        <v>286522</v>
      </c>
      <c r="F78210">
        <v>7400000</v>
      </c>
    </row>
    <row r="78211" spans="1:6" x14ac:dyDescent="0.25">
      <c r="A78211" t="s">
        <v>369515</v>
      </c>
      <c r="B78211" t="s">
        <v>369516</v>
      </c>
      <c r="C78211" t="s">
        <v>228927</v>
      </c>
      <c r="E78211" t="s">
        <v>286522</v>
      </c>
      <c r="F78211">
        <v>4000000</v>
      </c>
    </row>
    <row r="78212" spans="1:6" x14ac:dyDescent="0.25">
      <c r="A78212" t="s">
        <v>369517</v>
      </c>
      <c r="B78212" t="s">
        <v>369518</v>
      </c>
      <c r="C78212" t="s">
        <v>228880</v>
      </c>
      <c r="E78212" s="1">
        <v>42340</v>
      </c>
    </row>
    <row r="78213" spans="1:6" x14ac:dyDescent="0.25">
      <c r="A78213" t="s">
        <v>369519</v>
      </c>
      <c r="B78213" t="s">
        <v>369520</v>
      </c>
      <c r="C78213" t="s">
        <v>228880</v>
      </c>
      <c r="E78213" t="s">
        <v>18453</v>
      </c>
    </row>
    <row r="78214" spans="1:6" x14ac:dyDescent="0.25">
      <c r="A78214" t="s">
        <v>369517</v>
      </c>
      <c r="B78214" t="s">
        <v>369521</v>
      </c>
      <c r="C78214" t="s">
        <v>228880</v>
      </c>
      <c r="E78214" s="1">
        <v>41916</v>
      </c>
    </row>
    <row r="78215" spans="1:6" x14ac:dyDescent="0.25">
      <c r="A78215" t="s">
        <v>369522</v>
      </c>
      <c r="B78215" t="s">
        <v>369523</v>
      </c>
      <c r="C78215" t="s">
        <v>228873</v>
      </c>
      <c r="D78215" t="s">
        <v>228877</v>
      </c>
      <c r="E78215" t="s">
        <v>53117</v>
      </c>
      <c r="F78215">
        <v>4250000</v>
      </c>
    </row>
    <row r="78216" spans="1:6" x14ac:dyDescent="0.25">
      <c r="A78216" t="s">
        <v>369524</v>
      </c>
      <c r="B78216" t="s">
        <v>369525</v>
      </c>
      <c r="C78216" t="s">
        <v>228889</v>
      </c>
      <c r="E78216" s="1">
        <v>42012</v>
      </c>
      <c r="F78216">
        <v>41250</v>
      </c>
    </row>
    <row r="78217" spans="1:6" x14ac:dyDescent="0.25">
      <c r="A78217" t="s">
        <v>369526</v>
      </c>
      <c r="B78217" t="s">
        <v>369527</v>
      </c>
      <c r="C78217" t="s">
        <v>228927</v>
      </c>
      <c r="E78217" s="1">
        <v>37316</v>
      </c>
      <c r="F78217">
        <v>40000000</v>
      </c>
    </row>
    <row r="78218" spans="1:6" x14ac:dyDescent="0.25">
      <c r="A78218" t="s">
        <v>369528</v>
      </c>
      <c r="B78218" t="s">
        <v>369529</v>
      </c>
      <c r="C78218" t="s">
        <v>228889</v>
      </c>
      <c r="E78218" s="1">
        <v>40400</v>
      </c>
    </row>
    <row r="78219" spans="1:6" x14ac:dyDescent="0.25">
      <c r="A78219" t="s">
        <v>369530</v>
      </c>
      <c r="B78219" t="s">
        <v>369531</v>
      </c>
      <c r="C78219" t="s">
        <v>228873</v>
      </c>
      <c r="D78219" t="s">
        <v>228877</v>
      </c>
      <c r="E78219" t="s">
        <v>115033</v>
      </c>
      <c r="F78219">
        <v>50000</v>
      </c>
    </row>
    <row r="78220" spans="1:6" x14ac:dyDescent="0.25">
      <c r="A78220" t="s">
        <v>369532</v>
      </c>
      <c r="B78220" t="s">
        <v>369533</v>
      </c>
      <c r="C78220" t="s">
        <v>228916</v>
      </c>
      <c r="E78220" t="s">
        <v>33536</v>
      </c>
      <c r="F78220">
        <v>125000</v>
      </c>
    </row>
    <row r="78221" spans="1:6" x14ac:dyDescent="0.25">
      <c r="A78221" t="s">
        <v>369530</v>
      </c>
      <c r="B78221" t="s">
        <v>369534</v>
      </c>
      <c r="C78221" t="s">
        <v>228873</v>
      </c>
      <c r="E78221" s="1">
        <v>40797</v>
      </c>
      <c r="F78221">
        <v>125006</v>
      </c>
    </row>
    <row r="78222" spans="1:6" x14ac:dyDescent="0.25">
      <c r="A78222" t="s">
        <v>369532</v>
      </c>
      <c r="B78222" t="s">
        <v>369535</v>
      </c>
      <c r="C78222" t="s">
        <v>228873</v>
      </c>
      <c r="E78222" t="s">
        <v>100300</v>
      </c>
      <c r="F78222">
        <v>25000</v>
      </c>
    </row>
    <row r="78223" spans="1:6" x14ac:dyDescent="0.25">
      <c r="A78223" t="s">
        <v>369536</v>
      </c>
      <c r="B78223" t="s">
        <v>369537</v>
      </c>
      <c r="C78223" t="s">
        <v>228880</v>
      </c>
      <c r="E78223" s="1">
        <v>40245</v>
      </c>
      <c r="F78223">
        <v>15000</v>
      </c>
    </row>
    <row r="78224" spans="1:6" x14ac:dyDescent="0.25">
      <c r="A78224" t="s">
        <v>369538</v>
      </c>
      <c r="B78224" t="s">
        <v>369539</v>
      </c>
      <c r="C78224" t="s">
        <v>228880</v>
      </c>
      <c r="E78224" s="1">
        <v>36771</v>
      </c>
      <c r="F78224">
        <v>1000</v>
      </c>
    </row>
    <row r="78225" spans="1:6" x14ac:dyDescent="0.25">
      <c r="A78225" t="s">
        <v>369540</v>
      </c>
      <c r="B78225" t="s">
        <v>369541</v>
      </c>
      <c r="C78225" t="s">
        <v>228919</v>
      </c>
      <c r="E78225" s="1">
        <v>41830</v>
      </c>
      <c r="F78225">
        <v>25000000</v>
      </c>
    </row>
    <row r="78226" spans="1:6" x14ac:dyDescent="0.25">
      <c r="A78226" t="s">
        <v>369542</v>
      </c>
      <c r="B78226" t="s">
        <v>369543</v>
      </c>
      <c r="C78226" t="s">
        <v>228873</v>
      </c>
      <c r="D78226" t="s">
        <v>228877</v>
      </c>
      <c r="E78226" s="1">
        <v>41129</v>
      </c>
      <c r="F78226">
        <v>1200000</v>
      </c>
    </row>
    <row r="78227" spans="1:6" x14ac:dyDescent="0.25">
      <c r="A78227" t="s">
        <v>369544</v>
      </c>
      <c r="B78227" t="s">
        <v>369545</v>
      </c>
      <c r="C78227" t="s">
        <v>228873</v>
      </c>
      <c r="D78227" t="s">
        <v>228877</v>
      </c>
      <c r="E78227" s="1">
        <v>40919</v>
      </c>
      <c r="F78227">
        <v>700000</v>
      </c>
    </row>
    <row r="78228" spans="1:6" x14ac:dyDescent="0.25">
      <c r="A78228" t="s">
        <v>369546</v>
      </c>
      <c r="B78228" t="s">
        <v>369547</v>
      </c>
      <c r="C78228" t="s">
        <v>228880</v>
      </c>
      <c r="E78228" t="s">
        <v>149970</v>
      </c>
    </row>
    <row r="78229" spans="1:6" x14ac:dyDescent="0.25">
      <c r="A78229" t="s">
        <v>369548</v>
      </c>
      <c r="B78229" t="s">
        <v>369549</v>
      </c>
      <c r="C78229" t="s">
        <v>228880</v>
      </c>
      <c r="E78229" t="s">
        <v>28327</v>
      </c>
      <c r="F78229">
        <v>2000000</v>
      </c>
    </row>
    <row r="78230" spans="1:6" x14ac:dyDescent="0.25">
      <c r="A78230" t="s">
        <v>369550</v>
      </c>
      <c r="B78230" t="s">
        <v>369551</v>
      </c>
      <c r="C78230" t="s">
        <v>228880</v>
      </c>
      <c r="E78230" s="1">
        <v>41647</v>
      </c>
      <c r="F78230">
        <v>500000</v>
      </c>
    </row>
    <row r="78231" spans="1:6" x14ac:dyDescent="0.25">
      <c r="A78231" t="s">
        <v>369552</v>
      </c>
      <c r="B78231" t="s">
        <v>369553</v>
      </c>
      <c r="C78231" t="s">
        <v>228873</v>
      </c>
      <c r="E78231" t="s">
        <v>33536</v>
      </c>
      <c r="F78231">
        <v>810094</v>
      </c>
    </row>
    <row r="78232" spans="1:6" x14ac:dyDescent="0.25">
      <c r="A78232" t="s">
        <v>369554</v>
      </c>
      <c r="B78232" t="s">
        <v>369555</v>
      </c>
      <c r="C78232" t="s">
        <v>228873</v>
      </c>
      <c r="E78232" s="1">
        <v>42253</v>
      </c>
    </row>
    <row r="78233" spans="1:6" x14ac:dyDescent="0.25">
      <c r="A78233" t="s">
        <v>369556</v>
      </c>
      <c r="B78233" t="s">
        <v>369557</v>
      </c>
      <c r="C78233" t="s">
        <v>228880</v>
      </c>
      <c r="E78233" s="1">
        <v>41275</v>
      </c>
      <c r="F78233">
        <v>100000</v>
      </c>
    </row>
    <row r="78234" spans="1:6" x14ac:dyDescent="0.25">
      <c r="A78234" t="s">
        <v>369558</v>
      </c>
      <c r="B78234" t="s">
        <v>369559</v>
      </c>
      <c r="C78234" t="s">
        <v>229045</v>
      </c>
      <c r="E78234" t="s">
        <v>229555</v>
      </c>
    </row>
    <row r="78235" spans="1:6" x14ac:dyDescent="0.25">
      <c r="A78235" t="s">
        <v>369560</v>
      </c>
      <c r="B78235" t="s">
        <v>369561</v>
      </c>
      <c r="C78235" t="s">
        <v>228880</v>
      </c>
      <c r="E78235" s="1">
        <v>42258</v>
      </c>
      <c r="F78235">
        <v>820000</v>
      </c>
    </row>
    <row r="78236" spans="1:6" x14ac:dyDescent="0.25">
      <c r="A78236" t="s">
        <v>369562</v>
      </c>
      <c r="B78236" t="s">
        <v>369563</v>
      </c>
      <c r="C78236" t="s">
        <v>228880</v>
      </c>
      <c r="E78236" t="s">
        <v>18461</v>
      </c>
      <c r="F78236">
        <v>20323</v>
      </c>
    </row>
    <row r="78237" spans="1:6" x14ac:dyDescent="0.25">
      <c r="A78237" t="s">
        <v>369564</v>
      </c>
      <c r="B78237" t="s">
        <v>369565</v>
      </c>
      <c r="C78237" t="s">
        <v>229045</v>
      </c>
      <c r="E78237" t="s">
        <v>76898</v>
      </c>
      <c r="F78237">
        <v>1003</v>
      </c>
    </row>
    <row r="78238" spans="1:6" x14ac:dyDescent="0.25">
      <c r="A78238" t="s">
        <v>369566</v>
      </c>
      <c r="B78238" t="s">
        <v>369567</v>
      </c>
      <c r="C78238" t="s">
        <v>228880</v>
      </c>
      <c r="E78238" s="1">
        <v>41915</v>
      </c>
      <c r="F78238">
        <v>22522</v>
      </c>
    </row>
    <row r="78239" spans="1:6" x14ac:dyDescent="0.25">
      <c r="A78239" t="s">
        <v>369564</v>
      </c>
      <c r="B78239" t="s">
        <v>369568</v>
      </c>
      <c r="C78239" t="s">
        <v>228880</v>
      </c>
      <c r="E78239" s="1">
        <v>42162</v>
      </c>
      <c r="F78239">
        <v>118000</v>
      </c>
    </row>
    <row r="78240" spans="1:6" x14ac:dyDescent="0.25">
      <c r="A78240" t="s">
        <v>369569</v>
      </c>
      <c r="B78240" t="s">
        <v>369570</v>
      </c>
      <c r="C78240" t="s">
        <v>228873</v>
      </c>
      <c r="E78240" t="s">
        <v>8389</v>
      </c>
      <c r="F78240">
        <v>4500000</v>
      </c>
    </row>
    <row r="78241" spans="1:6" x14ac:dyDescent="0.25">
      <c r="A78241" t="s">
        <v>369571</v>
      </c>
      <c r="B78241" t="s">
        <v>369572</v>
      </c>
      <c r="C78241" t="s">
        <v>228880</v>
      </c>
      <c r="E78241" t="s">
        <v>47487</v>
      </c>
      <c r="F78241">
        <v>400000</v>
      </c>
    </row>
    <row r="78242" spans="1:6" x14ac:dyDescent="0.25">
      <c r="A78242" t="s">
        <v>369573</v>
      </c>
      <c r="B78242" t="s">
        <v>369574</v>
      </c>
      <c r="C78242" t="s">
        <v>228880</v>
      </c>
      <c r="E78242" s="1">
        <v>40910</v>
      </c>
      <c r="F78242">
        <v>1400000</v>
      </c>
    </row>
    <row r="78243" spans="1:6" x14ac:dyDescent="0.25">
      <c r="A78243" t="s">
        <v>369575</v>
      </c>
      <c r="B78243" t="s">
        <v>369576</v>
      </c>
      <c r="C78243" t="s">
        <v>228927</v>
      </c>
      <c r="E78243" t="s">
        <v>235908</v>
      </c>
      <c r="F78243">
        <v>500000</v>
      </c>
    </row>
    <row r="78244" spans="1:6" x14ac:dyDescent="0.25">
      <c r="A78244" t="s">
        <v>369577</v>
      </c>
      <c r="B78244" t="s">
        <v>369578</v>
      </c>
      <c r="C78244" t="s">
        <v>228927</v>
      </c>
      <c r="E78244" t="s">
        <v>29140</v>
      </c>
      <c r="F78244">
        <v>2029999</v>
      </c>
    </row>
    <row r="78245" spans="1:6" x14ac:dyDescent="0.25">
      <c r="A78245" t="s">
        <v>369575</v>
      </c>
      <c r="B78245" t="s">
        <v>369579</v>
      </c>
      <c r="C78245" t="s">
        <v>228880</v>
      </c>
      <c r="E78245" s="1">
        <v>40969</v>
      </c>
      <c r="F78245">
        <v>2499999</v>
      </c>
    </row>
    <row r="78246" spans="1:6" x14ac:dyDescent="0.25">
      <c r="A78246" t="s">
        <v>369577</v>
      </c>
      <c r="B78246" t="s">
        <v>369580</v>
      </c>
      <c r="C78246" t="s">
        <v>228873</v>
      </c>
      <c r="D78246" t="s">
        <v>228977</v>
      </c>
      <c r="E78246" t="s">
        <v>9572</v>
      </c>
      <c r="F78246">
        <v>5500000</v>
      </c>
    </row>
    <row r="78247" spans="1:6" x14ac:dyDescent="0.25">
      <c r="A78247" t="s">
        <v>369581</v>
      </c>
      <c r="B78247" t="s">
        <v>369582</v>
      </c>
      <c r="C78247" t="s">
        <v>228873</v>
      </c>
      <c r="E78247" t="s">
        <v>45053</v>
      </c>
      <c r="F78247">
        <v>60000</v>
      </c>
    </row>
    <row r="78248" spans="1:6" x14ac:dyDescent="0.25">
      <c r="A78248" t="s">
        <v>369583</v>
      </c>
      <c r="B78248" t="s">
        <v>369584</v>
      </c>
      <c r="C78248" t="s">
        <v>228873</v>
      </c>
      <c r="D78248" t="s">
        <v>228877</v>
      </c>
      <c r="E78248" t="s">
        <v>46619</v>
      </c>
    </row>
    <row r="78249" spans="1:6" x14ac:dyDescent="0.25">
      <c r="A78249" t="s">
        <v>369585</v>
      </c>
      <c r="B78249" t="s">
        <v>369586</v>
      </c>
      <c r="C78249" t="s">
        <v>228927</v>
      </c>
      <c r="E78249" s="1">
        <v>39423</v>
      </c>
      <c r="F78249">
        <v>3000000</v>
      </c>
    </row>
    <row r="78250" spans="1:6" x14ac:dyDescent="0.25">
      <c r="A78250" t="s">
        <v>369587</v>
      </c>
      <c r="B78250" t="s">
        <v>369588</v>
      </c>
      <c r="C78250" t="s">
        <v>228880</v>
      </c>
      <c r="E78250" s="1">
        <v>41334</v>
      </c>
      <c r="F78250">
        <v>100000</v>
      </c>
    </row>
    <row r="78251" spans="1:6" x14ac:dyDescent="0.25">
      <c r="A78251" t="s">
        <v>369589</v>
      </c>
      <c r="B78251" t="s">
        <v>369590</v>
      </c>
      <c r="C78251" t="s">
        <v>228873</v>
      </c>
      <c r="E78251" t="s">
        <v>244255</v>
      </c>
      <c r="F78251">
        <v>7000000</v>
      </c>
    </row>
    <row r="78252" spans="1:6" x14ac:dyDescent="0.25">
      <c r="A78252" t="s">
        <v>369591</v>
      </c>
      <c r="B78252" t="s">
        <v>369592</v>
      </c>
      <c r="C78252" t="s">
        <v>228873</v>
      </c>
      <c r="E78252" t="s">
        <v>9508</v>
      </c>
      <c r="F78252">
        <v>3512488</v>
      </c>
    </row>
    <row r="78253" spans="1:6" x14ac:dyDescent="0.25">
      <c r="A78253" t="s">
        <v>369593</v>
      </c>
      <c r="B78253" t="s">
        <v>369594</v>
      </c>
      <c r="C78253" t="s">
        <v>228873</v>
      </c>
      <c r="E78253" s="1">
        <v>40212</v>
      </c>
      <c r="F78253">
        <v>1000000</v>
      </c>
    </row>
    <row r="78254" spans="1:6" x14ac:dyDescent="0.25">
      <c r="A78254" t="s">
        <v>369591</v>
      </c>
      <c r="B78254" t="s">
        <v>369595</v>
      </c>
      <c r="C78254" t="s">
        <v>228873</v>
      </c>
      <c r="E78254" s="1">
        <v>42042</v>
      </c>
      <c r="F78254">
        <v>615000</v>
      </c>
    </row>
    <row r="78255" spans="1:6" x14ac:dyDescent="0.25">
      <c r="A78255" t="s">
        <v>369596</v>
      </c>
      <c r="B78255" t="s">
        <v>369597</v>
      </c>
      <c r="C78255" t="s">
        <v>228873</v>
      </c>
      <c r="D78255" t="s">
        <v>228977</v>
      </c>
      <c r="E78255" t="s">
        <v>30407</v>
      </c>
      <c r="F78255">
        <v>15000000</v>
      </c>
    </row>
    <row r="78256" spans="1:6" x14ac:dyDescent="0.25">
      <c r="A78256" t="s">
        <v>369598</v>
      </c>
      <c r="B78256" t="s">
        <v>369599</v>
      </c>
      <c r="C78256" t="s">
        <v>228880</v>
      </c>
      <c r="E78256" s="1">
        <v>40552</v>
      </c>
      <c r="F78256">
        <v>1500000</v>
      </c>
    </row>
    <row r="78257" spans="1:6" x14ac:dyDescent="0.25">
      <c r="A78257" t="s">
        <v>369600</v>
      </c>
      <c r="B78257" t="s">
        <v>369601</v>
      </c>
      <c r="C78257" t="s">
        <v>228873</v>
      </c>
      <c r="D78257" t="s">
        <v>228874</v>
      </c>
      <c r="E78257" t="s">
        <v>36089</v>
      </c>
      <c r="F78257">
        <v>15000000</v>
      </c>
    </row>
    <row r="78258" spans="1:6" x14ac:dyDescent="0.25">
      <c r="A78258" t="s">
        <v>369598</v>
      </c>
      <c r="B78258" t="s">
        <v>369602</v>
      </c>
      <c r="C78258" t="s">
        <v>228873</v>
      </c>
      <c r="D78258" t="s">
        <v>228877</v>
      </c>
      <c r="E78258" t="s">
        <v>133680</v>
      </c>
      <c r="F78258">
        <v>7499700</v>
      </c>
    </row>
    <row r="78259" spans="1:6" x14ac:dyDescent="0.25">
      <c r="A78259" t="s">
        <v>369603</v>
      </c>
      <c r="B78259" t="s">
        <v>369604</v>
      </c>
      <c r="C78259" t="s">
        <v>228927</v>
      </c>
      <c r="E78259" s="1">
        <v>40090</v>
      </c>
      <c r="F78259">
        <v>5000000</v>
      </c>
    </row>
    <row r="78260" spans="1:6" x14ac:dyDescent="0.25">
      <c r="A78260" t="s">
        <v>369605</v>
      </c>
      <c r="B78260" t="s">
        <v>369606</v>
      </c>
      <c r="C78260" t="s">
        <v>228873</v>
      </c>
      <c r="E78260" s="1">
        <v>40586</v>
      </c>
      <c r="F78260">
        <v>4400000</v>
      </c>
    </row>
    <row r="78261" spans="1:6" x14ac:dyDescent="0.25">
      <c r="A78261" t="s">
        <v>369607</v>
      </c>
      <c r="B78261" t="s">
        <v>369608</v>
      </c>
      <c r="C78261" t="s">
        <v>228873</v>
      </c>
      <c r="E78261" t="s">
        <v>231611</v>
      </c>
      <c r="F78261">
        <v>1600000</v>
      </c>
    </row>
    <row r="78262" spans="1:6" x14ac:dyDescent="0.25">
      <c r="A78262" t="s">
        <v>369609</v>
      </c>
      <c r="B78262" t="s">
        <v>369610</v>
      </c>
      <c r="C78262" t="s">
        <v>228873</v>
      </c>
      <c r="E78262" s="1">
        <v>41735</v>
      </c>
      <c r="F78262">
        <v>505000</v>
      </c>
    </row>
    <row r="78263" spans="1:6" x14ac:dyDescent="0.25">
      <c r="A78263" t="s">
        <v>369607</v>
      </c>
      <c r="B78263" t="s">
        <v>369611</v>
      </c>
      <c r="C78263" t="s">
        <v>228873</v>
      </c>
      <c r="D78263" t="s">
        <v>228877</v>
      </c>
      <c r="E78263" t="s">
        <v>11832</v>
      </c>
      <c r="F78263">
        <v>3169567</v>
      </c>
    </row>
    <row r="78264" spans="1:6" x14ac:dyDescent="0.25">
      <c r="A78264" t="s">
        <v>369609</v>
      </c>
      <c r="B78264" t="s">
        <v>369612</v>
      </c>
      <c r="C78264" t="s">
        <v>228880</v>
      </c>
      <c r="E78264" s="1">
        <v>41553</v>
      </c>
      <c r="F78264">
        <v>1996420</v>
      </c>
    </row>
    <row r="78265" spans="1:6" x14ac:dyDescent="0.25">
      <c r="A78265" t="s">
        <v>369613</v>
      </c>
      <c r="B78265" t="s">
        <v>369614</v>
      </c>
      <c r="C78265" t="s">
        <v>228873</v>
      </c>
      <c r="D78265" t="s">
        <v>228877</v>
      </c>
      <c r="E78265" s="1">
        <v>41041</v>
      </c>
      <c r="F78265">
        <v>15000000</v>
      </c>
    </row>
    <row r="78266" spans="1:6" x14ac:dyDescent="0.25">
      <c r="A78266" t="s">
        <v>369615</v>
      </c>
      <c r="B78266" t="s">
        <v>369616</v>
      </c>
      <c r="C78266" t="s">
        <v>228889</v>
      </c>
      <c r="E78266" t="s">
        <v>8104</v>
      </c>
    </row>
    <row r="78267" spans="1:6" x14ac:dyDescent="0.25">
      <c r="A78267" t="s">
        <v>369617</v>
      </c>
      <c r="B78267" t="s">
        <v>369618</v>
      </c>
      <c r="C78267" t="s">
        <v>228880</v>
      </c>
      <c r="E78267" t="s">
        <v>21968</v>
      </c>
      <c r="F78267">
        <v>1200000</v>
      </c>
    </row>
    <row r="78268" spans="1:6" x14ac:dyDescent="0.25">
      <c r="A78268" t="s">
        <v>369619</v>
      </c>
      <c r="B78268" t="s">
        <v>369620</v>
      </c>
      <c r="C78268" t="s">
        <v>228873</v>
      </c>
      <c r="E78268" t="s">
        <v>47417</v>
      </c>
      <c r="F78268">
        <v>2320000</v>
      </c>
    </row>
    <row r="78269" spans="1:6" x14ac:dyDescent="0.25">
      <c r="A78269" t="s">
        <v>369621</v>
      </c>
      <c r="B78269" t="s">
        <v>369622</v>
      </c>
      <c r="C78269" t="s">
        <v>228880</v>
      </c>
      <c r="E78269" t="s">
        <v>27451</v>
      </c>
    </row>
    <row r="78270" spans="1:6" x14ac:dyDescent="0.25">
      <c r="A78270" t="s">
        <v>369623</v>
      </c>
      <c r="B78270" t="s">
        <v>369624</v>
      </c>
      <c r="C78270" t="s">
        <v>228873</v>
      </c>
      <c r="D78270" t="s">
        <v>228877</v>
      </c>
      <c r="E78270" t="s">
        <v>76535</v>
      </c>
      <c r="F78270">
        <v>5400000</v>
      </c>
    </row>
    <row r="78271" spans="1:6" x14ac:dyDescent="0.25">
      <c r="A78271" t="s">
        <v>369621</v>
      </c>
      <c r="B78271" t="s">
        <v>369625</v>
      </c>
      <c r="C78271" t="s">
        <v>228880</v>
      </c>
      <c r="E78271" t="s">
        <v>12435</v>
      </c>
      <c r="F78271">
        <v>750000</v>
      </c>
    </row>
    <row r="78272" spans="1:6" x14ac:dyDescent="0.25">
      <c r="A78272" t="s">
        <v>369626</v>
      </c>
      <c r="B78272" t="s">
        <v>369627</v>
      </c>
      <c r="C78272" t="s">
        <v>228889</v>
      </c>
      <c r="E78272" s="1">
        <v>40916</v>
      </c>
      <c r="F78272">
        <v>70698</v>
      </c>
    </row>
    <row r="78273" spans="1:6" x14ac:dyDescent="0.25">
      <c r="A78273" t="s">
        <v>369628</v>
      </c>
      <c r="B78273" t="s">
        <v>369629</v>
      </c>
      <c r="C78273" t="s">
        <v>229045</v>
      </c>
      <c r="E78273" s="1">
        <v>40912</v>
      </c>
      <c r="F78273">
        <v>66081</v>
      </c>
    </row>
    <row r="78274" spans="1:6" x14ac:dyDescent="0.25">
      <c r="A78274" t="s">
        <v>369630</v>
      </c>
      <c r="B78274" t="s">
        <v>369631</v>
      </c>
      <c r="C78274" t="s">
        <v>228880</v>
      </c>
      <c r="E78274" s="1">
        <v>41764</v>
      </c>
      <c r="F78274">
        <v>172713</v>
      </c>
    </row>
    <row r="78275" spans="1:6" x14ac:dyDescent="0.25">
      <c r="A78275" t="s">
        <v>369632</v>
      </c>
      <c r="B78275" t="s">
        <v>369633</v>
      </c>
      <c r="C78275" t="s">
        <v>228873</v>
      </c>
      <c r="E78275" s="1">
        <v>38722</v>
      </c>
      <c r="F78275">
        <v>900000</v>
      </c>
    </row>
    <row r="78276" spans="1:6" x14ac:dyDescent="0.25">
      <c r="A78276" t="s">
        <v>369634</v>
      </c>
      <c r="B78276" t="s">
        <v>369635</v>
      </c>
      <c r="C78276" t="s">
        <v>228873</v>
      </c>
      <c r="E78276" s="1">
        <v>38364</v>
      </c>
      <c r="F78276">
        <v>3200000</v>
      </c>
    </row>
    <row r="78277" spans="1:6" x14ac:dyDescent="0.25">
      <c r="A78277" t="s">
        <v>369636</v>
      </c>
      <c r="B78277" t="s">
        <v>369637</v>
      </c>
      <c r="C78277" t="s">
        <v>228880</v>
      </c>
      <c r="E78277" t="s">
        <v>22024</v>
      </c>
      <c r="F78277">
        <v>2845684</v>
      </c>
    </row>
    <row r="78278" spans="1:6" x14ac:dyDescent="0.25">
      <c r="A78278" t="s">
        <v>369638</v>
      </c>
      <c r="B78278" t="s">
        <v>369639</v>
      </c>
      <c r="C78278" t="s">
        <v>228873</v>
      </c>
      <c r="D78278" t="s">
        <v>228874</v>
      </c>
      <c r="E78278" t="s">
        <v>41540</v>
      </c>
      <c r="F78278">
        <v>2817992</v>
      </c>
    </row>
    <row r="78279" spans="1:6" x14ac:dyDescent="0.25">
      <c r="A78279" t="s">
        <v>369640</v>
      </c>
      <c r="B78279" t="s">
        <v>369641</v>
      </c>
      <c r="C78279" t="s">
        <v>228873</v>
      </c>
      <c r="D78279" t="s">
        <v>228877</v>
      </c>
      <c r="E78279" s="1">
        <v>40364</v>
      </c>
      <c r="F78279">
        <v>1162500</v>
      </c>
    </row>
    <row r="78280" spans="1:6" x14ac:dyDescent="0.25">
      <c r="A78280" t="s">
        <v>369642</v>
      </c>
      <c r="B78280" t="s">
        <v>369643</v>
      </c>
      <c r="C78280" t="s">
        <v>228873</v>
      </c>
      <c r="E78280" s="1">
        <v>40919</v>
      </c>
      <c r="F78280">
        <v>1375000</v>
      </c>
    </row>
    <row r="78281" spans="1:6" x14ac:dyDescent="0.25">
      <c r="A78281" t="s">
        <v>369644</v>
      </c>
      <c r="B78281" t="s">
        <v>369645</v>
      </c>
      <c r="C78281" t="s">
        <v>228880</v>
      </c>
      <c r="E78281" t="s">
        <v>78904</v>
      </c>
      <c r="F78281">
        <v>3500000</v>
      </c>
    </row>
    <row r="78282" spans="1:6" x14ac:dyDescent="0.25">
      <c r="A78282" t="s">
        <v>369646</v>
      </c>
      <c r="B78282" t="s">
        <v>369647</v>
      </c>
      <c r="C78282" t="s">
        <v>228873</v>
      </c>
      <c r="D78282" t="s">
        <v>228877</v>
      </c>
      <c r="E78282" s="1">
        <v>38421</v>
      </c>
      <c r="F78282">
        <v>2400000</v>
      </c>
    </row>
    <row r="78283" spans="1:6" x14ac:dyDescent="0.25">
      <c r="A78283" t="s">
        <v>369648</v>
      </c>
      <c r="B78283" t="s">
        <v>369649</v>
      </c>
      <c r="C78283" t="s">
        <v>228880</v>
      </c>
      <c r="E78283" s="1">
        <v>40544</v>
      </c>
      <c r="F78283">
        <v>170000</v>
      </c>
    </row>
    <row r="78284" spans="1:6" x14ac:dyDescent="0.25">
      <c r="A78284" t="s">
        <v>369650</v>
      </c>
      <c r="B78284" t="s">
        <v>369651</v>
      </c>
      <c r="C78284" t="s">
        <v>228873</v>
      </c>
      <c r="E78284" s="1">
        <v>41098</v>
      </c>
      <c r="F78284">
        <v>192578</v>
      </c>
    </row>
    <row r="78285" spans="1:6" x14ac:dyDescent="0.25">
      <c r="A78285" t="s">
        <v>369652</v>
      </c>
      <c r="B78285" t="s">
        <v>369653</v>
      </c>
      <c r="C78285" t="s">
        <v>228909</v>
      </c>
      <c r="E78285" t="s">
        <v>95808</v>
      </c>
    </row>
    <row r="78286" spans="1:6" x14ac:dyDescent="0.25">
      <c r="A78286" t="s">
        <v>369650</v>
      </c>
      <c r="B78286" t="s">
        <v>369654</v>
      </c>
      <c r="C78286" t="s">
        <v>228873</v>
      </c>
      <c r="E78286" s="1">
        <v>40554</v>
      </c>
      <c r="F78286">
        <v>3960000</v>
      </c>
    </row>
    <row r="78287" spans="1:6" x14ac:dyDescent="0.25">
      <c r="A78287" t="s">
        <v>369655</v>
      </c>
      <c r="B78287" t="s">
        <v>369656</v>
      </c>
      <c r="C78287" t="s">
        <v>228889</v>
      </c>
      <c r="E78287" t="s">
        <v>95808</v>
      </c>
      <c r="F78287">
        <v>250800000</v>
      </c>
    </row>
    <row r="78288" spans="1:6" x14ac:dyDescent="0.25">
      <c r="A78288" t="s">
        <v>369657</v>
      </c>
      <c r="B78288" t="s">
        <v>369658</v>
      </c>
      <c r="C78288" t="s">
        <v>228873</v>
      </c>
      <c r="D78288" t="s">
        <v>229206</v>
      </c>
      <c r="E78288" s="1">
        <v>40278</v>
      </c>
      <c r="F78288">
        <v>95000000</v>
      </c>
    </row>
    <row r="78289" spans="1:6" x14ac:dyDescent="0.25">
      <c r="A78289" t="s">
        <v>369655</v>
      </c>
      <c r="B78289" t="s">
        <v>369659</v>
      </c>
      <c r="C78289" t="s">
        <v>228919</v>
      </c>
      <c r="E78289" s="1">
        <v>40727</v>
      </c>
      <c r="F78289">
        <v>123400000</v>
      </c>
    </row>
    <row r="78290" spans="1:6" x14ac:dyDescent="0.25">
      <c r="A78290" t="s">
        <v>369657</v>
      </c>
      <c r="B78290" t="s">
        <v>369660</v>
      </c>
      <c r="C78290" t="s">
        <v>228919</v>
      </c>
      <c r="E78290" t="s">
        <v>71274</v>
      </c>
      <c r="F78290">
        <v>32442500</v>
      </c>
    </row>
    <row r="78291" spans="1:6" x14ac:dyDescent="0.25">
      <c r="A78291" t="s">
        <v>369661</v>
      </c>
      <c r="B78291" t="s">
        <v>369662</v>
      </c>
      <c r="C78291" t="s">
        <v>228873</v>
      </c>
      <c r="D78291" t="s">
        <v>228877</v>
      </c>
      <c r="E78291" s="1">
        <v>38363</v>
      </c>
      <c r="F78291">
        <v>15700000</v>
      </c>
    </row>
    <row r="78292" spans="1:6" x14ac:dyDescent="0.25">
      <c r="A78292" t="s">
        <v>369663</v>
      </c>
      <c r="B78292" t="s">
        <v>369664</v>
      </c>
      <c r="C78292" t="s">
        <v>228927</v>
      </c>
      <c r="E78292" t="s">
        <v>42504</v>
      </c>
      <c r="F78292">
        <v>2076915</v>
      </c>
    </row>
    <row r="78293" spans="1:6" x14ac:dyDescent="0.25">
      <c r="A78293" t="s">
        <v>369661</v>
      </c>
      <c r="B78293" t="s">
        <v>369665</v>
      </c>
      <c r="C78293" t="s">
        <v>228927</v>
      </c>
      <c r="E78293" t="s">
        <v>957</v>
      </c>
      <c r="F78293">
        <v>2964369</v>
      </c>
    </row>
    <row r="78294" spans="1:6" x14ac:dyDescent="0.25">
      <c r="A78294" t="s">
        <v>369663</v>
      </c>
      <c r="B78294" t="s">
        <v>369666</v>
      </c>
      <c r="C78294" t="s">
        <v>228927</v>
      </c>
      <c r="E78294" t="s">
        <v>49245</v>
      </c>
      <c r="F78294">
        <v>3172009</v>
      </c>
    </row>
    <row r="78295" spans="1:6" x14ac:dyDescent="0.25">
      <c r="A78295" t="s">
        <v>369661</v>
      </c>
      <c r="B78295" t="s">
        <v>369667</v>
      </c>
      <c r="C78295" t="s">
        <v>228927</v>
      </c>
      <c r="E78295" t="s">
        <v>94253</v>
      </c>
      <c r="F78295">
        <v>1012361</v>
      </c>
    </row>
    <row r="78296" spans="1:6" x14ac:dyDescent="0.25">
      <c r="A78296" t="s">
        <v>369663</v>
      </c>
      <c r="B78296" t="s">
        <v>369668</v>
      </c>
      <c r="C78296" t="s">
        <v>228927</v>
      </c>
      <c r="E78296" s="1">
        <v>40155</v>
      </c>
      <c r="F78296">
        <v>1534295</v>
      </c>
    </row>
    <row r="78297" spans="1:6" x14ac:dyDescent="0.25">
      <c r="A78297" t="s">
        <v>369661</v>
      </c>
      <c r="B78297" t="s">
        <v>369669</v>
      </c>
      <c r="C78297" t="s">
        <v>228927</v>
      </c>
      <c r="E78297" t="s">
        <v>37248</v>
      </c>
      <c r="F78297">
        <v>2672922</v>
      </c>
    </row>
    <row r="78298" spans="1:6" x14ac:dyDescent="0.25">
      <c r="A78298" t="s">
        <v>369670</v>
      </c>
      <c r="B78298" t="s">
        <v>369671</v>
      </c>
      <c r="C78298" t="s">
        <v>228873</v>
      </c>
      <c r="E78298" t="s">
        <v>262887</v>
      </c>
      <c r="F78298">
        <v>20000000</v>
      </c>
    </row>
    <row r="78299" spans="1:6" x14ac:dyDescent="0.25">
      <c r="A78299" t="s">
        <v>369672</v>
      </c>
      <c r="B78299" t="s">
        <v>369673</v>
      </c>
      <c r="C78299" t="s">
        <v>228880</v>
      </c>
      <c r="E78299" t="s">
        <v>2455</v>
      </c>
    </row>
    <row r="78300" spans="1:6" x14ac:dyDescent="0.25">
      <c r="A78300" t="s">
        <v>369674</v>
      </c>
      <c r="B78300" t="s">
        <v>369675</v>
      </c>
      <c r="C78300" t="s">
        <v>229045</v>
      </c>
      <c r="E78300" s="1">
        <v>40910</v>
      </c>
      <c r="F78300">
        <v>2393</v>
      </c>
    </row>
    <row r="78301" spans="1:6" x14ac:dyDescent="0.25">
      <c r="A78301" t="s">
        <v>369676</v>
      </c>
      <c r="B78301" t="s">
        <v>369677</v>
      </c>
      <c r="C78301" t="s">
        <v>228880</v>
      </c>
      <c r="E78301" s="1">
        <v>41283</v>
      </c>
      <c r="F78301">
        <v>180000</v>
      </c>
    </row>
    <row r="78302" spans="1:6" x14ac:dyDescent="0.25">
      <c r="A78302" t="s">
        <v>369678</v>
      </c>
      <c r="B78302" t="s">
        <v>369679</v>
      </c>
      <c r="C78302" t="s">
        <v>228873</v>
      </c>
      <c r="E78302" t="s">
        <v>68567</v>
      </c>
      <c r="F78302">
        <v>6428800</v>
      </c>
    </row>
    <row r="78303" spans="1:6" x14ac:dyDescent="0.25">
      <c r="A78303" t="s">
        <v>369680</v>
      </c>
      <c r="B78303" t="s">
        <v>369681</v>
      </c>
      <c r="C78303" t="s">
        <v>228873</v>
      </c>
      <c r="E78303" s="1">
        <v>41398</v>
      </c>
      <c r="F78303">
        <v>414957</v>
      </c>
    </row>
    <row r="78304" spans="1:6" x14ac:dyDescent="0.25">
      <c r="A78304" t="s">
        <v>369682</v>
      </c>
      <c r="B78304" t="s">
        <v>369683</v>
      </c>
      <c r="C78304" t="s">
        <v>228889</v>
      </c>
      <c r="E78304" t="s">
        <v>30798</v>
      </c>
    </row>
    <row r="78305" spans="1:6" x14ac:dyDescent="0.25">
      <c r="A78305" t="s">
        <v>369684</v>
      </c>
      <c r="B78305" t="s">
        <v>369685</v>
      </c>
      <c r="C78305" t="s">
        <v>228880</v>
      </c>
      <c r="E78305" s="1">
        <v>42005</v>
      </c>
      <c r="F78305">
        <v>25000</v>
      </c>
    </row>
    <row r="78306" spans="1:6" x14ac:dyDescent="0.25">
      <c r="A78306" t="s">
        <v>369686</v>
      </c>
      <c r="B78306" t="s">
        <v>369687</v>
      </c>
      <c r="C78306" t="s">
        <v>228880</v>
      </c>
      <c r="E78306" s="1">
        <v>41066</v>
      </c>
      <c r="F78306">
        <v>2250000</v>
      </c>
    </row>
    <row r="78307" spans="1:6" x14ac:dyDescent="0.25">
      <c r="A78307" t="s">
        <v>369688</v>
      </c>
      <c r="B78307" t="s">
        <v>369689</v>
      </c>
      <c r="C78307" t="s">
        <v>228873</v>
      </c>
      <c r="D78307" t="s">
        <v>228874</v>
      </c>
      <c r="E78307" s="1">
        <v>42159</v>
      </c>
      <c r="F78307">
        <v>75000000</v>
      </c>
    </row>
    <row r="78308" spans="1:6" x14ac:dyDescent="0.25">
      <c r="A78308" t="s">
        <v>369690</v>
      </c>
      <c r="B78308" t="s">
        <v>369691</v>
      </c>
      <c r="C78308" t="s">
        <v>228873</v>
      </c>
      <c r="D78308" t="s">
        <v>228877</v>
      </c>
      <c r="E78308" t="s">
        <v>22623</v>
      </c>
      <c r="F78308">
        <v>7000000</v>
      </c>
    </row>
    <row r="78309" spans="1:6" x14ac:dyDescent="0.25">
      <c r="A78309" t="s">
        <v>369692</v>
      </c>
      <c r="B78309" t="s">
        <v>369693</v>
      </c>
      <c r="C78309" t="s">
        <v>228889</v>
      </c>
      <c r="E78309" t="s">
        <v>149787</v>
      </c>
      <c r="F78309">
        <v>3127272</v>
      </c>
    </row>
    <row r="78310" spans="1:6" x14ac:dyDescent="0.25">
      <c r="A78310" t="s">
        <v>369694</v>
      </c>
      <c r="B78310" t="s">
        <v>369695</v>
      </c>
      <c r="C78310" t="s">
        <v>228880</v>
      </c>
      <c r="E78310" s="1">
        <v>41672</v>
      </c>
      <c r="F78310">
        <v>1618552</v>
      </c>
    </row>
    <row r="78311" spans="1:6" x14ac:dyDescent="0.25">
      <c r="A78311" t="s">
        <v>369696</v>
      </c>
      <c r="B78311" t="s">
        <v>369697</v>
      </c>
      <c r="C78311" t="s">
        <v>228873</v>
      </c>
      <c r="E78311" t="s">
        <v>111667</v>
      </c>
      <c r="F78311">
        <v>3443460</v>
      </c>
    </row>
    <row r="78312" spans="1:6" x14ac:dyDescent="0.25">
      <c r="A78312" t="s">
        <v>369698</v>
      </c>
      <c r="B78312" t="s">
        <v>369699</v>
      </c>
      <c r="C78312" t="s">
        <v>228873</v>
      </c>
      <c r="D78312" t="s">
        <v>228877</v>
      </c>
      <c r="E78312" t="s">
        <v>65526</v>
      </c>
      <c r="F78312">
        <v>3750000</v>
      </c>
    </row>
    <row r="78313" spans="1:6" x14ac:dyDescent="0.25">
      <c r="A78313" t="s">
        <v>369700</v>
      </c>
      <c r="B78313" t="s">
        <v>369701</v>
      </c>
      <c r="C78313" t="s">
        <v>228943</v>
      </c>
      <c r="E78313" s="1">
        <v>41275</v>
      </c>
      <c r="F78313">
        <v>360000</v>
      </c>
    </row>
    <row r="78314" spans="1:6" x14ac:dyDescent="0.25">
      <c r="A78314" t="s">
        <v>369702</v>
      </c>
      <c r="B78314" t="s">
        <v>369703</v>
      </c>
      <c r="C78314" t="s">
        <v>228880</v>
      </c>
      <c r="E78314" t="s">
        <v>122909</v>
      </c>
    </row>
    <row r="78315" spans="1:6" x14ac:dyDescent="0.25">
      <c r="A78315" t="s">
        <v>369704</v>
      </c>
      <c r="B78315" t="s">
        <v>369705</v>
      </c>
      <c r="C78315" t="s">
        <v>228880</v>
      </c>
      <c r="E78315" t="s">
        <v>76535</v>
      </c>
      <c r="F78315">
        <v>1300000</v>
      </c>
    </row>
    <row r="78316" spans="1:6" x14ac:dyDescent="0.25">
      <c r="A78316" t="s">
        <v>369706</v>
      </c>
      <c r="B78316" t="s">
        <v>369707</v>
      </c>
      <c r="C78316" t="s">
        <v>228880</v>
      </c>
      <c r="E78316" s="1">
        <v>40669</v>
      </c>
      <c r="F78316">
        <v>170000</v>
      </c>
    </row>
    <row r="78317" spans="1:6" x14ac:dyDescent="0.25">
      <c r="A78317" t="s">
        <v>369708</v>
      </c>
      <c r="B78317" t="s">
        <v>369709</v>
      </c>
      <c r="C78317" t="s">
        <v>228927</v>
      </c>
      <c r="E78317" t="s">
        <v>98909</v>
      </c>
      <c r="F78317">
        <v>1915000</v>
      </c>
    </row>
    <row r="78318" spans="1:6" x14ac:dyDescent="0.25">
      <c r="A78318" t="s">
        <v>369710</v>
      </c>
      <c r="B78318" t="s">
        <v>369711</v>
      </c>
      <c r="C78318" t="s">
        <v>228873</v>
      </c>
      <c r="E78318" t="s">
        <v>131360</v>
      </c>
      <c r="F78318">
        <v>955000</v>
      </c>
    </row>
    <row r="78319" spans="1:6" x14ac:dyDescent="0.25">
      <c r="A78319" t="s">
        <v>369712</v>
      </c>
      <c r="B78319" t="s">
        <v>369713</v>
      </c>
      <c r="C78319" t="s">
        <v>228873</v>
      </c>
      <c r="D78319" t="s">
        <v>228874</v>
      </c>
      <c r="E78319" t="s">
        <v>10093</v>
      </c>
      <c r="F78319">
        <v>12300000</v>
      </c>
    </row>
    <row r="78320" spans="1:6" x14ac:dyDescent="0.25">
      <c r="A78320" t="s">
        <v>369714</v>
      </c>
      <c r="B78320" t="s">
        <v>369715</v>
      </c>
      <c r="C78320" t="s">
        <v>228919</v>
      </c>
      <c r="E78320" t="s">
        <v>30086</v>
      </c>
      <c r="F78320">
        <v>400000000</v>
      </c>
    </row>
    <row r="78321" spans="1:6" x14ac:dyDescent="0.25">
      <c r="A78321" t="s">
        <v>369712</v>
      </c>
      <c r="B78321" t="s">
        <v>369716</v>
      </c>
      <c r="C78321" t="s">
        <v>228873</v>
      </c>
      <c r="D78321" t="s">
        <v>228877</v>
      </c>
      <c r="E78321" t="s">
        <v>97475</v>
      </c>
      <c r="F78321">
        <v>5200000</v>
      </c>
    </row>
    <row r="78322" spans="1:6" x14ac:dyDescent="0.25">
      <c r="A78322" t="s">
        <v>369717</v>
      </c>
      <c r="B78322" t="s">
        <v>369718</v>
      </c>
      <c r="C78322" t="s">
        <v>228909</v>
      </c>
      <c r="E78322" s="1">
        <v>41343</v>
      </c>
    </row>
    <row r="78323" spans="1:6" x14ac:dyDescent="0.25">
      <c r="A78323" t="s">
        <v>369719</v>
      </c>
      <c r="B78323" t="s">
        <v>369720</v>
      </c>
      <c r="C78323" t="s">
        <v>228880</v>
      </c>
      <c r="E78323" t="s">
        <v>239181</v>
      </c>
      <c r="F78323">
        <v>1200000</v>
      </c>
    </row>
    <row r="78324" spans="1:6" x14ac:dyDescent="0.25">
      <c r="A78324" t="s">
        <v>369721</v>
      </c>
      <c r="B78324" t="s">
        <v>369722</v>
      </c>
      <c r="C78324" t="s">
        <v>228880</v>
      </c>
      <c r="E78324" t="s">
        <v>65198</v>
      </c>
      <c r="F78324">
        <v>3800000</v>
      </c>
    </row>
    <row r="78325" spans="1:6" x14ac:dyDescent="0.25">
      <c r="A78325" t="s">
        <v>369723</v>
      </c>
      <c r="B78325" t="s">
        <v>369724</v>
      </c>
      <c r="C78325" t="s">
        <v>228927</v>
      </c>
      <c r="E78325" t="s">
        <v>65198</v>
      </c>
      <c r="F78325">
        <v>350000000</v>
      </c>
    </row>
    <row r="78326" spans="1:6" x14ac:dyDescent="0.25">
      <c r="A78326" t="s">
        <v>369721</v>
      </c>
      <c r="B78326" t="s">
        <v>369725</v>
      </c>
      <c r="C78326" t="s">
        <v>228880</v>
      </c>
      <c r="E78326" s="1">
        <v>41310</v>
      </c>
      <c r="F78326">
        <v>2100000</v>
      </c>
    </row>
    <row r="78327" spans="1:6" x14ac:dyDescent="0.25">
      <c r="A78327" t="s">
        <v>369726</v>
      </c>
      <c r="B78327" t="s">
        <v>369727</v>
      </c>
      <c r="C78327" t="s">
        <v>228880</v>
      </c>
      <c r="E78327" s="1">
        <v>39448</v>
      </c>
    </row>
    <row r="78328" spans="1:6" x14ac:dyDescent="0.25">
      <c r="A78328" t="s">
        <v>369728</v>
      </c>
      <c r="B78328" t="s">
        <v>369729</v>
      </c>
      <c r="C78328" t="s">
        <v>228880</v>
      </c>
      <c r="E78328" s="1">
        <v>41340</v>
      </c>
      <c r="F78328">
        <v>1700000</v>
      </c>
    </row>
    <row r="78329" spans="1:6" x14ac:dyDescent="0.25">
      <c r="A78329" t="s">
        <v>369730</v>
      </c>
      <c r="B78329" t="s">
        <v>369731</v>
      </c>
      <c r="C78329" t="s">
        <v>228880</v>
      </c>
      <c r="E78329" t="s">
        <v>28322</v>
      </c>
    </row>
    <row r="78330" spans="1:6" x14ac:dyDescent="0.25">
      <c r="A78330" t="s">
        <v>369728</v>
      </c>
      <c r="B78330" t="s">
        <v>369732</v>
      </c>
      <c r="C78330" t="s">
        <v>228880</v>
      </c>
      <c r="E78330" t="s">
        <v>115033</v>
      </c>
    </row>
    <row r="78331" spans="1:6" x14ac:dyDescent="0.25">
      <c r="A78331" t="s">
        <v>369730</v>
      </c>
      <c r="B78331" t="s">
        <v>369733</v>
      </c>
      <c r="C78331" t="s">
        <v>228873</v>
      </c>
      <c r="E78331" s="1">
        <v>40764</v>
      </c>
      <c r="F78331">
        <v>157500</v>
      </c>
    </row>
    <row r="78332" spans="1:6" x14ac:dyDescent="0.25">
      <c r="A78332" t="s">
        <v>369734</v>
      </c>
      <c r="B78332" t="s">
        <v>369735</v>
      </c>
      <c r="C78332" t="s">
        <v>228880</v>
      </c>
      <c r="E78332" s="1">
        <v>41278</v>
      </c>
      <c r="F78332">
        <v>20000</v>
      </c>
    </row>
    <row r="78333" spans="1:6" x14ac:dyDescent="0.25">
      <c r="A78333" t="s">
        <v>369736</v>
      </c>
      <c r="B78333" t="s">
        <v>369737</v>
      </c>
      <c r="C78333" t="s">
        <v>228880</v>
      </c>
      <c r="E78333" s="1">
        <v>40544</v>
      </c>
      <c r="F78333">
        <v>534480</v>
      </c>
    </row>
    <row r="78334" spans="1:6" x14ac:dyDescent="0.25">
      <c r="A78334" t="s">
        <v>369738</v>
      </c>
      <c r="B78334" t="s">
        <v>369739</v>
      </c>
      <c r="C78334" t="s">
        <v>228873</v>
      </c>
      <c r="D78334" t="s">
        <v>228874</v>
      </c>
      <c r="E78334" s="1">
        <v>40270</v>
      </c>
      <c r="F78334">
        <v>9300819</v>
      </c>
    </row>
    <row r="78335" spans="1:6" x14ac:dyDescent="0.25">
      <c r="A78335" t="s">
        <v>369740</v>
      </c>
      <c r="B78335" t="s">
        <v>369741</v>
      </c>
      <c r="C78335" t="s">
        <v>228880</v>
      </c>
      <c r="E78335" s="1">
        <v>42280</v>
      </c>
    </row>
    <row r="78336" spans="1:6" x14ac:dyDescent="0.25">
      <c r="A78336" t="s">
        <v>369742</v>
      </c>
      <c r="B78336" t="s">
        <v>369743</v>
      </c>
      <c r="C78336" t="s">
        <v>228873</v>
      </c>
      <c r="E78336" s="1">
        <v>42042</v>
      </c>
    </row>
    <row r="78337" spans="1:6" x14ac:dyDescent="0.25">
      <c r="A78337" t="s">
        <v>369744</v>
      </c>
      <c r="B78337" t="s">
        <v>369745</v>
      </c>
      <c r="C78337" t="s">
        <v>228880</v>
      </c>
      <c r="E78337" t="s">
        <v>26355</v>
      </c>
      <c r="F78337">
        <v>60000</v>
      </c>
    </row>
    <row r="78338" spans="1:6" x14ac:dyDescent="0.25">
      <c r="A78338" t="s">
        <v>369746</v>
      </c>
      <c r="B78338" t="s">
        <v>369747</v>
      </c>
      <c r="C78338" t="s">
        <v>228880</v>
      </c>
      <c r="E78338" t="s">
        <v>96459</v>
      </c>
      <c r="F78338">
        <v>165000</v>
      </c>
    </row>
    <row r="78339" spans="1:6" x14ac:dyDescent="0.25">
      <c r="A78339" t="s">
        <v>369748</v>
      </c>
      <c r="B78339" t="s">
        <v>369749</v>
      </c>
      <c r="C78339" t="s">
        <v>228880</v>
      </c>
      <c r="E78339" s="1">
        <v>41555</v>
      </c>
      <c r="F78339">
        <v>20000</v>
      </c>
    </row>
    <row r="78340" spans="1:6" x14ac:dyDescent="0.25">
      <c r="A78340" t="s">
        <v>369750</v>
      </c>
      <c r="B78340" t="s">
        <v>369751</v>
      </c>
      <c r="C78340" t="s">
        <v>228880</v>
      </c>
      <c r="E78340" s="1">
        <v>41431</v>
      </c>
      <c r="F78340">
        <v>2500000</v>
      </c>
    </row>
    <row r="78341" spans="1:6" x14ac:dyDescent="0.25">
      <c r="A78341" t="s">
        <v>369752</v>
      </c>
      <c r="B78341" t="s">
        <v>369753</v>
      </c>
      <c r="C78341" t="s">
        <v>228873</v>
      </c>
      <c r="E78341" s="1">
        <v>40920</v>
      </c>
    </row>
    <row r="78342" spans="1:6" x14ac:dyDescent="0.25">
      <c r="A78342" t="s">
        <v>369754</v>
      </c>
      <c r="B78342" t="s">
        <v>369755</v>
      </c>
      <c r="C78342" t="s">
        <v>228873</v>
      </c>
      <c r="E78342" s="1">
        <v>40671</v>
      </c>
      <c r="F78342">
        <v>8000000</v>
      </c>
    </row>
    <row r="78343" spans="1:6" x14ac:dyDescent="0.25">
      <c r="A78343" t="s">
        <v>369756</v>
      </c>
      <c r="B78343" t="s">
        <v>369757</v>
      </c>
      <c r="C78343" t="s">
        <v>228880</v>
      </c>
      <c r="E78343" t="s">
        <v>5380</v>
      </c>
      <c r="F78343">
        <v>35000</v>
      </c>
    </row>
    <row r="78344" spans="1:6" x14ac:dyDescent="0.25">
      <c r="A78344" t="s">
        <v>369758</v>
      </c>
      <c r="B78344" t="s">
        <v>369759</v>
      </c>
      <c r="C78344" t="s">
        <v>228916</v>
      </c>
      <c r="E78344" t="s">
        <v>62834</v>
      </c>
      <c r="F78344">
        <v>205000</v>
      </c>
    </row>
    <row r="78345" spans="1:6" x14ac:dyDescent="0.25">
      <c r="A78345" t="s">
        <v>369756</v>
      </c>
      <c r="B78345" t="s">
        <v>369760</v>
      </c>
      <c r="C78345" t="s">
        <v>228916</v>
      </c>
      <c r="E78345" t="s">
        <v>65052</v>
      </c>
      <c r="F78345">
        <v>300000</v>
      </c>
    </row>
    <row r="78346" spans="1:6" x14ac:dyDescent="0.25">
      <c r="A78346" t="s">
        <v>369761</v>
      </c>
      <c r="B78346" t="s">
        <v>369762</v>
      </c>
      <c r="C78346" t="s">
        <v>228943</v>
      </c>
      <c r="E78346" s="1">
        <v>40545</v>
      </c>
      <c r="F78346">
        <v>500000</v>
      </c>
    </row>
    <row r="78347" spans="1:6" x14ac:dyDescent="0.25">
      <c r="A78347" t="s">
        <v>369763</v>
      </c>
      <c r="B78347" t="s">
        <v>369764</v>
      </c>
      <c r="C78347" t="s">
        <v>228880</v>
      </c>
      <c r="E78347" s="1">
        <v>40553</v>
      </c>
    </row>
    <row r="78348" spans="1:6" x14ac:dyDescent="0.25">
      <c r="A78348" t="s">
        <v>369765</v>
      </c>
      <c r="B78348" t="s">
        <v>369766</v>
      </c>
      <c r="C78348" t="s">
        <v>228927</v>
      </c>
      <c r="E78348" s="1">
        <v>40366</v>
      </c>
      <c r="F78348">
        <v>3500000</v>
      </c>
    </row>
    <row r="78349" spans="1:6" x14ac:dyDescent="0.25">
      <c r="A78349" t="s">
        <v>369767</v>
      </c>
      <c r="B78349" t="s">
        <v>369768</v>
      </c>
      <c r="C78349" t="s">
        <v>228880</v>
      </c>
      <c r="E78349" t="s">
        <v>42624</v>
      </c>
      <c r="F78349">
        <v>259989</v>
      </c>
    </row>
    <row r="78350" spans="1:6" x14ac:dyDescent="0.25">
      <c r="A78350" t="s">
        <v>369769</v>
      </c>
      <c r="B78350" t="s">
        <v>369770</v>
      </c>
      <c r="C78350" t="s">
        <v>228873</v>
      </c>
      <c r="E78350" s="1">
        <v>42042</v>
      </c>
      <c r="F78350">
        <v>33000</v>
      </c>
    </row>
    <row r="78351" spans="1:6" x14ac:dyDescent="0.25">
      <c r="A78351" t="s">
        <v>369771</v>
      </c>
      <c r="B78351" t="s">
        <v>369772</v>
      </c>
      <c r="C78351" t="s">
        <v>228873</v>
      </c>
      <c r="E78351" s="1">
        <v>41217</v>
      </c>
      <c r="F78351">
        <v>828000</v>
      </c>
    </row>
    <row r="78352" spans="1:6" x14ac:dyDescent="0.25">
      <c r="A78352" t="s">
        <v>369769</v>
      </c>
      <c r="B78352" t="s">
        <v>369773</v>
      </c>
      <c r="C78352" t="s">
        <v>228873</v>
      </c>
      <c r="E78352" t="s">
        <v>87383</v>
      </c>
      <c r="F78352">
        <v>212000</v>
      </c>
    </row>
    <row r="78353" spans="1:6" x14ac:dyDescent="0.25">
      <c r="A78353" t="s">
        <v>369774</v>
      </c>
      <c r="B78353" t="s">
        <v>369775</v>
      </c>
      <c r="C78353" t="s">
        <v>228880</v>
      </c>
      <c r="E78353" t="s">
        <v>100503</v>
      </c>
      <c r="F78353">
        <v>3500000</v>
      </c>
    </row>
    <row r="78354" spans="1:6" x14ac:dyDescent="0.25">
      <c r="A78354" t="s">
        <v>369776</v>
      </c>
      <c r="B78354" t="s">
        <v>369777</v>
      </c>
      <c r="C78354" t="s">
        <v>228873</v>
      </c>
      <c r="D78354" t="s">
        <v>228877</v>
      </c>
      <c r="E78354" t="s">
        <v>8104</v>
      </c>
      <c r="F78354">
        <v>14000000</v>
      </c>
    </row>
    <row r="78355" spans="1:6" x14ac:dyDescent="0.25">
      <c r="A78355" t="s">
        <v>369778</v>
      </c>
      <c r="B78355" t="s">
        <v>369779</v>
      </c>
      <c r="C78355" t="s">
        <v>228873</v>
      </c>
      <c r="E78355" t="s">
        <v>229672</v>
      </c>
      <c r="F78355">
        <v>1080000</v>
      </c>
    </row>
    <row r="78356" spans="1:6" x14ac:dyDescent="0.25">
      <c r="A78356" t="s">
        <v>369780</v>
      </c>
      <c r="B78356" t="s">
        <v>369781</v>
      </c>
      <c r="C78356" t="s">
        <v>228873</v>
      </c>
      <c r="E78356" s="1">
        <v>39305</v>
      </c>
      <c r="F78356">
        <v>1158535</v>
      </c>
    </row>
    <row r="78357" spans="1:6" x14ac:dyDescent="0.25">
      <c r="A78357" t="s">
        <v>369782</v>
      </c>
      <c r="B78357" t="s">
        <v>369783</v>
      </c>
      <c r="C78357" t="s">
        <v>228873</v>
      </c>
      <c r="E78357" s="1">
        <v>40704</v>
      </c>
      <c r="F78357">
        <v>10000</v>
      </c>
    </row>
    <row r="78358" spans="1:6" x14ac:dyDescent="0.25">
      <c r="A78358" t="s">
        <v>369784</v>
      </c>
      <c r="B78358" t="s">
        <v>369785</v>
      </c>
      <c r="C78358" t="s">
        <v>228927</v>
      </c>
      <c r="E78358" t="s">
        <v>93328</v>
      </c>
      <c r="F78358">
        <v>100000</v>
      </c>
    </row>
    <row r="78359" spans="1:6" x14ac:dyDescent="0.25">
      <c r="A78359" t="s">
        <v>369786</v>
      </c>
      <c r="B78359" t="s">
        <v>369787</v>
      </c>
      <c r="C78359" t="s">
        <v>228873</v>
      </c>
      <c r="D78359" t="s">
        <v>228874</v>
      </c>
      <c r="E78359" s="1">
        <v>40211</v>
      </c>
      <c r="F78359">
        <v>325000</v>
      </c>
    </row>
    <row r="78360" spans="1:6" x14ac:dyDescent="0.25">
      <c r="A78360" t="s">
        <v>369788</v>
      </c>
      <c r="B78360" t="s">
        <v>369789</v>
      </c>
      <c r="C78360" t="s">
        <v>228873</v>
      </c>
      <c r="D78360" t="s">
        <v>228874</v>
      </c>
      <c r="E78360" s="1">
        <v>40098</v>
      </c>
      <c r="F78360">
        <v>325000</v>
      </c>
    </row>
    <row r="78361" spans="1:6" x14ac:dyDescent="0.25">
      <c r="A78361" t="s">
        <v>369786</v>
      </c>
      <c r="B78361" t="s">
        <v>369790</v>
      </c>
      <c r="C78361" t="s">
        <v>228873</v>
      </c>
      <c r="D78361" t="s">
        <v>228874</v>
      </c>
      <c r="E78361" s="1">
        <v>40149</v>
      </c>
      <c r="F78361">
        <v>1800000</v>
      </c>
    </row>
    <row r="78362" spans="1:6" x14ac:dyDescent="0.25">
      <c r="A78362" t="s">
        <v>369788</v>
      </c>
      <c r="B78362" t="s">
        <v>369791</v>
      </c>
      <c r="C78362" t="s">
        <v>228873</v>
      </c>
      <c r="D78362" t="s">
        <v>228874</v>
      </c>
      <c r="E78362" t="s">
        <v>151514</v>
      </c>
      <c r="F78362">
        <v>500000</v>
      </c>
    </row>
    <row r="78363" spans="1:6" x14ac:dyDescent="0.25">
      <c r="A78363" t="s">
        <v>369786</v>
      </c>
      <c r="B78363" t="s">
        <v>369792</v>
      </c>
      <c r="C78363" t="s">
        <v>228873</v>
      </c>
      <c r="D78363" t="s">
        <v>228874</v>
      </c>
      <c r="E78363" t="s">
        <v>118475</v>
      </c>
      <c r="F78363">
        <v>900000</v>
      </c>
    </row>
    <row r="78364" spans="1:6" x14ac:dyDescent="0.25">
      <c r="A78364" t="s">
        <v>369788</v>
      </c>
      <c r="B78364" t="s">
        <v>369793</v>
      </c>
      <c r="C78364" t="s">
        <v>228873</v>
      </c>
      <c r="D78364" t="s">
        <v>228874</v>
      </c>
      <c r="E78364" s="1">
        <v>40393</v>
      </c>
      <c r="F78364">
        <v>335000</v>
      </c>
    </row>
    <row r="78365" spans="1:6" x14ac:dyDescent="0.25">
      <c r="A78365" t="s">
        <v>369786</v>
      </c>
      <c r="B78365" t="s">
        <v>369794</v>
      </c>
      <c r="C78365" t="s">
        <v>228873</v>
      </c>
      <c r="D78365" t="s">
        <v>228874</v>
      </c>
      <c r="E78365" s="1">
        <v>40456</v>
      </c>
      <c r="F78365">
        <v>570000</v>
      </c>
    </row>
    <row r="78366" spans="1:6" x14ac:dyDescent="0.25">
      <c r="A78366" t="s">
        <v>369788</v>
      </c>
      <c r="B78366" t="s">
        <v>369795</v>
      </c>
      <c r="C78366" t="s">
        <v>228873</v>
      </c>
      <c r="E78366" s="1">
        <v>40695</v>
      </c>
      <c r="F78366">
        <v>3000000</v>
      </c>
    </row>
    <row r="78367" spans="1:6" x14ac:dyDescent="0.25">
      <c r="A78367" t="s">
        <v>369786</v>
      </c>
      <c r="B78367" t="s">
        <v>369796</v>
      </c>
      <c r="C78367" t="s">
        <v>228873</v>
      </c>
      <c r="D78367" t="s">
        <v>228874</v>
      </c>
      <c r="E78367" s="1">
        <v>39914</v>
      </c>
      <c r="F78367">
        <v>310000</v>
      </c>
    </row>
    <row r="78368" spans="1:6" x14ac:dyDescent="0.25">
      <c r="A78368" t="s">
        <v>369788</v>
      </c>
      <c r="B78368" t="s">
        <v>369797</v>
      </c>
      <c r="C78368" t="s">
        <v>228873</v>
      </c>
      <c r="D78368" t="s">
        <v>228874</v>
      </c>
      <c r="E78368" s="1">
        <v>39974</v>
      </c>
      <c r="F78368">
        <v>325000</v>
      </c>
    </row>
    <row r="78369" spans="1:6" x14ac:dyDescent="0.25">
      <c r="A78369" t="s">
        <v>369786</v>
      </c>
      <c r="B78369" t="s">
        <v>369798</v>
      </c>
      <c r="C78369" t="s">
        <v>228873</v>
      </c>
      <c r="D78369" t="s">
        <v>228874</v>
      </c>
      <c r="E78369" s="1">
        <v>40097</v>
      </c>
      <c r="F78369">
        <v>325000</v>
      </c>
    </row>
    <row r="78370" spans="1:6" x14ac:dyDescent="0.25">
      <c r="A78370" t="s">
        <v>369788</v>
      </c>
      <c r="B78370" t="s">
        <v>369799</v>
      </c>
      <c r="C78370" t="s">
        <v>229045</v>
      </c>
      <c r="E78370" s="1">
        <v>40453</v>
      </c>
      <c r="F78370">
        <v>489000</v>
      </c>
    </row>
    <row r="78371" spans="1:6" x14ac:dyDescent="0.25">
      <c r="A78371" t="s">
        <v>369786</v>
      </c>
      <c r="B78371" t="s">
        <v>369800</v>
      </c>
      <c r="C78371" t="s">
        <v>228873</v>
      </c>
      <c r="D78371" t="s">
        <v>228874</v>
      </c>
      <c r="E78371" s="1">
        <v>40273</v>
      </c>
      <c r="F78371">
        <v>310000</v>
      </c>
    </row>
    <row r="78372" spans="1:6" x14ac:dyDescent="0.25">
      <c r="A78372" t="s">
        <v>369801</v>
      </c>
      <c r="B78372" t="s">
        <v>369802</v>
      </c>
      <c r="C78372" t="s">
        <v>228880</v>
      </c>
      <c r="E78372" s="1">
        <v>40917</v>
      </c>
      <c r="F78372">
        <v>449964</v>
      </c>
    </row>
    <row r="78373" spans="1:6" x14ac:dyDescent="0.25">
      <c r="A78373" t="s">
        <v>369803</v>
      </c>
      <c r="B78373" t="s">
        <v>369804</v>
      </c>
      <c r="C78373" t="s">
        <v>228880</v>
      </c>
      <c r="E78373" s="1">
        <v>40179</v>
      </c>
      <c r="F78373">
        <v>10000</v>
      </c>
    </row>
    <row r="78374" spans="1:6" x14ac:dyDescent="0.25">
      <c r="A78374" t="s">
        <v>369805</v>
      </c>
      <c r="B78374" t="s">
        <v>369806</v>
      </c>
      <c r="C78374" t="s">
        <v>228909</v>
      </c>
      <c r="E78374" s="1">
        <v>40308</v>
      </c>
    </row>
    <row r="78375" spans="1:6" x14ac:dyDescent="0.25">
      <c r="A78375" t="s">
        <v>369807</v>
      </c>
      <c r="B78375" t="s">
        <v>369808</v>
      </c>
      <c r="C78375" t="s">
        <v>229045</v>
      </c>
      <c r="E78375" t="s">
        <v>257972</v>
      </c>
      <c r="F78375">
        <v>1600000</v>
      </c>
    </row>
    <row r="78376" spans="1:6" x14ac:dyDescent="0.25">
      <c r="A78376" t="s">
        <v>369809</v>
      </c>
      <c r="B78376" t="s">
        <v>369810</v>
      </c>
      <c r="C78376" t="s">
        <v>228880</v>
      </c>
      <c r="E78376" t="s">
        <v>4186</v>
      </c>
      <c r="F78376">
        <v>200000</v>
      </c>
    </row>
    <row r="78377" spans="1:6" x14ac:dyDescent="0.25">
      <c r="A78377" t="s">
        <v>369811</v>
      </c>
      <c r="B78377" t="s">
        <v>369812</v>
      </c>
      <c r="C78377" t="s">
        <v>228873</v>
      </c>
      <c r="E78377" t="s">
        <v>57602</v>
      </c>
      <c r="F78377">
        <v>504865</v>
      </c>
    </row>
    <row r="78378" spans="1:6" x14ac:dyDescent="0.25">
      <c r="A78378" t="s">
        <v>369813</v>
      </c>
      <c r="B78378" t="s">
        <v>369814</v>
      </c>
      <c r="C78378" t="s">
        <v>228873</v>
      </c>
      <c r="E78378" s="1">
        <v>41460</v>
      </c>
      <c r="F78378">
        <v>1085533</v>
      </c>
    </row>
    <row r="78379" spans="1:6" x14ac:dyDescent="0.25">
      <c r="A78379" t="s">
        <v>369811</v>
      </c>
      <c r="B78379" t="s">
        <v>369815</v>
      </c>
      <c r="C78379" t="s">
        <v>228873</v>
      </c>
      <c r="E78379" t="s">
        <v>154944</v>
      </c>
      <c r="F78379">
        <v>105000</v>
      </c>
    </row>
    <row r="78380" spans="1:6" x14ac:dyDescent="0.25">
      <c r="A78380" t="s">
        <v>369813</v>
      </c>
      <c r="B78380" t="s">
        <v>369816</v>
      </c>
      <c r="C78380" t="s">
        <v>228873</v>
      </c>
      <c r="E78380" t="s">
        <v>233790</v>
      </c>
      <c r="F78380">
        <v>544282</v>
      </c>
    </row>
    <row r="78381" spans="1:6" x14ac:dyDescent="0.25">
      <c r="A78381" t="s">
        <v>369811</v>
      </c>
      <c r="B78381" t="s">
        <v>369817</v>
      </c>
      <c r="C78381" t="s">
        <v>228873</v>
      </c>
      <c r="E78381" t="s">
        <v>45563</v>
      </c>
      <c r="F78381">
        <v>320998</v>
      </c>
    </row>
    <row r="78382" spans="1:6" x14ac:dyDescent="0.25">
      <c r="A78382" t="s">
        <v>369813</v>
      </c>
      <c r="B78382" t="s">
        <v>369818</v>
      </c>
      <c r="C78382" t="s">
        <v>228873</v>
      </c>
      <c r="E78382" s="1">
        <v>41312</v>
      </c>
      <c r="F78382">
        <v>281427</v>
      </c>
    </row>
    <row r="78383" spans="1:6" x14ac:dyDescent="0.25">
      <c r="A78383" t="s">
        <v>369811</v>
      </c>
      <c r="B78383" t="s">
        <v>369819</v>
      </c>
      <c r="C78383" t="s">
        <v>228873</v>
      </c>
      <c r="E78383" t="s">
        <v>233509</v>
      </c>
      <c r="F78383">
        <v>100000</v>
      </c>
    </row>
    <row r="78384" spans="1:6" x14ac:dyDescent="0.25">
      <c r="A78384" t="s">
        <v>369813</v>
      </c>
      <c r="B78384" t="s">
        <v>369820</v>
      </c>
      <c r="C78384" t="s">
        <v>228873</v>
      </c>
      <c r="E78384" s="1">
        <v>41072</v>
      </c>
      <c r="F78384">
        <v>169995</v>
      </c>
    </row>
    <row r="78385" spans="1:6" x14ac:dyDescent="0.25">
      <c r="A78385" t="s">
        <v>369821</v>
      </c>
      <c r="B78385" t="s">
        <v>369822</v>
      </c>
      <c r="C78385" t="s">
        <v>228927</v>
      </c>
      <c r="E78385" t="s">
        <v>13957</v>
      </c>
      <c r="F78385">
        <v>3000445</v>
      </c>
    </row>
    <row r="78386" spans="1:6" x14ac:dyDescent="0.25">
      <c r="A78386" t="s">
        <v>369823</v>
      </c>
      <c r="B78386" t="s">
        <v>369824</v>
      </c>
      <c r="C78386" t="s">
        <v>228873</v>
      </c>
      <c r="D78386" t="s">
        <v>228874</v>
      </c>
      <c r="E78386" s="1">
        <v>39265</v>
      </c>
      <c r="F78386">
        <v>35000000</v>
      </c>
    </row>
    <row r="78387" spans="1:6" x14ac:dyDescent="0.25">
      <c r="A78387" t="s">
        <v>369821</v>
      </c>
      <c r="B78387" t="s">
        <v>369825</v>
      </c>
      <c r="C78387" t="s">
        <v>228927</v>
      </c>
      <c r="E78387" t="s">
        <v>33001</v>
      </c>
      <c r="F78387">
        <v>500000</v>
      </c>
    </row>
    <row r="78388" spans="1:6" x14ac:dyDescent="0.25">
      <c r="A78388" t="s">
        <v>369826</v>
      </c>
      <c r="B78388" t="s">
        <v>369827</v>
      </c>
      <c r="C78388" t="s">
        <v>228880</v>
      </c>
      <c r="E78388" s="1">
        <v>40552</v>
      </c>
      <c r="F78388">
        <v>6000</v>
      </c>
    </row>
    <row r="78389" spans="1:6" x14ac:dyDescent="0.25">
      <c r="A78389" t="s">
        <v>369828</v>
      </c>
      <c r="B78389" t="s">
        <v>369829</v>
      </c>
      <c r="C78389" t="s">
        <v>228927</v>
      </c>
      <c r="E78389" t="s">
        <v>13644</v>
      </c>
    </row>
    <row r="78390" spans="1:6" x14ac:dyDescent="0.25">
      <c r="A78390" t="s">
        <v>369830</v>
      </c>
      <c r="B78390" t="s">
        <v>369831</v>
      </c>
      <c r="C78390" t="s">
        <v>228909</v>
      </c>
      <c r="E78390" t="s">
        <v>40176</v>
      </c>
    </row>
    <row r="78391" spans="1:6" x14ac:dyDescent="0.25">
      <c r="A78391" t="s">
        <v>369832</v>
      </c>
      <c r="B78391" t="s">
        <v>369833</v>
      </c>
      <c r="C78391" t="s">
        <v>228873</v>
      </c>
      <c r="E78391" t="s">
        <v>369834</v>
      </c>
      <c r="F78391">
        <v>15000000</v>
      </c>
    </row>
    <row r="78392" spans="1:6" x14ac:dyDescent="0.25">
      <c r="A78392" t="s">
        <v>369835</v>
      </c>
      <c r="B78392" t="s">
        <v>369836</v>
      </c>
      <c r="C78392" t="s">
        <v>228909</v>
      </c>
      <c r="E78392" s="1">
        <v>41643</v>
      </c>
    </row>
    <row r="78393" spans="1:6" x14ac:dyDescent="0.25">
      <c r="A78393" t="s">
        <v>369837</v>
      </c>
      <c r="B78393" t="s">
        <v>369838</v>
      </c>
      <c r="C78393" t="s">
        <v>228873</v>
      </c>
      <c r="E78393" s="1">
        <v>40546</v>
      </c>
      <c r="F78393">
        <v>1000000</v>
      </c>
    </row>
    <row r="78394" spans="1:6" x14ac:dyDescent="0.25">
      <c r="A78394" t="s">
        <v>369839</v>
      </c>
      <c r="B78394" t="s">
        <v>369840</v>
      </c>
      <c r="C78394" t="s">
        <v>228873</v>
      </c>
      <c r="D78394" t="s">
        <v>228877</v>
      </c>
      <c r="E78394" s="1">
        <v>39823</v>
      </c>
      <c r="F78394">
        <v>1600000</v>
      </c>
    </row>
    <row r="78395" spans="1:6" x14ac:dyDescent="0.25">
      <c r="A78395" t="s">
        <v>369841</v>
      </c>
      <c r="B78395" t="s">
        <v>369842</v>
      </c>
      <c r="C78395" t="s">
        <v>228880</v>
      </c>
      <c r="E78395" s="1">
        <v>41281</v>
      </c>
      <c r="F78395">
        <v>150000</v>
      </c>
    </row>
    <row r="78396" spans="1:6" x14ac:dyDescent="0.25">
      <c r="A78396" t="s">
        <v>369843</v>
      </c>
      <c r="B78396" t="s">
        <v>369844</v>
      </c>
      <c r="C78396" t="s">
        <v>228880</v>
      </c>
      <c r="E78396" s="1">
        <v>39825</v>
      </c>
      <c r="F78396">
        <v>100000</v>
      </c>
    </row>
    <row r="78397" spans="1:6" x14ac:dyDescent="0.25">
      <c r="A78397" t="s">
        <v>369845</v>
      </c>
      <c r="B78397" t="s">
        <v>369846</v>
      </c>
      <c r="C78397" t="s">
        <v>228873</v>
      </c>
      <c r="D78397" t="s">
        <v>228874</v>
      </c>
      <c r="E78397" s="1">
        <v>39855</v>
      </c>
      <c r="F78397">
        <v>54000000</v>
      </c>
    </row>
    <row r="78398" spans="1:6" x14ac:dyDescent="0.25">
      <c r="A78398" t="s">
        <v>369847</v>
      </c>
      <c r="B78398" t="s">
        <v>369848</v>
      </c>
      <c r="C78398" t="s">
        <v>228873</v>
      </c>
      <c r="E78398" s="1">
        <v>41000</v>
      </c>
      <c r="F78398">
        <v>19422000</v>
      </c>
    </row>
    <row r="78399" spans="1:6" x14ac:dyDescent="0.25">
      <c r="A78399" t="s">
        <v>369849</v>
      </c>
      <c r="B78399" t="s">
        <v>369850</v>
      </c>
      <c r="C78399" t="s">
        <v>228873</v>
      </c>
      <c r="E78399" s="1">
        <v>39817</v>
      </c>
      <c r="F78399">
        <v>1275000</v>
      </c>
    </row>
    <row r="78400" spans="1:6" x14ac:dyDescent="0.25">
      <c r="A78400" t="s">
        <v>369851</v>
      </c>
      <c r="B78400" t="s">
        <v>369852</v>
      </c>
      <c r="C78400" t="s">
        <v>228880</v>
      </c>
      <c r="E78400" t="s">
        <v>50333</v>
      </c>
      <c r="F78400">
        <v>300000</v>
      </c>
    </row>
    <row r="78401" spans="1:6" x14ac:dyDescent="0.25">
      <c r="A78401" t="s">
        <v>369853</v>
      </c>
      <c r="B78401" t="s">
        <v>369854</v>
      </c>
      <c r="C78401" t="s">
        <v>228880</v>
      </c>
      <c r="E78401" s="1">
        <v>40544</v>
      </c>
      <c r="F78401">
        <v>10000</v>
      </c>
    </row>
    <row r="78402" spans="1:6" x14ac:dyDescent="0.25">
      <c r="A78402" t="s">
        <v>369855</v>
      </c>
      <c r="B78402" t="s">
        <v>369856</v>
      </c>
      <c r="C78402" t="s">
        <v>228880</v>
      </c>
      <c r="E78402" s="1">
        <v>41286</v>
      </c>
      <c r="F78402">
        <v>750000</v>
      </c>
    </row>
    <row r="78403" spans="1:6" x14ac:dyDescent="0.25">
      <c r="A78403" t="s">
        <v>369857</v>
      </c>
      <c r="B78403" t="s">
        <v>369858</v>
      </c>
      <c r="C78403" t="s">
        <v>228880</v>
      </c>
      <c r="E78403" s="1">
        <v>41581</v>
      </c>
      <c r="F78403">
        <v>340000</v>
      </c>
    </row>
    <row r="78404" spans="1:6" x14ac:dyDescent="0.25">
      <c r="A78404" t="s">
        <v>369859</v>
      </c>
      <c r="B78404" t="s">
        <v>369860</v>
      </c>
      <c r="C78404" t="s">
        <v>228880</v>
      </c>
      <c r="E78404" t="s">
        <v>48926</v>
      </c>
      <c r="F78404">
        <v>2727452</v>
      </c>
    </row>
    <row r="78405" spans="1:6" x14ac:dyDescent="0.25">
      <c r="A78405" t="s">
        <v>369861</v>
      </c>
      <c r="B78405" t="s">
        <v>369862</v>
      </c>
      <c r="C78405" t="s">
        <v>228909</v>
      </c>
      <c r="E78405" t="s">
        <v>36355</v>
      </c>
    </row>
    <row r="78406" spans="1:6" x14ac:dyDescent="0.25">
      <c r="A78406" t="s">
        <v>369863</v>
      </c>
      <c r="B78406" t="s">
        <v>369864</v>
      </c>
      <c r="C78406" t="s">
        <v>228873</v>
      </c>
      <c r="E78406" s="1">
        <v>39605</v>
      </c>
      <c r="F78406">
        <v>631000</v>
      </c>
    </row>
    <row r="78407" spans="1:6" x14ac:dyDescent="0.25">
      <c r="A78407" t="s">
        <v>369865</v>
      </c>
      <c r="B78407" t="s">
        <v>369866</v>
      </c>
      <c r="C78407" t="s">
        <v>228873</v>
      </c>
      <c r="E78407" s="1">
        <v>39427</v>
      </c>
      <c r="F78407">
        <v>1510777</v>
      </c>
    </row>
    <row r="78408" spans="1:6" x14ac:dyDescent="0.25">
      <c r="A78408" t="s">
        <v>369867</v>
      </c>
      <c r="B78408" t="s">
        <v>369868</v>
      </c>
      <c r="C78408" t="s">
        <v>228873</v>
      </c>
      <c r="D78408" t="s">
        <v>229145</v>
      </c>
      <c r="E78408" t="s">
        <v>193943</v>
      </c>
      <c r="F78408">
        <v>42000000</v>
      </c>
    </row>
    <row r="78409" spans="1:6" x14ac:dyDescent="0.25">
      <c r="A78409" t="s">
        <v>369869</v>
      </c>
      <c r="B78409" t="s">
        <v>369870</v>
      </c>
      <c r="C78409" t="s">
        <v>228927</v>
      </c>
      <c r="E78409" t="s">
        <v>239181</v>
      </c>
      <c r="F78409">
        <v>7667625</v>
      </c>
    </row>
    <row r="78410" spans="1:6" x14ac:dyDescent="0.25">
      <c r="A78410" t="s">
        <v>369867</v>
      </c>
      <c r="B78410" t="s">
        <v>369871</v>
      </c>
      <c r="C78410" t="s">
        <v>228889</v>
      </c>
      <c r="E78410" s="1">
        <v>42192</v>
      </c>
      <c r="F78410">
        <v>42000000</v>
      </c>
    </row>
    <row r="78411" spans="1:6" x14ac:dyDescent="0.25">
      <c r="A78411" t="s">
        <v>369872</v>
      </c>
      <c r="B78411" t="s">
        <v>369873</v>
      </c>
      <c r="C78411" t="s">
        <v>228916</v>
      </c>
      <c r="E78411" t="s">
        <v>54019</v>
      </c>
      <c r="F78411">
        <v>4195000</v>
      </c>
    </row>
    <row r="78412" spans="1:6" x14ac:dyDescent="0.25">
      <c r="A78412" t="s">
        <v>369874</v>
      </c>
      <c r="B78412" t="s">
        <v>369875</v>
      </c>
      <c r="C78412" t="s">
        <v>228873</v>
      </c>
      <c r="D78412" t="s">
        <v>228877</v>
      </c>
      <c r="E78412" s="1">
        <v>39360</v>
      </c>
      <c r="F78412">
        <v>2300000</v>
      </c>
    </row>
    <row r="78413" spans="1:6" x14ac:dyDescent="0.25">
      <c r="A78413" t="s">
        <v>369876</v>
      </c>
      <c r="B78413" t="s">
        <v>369877</v>
      </c>
      <c r="C78413" t="s">
        <v>228873</v>
      </c>
      <c r="D78413" t="s">
        <v>228877</v>
      </c>
      <c r="E78413" s="1">
        <v>40667</v>
      </c>
      <c r="F78413">
        <v>1700000</v>
      </c>
    </row>
    <row r="78414" spans="1:6" x14ac:dyDescent="0.25">
      <c r="A78414" t="s">
        <v>369878</v>
      </c>
      <c r="B78414" t="s">
        <v>369879</v>
      </c>
      <c r="C78414" t="s">
        <v>228873</v>
      </c>
      <c r="E78414" s="1">
        <v>41275</v>
      </c>
    </row>
    <row r="78415" spans="1:6" x14ac:dyDescent="0.25">
      <c r="A78415" t="s">
        <v>369880</v>
      </c>
      <c r="B78415" t="s">
        <v>369881</v>
      </c>
      <c r="C78415" t="s">
        <v>228873</v>
      </c>
      <c r="E78415" s="1">
        <v>42074</v>
      </c>
      <c r="F78415">
        <v>58903</v>
      </c>
    </row>
    <row r="78416" spans="1:6" x14ac:dyDescent="0.25">
      <c r="A78416" t="s">
        <v>369882</v>
      </c>
      <c r="B78416" t="s">
        <v>369883</v>
      </c>
      <c r="C78416" t="s">
        <v>228873</v>
      </c>
      <c r="E78416" s="1">
        <v>42311</v>
      </c>
    </row>
    <row r="78417" spans="1:6" x14ac:dyDescent="0.25">
      <c r="A78417" t="s">
        <v>369884</v>
      </c>
      <c r="B78417" t="s">
        <v>369885</v>
      </c>
      <c r="C78417" t="s">
        <v>228889</v>
      </c>
      <c r="E78417" s="1">
        <v>41589</v>
      </c>
    </row>
    <row r="78418" spans="1:6" x14ac:dyDescent="0.25">
      <c r="A78418" t="s">
        <v>369886</v>
      </c>
      <c r="B78418" t="s">
        <v>369887</v>
      </c>
      <c r="C78418" t="s">
        <v>228873</v>
      </c>
      <c r="D78418" t="s">
        <v>228877</v>
      </c>
      <c r="E78418" t="s">
        <v>245781</v>
      </c>
      <c r="F78418">
        <v>15820000</v>
      </c>
    </row>
    <row r="78419" spans="1:6" x14ac:dyDescent="0.25">
      <c r="A78419" t="s">
        <v>369888</v>
      </c>
      <c r="B78419" t="s">
        <v>369889</v>
      </c>
      <c r="C78419" t="s">
        <v>228880</v>
      </c>
      <c r="E78419" t="s">
        <v>26874</v>
      </c>
      <c r="F78419">
        <v>994000</v>
      </c>
    </row>
    <row r="78420" spans="1:6" x14ac:dyDescent="0.25">
      <c r="A78420" t="s">
        <v>369890</v>
      </c>
      <c r="B78420" t="s">
        <v>369891</v>
      </c>
      <c r="C78420" t="s">
        <v>228880</v>
      </c>
      <c r="E78420" t="s">
        <v>14629</v>
      </c>
      <c r="F78420">
        <v>58000</v>
      </c>
    </row>
    <row r="78421" spans="1:6" x14ac:dyDescent="0.25">
      <c r="A78421" t="s">
        <v>369892</v>
      </c>
      <c r="B78421" t="s">
        <v>369893</v>
      </c>
      <c r="C78421" t="s">
        <v>228873</v>
      </c>
      <c r="E78421" s="1">
        <v>39362</v>
      </c>
      <c r="F78421">
        <v>3040000</v>
      </c>
    </row>
    <row r="78422" spans="1:6" x14ac:dyDescent="0.25">
      <c r="A78422" t="s">
        <v>369894</v>
      </c>
      <c r="B78422" t="s">
        <v>369895</v>
      </c>
      <c r="C78422" t="s">
        <v>228919</v>
      </c>
      <c r="E78422" s="1">
        <v>36526</v>
      </c>
    </row>
    <row r="78423" spans="1:6" x14ac:dyDescent="0.25">
      <c r="A78423" t="s">
        <v>369896</v>
      </c>
      <c r="B78423" t="s">
        <v>369897</v>
      </c>
      <c r="C78423" t="s">
        <v>228873</v>
      </c>
      <c r="D78423" t="s">
        <v>228977</v>
      </c>
      <c r="E78423" t="s">
        <v>94030</v>
      </c>
      <c r="F78423">
        <v>4000000</v>
      </c>
    </row>
    <row r="78424" spans="1:6" x14ac:dyDescent="0.25">
      <c r="A78424" t="s">
        <v>369898</v>
      </c>
      <c r="B78424" t="s">
        <v>369899</v>
      </c>
      <c r="C78424" t="s">
        <v>228927</v>
      </c>
      <c r="E78424" s="1">
        <v>42344</v>
      </c>
      <c r="F78424">
        <v>3000000</v>
      </c>
    </row>
    <row r="78425" spans="1:6" x14ac:dyDescent="0.25">
      <c r="A78425" t="s">
        <v>369900</v>
      </c>
      <c r="B78425" t="s">
        <v>369901</v>
      </c>
      <c r="C78425" t="s">
        <v>228873</v>
      </c>
      <c r="D78425" t="s">
        <v>228874</v>
      </c>
      <c r="E78425" s="1">
        <v>39965</v>
      </c>
      <c r="F78425">
        <v>387500</v>
      </c>
    </row>
    <row r="78426" spans="1:6" x14ac:dyDescent="0.25">
      <c r="A78426" t="s">
        <v>369898</v>
      </c>
      <c r="B78426" t="s">
        <v>369902</v>
      </c>
      <c r="C78426" t="s">
        <v>228873</v>
      </c>
      <c r="E78426" t="s">
        <v>74969</v>
      </c>
      <c r="F78426">
        <v>920000</v>
      </c>
    </row>
    <row r="78427" spans="1:6" x14ac:dyDescent="0.25">
      <c r="A78427" t="s">
        <v>369900</v>
      </c>
      <c r="B78427" t="s">
        <v>369903</v>
      </c>
      <c r="C78427" t="s">
        <v>228916</v>
      </c>
      <c r="E78427" t="s">
        <v>29990</v>
      </c>
      <c r="F78427">
        <v>3000000</v>
      </c>
    </row>
    <row r="78428" spans="1:6" x14ac:dyDescent="0.25">
      <c r="A78428" t="s">
        <v>369898</v>
      </c>
      <c r="B78428" t="s">
        <v>369904</v>
      </c>
      <c r="C78428" t="s">
        <v>228873</v>
      </c>
      <c r="D78428" t="s">
        <v>228977</v>
      </c>
      <c r="E78428" s="1">
        <v>41309</v>
      </c>
      <c r="F78428">
        <v>5000000</v>
      </c>
    </row>
    <row r="78429" spans="1:6" x14ac:dyDescent="0.25">
      <c r="A78429" t="s">
        <v>369900</v>
      </c>
      <c r="B78429" t="s">
        <v>369905</v>
      </c>
      <c r="C78429" t="s">
        <v>228873</v>
      </c>
      <c r="D78429" t="s">
        <v>228874</v>
      </c>
      <c r="E78429" t="s">
        <v>245615</v>
      </c>
      <c r="F78429">
        <v>382500</v>
      </c>
    </row>
    <row r="78430" spans="1:6" x14ac:dyDescent="0.25">
      <c r="A78430" t="s">
        <v>369906</v>
      </c>
      <c r="B78430" t="s">
        <v>369907</v>
      </c>
      <c r="C78430" t="s">
        <v>228880</v>
      </c>
      <c r="E78430" t="s">
        <v>120485</v>
      </c>
      <c r="F78430">
        <v>1346323</v>
      </c>
    </row>
    <row r="78431" spans="1:6" x14ac:dyDescent="0.25">
      <c r="A78431" t="s">
        <v>369908</v>
      </c>
      <c r="B78431" t="s">
        <v>369909</v>
      </c>
      <c r="C78431" t="s">
        <v>228873</v>
      </c>
      <c r="E78431" t="s">
        <v>21428</v>
      </c>
      <c r="F78431">
        <v>3950000</v>
      </c>
    </row>
    <row r="78432" spans="1:6" x14ac:dyDescent="0.25">
      <c r="A78432" t="s">
        <v>369910</v>
      </c>
      <c r="B78432" t="s">
        <v>369911</v>
      </c>
      <c r="C78432" t="s">
        <v>228873</v>
      </c>
      <c r="E78432" s="1">
        <v>37506</v>
      </c>
      <c r="F78432">
        <v>7750000</v>
      </c>
    </row>
    <row r="78433" spans="1:6" x14ac:dyDescent="0.25">
      <c r="A78433" t="s">
        <v>369912</v>
      </c>
      <c r="B78433" t="s">
        <v>369913</v>
      </c>
      <c r="C78433" t="s">
        <v>228873</v>
      </c>
      <c r="D78433" t="s">
        <v>228874</v>
      </c>
      <c r="E78433" s="1">
        <v>39456</v>
      </c>
      <c r="F78433">
        <v>5200000</v>
      </c>
    </row>
    <row r="78434" spans="1:6" x14ac:dyDescent="0.25">
      <c r="A78434" t="s">
        <v>369914</v>
      </c>
      <c r="B78434" t="s">
        <v>369915</v>
      </c>
      <c r="C78434" t="s">
        <v>228873</v>
      </c>
      <c r="D78434" t="s">
        <v>228877</v>
      </c>
      <c r="E78434" s="1">
        <v>39083</v>
      </c>
      <c r="F78434">
        <v>700000</v>
      </c>
    </row>
    <row r="78435" spans="1:6" x14ac:dyDescent="0.25">
      <c r="A78435" t="s">
        <v>369912</v>
      </c>
      <c r="B78435" t="s">
        <v>369916</v>
      </c>
      <c r="C78435" t="s">
        <v>228873</v>
      </c>
      <c r="D78435" t="s">
        <v>228977</v>
      </c>
      <c r="E78435" t="s">
        <v>78917</v>
      </c>
      <c r="F78435">
        <v>2915715</v>
      </c>
    </row>
    <row r="78436" spans="1:6" x14ac:dyDescent="0.25">
      <c r="A78436" t="s">
        <v>369917</v>
      </c>
      <c r="B78436" t="s">
        <v>369918</v>
      </c>
      <c r="C78436" t="s">
        <v>228880</v>
      </c>
      <c r="E78436" s="1">
        <v>41647</v>
      </c>
      <c r="F78436">
        <v>1340440</v>
      </c>
    </row>
    <row r="78437" spans="1:6" x14ac:dyDescent="0.25">
      <c r="A78437" t="s">
        <v>369919</v>
      </c>
      <c r="B78437" t="s">
        <v>369920</v>
      </c>
      <c r="C78437" t="s">
        <v>228873</v>
      </c>
      <c r="D78437" t="s">
        <v>229145</v>
      </c>
      <c r="E78437" s="1">
        <v>41949</v>
      </c>
      <c r="F78437">
        <v>15000000</v>
      </c>
    </row>
    <row r="78438" spans="1:6" x14ac:dyDescent="0.25">
      <c r="A78438" t="s">
        <v>369921</v>
      </c>
      <c r="B78438" t="s">
        <v>369922</v>
      </c>
      <c r="C78438" t="s">
        <v>228873</v>
      </c>
      <c r="D78438" t="s">
        <v>228874</v>
      </c>
      <c r="E78438" t="s">
        <v>239109</v>
      </c>
      <c r="F78438">
        <v>4000000</v>
      </c>
    </row>
    <row r="78439" spans="1:6" x14ac:dyDescent="0.25">
      <c r="A78439" t="s">
        <v>369919</v>
      </c>
      <c r="B78439" t="s">
        <v>369923</v>
      </c>
      <c r="C78439" t="s">
        <v>228873</v>
      </c>
      <c r="D78439" t="s">
        <v>229206</v>
      </c>
      <c r="E78439" t="s">
        <v>69237</v>
      </c>
      <c r="F78439">
        <v>30000000</v>
      </c>
    </row>
    <row r="78440" spans="1:6" x14ac:dyDescent="0.25">
      <c r="A78440" t="s">
        <v>369924</v>
      </c>
      <c r="B78440" t="s">
        <v>369925</v>
      </c>
      <c r="C78440" t="s">
        <v>228880</v>
      </c>
      <c r="E78440" t="s">
        <v>11973</v>
      </c>
      <c r="F78440">
        <v>16876</v>
      </c>
    </row>
    <row r="78441" spans="1:6" x14ac:dyDescent="0.25">
      <c r="A78441" t="s">
        <v>369926</v>
      </c>
      <c r="B78441" t="s">
        <v>369927</v>
      </c>
      <c r="C78441" t="s">
        <v>228919</v>
      </c>
      <c r="E78441" t="s">
        <v>12435</v>
      </c>
    </row>
    <row r="78442" spans="1:6" x14ac:dyDescent="0.25">
      <c r="A78442" t="s">
        <v>369928</v>
      </c>
      <c r="B78442" t="s">
        <v>369929</v>
      </c>
      <c r="C78442" t="s">
        <v>228919</v>
      </c>
      <c r="E78442" t="s">
        <v>57300</v>
      </c>
      <c r="F78442">
        <v>35000000</v>
      </c>
    </row>
    <row r="78443" spans="1:6" x14ac:dyDescent="0.25">
      <c r="A78443" t="s">
        <v>369930</v>
      </c>
      <c r="B78443" t="s">
        <v>369931</v>
      </c>
      <c r="C78443" t="s">
        <v>228873</v>
      </c>
      <c r="E78443" s="1">
        <v>40545</v>
      </c>
      <c r="F78443">
        <v>40000000</v>
      </c>
    </row>
    <row r="78444" spans="1:6" x14ac:dyDescent="0.25">
      <c r="A78444" t="s">
        <v>369932</v>
      </c>
      <c r="B78444" t="s">
        <v>369933</v>
      </c>
      <c r="C78444" t="s">
        <v>228873</v>
      </c>
      <c r="D78444" t="s">
        <v>228877</v>
      </c>
      <c r="E78444" t="s">
        <v>3075</v>
      </c>
      <c r="F78444">
        <v>4000000</v>
      </c>
    </row>
    <row r="78445" spans="1:6" x14ac:dyDescent="0.25">
      <c r="A78445" t="s">
        <v>369934</v>
      </c>
      <c r="B78445" t="s">
        <v>369935</v>
      </c>
      <c r="C78445" t="s">
        <v>228880</v>
      </c>
      <c r="E78445" s="1">
        <v>40976</v>
      </c>
      <c r="F78445">
        <v>1100000</v>
      </c>
    </row>
    <row r="78446" spans="1:6" x14ac:dyDescent="0.25">
      <c r="A78446" t="s">
        <v>369936</v>
      </c>
      <c r="B78446" t="s">
        <v>369937</v>
      </c>
      <c r="C78446" t="s">
        <v>228880</v>
      </c>
      <c r="E78446" t="s">
        <v>14068</v>
      </c>
      <c r="F78446">
        <v>100000</v>
      </c>
    </row>
    <row r="78447" spans="1:6" x14ac:dyDescent="0.25">
      <c r="A78447" t="s">
        <v>369938</v>
      </c>
      <c r="B78447" t="s">
        <v>369939</v>
      </c>
      <c r="C78447" t="s">
        <v>228880</v>
      </c>
      <c r="E78447" t="s">
        <v>77584</v>
      </c>
    </row>
    <row r="78448" spans="1:6" x14ac:dyDescent="0.25">
      <c r="A78448" t="s">
        <v>369940</v>
      </c>
      <c r="B78448" t="s">
        <v>369941</v>
      </c>
      <c r="C78448" t="s">
        <v>228873</v>
      </c>
      <c r="E78448" s="1">
        <v>37931</v>
      </c>
      <c r="F78448">
        <v>10000000</v>
      </c>
    </row>
    <row r="78449" spans="1:6" x14ac:dyDescent="0.25">
      <c r="A78449" t="s">
        <v>369942</v>
      </c>
      <c r="B78449" t="s">
        <v>369943</v>
      </c>
      <c r="C78449" t="s">
        <v>228880</v>
      </c>
      <c r="E78449" s="1">
        <v>40980</v>
      </c>
      <c r="F78449">
        <v>1000000</v>
      </c>
    </row>
    <row r="78450" spans="1:6" x14ac:dyDescent="0.25">
      <c r="A78450" t="s">
        <v>369944</v>
      </c>
      <c r="B78450" t="s">
        <v>369945</v>
      </c>
      <c r="C78450" t="s">
        <v>228880</v>
      </c>
      <c r="E78450" t="s">
        <v>5988</v>
      </c>
      <c r="F78450">
        <v>1200000</v>
      </c>
    </row>
    <row r="78451" spans="1:6" x14ac:dyDescent="0.25">
      <c r="A78451" t="s">
        <v>369946</v>
      </c>
      <c r="B78451" t="s">
        <v>369947</v>
      </c>
      <c r="C78451" t="s">
        <v>228880</v>
      </c>
      <c r="E78451" t="s">
        <v>235388</v>
      </c>
      <c r="F78451">
        <v>4000000</v>
      </c>
    </row>
    <row r="78452" spans="1:6" x14ac:dyDescent="0.25">
      <c r="A78452" t="s">
        <v>369944</v>
      </c>
      <c r="B78452" t="s">
        <v>369948</v>
      </c>
      <c r="C78452" t="s">
        <v>228880</v>
      </c>
      <c r="E78452" t="s">
        <v>43114</v>
      </c>
    </row>
    <row r="78453" spans="1:6" x14ac:dyDescent="0.25">
      <c r="A78453" t="s">
        <v>369949</v>
      </c>
      <c r="B78453" t="s">
        <v>369950</v>
      </c>
      <c r="C78453" t="s">
        <v>228873</v>
      </c>
      <c r="E78453" s="1">
        <v>41710</v>
      </c>
      <c r="F78453">
        <v>650000</v>
      </c>
    </row>
    <row r="78454" spans="1:6" x14ac:dyDescent="0.25">
      <c r="A78454" t="s">
        <v>369951</v>
      </c>
      <c r="B78454" t="s">
        <v>369952</v>
      </c>
      <c r="C78454" t="s">
        <v>228873</v>
      </c>
      <c r="D78454" t="s">
        <v>228874</v>
      </c>
      <c r="E78454" s="1">
        <v>42257</v>
      </c>
      <c r="F78454">
        <v>10000000</v>
      </c>
    </row>
    <row r="78455" spans="1:6" x14ac:dyDescent="0.25">
      <c r="A78455" t="s">
        <v>369949</v>
      </c>
      <c r="B78455" t="s">
        <v>369953</v>
      </c>
      <c r="C78455" t="s">
        <v>228873</v>
      </c>
      <c r="D78455" t="s">
        <v>228877</v>
      </c>
      <c r="E78455" t="s">
        <v>21968</v>
      </c>
      <c r="F78455">
        <v>2900000</v>
      </c>
    </row>
    <row r="78456" spans="1:6" x14ac:dyDescent="0.25">
      <c r="A78456" t="s">
        <v>369951</v>
      </c>
      <c r="B78456" t="s">
        <v>369954</v>
      </c>
      <c r="C78456" t="s">
        <v>228873</v>
      </c>
      <c r="E78456" t="s">
        <v>234089</v>
      </c>
      <c r="F78456">
        <v>5151000</v>
      </c>
    </row>
    <row r="78457" spans="1:6" x14ac:dyDescent="0.25">
      <c r="A78457" t="s">
        <v>369955</v>
      </c>
      <c r="B78457" t="s">
        <v>369956</v>
      </c>
      <c r="C78457" t="s">
        <v>228919</v>
      </c>
      <c r="E78457" t="s">
        <v>11681</v>
      </c>
    </row>
    <row r="78458" spans="1:6" x14ac:dyDescent="0.25">
      <c r="A78458" t="s">
        <v>369957</v>
      </c>
      <c r="B78458" t="s">
        <v>369958</v>
      </c>
      <c r="C78458" t="s">
        <v>228880</v>
      </c>
      <c r="E78458" t="s">
        <v>229264</v>
      </c>
      <c r="F78458">
        <v>500000</v>
      </c>
    </row>
    <row r="78459" spans="1:6" x14ac:dyDescent="0.25">
      <c r="A78459" t="s">
        <v>369959</v>
      </c>
      <c r="B78459" t="s">
        <v>369960</v>
      </c>
      <c r="C78459" t="s">
        <v>228880</v>
      </c>
      <c r="E78459" t="s">
        <v>147640</v>
      </c>
      <c r="F78459">
        <v>20000</v>
      </c>
    </row>
    <row r="78460" spans="1:6" x14ac:dyDescent="0.25">
      <c r="A78460" t="s">
        <v>369961</v>
      </c>
      <c r="B78460" t="s">
        <v>369962</v>
      </c>
      <c r="C78460" t="s">
        <v>228919</v>
      </c>
      <c r="E78460" s="1">
        <v>41855</v>
      </c>
      <c r="F78460">
        <v>100000000</v>
      </c>
    </row>
    <row r="78461" spans="1:6" x14ac:dyDescent="0.25">
      <c r="A78461" t="s">
        <v>369963</v>
      </c>
      <c r="B78461" t="s">
        <v>369964</v>
      </c>
      <c r="C78461" t="s">
        <v>228919</v>
      </c>
      <c r="E78461" s="1">
        <v>40701</v>
      </c>
      <c r="F78461">
        <v>8180900</v>
      </c>
    </row>
    <row r="78462" spans="1:6" x14ac:dyDescent="0.25">
      <c r="A78462" t="s">
        <v>369961</v>
      </c>
      <c r="B78462" t="s">
        <v>369965</v>
      </c>
      <c r="C78462" t="s">
        <v>228873</v>
      </c>
      <c r="E78462" s="1">
        <v>40299</v>
      </c>
      <c r="F78462">
        <v>10000054</v>
      </c>
    </row>
    <row r="78463" spans="1:6" x14ac:dyDescent="0.25">
      <c r="A78463" t="s">
        <v>369963</v>
      </c>
      <c r="B78463" t="s">
        <v>369966</v>
      </c>
      <c r="C78463" t="s">
        <v>228919</v>
      </c>
      <c r="E78463" t="s">
        <v>1023</v>
      </c>
      <c r="F78463">
        <v>5950000</v>
      </c>
    </row>
    <row r="78464" spans="1:6" x14ac:dyDescent="0.25">
      <c r="A78464" t="s">
        <v>369967</v>
      </c>
      <c r="B78464" t="s">
        <v>369968</v>
      </c>
      <c r="C78464" t="s">
        <v>228880</v>
      </c>
      <c r="E78464" s="1">
        <v>41279</v>
      </c>
      <c r="F78464">
        <v>54908</v>
      </c>
    </row>
    <row r="78465" spans="1:6" x14ac:dyDescent="0.25">
      <c r="A78465" t="s">
        <v>369969</v>
      </c>
      <c r="B78465" t="s">
        <v>369970</v>
      </c>
      <c r="C78465" t="s">
        <v>229045</v>
      </c>
      <c r="E78465" s="1">
        <v>41282</v>
      </c>
      <c r="F78465">
        <v>87719</v>
      </c>
    </row>
    <row r="78466" spans="1:6" x14ac:dyDescent="0.25">
      <c r="A78466" t="s">
        <v>369971</v>
      </c>
      <c r="B78466" t="s">
        <v>369972</v>
      </c>
      <c r="C78466" t="s">
        <v>228880</v>
      </c>
      <c r="E78466" s="1">
        <v>41275</v>
      </c>
    </row>
    <row r="78467" spans="1:6" x14ac:dyDescent="0.25">
      <c r="A78467" t="s">
        <v>369973</v>
      </c>
      <c r="B78467" t="s">
        <v>369974</v>
      </c>
      <c r="C78467" t="s">
        <v>228873</v>
      </c>
      <c r="E78467" t="s">
        <v>15882</v>
      </c>
      <c r="F78467">
        <v>12500000</v>
      </c>
    </row>
    <row r="78468" spans="1:6" x14ac:dyDescent="0.25">
      <c r="A78468" t="s">
        <v>369975</v>
      </c>
      <c r="B78468" t="s">
        <v>369976</v>
      </c>
      <c r="C78468" t="s">
        <v>228873</v>
      </c>
      <c r="E78468" s="1">
        <v>42285</v>
      </c>
      <c r="F78468">
        <v>12500000</v>
      </c>
    </row>
    <row r="78469" spans="1:6" x14ac:dyDescent="0.25">
      <c r="A78469" t="s">
        <v>369977</v>
      </c>
      <c r="B78469" t="s">
        <v>369978</v>
      </c>
      <c r="C78469" t="s">
        <v>228927</v>
      </c>
      <c r="E78469" s="1">
        <v>42285</v>
      </c>
      <c r="F78469">
        <v>87500000</v>
      </c>
    </row>
    <row r="78470" spans="1:6" x14ac:dyDescent="0.25">
      <c r="A78470" t="s">
        <v>369979</v>
      </c>
      <c r="B78470" t="s">
        <v>369980</v>
      </c>
      <c r="C78470" t="s">
        <v>228873</v>
      </c>
      <c r="E78470" s="1">
        <v>41798</v>
      </c>
      <c r="F78470">
        <v>1000000</v>
      </c>
    </row>
    <row r="78471" spans="1:6" x14ac:dyDescent="0.25">
      <c r="A78471" t="s">
        <v>369981</v>
      </c>
      <c r="B78471" t="s">
        <v>369982</v>
      </c>
      <c r="C78471" t="s">
        <v>228873</v>
      </c>
      <c r="E78471" s="1">
        <v>42016</v>
      </c>
      <c r="F78471">
        <v>2500000</v>
      </c>
    </row>
    <row r="78472" spans="1:6" x14ac:dyDescent="0.25">
      <c r="A78472" t="s">
        <v>369983</v>
      </c>
      <c r="B78472" t="s">
        <v>369984</v>
      </c>
      <c r="C78472" t="s">
        <v>228873</v>
      </c>
      <c r="E78472" s="1">
        <v>42132</v>
      </c>
      <c r="F78472">
        <v>9345794</v>
      </c>
    </row>
    <row r="78473" spans="1:6" x14ac:dyDescent="0.25">
      <c r="A78473" t="s">
        <v>369985</v>
      </c>
      <c r="B78473" t="s">
        <v>369986</v>
      </c>
      <c r="C78473" t="s">
        <v>228880</v>
      </c>
      <c r="E78473" t="s">
        <v>45818</v>
      </c>
    </row>
    <row r="78474" spans="1:6" x14ac:dyDescent="0.25">
      <c r="A78474" t="s">
        <v>369987</v>
      </c>
      <c r="B78474" t="s">
        <v>369988</v>
      </c>
      <c r="C78474" t="s">
        <v>228880</v>
      </c>
      <c r="E78474" s="1">
        <v>41650</v>
      </c>
    </row>
    <row r="78475" spans="1:6" x14ac:dyDescent="0.25">
      <c r="A78475" t="s">
        <v>369989</v>
      </c>
      <c r="B78475" t="s">
        <v>369990</v>
      </c>
      <c r="C78475" t="s">
        <v>228880</v>
      </c>
      <c r="E78475" s="1">
        <v>41767</v>
      </c>
      <c r="F78475">
        <v>20000</v>
      </c>
    </row>
    <row r="78476" spans="1:6" x14ac:dyDescent="0.25">
      <c r="A78476" t="s">
        <v>369991</v>
      </c>
      <c r="B78476" t="s">
        <v>369992</v>
      </c>
      <c r="C78476" t="s">
        <v>228880</v>
      </c>
      <c r="E78476" t="s">
        <v>29140</v>
      </c>
      <c r="F78476">
        <v>880000</v>
      </c>
    </row>
    <row r="78477" spans="1:6" x14ac:dyDescent="0.25">
      <c r="A78477" t="s">
        <v>369993</v>
      </c>
      <c r="B78477" t="s">
        <v>369994</v>
      </c>
      <c r="C78477" t="s">
        <v>228927</v>
      </c>
      <c r="E78477" t="s">
        <v>20317</v>
      </c>
      <c r="F78477">
        <v>440000</v>
      </c>
    </row>
    <row r="78478" spans="1:6" x14ac:dyDescent="0.25">
      <c r="A78478" t="s">
        <v>369991</v>
      </c>
      <c r="B78478" t="s">
        <v>369995</v>
      </c>
      <c r="C78478" t="s">
        <v>228880</v>
      </c>
      <c r="E78478" t="s">
        <v>15882</v>
      </c>
      <c r="F78478">
        <v>120000</v>
      </c>
    </row>
    <row r="78479" spans="1:6" x14ac:dyDescent="0.25">
      <c r="A78479" t="s">
        <v>369993</v>
      </c>
      <c r="B78479" t="s">
        <v>369996</v>
      </c>
      <c r="C78479" t="s">
        <v>228873</v>
      </c>
      <c r="D78479" t="s">
        <v>228877</v>
      </c>
      <c r="E78479" s="1">
        <v>41861</v>
      </c>
      <c r="F78479">
        <v>6100000</v>
      </c>
    </row>
    <row r="78480" spans="1:6" x14ac:dyDescent="0.25">
      <c r="A78480" t="s">
        <v>369997</v>
      </c>
      <c r="B78480" t="s">
        <v>369998</v>
      </c>
      <c r="C78480" t="s">
        <v>228880</v>
      </c>
      <c r="E78480" s="1">
        <v>41649</v>
      </c>
    </row>
    <row r="78481" spans="1:6" x14ac:dyDescent="0.25">
      <c r="A78481" t="s">
        <v>369999</v>
      </c>
      <c r="B78481" t="s">
        <v>370000</v>
      </c>
      <c r="C78481" t="s">
        <v>228880</v>
      </c>
      <c r="E78481" s="1">
        <v>41255</v>
      </c>
    </row>
    <row r="78482" spans="1:6" x14ac:dyDescent="0.25">
      <c r="A78482" t="s">
        <v>370001</v>
      </c>
      <c r="B78482" t="s">
        <v>370002</v>
      </c>
      <c r="C78482" t="s">
        <v>228880</v>
      </c>
      <c r="E78482" t="s">
        <v>11065</v>
      </c>
    </row>
    <row r="78483" spans="1:6" x14ac:dyDescent="0.25">
      <c r="A78483" t="s">
        <v>370003</v>
      </c>
      <c r="B78483" t="s">
        <v>370004</v>
      </c>
      <c r="C78483" t="s">
        <v>228873</v>
      </c>
      <c r="E78483" t="s">
        <v>75837</v>
      </c>
    </row>
    <row r="78484" spans="1:6" x14ac:dyDescent="0.25">
      <c r="A78484" t="s">
        <v>370001</v>
      </c>
      <c r="B78484" t="s">
        <v>370005</v>
      </c>
      <c r="C78484" t="s">
        <v>228873</v>
      </c>
      <c r="E78484" s="1">
        <v>41317</v>
      </c>
    </row>
    <row r="78485" spans="1:6" x14ac:dyDescent="0.25">
      <c r="A78485" t="s">
        <v>370006</v>
      </c>
      <c r="B78485" t="s">
        <v>370007</v>
      </c>
      <c r="C78485" t="s">
        <v>228880</v>
      </c>
      <c r="E78485" s="1">
        <v>41647</v>
      </c>
      <c r="F78485">
        <v>100000</v>
      </c>
    </row>
    <row r="78486" spans="1:6" x14ac:dyDescent="0.25">
      <c r="A78486" t="s">
        <v>370008</v>
      </c>
      <c r="B78486" t="s">
        <v>370009</v>
      </c>
      <c r="C78486" t="s">
        <v>228880</v>
      </c>
      <c r="E78486" t="s">
        <v>88558</v>
      </c>
    </row>
    <row r="78487" spans="1:6" x14ac:dyDescent="0.25">
      <c r="A78487" t="s">
        <v>370010</v>
      </c>
      <c r="B78487" t="s">
        <v>370011</v>
      </c>
      <c r="C78487" t="s">
        <v>228873</v>
      </c>
      <c r="D78487" t="s">
        <v>228877</v>
      </c>
      <c r="E78487" s="1">
        <v>36527</v>
      </c>
      <c r="F78487">
        <v>7500000</v>
      </c>
    </row>
    <row r="78488" spans="1:6" x14ac:dyDescent="0.25">
      <c r="A78488" t="s">
        <v>370012</v>
      </c>
      <c r="B78488" t="s">
        <v>370013</v>
      </c>
      <c r="C78488" t="s">
        <v>228943</v>
      </c>
      <c r="E78488" s="1">
        <v>40180</v>
      </c>
      <c r="F78488">
        <v>950000</v>
      </c>
    </row>
    <row r="78489" spans="1:6" x14ac:dyDescent="0.25">
      <c r="A78489" t="s">
        <v>370014</v>
      </c>
      <c r="B78489" t="s">
        <v>370015</v>
      </c>
      <c r="C78489" t="s">
        <v>228880</v>
      </c>
      <c r="E78489" t="s">
        <v>36855</v>
      </c>
      <c r="F78489">
        <v>180000</v>
      </c>
    </row>
    <row r="78490" spans="1:6" x14ac:dyDescent="0.25">
      <c r="A78490" t="s">
        <v>370012</v>
      </c>
      <c r="B78490" t="s">
        <v>370016</v>
      </c>
      <c r="C78490" t="s">
        <v>228943</v>
      </c>
      <c r="E78490" t="s">
        <v>60770</v>
      </c>
      <c r="F78490">
        <v>180000</v>
      </c>
    </row>
    <row r="78491" spans="1:6" x14ac:dyDescent="0.25">
      <c r="A78491" t="s">
        <v>370017</v>
      </c>
      <c r="B78491" t="s">
        <v>370018</v>
      </c>
      <c r="C78491" t="s">
        <v>228880</v>
      </c>
      <c r="E78491" s="1">
        <v>41279</v>
      </c>
      <c r="F78491">
        <v>100000</v>
      </c>
    </row>
    <row r="78492" spans="1:6" x14ac:dyDescent="0.25">
      <c r="A78492" t="s">
        <v>370019</v>
      </c>
      <c r="B78492" t="s">
        <v>370020</v>
      </c>
      <c r="C78492" t="s">
        <v>228880</v>
      </c>
      <c r="E78492" s="1">
        <v>41644</v>
      </c>
      <c r="F78492">
        <v>600000</v>
      </c>
    </row>
    <row r="78493" spans="1:6" x14ac:dyDescent="0.25">
      <c r="A78493" t="s">
        <v>370021</v>
      </c>
      <c r="B78493" t="s">
        <v>370022</v>
      </c>
      <c r="C78493" t="s">
        <v>228873</v>
      </c>
      <c r="E78493" t="s">
        <v>104070</v>
      </c>
      <c r="F78493">
        <v>50000</v>
      </c>
    </row>
    <row r="78494" spans="1:6" x14ac:dyDescent="0.25">
      <c r="A78494" t="s">
        <v>370023</v>
      </c>
      <c r="B78494" t="s">
        <v>370024</v>
      </c>
      <c r="C78494" t="s">
        <v>228880</v>
      </c>
      <c r="E78494" s="1">
        <v>41339</v>
      </c>
      <c r="F78494">
        <v>1200000</v>
      </c>
    </row>
    <row r="78495" spans="1:6" x14ac:dyDescent="0.25">
      <c r="A78495" t="s">
        <v>370025</v>
      </c>
      <c r="B78495" t="s">
        <v>370026</v>
      </c>
      <c r="C78495" t="s">
        <v>228909</v>
      </c>
      <c r="E78495" t="s">
        <v>104</v>
      </c>
    </row>
    <row r="78496" spans="1:6" x14ac:dyDescent="0.25">
      <c r="A78496" t="s">
        <v>370027</v>
      </c>
      <c r="B78496" t="s">
        <v>370028</v>
      </c>
      <c r="C78496" t="s">
        <v>228873</v>
      </c>
      <c r="D78496" t="s">
        <v>228874</v>
      </c>
      <c r="E78496" t="s">
        <v>118887</v>
      </c>
      <c r="F78496">
        <v>16000000</v>
      </c>
    </row>
    <row r="78497" spans="1:6" x14ac:dyDescent="0.25">
      <c r="A78497" t="s">
        <v>370029</v>
      </c>
      <c r="B78497" t="s">
        <v>370030</v>
      </c>
      <c r="C78497" t="s">
        <v>228880</v>
      </c>
      <c r="E78497" t="s">
        <v>78904</v>
      </c>
    </row>
    <row r="78498" spans="1:6" x14ac:dyDescent="0.25">
      <c r="A78498" t="s">
        <v>370031</v>
      </c>
      <c r="B78498" t="s">
        <v>370032</v>
      </c>
      <c r="C78498" t="s">
        <v>228880</v>
      </c>
      <c r="E78498" s="1">
        <v>38718</v>
      </c>
      <c r="F78498">
        <v>50000</v>
      </c>
    </row>
    <row r="78499" spans="1:6" x14ac:dyDescent="0.25">
      <c r="A78499" t="s">
        <v>370033</v>
      </c>
      <c r="B78499" t="s">
        <v>370034</v>
      </c>
      <c r="C78499" t="s">
        <v>228880</v>
      </c>
      <c r="E78499" s="1">
        <v>41640</v>
      </c>
    </row>
    <row r="78500" spans="1:6" x14ac:dyDescent="0.25">
      <c r="A78500" t="s">
        <v>370035</v>
      </c>
      <c r="B78500" t="s">
        <v>370036</v>
      </c>
      <c r="C78500" t="s">
        <v>228880</v>
      </c>
      <c r="E78500" s="1">
        <v>42006</v>
      </c>
      <c r="F78500">
        <v>25000</v>
      </c>
    </row>
    <row r="78501" spans="1:6" x14ac:dyDescent="0.25">
      <c r="A78501" t="s">
        <v>370037</v>
      </c>
      <c r="B78501" t="s">
        <v>370038</v>
      </c>
      <c r="C78501" t="s">
        <v>228889</v>
      </c>
      <c r="E78501" t="s">
        <v>100284</v>
      </c>
    </row>
    <row r="78502" spans="1:6" x14ac:dyDescent="0.25">
      <c r="A78502" t="s">
        <v>370039</v>
      </c>
      <c r="B78502" t="s">
        <v>370040</v>
      </c>
      <c r="C78502" t="s">
        <v>228919</v>
      </c>
      <c r="E78502" s="1">
        <v>40552</v>
      </c>
      <c r="F78502">
        <v>0</v>
      </c>
    </row>
    <row r="78503" spans="1:6" x14ac:dyDescent="0.25">
      <c r="A78503" t="s">
        <v>370037</v>
      </c>
      <c r="B78503" t="s">
        <v>370041</v>
      </c>
      <c r="C78503" t="s">
        <v>228889</v>
      </c>
      <c r="E78503" t="s">
        <v>100284</v>
      </c>
    </row>
    <row r="78504" spans="1:6" x14ac:dyDescent="0.25">
      <c r="A78504" t="s">
        <v>370042</v>
      </c>
      <c r="B78504" t="s">
        <v>370043</v>
      </c>
      <c r="C78504" t="s">
        <v>228873</v>
      </c>
      <c r="E78504" t="s">
        <v>199731</v>
      </c>
      <c r="F78504">
        <v>7291206</v>
      </c>
    </row>
    <row r="78505" spans="1:6" x14ac:dyDescent="0.25">
      <c r="A78505" t="s">
        <v>370044</v>
      </c>
      <c r="B78505" t="s">
        <v>370045</v>
      </c>
      <c r="C78505" t="s">
        <v>229045</v>
      </c>
      <c r="E78505" s="1">
        <v>40339</v>
      </c>
      <c r="F78505">
        <v>4400000</v>
      </c>
    </row>
    <row r="78506" spans="1:6" x14ac:dyDescent="0.25">
      <c r="A78506" t="s">
        <v>370042</v>
      </c>
      <c r="B78506" t="s">
        <v>370046</v>
      </c>
      <c r="C78506" t="s">
        <v>228873</v>
      </c>
      <c r="E78506" t="s">
        <v>41870</v>
      </c>
      <c r="F78506">
        <v>3000000</v>
      </c>
    </row>
    <row r="78507" spans="1:6" x14ac:dyDescent="0.25">
      <c r="A78507" t="s">
        <v>370044</v>
      </c>
      <c r="B78507" t="s">
        <v>370047</v>
      </c>
      <c r="C78507" t="s">
        <v>229045</v>
      </c>
      <c r="E78507" t="s">
        <v>59694</v>
      </c>
      <c r="F78507">
        <v>9500000</v>
      </c>
    </row>
    <row r="78508" spans="1:6" x14ac:dyDescent="0.25">
      <c r="A78508" t="s">
        <v>370042</v>
      </c>
      <c r="B78508" t="s">
        <v>370048</v>
      </c>
      <c r="C78508" t="s">
        <v>229045</v>
      </c>
      <c r="E78508" t="s">
        <v>27816</v>
      </c>
      <c r="F78508">
        <v>5400000</v>
      </c>
    </row>
    <row r="78509" spans="1:6" x14ac:dyDescent="0.25">
      <c r="A78509" t="s">
        <v>370049</v>
      </c>
      <c r="B78509" t="s">
        <v>370050</v>
      </c>
      <c r="C78509" t="s">
        <v>228927</v>
      </c>
      <c r="E78509" t="s">
        <v>25294</v>
      </c>
      <c r="F78509">
        <v>480000</v>
      </c>
    </row>
    <row r="78510" spans="1:6" x14ac:dyDescent="0.25">
      <c r="A78510" t="s">
        <v>370051</v>
      </c>
      <c r="B78510" t="s">
        <v>370052</v>
      </c>
      <c r="C78510" t="s">
        <v>228873</v>
      </c>
      <c r="E78510" s="1">
        <v>40062</v>
      </c>
      <c r="F78510">
        <v>1002497</v>
      </c>
    </row>
    <row r="78511" spans="1:6" x14ac:dyDescent="0.25">
      <c r="A78511" t="s">
        <v>370053</v>
      </c>
      <c r="B78511" t="s">
        <v>370054</v>
      </c>
      <c r="C78511" t="s">
        <v>228873</v>
      </c>
      <c r="E78511" s="1">
        <v>40240</v>
      </c>
      <c r="F78511">
        <v>1906333</v>
      </c>
    </row>
    <row r="78512" spans="1:6" x14ac:dyDescent="0.25">
      <c r="A78512" t="s">
        <v>370055</v>
      </c>
      <c r="B78512" t="s">
        <v>370056</v>
      </c>
      <c r="C78512" t="s">
        <v>228909</v>
      </c>
      <c r="E78512" t="s">
        <v>8326</v>
      </c>
    </row>
    <row r="78513" spans="1:6" x14ac:dyDescent="0.25">
      <c r="A78513" t="s">
        <v>370057</v>
      </c>
      <c r="B78513" t="s">
        <v>370058</v>
      </c>
      <c r="C78513" t="s">
        <v>228916</v>
      </c>
      <c r="E78513" s="1">
        <v>41640</v>
      </c>
    </row>
    <row r="78514" spans="1:6" x14ac:dyDescent="0.25">
      <c r="A78514" t="s">
        <v>370059</v>
      </c>
      <c r="B78514" t="s">
        <v>370060</v>
      </c>
      <c r="C78514" t="s">
        <v>228927</v>
      </c>
      <c r="E78514" t="s">
        <v>120121</v>
      </c>
      <c r="F78514">
        <v>0</v>
      </c>
    </row>
    <row r="78515" spans="1:6" x14ac:dyDescent="0.25">
      <c r="A78515" t="s">
        <v>370061</v>
      </c>
      <c r="B78515" t="s">
        <v>370062</v>
      </c>
      <c r="C78515" t="s">
        <v>228873</v>
      </c>
      <c r="D78515" t="s">
        <v>228877</v>
      </c>
      <c r="E78515" s="1">
        <v>39509</v>
      </c>
      <c r="F78515">
        <v>2000000</v>
      </c>
    </row>
    <row r="78516" spans="1:6" x14ac:dyDescent="0.25">
      <c r="A78516" t="s">
        <v>370063</v>
      </c>
      <c r="B78516" t="s">
        <v>370064</v>
      </c>
      <c r="C78516" t="s">
        <v>228943</v>
      </c>
      <c r="E78516" s="1">
        <v>40271</v>
      </c>
    </row>
    <row r="78517" spans="1:6" x14ac:dyDescent="0.25">
      <c r="A78517" t="s">
        <v>370061</v>
      </c>
      <c r="B78517" t="s">
        <v>370065</v>
      </c>
      <c r="C78517" t="s">
        <v>228873</v>
      </c>
      <c r="D78517" t="s">
        <v>228874</v>
      </c>
      <c r="E78517" t="s">
        <v>52762</v>
      </c>
      <c r="F78517">
        <v>2500000</v>
      </c>
    </row>
    <row r="78518" spans="1:6" x14ac:dyDescent="0.25">
      <c r="A78518" t="s">
        <v>370066</v>
      </c>
      <c r="B78518" t="s">
        <v>370067</v>
      </c>
      <c r="C78518" t="s">
        <v>228880</v>
      </c>
      <c r="E78518" s="1">
        <v>41640</v>
      </c>
      <c r="F78518">
        <v>20000</v>
      </c>
    </row>
    <row r="78519" spans="1:6" x14ac:dyDescent="0.25">
      <c r="A78519" t="s">
        <v>370068</v>
      </c>
      <c r="B78519" t="s">
        <v>370069</v>
      </c>
      <c r="C78519" t="s">
        <v>228873</v>
      </c>
      <c r="E78519" s="1">
        <v>41281</v>
      </c>
      <c r="F78519">
        <v>128547</v>
      </c>
    </row>
    <row r="78520" spans="1:6" x14ac:dyDescent="0.25">
      <c r="A78520" t="s">
        <v>370070</v>
      </c>
      <c r="B78520" t="s">
        <v>370071</v>
      </c>
      <c r="C78520" t="s">
        <v>229045</v>
      </c>
      <c r="E78520" s="1">
        <v>41646</v>
      </c>
      <c r="F78520">
        <v>90142</v>
      </c>
    </row>
    <row r="78521" spans="1:6" x14ac:dyDescent="0.25">
      <c r="A78521" t="s">
        <v>370068</v>
      </c>
      <c r="B78521" t="s">
        <v>370072</v>
      </c>
      <c r="C78521" t="s">
        <v>228880</v>
      </c>
      <c r="E78521" s="1">
        <v>40913</v>
      </c>
      <c r="F78521">
        <v>51022</v>
      </c>
    </row>
    <row r="78522" spans="1:6" x14ac:dyDescent="0.25">
      <c r="A78522" t="s">
        <v>370070</v>
      </c>
      <c r="B78522" t="s">
        <v>370073</v>
      </c>
      <c r="C78522" t="s">
        <v>229045</v>
      </c>
      <c r="E78522" s="1">
        <v>41644</v>
      </c>
      <c r="F78522">
        <v>31820</v>
      </c>
    </row>
    <row r="78523" spans="1:6" x14ac:dyDescent="0.25">
      <c r="A78523" t="s">
        <v>370074</v>
      </c>
      <c r="B78523" t="s">
        <v>370075</v>
      </c>
      <c r="C78523" t="s">
        <v>228873</v>
      </c>
      <c r="D78523" t="s">
        <v>228877</v>
      </c>
      <c r="E78523" t="s">
        <v>123562</v>
      </c>
      <c r="F78523">
        <v>15500000</v>
      </c>
    </row>
    <row r="78524" spans="1:6" x14ac:dyDescent="0.25">
      <c r="A78524" t="s">
        <v>370076</v>
      </c>
      <c r="B78524" t="s">
        <v>370077</v>
      </c>
      <c r="C78524" t="s">
        <v>228873</v>
      </c>
      <c r="D78524" t="s">
        <v>228877</v>
      </c>
      <c r="E78524" t="s">
        <v>205580</v>
      </c>
      <c r="F78524">
        <v>11000000</v>
      </c>
    </row>
    <row r="78525" spans="1:6" x14ac:dyDescent="0.25">
      <c r="A78525" t="s">
        <v>370078</v>
      </c>
      <c r="B78525" t="s">
        <v>370079</v>
      </c>
      <c r="C78525" t="s">
        <v>228873</v>
      </c>
      <c r="D78525" t="s">
        <v>228874</v>
      </c>
      <c r="E78525" s="1">
        <v>40671</v>
      </c>
      <c r="F78525">
        <v>10600000</v>
      </c>
    </row>
    <row r="78526" spans="1:6" x14ac:dyDescent="0.25">
      <c r="A78526" t="s">
        <v>370076</v>
      </c>
      <c r="B78526" t="s">
        <v>370080</v>
      </c>
      <c r="C78526" t="s">
        <v>228873</v>
      </c>
      <c r="D78526" t="s">
        <v>228874</v>
      </c>
      <c r="E78526" t="s">
        <v>158187</v>
      </c>
      <c r="F78526">
        <v>11400000</v>
      </c>
    </row>
    <row r="78527" spans="1:6" x14ac:dyDescent="0.25">
      <c r="A78527" t="s">
        <v>370081</v>
      </c>
      <c r="B78527" t="s">
        <v>370082</v>
      </c>
      <c r="C78527" t="s">
        <v>228873</v>
      </c>
      <c r="D78527" t="s">
        <v>229145</v>
      </c>
      <c r="E78527" t="s">
        <v>288202</v>
      </c>
      <c r="F78527">
        <v>12000000</v>
      </c>
    </row>
    <row r="78528" spans="1:6" x14ac:dyDescent="0.25">
      <c r="A78528" t="s">
        <v>370083</v>
      </c>
      <c r="B78528" t="s">
        <v>370084</v>
      </c>
      <c r="C78528" t="s">
        <v>228873</v>
      </c>
      <c r="E78528" t="s">
        <v>168179</v>
      </c>
      <c r="F78528">
        <v>5000000</v>
      </c>
    </row>
    <row r="78529" spans="1:6" x14ac:dyDescent="0.25">
      <c r="A78529" t="s">
        <v>370081</v>
      </c>
      <c r="B78529" t="s">
        <v>370085</v>
      </c>
      <c r="C78529" t="s">
        <v>228873</v>
      </c>
      <c r="D78529" t="s">
        <v>228977</v>
      </c>
      <c r="E78529" s="1">
        <v>37231</v>
      </c>
      <c r="F78529">
        <v>27</v>
      </c>
    </row>
    <row r="78530" spans="1:6" x14ac:dyDescent="0.25">
      <c r="A78530" t="s">
        <v>370083</v>
      </c>
      <c r="B78530" t="s">
        <v>370086</v>
      </c>
      <c r="C78530" t="s">
        <v>228873</v>
      </c>
      <c r="E78530" t="s">
        <v>233596</v>
      </c>
      <c r="F78530">
        <v>4250000</v>
      </c>
    </row>
    <row r="78531" spans="1:6" x14ac:dyDescent="0.25">
      <c r="A78531" t="s">
        <v>370087</v>
      </c>
      <c r="B78531" t="s">
        <v>370088</v>
      </c>
      <c r="C78531" t="s">
        <v>228873</v>
      </c>
      <c r="E78531" s="1">
        <v>39972</v>
      </c>
      <c r="F78531">
        <v>300000</v>
      </c>
    </row>
    <row r="78532" spans="1:6" x14ac:dyDescent="0.25">
      <c r="A78532" t="s">
        <v>370089</v>
      </c>
      <c r="B78532" t="s">
        <v>370090</v>
      </c>
      <c r="C78532" t="s">
        <v>228873</v>
      </c>
      <c r="E78532" t="s">
        <v>244117</v>
      </c>
      <c r="F78532">
        <v>5000000</v>
      </c>
    </row>
    <row r="78533" spans="1:6" x14ac:dyDescent="0.25">
      <c r="A78533" t="s">
        <v>370091</v>
      </c>
      <c r="B78533" t="s">
        <v>370092</v>
      </c>
      <c r="C78533" t="s">
        <v>228880</v>
      </c>
      <c r="E78533" s="1">
        <v>41312</v>
      </c>
      <c r="F78533">
        <v>1100000</v>
      </c>
    </row>
    <row r="78534" spans="1:6" x14ac:dyDescent="0.25">
      <c r="A78534" t="s">
        <v>370093</v>
      </c>
      <c r="B78534" t="s">
        <v>370094</v>
      </c>
      <c r="C78534" t="s">
        <v>228880</v>
      </c>
      <c r="E78534" s="1">
        <v>40916</v>
      </c>
    </row>
    <row r="78535" spans="1:6" x14ac:dyDescent="0.25">
      <c r="A78535" t="s">
        <v>370095</v>
      </c>
      <c r="B78535" t="s">
        <v>370096</v>
      </c>
      <c r="C78535" t="s">
        <v>228873</v>
      </c>
      <c r="D78535" t="s">
        <v>228877</v>
      </c>
      <c r="E78535" s="1">
        <v>42250</v>
      </c>
      <c r="F78535">
        <v>1958854</v>
      </c>
    </row>
    <row r="78536" spans="1:6" x14ac:dyDescent="0.25">
      <c r="A78536" t="s">
        <v>370097</v>
      </c>
      <c r="B78536" t="s">
        <v>370098</v>
      </c>
      <c r="C78536" t="s">
        <v>228927</v>
      </c>
      <c r="E78536" t="s">
        <v>45641</v>
      </c>
      <c r="F78536">
        <v>10000</v>
      </c>
    </row>
    <row r="78537" spans="1:6" x14ac:dyDescent="0.25">
      <c r="A78537" t="s">
        <v>370099</v>
      </c>
      <c r="B78537" t="s">
        <v>370100</v>
      </c>
      <c r="C78537" t="s">
        <v>228880</v>
      </c>
      <c r="E78537" s="1">
        <v>41431</v>
      </c>
      <c r="F78537">
        <v>25000</v>
      </c>
    </row>
    <row r="78538" spans="1:6" x14ac:dyDescent="0.25">
      <c r="A78538" t="s">
        <v>370101</v>
      </c>
      <c r="B78538" t="s">
        <v>370102</v>
      </c>
      <c r="C78538" t="s">
        <v>228873</v>
      </c>
      <c r="E78538" s="1">
        <v>42221</v>
      </c>
      <c r="F78538">
        <v>1687820</v>
      </c>
    </row>
    <row r="78539" spans="1:6" x14ac:dyDescent="0.25">
      <c r="A78539" t="s">
        <v>370103</v>
      </c>
      <c r="B78539" t="s">
        <v>370104</v>
      </c>
      <c r="C78539" t="s">
        <v>228889</v>
      </c>
      <c r="E78539" t="s">
        <v>243783</v>
      </c>
      <c r="F78539">
        <v>4500000</v>
      </c>
    </row>
    <row r="78540" spans="1:6" x14ac:dyDescent="0.25">
      <c r="A78540" t="s">
        <v>370105</v>
      </c>
      <c r="B78540" t="s">
        <v>370106</v>
      </c>
      <c r="C78540" t="s">
        <v>228889</v>
      </c>
      <c r="E78540" t="s">
        <v>235308</v>
      </c>
      <c r="F78540">
        <v>2000000</v>
      </c>
    </row>
    <row r="78541" spans="1:6" x14ac:dyDescent="0.25">
      <c r="A78541" t="s">
        <v>370107</v>
      </c>
      <c r="B78541" t="s">
        <v>370108</v>
      </c>
      <c r="C78541" t="s">
        <v>228873</v>
      </c>
      <c r="E78541" t="s">
        <v>45438</v>
      </c>
      <c r="F78541">
        <v>150000</v>
      </c>
    </row>
    <row r="78542" spans="1:6" x14ac:dyDescent="0.25">
      <c r="A78542" t="s">
        <v>370109</v>
      </c>
      <c r="B78542" t="s">
        <v>370110</v>
      </c>
      <c r="C78542" t="s">
        <v>228927</v>
      </c>
      <c r="E78542" t="s">
        <v>23696</v>
      </c>
      <c r="F78542">
        <v>2500000</v>
      </c>
    </row>
    <row r="78543" spans="1:6" x14ac:dyDescent="0.25">
      <c r="A78543" t="s">
        <v>370111</v>
      </c>
      <c r="B78543" t="s">
        <v>370112</v>
      </c>
      <c r="C78543" t="s">
        <v>228873</v>
      </c>
      <c r="E78543" t="s">
        <v>26355</v>
      </c>
    </row>
    <row r="78544" spans="1:6" x14ac:dyDescent="0.25">
      <c r="A78544" t="s">
        <v>370113</v>
      </c>
      <c r="B78544" t="s">
        <v>370114</v>
      </c>
      <c r="C78544" t="s">
        <v>228880</v>
      </c>
      <c r="E78544" s="1">
        <v>42217</v>
      </c>
      <c r="F78544">
        <v>370000</v>
      </c>
    </row>
    <row r="78545" spans="1:6" x14ac:dyDescent="0.25">
      <c r="A78545" t="s">
        <v>370115</v>
      </c>
      <c r="B78545" t="s">
        <v>370116</v>
      </c>
      <c r="C78545" t="s">
        <v>228873</v>
      </c>
      <c r="D78545" t="s">
        <v>228874</v>
      </c>
      <c r="E78545" t="s">
        <v>36870</v>
      </c>
      <c r="F78545">
        <v>88888</v>
      </c>
    </row>
    <row r="78546" spans="1:6" x14ac:dyDescent="0.25">
      <c r="A78546" t="s">
        <v>370117</v>
      </c>
      <c r="B78546" t="s">
        <v>370118</v>
      </c>
      <c r="C78546" t="s">
        <v>228873</v>
      </c>
      <c r="D78546" t="s">
        <v>228877</v>
      </c>
      <c r="E78546" t="s">
        <v>43695</v>
      </c>
      <c r="F78546">
        <v>1100000</v>
      </c>
    </row>
    <row r="78547" spans="1:6" x14ac:dyDescent="0.25">
      <c r="A78547" t="s">
        <v>370115</v>
      </c>
      <c r="B78547" t="s">
        <v>370119</v>
      </c>
      <c r="C78547" t="s">
        <v>228880</v>
      </c>
      <c r="E78547" s="1">
        <v>40217</v>
      </c>
      <c r="F78547">
        <v>300000</v>
      </c>
    </row>
    <row r="78548" spans="1:6" x14ac:dyDescent="0.25">
      <c r="A78548" t="s">
        <v>370120</v>
      </c>
      <c r="B78548" t="s">
        <v>370121</v>
      </c>
      <c r="C78548" t="s">
        <v>228873</v>
      </c>
      <c r="D78548" t="s">
        <v>228877</v>
      </c>
      <c r="E78548" t="s">
        <v>35166</v>
      </c>
      <c r="F78548">
        <v>19500000</v>
      </c>
    </row>
    <row r="78549" spans="1:6" x14ac:dyDescent="0.25">
      <c r="A78549" t="s">
        <v>370122</v>
      </c>
      <c r="B78549" t="s">
        <v>370123</v>
      </c>
      <c r="C78549" t="s">
        <v>228873</v>
      </c>
      <c r="E78549" t="s">
        <v>24203</v>
      </c>
    </row>
    <row r="78550" spans="1:6" x14ac:dyDescent="0.25">
      <c r="A78550" t="s">
        <v>370124</v>
      </c>
      <c r="B78550" t="s">
        <v>370125</v>
      </c>
      <c r="C78550" t="s">
        <v>228873</v>
      </c>
      <c r="E78550" s="1">
        <v>42223</v>
      </c>
    </row>
    <row r="78551" spans="1:6" x14ac:dyDescent="0.25">
      <c r="A78551" t="s">
        <v>370122</v>
      </c>
      <c r="B78551" t="s">
        <v>370126</v>
      </c>
      <c r="C78551" t="s">
        <v>228873</v>
      </c>
      <c r="D78551" t="s">
        <v>228874</v>
      </c>
      <c r="E78551" t="s">
        <v>30722</v>
      </c>
      <c r="F78551">
        <v>5500000</v>
      </c>
    </row>
    <row r="78552" spans="1:6" x14ac:dyDescent="0.25">
      <c r="A78552" t="s">
        <v>370127</v>
      </c>
      <c r="B78552" t="s">
        <v>370128</v>
      </c>
      <c r="C78552" t="s">
        <v>228880</v>
      </c>
      <c r="E78552" t="s">
        <v>42720</v>
      </c>
      <c r="F78552">
        <v>40000</v>
      </c>
    </row>
    <row r="78553" spans="1:6" x14ac:dyDescent="0.25">
      <c r="A78553" t="s">
        <v>370129</v>
      </c>
      <c r="B78553" t="s">
        <v>370130</v>
      </c>
      <c r="C78553" t="s">
        <v>228873</v>
      </c>
      <c r="E78553" s="1">
        <v>41735</v>
      </c>
      <c r="F78553">
        <v>8000000</v>
      </c>
    </row>
    <row r="78554" spans="1:6" x14ac:dyDescent="0.25">
      <c r="A78554" t="s">
        <v>370131</v>
      </c>
      <c r="B78554" t="s">
        <v>370132</v>
      </c>
      <c r="C78554" t="s">
        <v>228873</v>
      </c>
      <c r="D78554" t="s">
        <v>228877</v>
      </c>
      <c r="E78554" t="s">
        <v>152124</v>
      </c>
      <c r="F78554">
        <v>979800</v>
      </c>
    </row>
    <row r="78555" spans="1:6" x14ac:dyDescent="0.25">
      <c r="A78555" t="s">
        <v>370129</v>
      </c>
      <c r="B78555" t="s">
        <v>370133</v>
      </c>
      <c r="C78555" t="s">
        <v>228880</v>
      </c>
      <c r="E78555" s="1">
        <v>40430</v>
      </c>
      <c r="F78555">
        <v>63556</v>
      </c>
    </row>
    <row r="78556" spans="1:6" x14ac:dyDescent="0.25">
      <c r="A78556" t="s">
        <v>370134</v>
      </c>
      <c r="B78556" t="s">
        <v>370135</v>
      </c>
      <c r="C78556" t="s">
        <v>228873</v>
      </c>
      <c r="D78556" t="s">
        <v>228977</v>
      </c>
      <c r="E78556" t="s">
        <v>77726</v>
      </c>
      <c r="F78556">
        <v>7000000</v>
      </c>
    </row>
    <row r="78557" spans="1:6" x14ac:dyDescent="0.25">
      <c r="A78557" t="s">
        <v>370136</v>
      </c>
      <c r="B78557" t="s">
        <v>370137</v>
      </c>
      <c r="C78557" t="s">
        <v>228873</v>
      </c>
      <c r="E78557" t="s">
        <v>40856</v>
      </c>
      <c r="F78557">
        <v>1250000</v>
      </c>
    </row>
    <row r="78558" spans="1:6" x14ac:dyDescent="0.25">
      <c r="A78558" t="s">
        <v>370138</v>
      </c>
      <c r="B78558" t="s">
        <v>370139</v>
      </c>
      <c r="C78558" t="s">
        <v>228873</v>
      </c>
      <c r="E78558" t="s">
        <v>18694</v>
      </c>
      <c r="F78558">
        <v>80493</v>
      </c>
    </row>
    <row r="78559" spans="1:6" x14ac:dyDescent="0.25">
      <c r="A78559" t="s">
        <v>370140</v>
      </c>
      <c r="B78559" t="s">
        <v>370141</v>
      </c>
      <c r="C78559" t="s">
        <v>228873</v>
      </c>
      <c r="D78559" t="s">
        <v>228874</v>
      </c>
      <c r="E78559" s="1">
        <v>40976</v>
      </c>
      <c r="F78559">
        <v>1650000</v>
      </c>
    </row>
    <row r="78560" spans="1:6" x14ac:dyDescent="0.25">
      <c r="A78560" t="s">
        <v>370142</v>
      </c>
      <c r="B78560" t="s">
        <v>370143</v>
      </c>
      <c r="C78560" t="s">
        <v>228873</v>
      </c>
      <c r="D78560" t="s">
        <v>228877</v>
      </c>
      <c r="E78560" t="s">
        <v>49245</v>
      </c>
      <c r="F78560">
        <v>1250000</v>
      </c>
    </row>
    <row r="78561" spans="1:6" x14ac:dyDescent="0.25">
      <c r="A78561" t="s">
        <v>370140</v>
      </c>
      <c r="B78561" t="s">
        <v>370144</v>
      </c>
      <c r="C78561" t="s">
        <v>228880</v>
      </c>
      <c r="E78561" t="s">
        <v>20355</v>
      </c>
      <c r="F78561">
        <v>475000</v>
      </c>
    </row>
    <row r="78562" spans="1:6" x14ac:dyDescent="0.25">
      <c r="A78562" t="s">
        <v>370145</v>
      </c>
      <c r="B78562" t="s">
        <v>370146</v>
      </c>
      <c r="C78562" t="s">
        <v>228880</v>
      </c>
      <c r="E78562" t="s">
        <v>105585</v>
      </c>
      <c r="F78562">
        <v>564028</v>
      </c>
    </row>
    <row r="78563" spans="1:6" x14ac:dyDescent="0.25">
      <c r="A78563" t="s">
        <v>370147</v>
      </c>
      <c r="B78563" t="s">
        <v>370148</v>
      </c>
      <c r="C78563" t="s">
        <v>228873</v>
      </c>
      <c r="E78563" t="s">
        <v>131950</v>
      </c>
      <c r="F78563">
        <v>2500000</v>
      </c>
    </row>
    <row r="78564" spans="1:6" x14ac:dyDescent="0.25">
      <c r="A78564" t="s">
        <v>370149</v>
      </c>
      <c r="B78564" t="s">
        <v>370150</v>
      </c>
      <c r="C78564" t="s">
        <v>228916</v>
      </c>
      <c r="E78564" t="s">
        <v>9926</v>
      </c>
      <c r="F78564">
        <v>1000</v>
      </c>
    </row>
    <row r="78565" spans="1:6" x14ac:dyDescent="0.25">
      <c r="A78565" t="s">
        <v>370151</v>
      </c>
      <c r="B78565" t="s">
        <v>370152</v>
      </c>
      <c r="C78565" t="s">
        <v>228927</v>
      </c>
      <c r="E78565" t="s">
        <v>52150</v>
      </c>
      <c r="F78565">
        <v>185000</v>
      </c>
    </row>
    <row r="78566" spans="1:6" x14ac:dyDescent="0.25">
      <c r="A78566" t="s">
        <v>370153</v>
      </c>
      <c r="B78566" t="s">
        <v>370154</v>
      </c>
      <c r="C78566" t="s">
        <v>228927</v>
      </c>
      <c r="E78566" t="s">
        <v>235338</v>
      </c>
      <c r="F78566">
        <v>275000</v>
      </c>
    </row>
    <row r="78567" spans="1:6" x14ac:dyDescent="0.25">
      <c r="A78567" t="s">
        <v>370151</v>
      </c>
      <c r="B78567" t="s">
        <v>370155</v>
      </c>
      <c r="C78567" t="s">
        <v>228880</v>
      </c>
      <c r="E78567" s="1">
        <v>39542</v>
      </c>
    </row>
    <row r="78568" spans="1:6" x14ac:dyDescent="0.25">
      <c r="A78568" t="s">
        <v>370156</v>
      </c>
      <c r="B78568" t="s">
        <v>370157</v>
      </c>
      <c r="C78568" t="s">
        <v>228873</v>
      </c>
      <c r="E78568" t="s">
        <v>76058</v>
      </c>
    </row>
    <row r="78569" spans="1:6" x14ac:dyDescent="0.25">
      <c r="A78569" t="s">
        <v>370158</v>
      </c>
      <c r="B78569" t="s">
        <v>370159</v>
      </c>
      <c r="C78569" t="s">
        <v>228880</v>
      </c>
      <c r="E78569" t="s">
        <v>38919</v>
      </c>
      <c r="F78569">
        <v>40000</v>
      </c>
    </row>
    <row r="78570" spans="1:6" x14ac:dyDescent="0.25">
      <c r="A78570" t="s">
        <v>370160</v>
      </c>
      <c r="B78570" t="s">
        <v>370161</v>
      </c>
      <c r="C78570" t="s">
        <v>228880</v>
      </c>
      <c r="E78570" t="s">
        <v>2709</v>
      </c>
      <c r="F78570">
        <v>100000</v>
      </c>
    </row>
    <row r="78571" spans="1:6" x14ac:dyDescent="0.25">
      <c r="A78571" t="s">
        <v>370162</v>
      </c>
      <c r="B78571" t="s">
        <v>370163</v>
      </c>
      <c r="C78571" t="s">
        <v>228873</v>
      </c>
      <c r="E78571" s="1">
        <v>42166</v>
      </c>
    </row>
    <row r="78572" spans="1:6" x14ac:dyDescent="0.25">
      <c r="A78572" t="s">
        <v>370164</v>
      </c>
      <c r="B78572" t="s">
        <v>370165</v>
      </c>
      <c r="C78572" t="s">
        <v>228880</v>
      </c>
      <c r="E78572" s="1">
        <v>38722</v>
      </c>
      <c r="F78572">
        <v>451490</v>
      </c>
    </row>
    <row r="78573" spans="1:6" x14ac:dyDescent="0.25">
      <c r="A78573" t="s">
        <v>370166</v>
      </c>
      <c r="B78573" t="s">
        <v>370167</v>
      </c>
      <c r="C78573" t="s">
        <v>228943</v>
      </c>
      <c r="E78573" t="s">
        <v>12281</v>
      </c>
      <c r="F78573">
        <v>732314</v>
      </c>
    </row>
    <row r="78574" spans="1:6" x14ac:dyDescent="0.25">
      <c r="A78574" t="s">
        <v>370168</v>
      </c>
      <c r="B78574" t="s">
        <v>370169</v>
      </c>
      <c r="C78574" t="s">
        <v>228927</v>
      </c>
      <c r="E78574" t="s">
        <v>199329</v>
      </c>
      <c r="F78574">
        <v>1200000</v>
      </c>
    </row>
    <row r="78575" spans="1:6" x14ac:dyDescent="0.25">
      <c r="A78575" t="s">
        <v>370170</v>
      </c>
      <c r="B78575" t="s">
        <v>370171</v>
      </c>
      <c r="C78575" t="s">
        <v>228873</v>
      </c>
      <c r="E78575" s="1">
        <v>41556</v>
      </c>
      <c r="F78575">
        <v>2759821</v>
      </c>
    </row>
    <row r="78576" spans="1:6" x14ac:dyDescent="0.25">
      <c r="A78576" t="s">
        <v>370168</v>
      </c>
      <c r="B78576" t="s">
        <v>370172</v>
      </c>
      <c r="C78576" t="s">
        <v>228873</v>
      </c>
      <c r="E78576" s="1">
        <v>42042</v>
      </c>
      <c r="F78576">
        <v>11259301</v>
      </c>
    </row>
    <row r="78577" spans="1:6" x14ac:dyDescent="0.25">
      <c r="A78577" t="s">
        <v>370173</v>
      </c>
      <c r="B78577" t="s">
        <v>370174</v>
      </c>
      <c r="C78577" t="s">
        <v>228880</v>
      </c>
      <c r="E78577" s="1">
        <v>40187</v>
      </c>
      <c r="F78577">
        <v>350000</v>
      </c>
    </row>
    <row r="78578" spans="1:6" x14ac:dyDescent="0.25">
      <c r="A78578" t="s">
        <v>370175</v>
      </c>
      <c r="B78578" t="s">
        <v>370176</v>
      </c>
      <c r="C78578" t="s">
        <v>228873</v>
      </c>
      <c r="E78578" s="1">
        <v>38029</v>
      </c>
      <c r="F78578">
        <v>5000000</v>
      </c>
    </row>
    <row r="78579" spans="1:6" x14ac:dyDescent="0.25">
      <c r="A78579" t="s">
        <v>370177</v>
      </c>
      <c r="B78579" t="s">
        <v>370178</v>
      </c>
      <c r="C78579" t="s">
        <v>228873</v>
      </c>
      <c r="E78579" t="s">
        <v>6166</v>
      </c>
      <c r="F78579">
        <v>100000</v>
      </c>
    </row>
    <row r="78580" spans="1:6" x14ac:dyDescent="0.25">
      <c r="A78580" t="s">
        <v>370179</v>
      </c>
      <c r="B78580" t="s">
        <v>370180</v>
      </c>
      <c r="C78580" t="s">
        <v>228873</v>
      </c>
      <c r="D78580" t="s">
        <v>228877</v>
      </c>
      <c r="E78580" t="s">
        <v>229672</v>
      </c>
    </row>
    <row r="78581" spans="1:6" x14ac:dyDescent="0.25">
      <c r="A78581" t="s">
        <v>370181</v>
      </c>
      <c r="B78581" t="s">
        <v>370182</v>
      </c>
      <c r="C78581" t="s">
        <v>228873</v>
      </c>
      <c r="E78581" s="1">
        <v>40279</v>
      </c>
      <c r="F78581">
        <v>505000</v>
      </c>
    </row>
    <row r="78582" spans="1:6" x14ac:dyDescent="0.25">
      <c r="A78582" t="s">
        <v>370183</v>
      </c>
      <c r="B78582" t="s">
        <v>370184</v>
      </c>
      <c r="C78582" t="s">
        <v>228873</v>
      </c>
      <c r="E78582" s="1">
        <v>40002</v>
      </c>
      <c r="F78582">
        <v>568700</v>
      </c>
    </row>
    <row r="78583" spans="1:6" x14ac:dyDescent="0.25">
      <c r="A78583" t="s">
        <v>370185</v>
      </c>
      <c r="B78583" t="s">
        <v>370186</v>
      </c>
      <c r="C78583" t="s">
        <v>228880</v>
      </c>
      <c r="E78583" t="s">
        <v>69237</v>
      </c>
    </row>
    <row r="78584" spans="1:6" x14ac:dyDescent="0.25">
      <c r="A78584" t="s">
        <v>370187</v>
      </c>
      <c r="B78584" t="s">
        <v>370188</v>
      </c>
      <c r="C78584" t="s">
        <v>228873</v>
      </c>
      <c r="E78584" t="s">
        <v>267478</v>
      </c>
      <c r="F78584">
        <v>4100000</v>
      </c>
    </row>
    <row r="78585" spans="1:6" x14ac:dyDescent="0.25">
      <c r="A78585" t="s">
        <v>370189</v>
      </c>
      <c r="B78585" t="s">
        <v>370190</v>
      </c>
      <c r="C78585" t="s">
        <v>228880</v>
      </c>
      <c r="E78585" t="s">
        <v>77599</v>
      </c>
      <c r="F78585">
        <v>5000</v>
      </c>
    </row>
    <row r="78586" spans="1:6" x14ac:dyDescent="0.25">
      <c r="A78586" t="s">
        <v>370191</v>
      </c>
      <c r="B78586" t="s">
        <v>370192</v>
      </c>
      <c r="C78586" t="s">
        <v>228927</v>
      </c>
      <c r="E78586" t="s">
        <v>87155</v>
      </c>
      <c r="F78586">
        <v>10000</v>
      </c>
    </row>
    <row r="78587" spans="1:6" x14ac:dyDescent="0.25">
      <c r="A78587" t="s">
        <v>370193</v>
      </c>
      <c r="B78587" t="s">
        <v>370194</v>
      </c>
      <c r="C78587" t="s">
        <v>228880</v>
      </c>
      <c r="E78587" s="1">
        <v>41000</v>
      </c>
      <c r="F78587">
        <v>539641</v>
      </c>
    </row>
    <row r="78588" spans="1:6" x14ac:dyDescent="0.25">
      <c r="A78588" t="s">
        <v>370195</v>
      </c>
      <c r="B78588" t="s">
        <v>370196</v>
      </c>
      <c r="C78588" t="s">
        <v>228880</v>
      </c>
      <c r="E78588" s="1">
        <v>40673</v>
      </c>
      <c r="F78588">
        <v>119246</v>
      </c>
    </row>
    <row r="78589" spans="1:6" x14ac:dyDescent="0.25">
      <c r="A78589" t="s">
        <v>370193</v>
      </c>
      <c r="B78589" t="s">
        <v>370197</v>
      </c>
      <c r="C78589" t="s">
        <v>228873</v>
      </c>
      <c r="E78589" t="s">
        <v>29821</v>
      </c>
      <c r="F78589">
        <v>7000000</v>
      </c>
    </row>
    <row r="78590" spans="1:6" x14ac:dyDescent="0.25">
      <c r="A78590" t="s">
        <v>370198</v>
      </c>
      <c r="B78590" t="s">
        <v>370199</v>
      </c>
      <c r="C78590" t="s">
        <v>228943</v>
      </c>
      <c r="E78590" s="1">
        <v>42010</v>
      </c>
      <c r="F78590">
        <v>875000</v>
      </c>
    </row>
    <row r="78591" spans="1:6" x14ac:dyDescent="0.25">
      <c r="A78591" t="s">
        <v>370200</v>
      </c>
      <c r="B78591" t="s">
        <v>370201</v>
      </c>
      <c r="C78591" t="s">
        <v>228880</v>
      </c>
      <c r="E78591" t="s">
        <v>127442</v>
      </c>
      <c r="F78591">
        <v>315380</v>
      </c>
    </row>
    <row r="78592" spans="1:6" x14ac:dyDescent="0.25">
      <c r="A78592" t="s">
        <v>370202</v>
      </c>
      <c r="B78592" t="s">
        <v>370203</v>
      </c>
      <c r="C78592" t="s">
        <v>228880</v>
      </c>
      <c r="E78592" s="1">
        <v>39428</v>
      </c>
      <c r="F78592">
        <v>500000</v>
      </c>
    </row>
    <row r="78593" spans="1:6" x14ac:dyDescent="0.25">
      <c r="A78593" t="s">
        <v>370204</v>
      </c>
      <c r="B78593" t="s">
        <v>370205</v>
      </c>
      <c r="C78593" t="s">
        <v>228880</v>
      </c>
      <c r="E78593" t="s">
        <v>36209</v>
      </c>
      <c r="F78593">
        <v>50000</v>
      </c>
    </row>
    <row r="78594" spans="1:6" x14ac:dyDescent="0.25">
      <c r="A78594" t="s">
        <v>370206</v>
      </c>
      <c r="B78594" t="s">
        <v>370207</v>
      </c>
      <c r="C78594" t="s">
        <v>228880</v>
      </c>
      <c r="E78594" t="s">
        <v>36209</v>
      </c>
      <c r="F78594">
        <v>150000</v>
      </c>
    </row>
    <row r="78595" spans="1:6" x14ac:dyDescent="0.25">
      <c r="A78595" t="s">
        <v>370208</v>
      </c>
      <c r="B78595" t="s">
        <v>370209</v>
      </c>
      <c r="C78595" t="s">
        <v>228927</v>
      </c>
      <c r="E78595" t="s">
        <v>66040</v>
      </c>
      <c r="F78595">
        <v>30000000</v>
      </c>
    </row>
    <row r="78596" spans="1:6" x14ac:dyDescent="0.25">
      <c r="A78596" t="s">
        <v>370210</v>
      </c>
      <c r="B78596" t="s">
        <v>370211</v>
      </c>
      <c r="C78596" t="s">
        <v>228919</v>
      </c>
      <c r="E78596" s="1">
        <v>42310</v>
      </c>
      <c r="F78596">
        <v>90000000</v>
      </c>
    </row>
    <row r="78597" spans="1:6" x14ac:dyDescent="0.25">
      <c r="A78597" t="s">
        <v>370208</v>
      </c>
      <c r="B78597" t="s">
        <v>370212</v>
      </c>
      <c r="C78597" t="s">
        <v>228873</v>
      </c>
      <c r="D78597" t="s">
        <v>228977</v>
      </c>
      <c r="E78597" t="s">
        <v>131374</v>
      </c>
      <c r="F78597">
        <v>11000000</v>
      </c>
    </row>
    <row r="78598" spans="1:6" x14ac:dyDescent="0.25">
      <c r="A78598" t="s">
        <v>370210</v>
      </c>
      <c r="B78598" t="s">
        <v>370213</v>
      </c>
      <c r="C78598" t="s">
        <v>228873</v>
      </c>
      <c r="D78598" t="s">
        <v>229206</v>
      </c>
      <c r="E78598" s="1">
        <v>40756</v>
      </c>
      <c r="F78598">
        <v>20000000</v>
      </c>
    </row>
    <row r="78599" spans="1:6" x14ac:dyDescent="0.25">
      <c r="A78599" t="s">
        <v>370208</v>
      </c>
      <c r="B78599" t="s">
        <v>370214</v>
      </c>
      <c r="C78599" t="s">
        <v>228873</v>
      </c>
      <c r="E78599" s="1">
        <v>41556</v>
      </c>
      <c r="F78599">
        <v>46600000</v>
      </c>
    </row>
    <row r="78600" spans="1:6" x14ac:dyDescent="0.25">
      <c r="A78600" t="s">
        <v>370210</v>
      </c>
      <c r="B78600" t="s">
        <v>370215</v>
      </c>
      <c r="C78600" t="s">
        <v>228873</v>
      </c>
      <c r="D78600" t="s">
        <v>228874</v>
      </c>
      <c r="E78600" t="s">
        <v>131125</v>
      </c>
      <c r="F78600">
        <v>5000000</v>
      </c>
    </row>
    <row r="78601" spans="1:6" x14ac:dyDescent="0.25">
      <c r="A78601" t="s">
        <v>370208</v>
      </c>
      <c r="B78601" t="s">
        <v>370216</v>
      </c>
      <c r="C78601" t="s">
        <v>228880</v>
      </c>
      <c r="E78601" s="1">
        <v>38718</v>
      </c>
      <c r="F78601">
        <v>1300000</v>
      </c>
    </row>
    <row r="78602" spans="1:6" x14ac:dyDescent="0.25">
      <c r="A78602" t="s">
        <v>370210</v>
      </c>
      <c r="B78602" t="s">
        <v>370217</v>
      </c>
      <c r="C78602" t="s">
        <v>228873</v>
      </c>
      <c r="D78602" t="s">
        <v>229145</v>
      </c>
      <c r="E78602" s="1">
        <v>40397</v>
      </c>
      <c r="F78602">
        <v>28000000</v>
      </c>
    </row>
    <row r="78603" spans="1:6" x14ac:dyDescent="0.25">
      <c r="A78603" t="s">
        <v>370208</v>
      </c>
      <c r="B78603" t="s">
        <v>370218</v>
      </c>
      <c r="C78603" t="s">
        <v>228919</v>
      </c>
      <c r="E78603" s="1">
        <v>40909</v>
      </c>
      <c r="F78603">
        <v>18400000</v>
      </c>
    </row>
    <row r="78604" spans="1:6" x14ac:dyDescent="0.25">
      <c r="A78604" t="s">
        <v>370219</v>
      </c>
      <c r="B78604" t="s">
        <v>370220</v>
      </c>
      <c r="C78604" t="s">
        <v>228873</v>
      </c>
      <c r="D78604" t="s">
        <v>228874</v>
      </c>
      <c r="E78604" t="s">
        <v>131829</v>
      </c>
      <c r="F78604">
        <v>4400000</v>
      </c>
    </row>
    <row r="78605" spans="1:6" x14ac:dyDescent="0.25">
      <c r="A78605" t="s">
        <v>370221</v>
      </c>
      <c r="B78605" t="s">
        <v>370222</v>
      </c>
      <c r="C78605" t="s">
        <v>228873</v>
      </c>
      <c r="E78605" s="1">
        <v>37266</v>
      </c>
    </row>
    <row r="78606" spans="1:6" x14ac:dyDescent="0.25">
      <c r="A78606" t="s">
        <v>370223</v>
      </c>
      <c r="B78606" t="s">
        <v>370224</v>
      </c>
      <c r="C78606" t="s">
        <v>228873</v>
      </c>
      <c r="D78606" t="s">
        <v>228877</v>
      </c>
      <c r="E78606" s="1">
        <v>42016</v>
      </c>
      <c r="F78606">
        <v>11400000</v>
      </c>
    </row>
    <row r="78607" spans="1:6" x14ac:dyDescent="0.25">
      <c r="A78607" t="s">
        <v>370225</v>
      </c>
      <c r="B78607" t="s">
        <v>370226</v>
      </c>
      <c r="C78607" t="s">
        <v>228873</v>
      </c>
      <c r="E78607" s="1">
        <v>40037</v>
      </c>
      <c r="F78607">
        <v>875000</v>
      </c>
    </row>
    <row r="78608" spans="1:6" x14ac:dyDescent="0.25">
      <c r="A78608" t="s">
        <v>370227</v>
      </c>
      <c r="B78608" t="s">
        <v>370228</v>
      </c>
      <c r="C78608" t="s">
        <v>228889</v>
      </c>
      <c r="E78608" s="1">
        <v>41279</v>
      </c>
    </row>
    <row r="78609" spans="1:6" x14ac:dyDescent="0.25">
      <c r="A78609" t="s">
        <v>370229</v>
      </c>
      <c r="B78609" t="s">
        <v>370230</v>
      </c>
      <c r="C78609" t="s">
        <v>228873</v>
      </c>
      <c r="D78609" t="s">
        <v>228977</v>
      </c>
      <c r="E78609" s="1">
        <v>38694</v>
      </c>
      <c r="F78609">
        <v>1750000</v>
      </c>
    </row>
    <row r="78610" spans="1:6" x14ac:dyDescent="0.25">
      <c r="A78610" t="s">
        <v>370231</v>
      </c>
      <c r="B78610" t="s">
        <v>370232</v>
      </c>
      <c r="C78610" t="s">
        <v>228873</v>
      </c>
      <c r="E78610" s="1">
        <v>39823</v>
      </c>
      <c r="F78610">
        <v>1600000</v>
      </c>
    </row>
    <row r="78611" spans="1:6" x14ac:dyDescent="0.25">
      <c r="A78611" t="s">
        <v>370233</v>
      </c>
      <c r="B78611" t="s">
        <v>370234</v>
      </c>
      <c r="C78611" t="s">
        <v>228873</v>
      </c>
      <c r="E78611" s="1">
        <v>40889</v>
      </c>
      <c r="F78611">
        <v>150000</v>
      </c>
    </row>
    <row r="78612" spans="1:6" x14ac:dyDescent="0.25">
      <c r="A78612" t="s">
        <v>370235</v>
      </c>
      <c r="B78612" t="s">
        <v>370236</v>
      </c>
      <c r="C78612" t="s">
        <v>228927</v>
      </c>
      <c r="E78612" t="s">
        <v>16568</v>
      </c>
      <c r="F78612">
        <v>135000</v>
      </c>
    </row>
    <row r="78613" spans="1:6" x14ac:dyDescent="0.25">
      <c r="A78613" t="s">
        <v>370237</v>
      </c>
      <c r="B78613" t="s">
        <v>370238</v>
      </c>
      <c r="C78613" t="s">
        <v>228889</v>
      </c>
      <c r="E78613" t="s">
        <v>30213</v>
      </c>
    </row>
    <row r="78614" spans="1:6" x14ac:dyDescent="0.25">
      <c r="A78614" t="s">
        <v>370239</v>
      </c>
      <c r="B78614" t="s">
        <v>370240</v>
      </c>
      <c r="C78614" t="s">
        <v>228927</v>
      </c>
      <c r="E78614" s="1">
        <v>40299</v>
      </c>
      <c r="F78614">
        <v>150000</v>
      </c>
    </row>
    <row r="78615" spans="1:6" x14ac:dyDescent="0.25">
      <c r="A78615" t="s">
        <v>370241</v>
      </c>
      <c r="B78615" t="s">
        <v>370242</v>
      </c>
      <c r="C78615" t="s">
        <v>228873</v>
      </c>
      <c r="D78615" t="s">
        <v>228877</v>
      </c>
      <c r="E78615" s="1">
        <v>40520</v>
      </c>
      <c r="F78615">
        <v>2375000</v>
      </c>
    </row>
    <row r="78616" spans="1:6" x14ac:dyDescent="0.25">
      <c r="A78616" t="s">
        <v>370239</v>
      </c>
      <c r="B78616" t="s">
        <v>370243</v>
      </c>
      <c r="C78616" t="s">
        <v>228873</v>
      </c>
      <c r="E78616" t="s">
        <v>3362</v>
      </c>
      <c r="F78616">
        <v>201750</v>
      </c>
    </row>
    <row r="78617" spans="1:6" x14ac:dyDescent="0.25">
      <c r="A78617" t="s">
        <v>370241</v>
      </c>
      <c r="B78617" t="s">
        <v>370244</v>
      </c>
      <c r="C78617" t="s">
        <v>228927</v>
      </c>
      <c r="E78617" t="s">
        <v>37338</v>
      </c>
      <c r="F78617">
        <v>400000</v>
      </c>
    </row>
    <row r="78618" spans="1:6" x14ac:dyDescent="0.25">
      <c r="A78618" t="s">
        <v>370245</v>
      </c>
      <c r="B78618" t="s">
        <v>370246</v>
      </c>
      <c r="C78618" t="s">
        <v>228880</v>
      </c>
      <c r="E78618" t="s">
        <v>71125</v>
      </c>
      <c r="F78618">
        <v>1480000</v>
      </c>
    </row>
    <row r="78619" spans="1:6" x14ac:dyDescent="0.25">
      <c r="A78619" t="s">
        <v>370247</v>
      </c>
      <c r="B78619" t="s">
        <v>370248</v>
      </c>
      <c r="C78619" t="s">
        <v>228880</v>
      </c>
      <c r="E78619" t="s">
        <v>129484</v>
      </c>
      <c r="F78619">
        <v>118000</v>
      </c>
    </row>
    <row r="78620" spans="1:6" x14ac:dyDescent="0.25">
      <c r="A78620" t="s">
        <v>370249</v>
      </c>
      <c r="B78620" t="s">
        <v>370250</v>
      </c>
      <c r="C78620" t="s">
        <v>228873</v>
      </c>
      <c r="E78620" s="1">
        <v>42250</v>
      </c>
    </row>
    <row r="78621" spans="1:6" x14ac:dyDescent="0.25">
      <c r="A78621" t="s">
        <v>370251</v>
      </c>
      <c r="B78621" t="s">
        <v>370252</v>
      </c>
      <c r="C78621" t="s">
        <v>228880</v>
      </c>
      <c r="E78621" t="s">
        <v>54477</v>
      </c>
    </row>
    <row r="78622" spans="1:6" x14ac:dyDescent="0.25">
      <c r="A78622" t="s">
        <v>370253</v>
      </c>
      <c r="B78622" t="s">
        <v>370254</v>
      </c>
      <c r="C78622" t="s">
        <v>228873</v>
      </c>
      <c r="E78622" t="s">
        <v>231372</v>
      </c>
      <c r="F78622">
        <v>550000</v>
      </c>
    </row>
    <row r="78623" spans="1:6" x14ac:dyDescent="0.25">
      <c r="A78623" t="s">
        <v>370255</v>
      </c>
      <c r="B78623" t="s">
        <v>370256</v>
      </c>
      <c r="C78623" t="s">
        <v>228873</v>
      </c>
      <c r="E78623" t="s">
        <v>15118</v>
      </c>
      <c r="F78623">
        <v>3000000</v>
      </c>
    </row>
    <row r="78624" spans="1:6" x14ac:dyDescent="0.25">
      <c r="A78624" t="s">
        <v>370253</v>
      </c>
      <c r="B78624" t="s">
        <v>370257</v>
      </c>
      <c r="C78624" t="s">
        <v>228873</v>
      </c>
      <c r="D78624" t="s">
        <v>228877</v>
      </c>
      <c r="E78624" t="s">
        <v>11189</v>
      </c>
      <c r="F78624">
        <v>10000000</v>
      </c>
    </row>
    <row r="78625" spans="1:6" x14ac:dyDescent="0.25">
      <c r="A78625" t="s">
        <v>370258</v>
      </c>
      <c r="B78625" t="s">
        <v>370259</v>
      </c>
      <c r="C78625" t="s">
        <v>228880</v>
      </c>
      <c r="E78625" s="1">
        <v>40919</v>
      </c>
      <c r="F78625">
        <v>450000</v>
      </c>
    </row>
    <row r="78626" spans="1:6" x14ac:dyDescent="0.25">
      <c r="A78626" t="s">
        <v>370260</v>
      </c>
      <c r="B78626" t="s">
        <v>370261</v>
      </c>
      <c r="C78626" t="s">
        <v>228873</v>
      </c>
      <c r="E78626" s="1">
        <v>42010</v>
      </c>
      <c r="F78626">
        <v>3499965</v>
      </c>
    </row>
    <row r="78627" spans="1:6" x14ac:dyDescent="0.25">
      <c r="A78627" t="s">
        <v>370262</v>
      </c>
      <c r="B78627" t="s">
        <v>370263</v>
      </c>
      <c r="C78627" t="s">
        <v>228873</v>
      </c>
      <c r="E78627" t="s">
        <v>173329</v>
      </c>
      <c r="F78627">
        <v>1215000</v>
      </c>
    </row>
    <row r="78628" spans="1:6" x14ac:dyDescent="0.25">
      <c r="A78628" t="s">
        <v>370264</v>
      </c>
      <c r="B78628" t="s">
        <v>370265</v>
      </c>
      <c r="C78628" t="s">
        <v>228880</v>
      </c>
      <c r="E78628" s="1">
        <v>41644</v>
      </c>
    </row>
    <row r="78629" spans="1:6" x14ac:dyDescent="0.25">
      <c r="A78629" t="s">
        <v>370266</v>
      </c>
      <c r="B78629" t="s">
        <v>370267</v>
      </c>
      <c r="C78629" t="s">
        <v>228873</v>
      </c>
      <c r="E78629" t="s">
        <v>19183</v>
      </c>
      <c r="F78629">
        <v>9520000</v>
      </c>
    </row>
    <row r="78630" spans="1:6" x14ac:dyDescent="0.25">
      <c r="A78630" t="s">
        <v>370268</v>
      </c>
      <c r="B78630" t="s">
        <v>370269</v>
      </c>
      <c r="C78630" t="s">
        <v>228873</v>
      </c>
      <c r="E78630" s="1">
        <v>40399</v>
      </c>
      <c r="F78630">
        <v>70000</v>
      </c>
    </row>
    <row r="78631" spans="1:6" x14ac:dyDescent="0.25">
      <c r="A78631" t="s">
        <v>370270</v>
      </c>
      <c r="B78631" t="s">
        <v>370271</v>
      </c>
      <c r="C78631" t="s">
        <v>228880</v>
      </c>
      <c r="E78631" s="1">
        <v>41640</v>
      </c>
      <c r="F78631">
        <v>12500</v>
      </c>
    </row>
    <row r="78632" spans="1:6" x14ac:dyDescent="0.25">
      <c r="A78632" t="s">
        <v>370272</v>
      </c>
      <c r="B78632" t="s">
        <v>370273</v>
      </c>
      <c r="C78632" t="s">
        <v>228909</v>
      </c>
      <c r="E78632" t="s">
        <v>158187</v>
      </c>
    </row>
    <row r="78633" spans="1:6" x14ac:dyDescent="0.25">
      <c r="A78633" t="s">
        <v>370274</v>
      </c>
      <c r="B78633" t="s">
        <v>370275</v>
      </c>
      <c r="C78633" t="s">
        <v>228873</v>
      </c>
      <c r="D78633" t="s">
        <v>228877</v>
      </c>
      <c r="E78633" t="s">
        <v>30446</v>
      </c>
      <c r="F78633">
        <v>1600000</v>
      </c>
    </row>
    <row r="78634" spans="1:6" x14ac:dyDescent="0.25">
      <c r="A78634" t="s">
        <v>370276</v>
      </c>
      <c r="B78634" t="s">
        <v>370277</v>
      </c>
      <c r="C78634" t="s">
        <v>228889</v>
      </c>
      <c r="E78634" s="1">
        <v>41275</v>
      </c>
    </row>
    <row r="78635" spans="1:6" x14ac:dyDescent="0.25">
      <c r="A78635" t="s">
        <v>370274</v>
      </c>
      <c r="B78635" t="s">
        <v>370278</v>
      </c>
      <c r="C78635" t="s">
        <v>228873</v>
      </c>
      <c r="D78635" t="s">
        <v>228874</v>
      </c>
      <c r="E78635" t="s">
        <v>11065</v>
      </c>
      <c r="F78635">
        <v>5000000</v>
      </c>
    </row>
    <row r="78636" spans="1:6" x14ac:dyDescent="0.25">
      <c r="A78636" t="s">
        <v>370279</v>
      </c>
      <c r="B78636" t="s">
        <v>370280</v>
      </c>
      <c r="C78636" t="s">
        <v>228880</v>
      </c>
      <c r="E78636" t="s">
        <v>65629</v>
      </c>
      <c r="F78636">
        <v>300000</v>
      </c>
    </row>
    <row r="78637" spans="1:6" x14ac:dyDescent="0.25">
      <c r="A78637" t="s">
        <v>370281</v>
      </c>
      <c r="B78637" t="s">
        <v>370282</v>
      </c>
      <c r="C78637" t="s">
        <v>228880</v>
      </c>
      <c r="E78637" t="s">
        <v>63456</v>
      </c>
    </row>
    <row r="78638" spans="1:6" x14ac:dyDescent="0.25">
      <c r="A78638" t="s">
        <v>370283</v>
      </c>
      <c r="B78638" t="s">
        <v>370284</v>
      </c>
      <c r="C78638" t="s">
        <v>228943</v>
      </c>
      <c r="E78638" s="1">
        <v>42313</v>
      </c>
    </row>
    <row r="78639" spans="1:6" x14ac:dyDescent="0.25">
      <c r="A78639" t="s">
        <v>370285</v>
      </c>
      <c r="B78639" t="s">
        <v>370286</v>
      </c>
      <c r="C78639" t="s">
        <v>228873</v>
      </c>
      <c r="D78639" t="s">
        <v>229145</v>
      </c>
      <c r="E78639" s="1">
        <v>41466</v>
      </c>
      <c r="F78639">
        <v>20000000</v>
      </c>
    </row>
    <row r="78640" spans="1:6" x14ac:dyDescent="0.25">
      <c r="A78640" t="s">
        <v>370287</v>
      </c>
      <c r="B78640" t="s">
        <v>370288</v>
      </c>
      <c r="C78640" t="s">
        <v>228873</v>
      </c>
      <c r="E78640" s="1">
        <v>40764</v>
      </c>
      <c r="F78640">
        <v>22000000</v>
      </c>
    </row>
    <row r="78641" spans="1:6" x14ac:dyDescent="0.25">
      <c r="A78641" t="s">
        <v>370285</v>
      </c>
      <c r="B78641" t="s">
        <v>370289</v>
      </c>
      <c r="C78641" t="s">
        <v>228927</v>
      </c>
      <c r="E78641" t="s">
        <v>134898</v>
      </c>
      <c r="F78641">
        <v>8000000</v>
      </c>
    </row>
    <row r="78642" spans="1:6" x14ac:dyDescent="0.25">
      <c r="A78642" t="s">
        <v>370287</v>
      </c>
      <c r="B78642" t="s">
        <v>370290</v>
      </c>
      <c r="C78642" t="s">
        <v>228927</v>
      </c>
      <c r="E78642" t="s">
        <v>153986</v>
      </c>
      <c r="F78642">
        <v>5200000</v>
      </c>
    </row>
    <row r="78643" spans="1:6" x14ac:dyDescent="0.25">
      <c r="A78643" t="s">
        <v>370285</v>
      </c>
      <c r="B78643" t="s">
        <v>370291</v>
      </c>
      <c r="C78643" t="s">
        <v>228873</v>
      </c>
      <c r="D78643" t="s">
        <v>228874</v>
      </c>
      <c r="E78643" t="s">
        <v>54285</v>
      </c>
      <c r="F78643">
        <v>8000000</v>
      </c>
    </row>
    <row r="78644" spans="1:6" x14ac:dyDescent="0.25">
      <c r="A78644" t="s">
        <v>370292</v>
      </c>
      <c r="B78644" t="s">
        <v>370293</v>
      </c>
      <c r="C78644" t="s">
        <v>228909</v>
      </c>
      <c r="E78644" s="1">
        <v>41950</v>
      </c>
      <c r="F78644">
        <v>100000</v>
      </c>
    </row>
    <row r="78645" spans="1:6" x14ac:dyDescent="0.25">
      <c r="A78645" t="s">
        <v>370294</v>
      </c>
      <c r="B78645" t="s">
        <v>370295</v>
      </c>
      <c r="C78645" t="s">
        <v>228873</v>
      </c>
      <c r="E78645" t="s">
        <v>125272</v>
      </c>
      <c r="F78645">
        <v>300000</v>
      </c>
    </row>
    <row r="78646" spans="1:6" x14ac:dyDescent="0.25">
      <c r="A78646" t="s">
        <v>370296</v>
      </c>
      <c r="B78646" t="s">
        <v>370297</v>
      </c>
      <c r="C78646" t="s">
        <v>228880</v>
      </c>
      <c r="E78646" t="s">
        <v>6851</v>
      </c>
    </row>
    <row r="78647" spans="1:6" x14ac:dyDescent="0.25">
      <c r="A78647" t="s">
        <v>370298</v>
      </c>
      <c r="B78647" t="s">
        <v>370299</v>
      </c>
      <c r="C78647" t="s">
        <v>229045</v>
      </c>
      <c r="E78647" s="1">
        <v>40544</v>
      </c>
    </row>
    <row r="78648" spans="1:6" x14ac:dyDescent="0.25">
      <c r="A78648" t="s">
        <v>370300</v>
      </c>
      <c r="B78648" t="s">
        <v>370301</v>
      </c>
      <c r="C78648" t="s">
        <v>228873</v>
      </c>
      <c r="D78648" t="s">
        <v>228877</v>
      </c>
      <c r="E78648" t="s">
        <v>8159</v>
      </c>
      <c r="F78648">
        <v>3500000</v>
      </c>
    </row>
    <row r="78649" spans="1:6" x14ac:dyDescent="0.25">
      <c r="A78649" t="s">
        <v>370302</v>
      </c>
      <c r="B78649" t="s">
        <v>370303</v>
      </c>
      <c r="C78649" t="s">
        <v>228880</v>
      </c>
      <c r="E78649" t="s">
        <v>63726</v>
      </c>
      <c r="F78649">
        <v>40000</v>
      </c>
    </row>
    <row r="78650" spans="1:6" x14ac:dyDescent="0.25">
      <c r="A78650" t="s">
        <v>370304</v>
      </c>
      <c r="B78650" t="s">
        <v>370305</v>
      </c>
      <c r="C78650" t="s">
        <v>228880</v>
      </c>
      <c r="E78650" s="1">
        <v>40912</v>
      </c>
      <c r="F78650">
        <v>20000</v>
      </c>
    </row>
    <row r="78651" spans="1:6" x14ac:dyDescent="0.25">
      <c r="A78651" t="s">
        <v>370306</v>
      </c>
      <c r="B78651" t="s">
        <v>370307</v>
      </c>
      <c r="C78651" t="s">
        <v>228873</v>
      </c>
      <c r="E78651" s="1">
        <v>40517</v>
      </c>
      <c r="F78651">
        <v>5025999</v>
      </c>
    </row>
    <row r="78652" spans="1:6" x14ac:dyDescent="0.25">
      <c r="A78652" t="s">
        <v>370308</v>
      </c>
      <c r="B78652" t="s">
        <v>370309</v>
      </c>
      <c r="C78652" t="s">
        <v>228873</v>
      </c>
      <c r="E78652" s="1">
        <v>40217</v>
      </c>
      <c r="F78652">
        <v>600000</v>
      </c>
    </row>
    <row r="78653" spans="1:6" x14ac:dyDescent="0.25">
      <c r="A78653" t="s">
        <v>370306</v>
      </c>
      <c r="B78653" t="s">
        <v>370310</v>
      </c>
      <c r="C78653" t="s">
        <v>228873</v>
      </c>
      <c r="D78653" t="s">
        <v>228874</v>
      </c>
      <c r="E78653" t="s">
        <v>41879</v>
      </c>
      <c r="F78653">
        <v>23000000</v>
      </c>
    </row>
    <row r="78654" spans="1:6" x14ac:dyDescent="0.25">
      <c r="A78654" t="s">
        <v>370308</v>
      </c>
      <c r="B78654" t="s">
        <v>370311</v>
      </c>
      <c r="C78654" t="s">
        <v>228873</v>
      </c>
      <c r="D78654" t="s">
        <v>228877</v>
      </c>
      <c r="E78654" t="s">
        <v>28788</v>
      </c>
      <c r="F78654">
        <v>9400000</v>
      </c>
    </row>
    <row r="78655" spans="1:6" x14ac:dyDescent="0.25">
      <c r="A78655" t="s">
        <v>370312</v>
      </c>
      <c r="B78655" t="s">
        <v>370313</v>
      </c>
      <c r="C78655" t="s">
        <v>228919</v>
      </c>
      <c r="E78655" t="s">
        <v>8805</v>
      </c>
    </row>
    <row r="78656" spans="1:6" x14ac:dyDescent="0.25">
      <c r="A78656" t="s">
        <v>370314</v>
      </c>
      <c r="B78656" t="s">
        <v>370315</v>
      </c>
      <c r="C78656" t="s">
        <v>228880</v>
      </c>
      <c r="E78656" s="1">
        <v>41640</v>
      </c>
      <c r="F78656">
        <v>12500</v>
      </c>
    </row>
    <row r="78657" spans="1:6" x14ac:dyDescent="0.25">
      <c r="A78657" t="s">
        <v>370316</v>
      </c>
      <c r="B78657" t="s">
        <v>370317</v>
      </c>
      <c r="C78657" t="s">
        <v>228943</v>
      </c>
      <c r="E78657" s="1">
        <v>41641</v>
      </c>
      <c r="F78657">
        <v>700000</v>
      </c>
    </row>
    <row r="78658" spans="1:6" x14ac:dyDescent="0.25">
      <c r="A78658" t="s">
        <v>370318</v>
      </c>
      <c r="B78658" t="s">
        <v>370319</v>
      </c>
      <c r="C78658" t="s">
        <v>228880</v>
      </c>
      <c r="E78658" t="s">
        <v>51520</v>
      </c>
      <c r="F78658">
        <v>25000</v>
      </c>
    </row>
    <row r="78659" spans="1:6" x14ac:dyDescent="0.25">
      <c r="A78659" t="s">
        <v>370316</v>
      </c>
      <c r="B78659" t="s">
        <v>370320</v>
      </c>
      <c r="C78659" t="s">
        <v>228873</v>
      </c>
      <c r="E78659" t="s">
        <v>233725</v>
      </c>
      <c r="F78659">
        <v>575000</v>
      </c>
    </row>
    <row r="78660" spans="1:6" x14ac:dyDescent="0.25">
      <c r="A78660" t="s">
        <v>370321</v>
      </c>
      <c r="B78660" t="s">
        <v>370322</v>
      </c>
      <c r="C78660" t="s">
        <v>228873</v>
      </c>
      <c r="E78660" s="1">
        <v>40430</v>
      </c>
      <c r="F78660">
        <v>5600000</v>
      </c>
    </row>
    <row r="78661" spans="1:6" x14ac:dyDescent="0.25">
      <c r="A78661" t="s">
        <v>370323</v>
      </c>
      <c r="B78661" t="s">
        <v>370324</v>
      </c>
      <c r="C78661" t="s">
        <v>228873</v>
      </c>
      <c r="E78661" t="s">
        <v>1946</v>
      </c>
      <c r="F78661">
        <v>883000</v>
      </c>
    </row>
    <row r="78662" spans="1:6" x14ac:dyDescent="0.25">
      <c r="A78662" t="s">
        <v>370325</v>
      </c>
      <c r="B78662" t="s">
        <v>370326</v>
      </c>
      <c r="C78662" t="s">
        <v>228880</v>
      </c>
      <c r="E78662" s="1">
        <v>41314</v>
      </c>
      <c r="F78662">
        <v>19299</v>
      </c>
    </row>
    <row r="78663" spans="1:6" x14ac:dyDescent="0.25">
      <c r="A78663" t="s">
        <v>370327</v>
      </c>
      <c r="B78663" t="s">
        <v>370328</v>
      </c>
      <c r="C78663" t="s">
        <v>228873</v>
      </c>
      <c r="D78663" t="s">
        <v>228877</v>
      </c>
      <c r="E78663" s="1">
        <v>39091</v>
      </c>
      <c r="F78663">
        <v>3000000</v>
      </c>
    </row>
    <row r="78664" spans="1:6" x14ac:dyDescent="0.25">
      <c r="A78664" t="s">
        <v>370329</v>
      </c>
      <c r="B78664" t="s">
        <v>370330</v>
      </c>
      <c r="C78664" t="s">
        <v>228873</v>
      </c>
      <c r="D78664" t="s">
        <v>228874</v>
      </c>
      <c r="E78664" s="1">
        <v>39732</v>
      </c>
      <c r="F78664">
        <v>20000000</v>
      </c>
    </row>
    <row r="78665" spans="1:6" x14ac:dyDescent="0.25">
      <c r="A78665" t="s">
        <v>370331</v>
      </c>
      <c r="B78665" t="s">
        <v>370332</v>
      </c>
      <c r="C78665" t="s">
        <v>228943</v>
      </c>
      <c r="E78665" t="s">
        <v>52657</v>
      </c>
      <c r="F78665">
        <v>200000</v>
      </c>
    </row>
    <row r="78666" spans="1:6" x14ac:dyDescent="0.25">
      <c r="A78666" t="s">
        <v>370333</v>
      </c>
      <c r="B78666" t="s">
        <v>370334</v>
      </c>
      <c r="C78666" t="s">
        <v>228873</v>
      </c>
      <c r="E78666" t="s">
        <v>30335</v>
      </c>
      <c r="F78666">
        <v>144000</v>
      </c>
    </row>
    <row r="78667" spans="1:6" x14ac:dyDescent="0.25">
      <c r="A78667" t="s">
        <v>370335</v>
      </c>
      <c r="B78667" t="s">
        <v>370336</v>
      </c>
      <c r="C78667" t="s">
        <v>229045</v>
      </c>
      <c r="E78667" s="1">
        <v>40181</v>
      </c>
      <c r="F78667">
        <v>270500</v>
      </c>
    </row>
    <row r="78668" spans="1:6" x14ac:dyDescent="0.25">
      <c r="A78668" t="s">
        <v>370337</v>
      </c>
      <c r="B78668" t="s">
        <v>370338</v>
      </c>
      <c r="C78668" t="s">
        <v>228873</v>
      </c>
      <c r="D78668" t="s">
        <v>228877</v>
      </c>
      <c r="E78668" s="1">
        <v>41699</v>
      </c>
      <c r="F78668">
        <v>462249</v>
      </c>
    </row>
    <row r="78669" spans="1:6" x14ac:dyDescent="0.25">
      <c r="A78669" t="s">
        <v>370339</v>
      </c>
      <c r="B78669" t="s">
        <v>370340</v>
      </c>
      <c r="C78669" t="s">
        <v>228873</v>
      </c>
      <c r="E78669" s="1">
        <v>40125</v>
      </c>
      <c r="F78669">
        <v>900000</v>
      </c>
    </row>
    <row r="78670" spans="1:6" x14ac:dyDescent="0.25">
      <c r="A78670" t="s">
        <v>370341</v>
      </c>
      <c r="B78670" t="s">
        <v>370342</v>
      </c>
      <c r="C78670" t="s">
        <v>228880</v>
      </c>
      <c r="E78670" s="1">
        <v>42010</v>
      </c>
      <c r="F78670">
        <v>550000</v>
      </c>
    </row>
    <row r="78671" spans="1:6" x14ac:dyDescent="0.25">
      <c r="A78671" t="s">
        <v>370343</v>
      </c>
      <c r="B78671" t="s">
        <v>370344</v>
      </c>
      <c r="C78671" t="s">
        <v>228873</v>
      </c>
      <c r="D78671" t="s">
        <v>228874</v>
      </c>
      <c r="E78671" t="s">
        <v>131649</v>
      </c>
      <c r="F78671">
        <v>540000</v>
      </c>
    </row>
    <row r="78672" spans="1:6" x14ac:dyDescent="0.25">
      <c r="A78672" t="s">
        <v>370345</v>
      </c>
      <c r="B78672" t="s">
        <v>370346</v>
      </c>
      <c r="C78672" t="s">
        <v>228873</v>
      </c>
      <c r="D78672" t="s">
        <v>229145</v>
      </c>
      <c r="E78672" s="1">
        <v>40613</v>
      </c>
      <c r="F78672">
        <v>15000000</v>
      </c>
    </row>
    <row r="78673" spans="1:6" x14ac:dyDescent="0.25">
      <c r="A78673" t="s">
        <v>370343</v>
      </c>
      <c r="B78673" t="s">
        <v>370347</v>
      </c>
      <c r="C78673" t="s">
        <v>228919</v>
      </c>
      <c r="E78673" s="1">
        <v>40794</v>
      </c>
      <c r="F78673">
        <v>5783892</v>
      </c>
    </row>
    <row r="78674" spans="1:6" x14ac:dyDescent="0.25">
      <c r="A78674" t="s">
        <v>370345</v>
      </c>
      <c r="B78674" t="s">
        <v>370348</v>
      </c>
      <c r="C78674" t="s">
        <v>228873</v>
      </c>
      <c r="D78674" t="s">
        <v>228977</v>
      </c>
      <c r="E78674" t="s">
        <v>242416</v>
      </c>
      <c r="F78674">
        <v>12000000</v>
      </c>
    </row>
    <row r="78675" spans="1:6" x14ac:dyDescent="0.25">
      <c r="A78675" t="s">
        <v>370349</v>
      </c>
      <c r="B78675" t="s">
        <v>370350</v>
      </c>
      <c r="C78675" t="s">
        <v>228880</v>
      </c>
      <c r="E78675" s="1">
        <v>39448</v>
      </c>
    </row>
    <row r="78676" spans="1:6" x14ac:dyDescent="0.25">
      <c r="A78676" t="s">
        <v>370351</v>
      </c>
      <c r="B78676" t="s">
        <v>370352</v>
      </c>
      <c r="C78676" t="s">
        <v>228880</v>
      </c>
      <c r="E78676" s="1">
        <v>39457</v>
      </c>
    </row>
    <row r="78677" spans="1:6" x14ac:dyDescent="0.25">
      <c r="A78677" t="s">
        <v>370353</v>
      </c>
      <c r="B78677" t="s">
        <v>370354</v>
      </c>
      <c r="C78677" t="s">
        <v>228873</v>
      </c>
      <c r="D78677" t="s">
        <v>228877</v>
      </c>
      <c r="E78677" s="1">
        <v>42279</v>
      </c>
      <c r="F78677">
        <v>6000000</v>
      </c>
    </row>
    <row r="78678" spans="1:6" x14ac:dyDescent="0.25">
      <c r="A78678" t="s">
        <v>370355</v>
      </c>
      <c r="B78678" t="s">
        <v>370356</v>
      </c>
      <c r="C78678" t="s">
        <v>228873</v>
      </c>
      <c r="E78678" t="s">
        <v>91944</v>
      </c>
      <c r="F78678">
        <v>13900000</v>
      </c>
    </row>
    <row r="78679" spans="1:6" x14ac:dyDescent="0.25">
      <c r="A78679" t="s">
        <v>370357</v>
      </c>
      <c r="B78679" t="s">
        <v>370358</v>
      </c>
      <c r="C78679" t="s">
        <v>228873</v>
      </c>
      <c r="D78679" t="s">
        <v>228874</v>
      </c>
      <c r="E78679" s="1">
        <v>41123</v>
      </c>
      <c r="F78679">
        <v>8000000</v>
      </c>
    </row>
    <row r="78680" spans="1:6" x14ac:dyDescent="0.25">
      <c r="A78680" t="s">
        <v>370355</v>
      </c>
      <c r="B78680" t="s">
        <v>370359</v>
      </c>
      <c r="C78680" t="s">
        <v>228873</v>
      </c>
      <c r="D78680" t="s">
        <v>228977</v>
      </c>
      <c r="E78680" t="s">
        <v>42720</v>
      </c>
      <c r="F78680">
        <v>30000000</v>
      </c>
    </row>
    <row r="78681" spans="1:6" x14ac:dyDescent="0.25">
      <c r="A78681" t="s">
        <v>370360</v>
      </c>
      <c r="B78681" t="s">
        <v>370361</v>
      </c>
      <c r="C78681" t="s">
        <v>228873</v>
      </c>
      <c r="E78681" t="s">
        <v>4786</v>
      </c>
      <c r="F78681">
        <v>475000</v>
      </c>
    </row>
    <row r="78682" spans="1:6" x14ac:dyDescent="0.25">
      <c r="A78682" t="s">
        <v>370362</v>
      </c>
      <c r="B78682" t="s">
        <v>370363</v>
      </c>
      <c r="C78682" t="s">
        <v>228873</v>
      </c>
      <c r="E78682" t="s">
        <v>24595</v>
      </c>
      <c r="F78682">
        <v>369937</v>
      </c>
    </row>
    <row r="78683" spans="1:6" x14ac:dyDescent="0.25">
      <c r="A78683" t="s">
        <v>370364</v>
      </c>
      <c r="B78683" t="s">
        <v>370365</v>
      </c>
      <c r="C78683" t="s">
        <v>228873</v>
      </c>
      <c r="D78683" t="s">
        <v>228877</v>
      </c>
      <c r="E78683" t="s">
        <v>115964</v>
      </c>
      <c r="F78683">
        <v>4000000</v>
      </c>
    </row>
    <row r="78684" spans="1:6" x14ac:dyDescent="0.25">
      <c r="A78684" t="s">
        <v>370366</v>
      </c>
      <c r="B78684" t="s">
        <v>370367</v>
      </c>
      <c r="C78684" t="s">
        <v>228873</v>
      </c>
      <c r="E78684" t="s">
        <v>8743</v>
      </c>
      <c r="F78684">
        <v>100000</v>
      </c>
    </row>
    <row r="78685" spans="1:6" x14ac:dyDescent="0.25">
      <c r="A78685" t="s">
        <v>370368</v>
      </c>
      <c r="B78685" t="s">
        <v>370369</v>
      </c>
      <c r="C78685" t="s">
        <v>228873</v>
      </c>
      <c r="D78685" t="s">
        <v>228877</v>
      </c>
      <c r="E78685" t="s">
        <v>22422</v>
      </c>
      <c r="F78685">
        <v>500000</v>
      </c>
    </row>
    <row r="78686" spans="1:6" x14ac:dyDescent="0.25">
      <c r="A78686" t="s">
        <v>370370</v>
      </c>
      <c r="B78686" t="s">
        <v>370371</v>
      </c>
      <c r="C78686" t="s">
        <v>228873</v>
      </c>
      <c r="E78686" t="s">
        <v>46619</v>
      </c>
      <c r="F78686">
        <v>30000000</v>
      </c>
    </row>
    <row r="78687" spans="1:6" x14ac:dyDescent="0.25">
      <c r="A78687" t="s">
        <v>370372</v>
      </c>
      <c r="B78687" t="s">
        <v>370373</v>
      </c>
      <c r="C78687" t="s">
        <v>228919</v>
      </c>
      <c r="E78687" t="s">
        <v>232809</v>
      </c>
      <c r="F78687">
        <v>24399991</v>
      </c>
    </row>
    <row r="78688" spans="1:6" x14ac:dyDescent="0.25">
      <c r="A78688" t="s">
        <v>370374</v>
      </c>
      <c r="B78688" t="s">
        <v>370375</v>
      </c>
      <c r="C78688" t="s">
        <v>228873</v>
      </c>
      <c r="E78688" s="1">
        <v>39972</v>
      </c>
      <c r="F78688">
        <v>2000000</v>
      </c>
    </row>
    <row r="78689" spans="1:6" x14ac:dyDescent="0.25">
      <c r="A78689" t="s">
        <v>370376</v>
      </c>
      <c r="B78689" t="s">
        <v>370377</v>
      </c>
      <c r="C78689" t="s">
        <v>228873</v>
      </c>
      <c r="E78689" s="1">
        <v>41855</v>
      </c>
      <c r="F78689">
        <v>45869000</v>
      </c>
    </row>
    <row r="78690" spans="1:6" x14ac:dyDescent="0.25">
      <c r="A78690" t="s">
        <v>370378</v>
      </c>
      <c r="B78690" t="s">
        <v>370379</v>
      </c>
      <c r="C78690" t="s">
        <v>228889</v>
      </c>
      <c r="E78690" t="s">
        <v>72949</v>
      </c>
    </row>
    <row r="78691" spans="1:6" x14ac:dyDescent="0.25">
      <c r="A78691" t="s">
        <v>370380</v>
      </c>
      <c r="B78691" t="s">
        <v>370381</v>
      </c>
      <c r="C78691" t="s">
        <v>228873</v>
      </c>
      <c r="D78691" t="s">
        <v>228877</v>
      </c>
      <c r="E78691" s="1">
        <v>40705</v>
      </c>
      <c r="F78691">
        <v>7550002</v>
      </c>
    </row>
    <row r="78692" spans="1:6" x14ac:dyDescent="0.25">
      <c r="A78692" t="s">
        <v>370382</v>
      </c>
      <c r="B78692" t="s">
        <v>370383</v>
      </c>
      <c r="C78692" t="s">
        <v>228873</v>
      </c>
      <c r="E78692" s="1">
        <v>41220</v>
      </c>
      <c r="F78692">
        <v>2500000</v>
      </c>
    </row>
    <row r="78693" spans="1:6" x14ac:dyDescent="0.25">
      <c r="A78693" t="s">
        <v>370380</v>
      </c>
      <c r="B78693" t="s">
        <v>370384</v>
      </c>
      <c r="C78693" t="s">
        <v>228873</v>
      </c>
      <c r="E78693" s="1">
        <v>40306</v>
      </c>
      <c r="F78693">
        <v>755500</v>
      </c>
    </row>
    <row r="78694" spans="1:6" x14ac:dyDescent="0.25">
      <c r="A78694" t="s">
        <v>370382</v>
      </c>
      <c r="B78694" t="s">
        <v>370385</v>
      </c>
      <c r="C78694" t="s">
        <v>228873</v>
      </c>
      <c r="E78694" t="s">
        <v>149632</v>
      </c>
      <c r="F78694">
        <v>1500000</v>
      </c>
    </row>
    <row r="78695" spans="1:6" x14ac:dyDescent="0.25">
      <c r="A78695" t="s">
        <v>370386</v>
      </c>
      <c r="B78695" t="s">
        <v>370387</v>
      </c>
      <c r="C78695" t="s">
        <v>228927</v>
      </c>
      <c r="E78695" t="s">
        <v>132755</v>
      </c>
      <c r="F78695">
        <v>10000000</v>
      </c>
    </row>
    <row r="78696" spans="1:6" x14ac:dyDescent="0.25">
      <c r="A78696" t="s">
        <v>370388</v>
      </c>
      <c r="B78696" t="s">
        <v>370389</v>
      </c>
      <c r="C78696" t="s">
        <v>228873</v>
      </c>
      <c r="D78696" t="s">
        <v>229145</v>
      </c>
      <c r="E78696" t="s">
        <v>47350</v>
      </c>
      <c r="F78696">
        <v>3000000</v>
      </c>
    </row>
    <row r="78697" spans="1:6" x14ac:dyDescent="0.25">
      <c r="A78697" t="s">
        <v>370390</v>
      </c>
      <c r="B78697" t="s">
        <v>370391</v>
      </c>
      <c r="C78697" t="s">
        <v>228927</v>
      </c>
      <c r="E78697" t="s">
        <v>30110</v>
      </c>
      <c r="F78697">
        <v>6500000</v>
      </c>
    </row>
    <row r="78698" spans="1:6" x14ac:dyDescent="0.25">
      <c r="A78698" t="s">
        <v>370388</v>
      </c>
      <c r="B78698" t="s">
        <v>370392</v>
      </c>
      <c r="C78698" t="s">
        <v>228873</v>
      </c>
      <c r="D78698" t="s">
        <v>229145</v>
      </c>
      <c r="E78698" s="1">
        <v>41093</v>
      </c>
      <c r="F78698">
        <v>21500000</v>
      </c>
    </row>
    <row r="78699" spans="1:6" x14ac:dyDescent="0.25">
      <c r="A78699" t="s">
        <v>370390</v>
      </c>
      <c r="B78699" t="s">
        <v>370393</v>
      </c>
      <c r="C78699" t="s">
        <v>228873</v>
      </c>
      <c r="D78699" t="s">
        <v>228977</v>
      </c>
      <c r="E78699" t="s">
        <v>67355</v>
      </c>
      <c r="F78699">
        <v>12000000</v>
      </c>
    </row>
    <row r="78700" spans="1:6" x14ac:dyDescent="0.25">
      <c r="A78700" t="s">
        <v>370388</v>
      </c>
      <c r="B78700" t="s">
        <v>370394</v>
      </c>
      <c r="C78700" t="s">
        <v>228873</v>
      </c>
      <c r="D78700" t="s">
        <v>228877</v>
      </c>
      <c r="E78700" t="s">
        <v>133245</v>
      </c>
      <c r="F78700">
        <v>14000000</v>
      </c>
    </row>
    <row r="78701" spans="1:6" x14ac:dyDescent="0.25">
      <c r="A78701" t="s">
        <v>370390</v>
      </c>
      <c r="B78701" t="s">
        <v>370395</v>
      </c>
      <c r="C78701" t="s">
        <v>228873</v>
      </c>
      <c r="E78701" t="s">
        <v>7078</v>
      </c>
      <c r="F78701">
        <v>6000000</v>
      </c>
    </row>
    <row r="78702" spans="1:6" x14ac:dyDescent="0.25">
      <c r="A78702" t="s">
        <v>370396</v>
      </c>
      <c r="B78702" t="s">
        <v>370397</v>
      </c>
      <c r="C78702" t="s">
        <v>228873</v>
      </c>
      <c r="E78702" t="s">
        <v>99072</v>
      </c>
      <c r="F78702">
        <v>1687000</v>
      </c>
    </row>
    <row r="78703" spans="1:6" x14ac:dyDescent="0.25">
      <c r="A78703" t="s">
        <v>370398</v>
      </c>
      <c r="B78703" t="s">
        <v>370399</v>
      </c>
      <c r="C78703" t="s">
        <v>228927</v>
      </c>
      <c r="E78703" s="1">
        <v>41278</v>
      </c>
      <c r="F78703">
        <v>750000</v>
      </c>
    </row>
    <row r="78704" spans="1:6" x14ac:dyDescent="0.25">
      <c r="A78704" t="s">
        <v>370396</v>
      </c>
      <c r="B78704" t="s">
        <v>370400</v>
      </c>
      <c r="C78704" t="s">
        <v>228873</v>
      </c>
      <c r="D78704" t="s">
        <v>228874</v>
      </c>
      <c r="E78704" t="s">
        <v>78792</v>
      </c>
      <c r="F78704">
        <v>2900000</v>
      </c>
    </row>
    <row r="78705" spans="1:6" x14ac:dyDescent="0.25">
      <c r="A78705" t="s">
        <v>370401</v>
      </c>
      <c r="B78705" t="s">
        <v>370402</v>
      </c>
      <c r="C78705" t="s">
        <v>228880</v>
      </c>
      <c r="E78705" s="1">
        <v>42011</v>
      </c>
      <c r="F78705">
        <v>100000</v>
      </c>
    </row>
    <row r="78706" spans="1:6" x14ac:dyDescent="0.25">
      <c r="A78706" t="s">
        <v>370403</v>
      </c>
      <c r="B78706" t="s">
        <v>370404</v>
      </c>
      <c r="C78706" t="s">
        <v>228873</v>
      </c>
      <c r="E78706" t="s">
        <v>173512</v>
      </c>
      <c r="F78706">
        <v>3684991</v>
      </c>
    </row>
    <row r="78707" spans="1:6" x14ac:dyDescent="0.25">
      <c r="A78707" t="s">
        <v>370405</v>
      </c>
      <c r="B78707" t="s">
        <v>370406</v>
      </c>
      <c r="C78707" t="s">
        <v>229045</v>
      </c>
      <c r="E78707" s="1">
        <v>41590</v>
      </c>
      <c r="F78707">
        <v>1000000</v>
      </c>
    </row>
    <row r="78708" spans="1:6" x14ac:dyDescent="0.25">
      <c r="A78708" t="s">
        <v>370407</v>
      </c>
      <c r="B78708" t="s">
        <v>370408</v>
      </c>
      <c r="C78708" t="s">
        <v>228880</v>
      </c>
      <c r="E78708" s="1">
        <v>40485</v>
      </c>
      <c r="F78708">
        <v>129000</v>
      </c>
    </row>
    <row r="78709" spans="1:6" x14ac:dyDescent="0.25">
      <c r="A78709" t="s">
        <v>370409</v>
      </c>
      <c r="B78709" t="s">
        <v>370410</v>
      </c>
      <c r="C78709" t="s">
        <v>228916</v>
      </c>
      <c r="E78709" t="s">
        <v>1853</v>
      </c>
      <c r="F78709">
        <v>1000000</v>
      </c>
    </row>
    <row r="78710" spans="1:6" x14ac:dyDescent="0.25">
      <c r="A78710" t="s">
        <v>370411</v>
      </c>
      <c r="B78710" t="s">
        <v>370412</v>
      </c>
      <c r="C78710" t="s">
        <v>228916</v>
      </c>
      <c r="E78710" t="s">
        <v>118371</v>
      </c>
      <c r="F78710">
        <v>100000</v>
      </c>
    </row>
    <row r="78711" spans="1:6" x14ac:dyDescent="0.25">
      <c r="A78711" t="s">
        <v>370413</v>
      </c>
      <c r="B78711" t="s">
        <v>370414</v>
      </c>
      <c r="C78711" t="s">
        <v>228873</v>
      </c>
      <c r="D78711" t="s">
        <v>228877</v>
      </c>
      <c r="E78711" s="1">
        <v>40211</v>
      </c>
      <c r="F78711">
        <v>7300000</v>
      </c>
    </row>
    <row r="78712" spans="1:6" x14ac:dyDescent="0.25">
      <c r="A78712" t="s">
        <v>370415</v>
      </c>
      <c r="B78712" t="s">
        <v>370416</v>
      </c>
      <c r="C78712" t="s">
        <v>228873</v>
      </c>
      <c r="D78712" t="s">
        <v>228977</v>
      </c>
      <c r="E78712" t="s">
        <v>53922</v>
      </c>
      <c r="F78712">
        <v>31444456</v>
      </c>
    </row>
    <row r="78713" spans="1:6" x14ac:dyDescent="0.25">
      <c r="A78713" t="s">
        <v>370413</v>
      </c>
      <c r="B78713" t="s">
        <v>370417</v>
      </c>
      <c r="C78713" t="s">
        <v>228873</v>
      </c>
      <c r="D78713" t="s">
        <v>228874</v>
      </c>
      <c r="E78713" t="s">
        <v>13417</v>
      </c>
      <c r="F78713">
        <v>31475320</v>
      </c>
    </row>
    <row r="78714" spans="1:6" x14ac:dyDescent="0.25">
      <c r="A78714" t="s">
        <v>370418</v>
      </c>
      <c r="B78714" t="s">
        <v>370419</v>
      </c>
      <c r="C78714" t="s">
        <v>228880</v>
      </c>
      <c r="E78714" s="1">
        <v>41800</v>
      </c>
      <c r="F78714">
        <v>50000</v>
      </c>
    </row>
    <row r="78715" spans="1:6" x14ac:dyDescent="0.25">
      <c r="A78715" t="s">
        <v>370420</v>
      </c>
      <c r="B78715" t="s">
        <v>370421</v>
      </c>
      <c r="C78715" t="s">
        <v>228873</v>
      </c>
      <c r="E78715" s="1">
        <v>41367</v>
      </c>
      <c r="F78715">
        <v>350000</v>
      </c>
    </row>
    <row r="78716" spans="1:6" x14ac:dyDescent="0.25">
      <c r="A78716" t="s">
        <v>370422</v>
      </c>
      <c r="B78716" t="s">
        <v>370423</v>
      </c>
      <c r="C78716" t="s">
        <v>228873</v>
      </c>
      <c r="D78716" t="s">
        <v>228877</v>
      </c>
      <c r="E78716" s="1">
        <v>41186</v>
      </c>
      <c r="F78716">
        <v>1190000</v>
      </c>
    </row>
    <row r="78717" spans="1:6" x14ac:dyDescent="0.25">
      <c r="A78717" t="s">
        <v>370424</v>
      </c>
      <c r="B78717" t="s">
        <v>370425</v>
      </c>
      <c r="C78717" t="s">
        <v>228873</v>
      </c>
      <c r="E78717" s="1">
        <v>39971</v>
      </c>
      <c r="F78717">
        <v>20000000</v>
      </c>
    </row>
    <row r="78718" spans="1:6" x14ac:dyDescent="0.25">
      <c r="A78718" t="s">
        <v>370426</v>
      </c>
      <c r="B78718" t="s">
        <v>370427</v>
      </c>
      <c r="C78718" t="s">
        <v>228919</v>
      </c>
      <c r="E78718" t="s">
        <v>12427</v>
      </c>
    </row>
    <row r="78719" spans="1:6" x14ac:dyDescent="0.25">
      <c r="A78719" t="s">
        <v>370428</v>
      </c>
      <c r="B78719" t="s">
        <v>370429</v>
      </c>
      <c r="C78719" t="s">
        <v>228927</v>
      </c>
      <c r="E78719" s="1">
        <v>40360</v>
      </c>
      <c r="F78719">
        <v>260000000</v>
      </c>
    </row>
    <row r="78720" spans="1:6" x14ac:dyDescent="0.25">
      <c r="A78720" t="s">
        <v>370430</v>
      </c>
      <c r="B78720" t="s">
        <v>370431</v>
      </c>
      <c r="C78720" t="s">
        <v>228873</v>
      </c>
      <c r="E78720" t="s">
        <v>26007</v>
      </c>
      <c r="F78720">
        <v>5100000</v>
      </c>
    </row>
    <row r="78721" spans="1:6" x14ac:dyDescent="0.25">
      <c r="A78721" t="s">
        <v>370432</v>
      </c>
      <c r="B78721" t="s">
        <v>370433</v>
      </c>
      <c r="C78721" t="s">
        <v>229311</v>
      </c>
      <c r="E78721" s="1">
        <v>41647</v>
      </c>
      <c r="F78721">
        <v>20000000</v>
      </c>
    </row>
    <row r="78722" spans="1:6" x14ac:dyDescent="0.25">
      <c r="A78722" t="s">
        <v>370434</v>
      </c>
      <c r="B78722" t="s">
        <v>370435</v>
      </c>
      <c r="C78722" t="s">
        <v>228873</v>
      </c>
      <c r="E78722" s="1">
        <v>40818</v>
      </c>
      <c r="F78722">
        <v>1541809</v>
      </c>
    </row>
    <row r="78723" spans="1:6" x14ac:dyDescent="0.25">
      <c r="A78723" t="s">
        <v>370436</v>
      </c>
      <c r="B78723" t="s">
        <v>370437</v>
      </c>
      <c r="C78723" t="s">
        <v>228880</v>
      </c>
      <c r="E78723" t="s">
        <v>39468</v>
      </c>
      <c r="F78723">
        <v>321650</v>
      </c>
    </row>
    <row r="78724" spans="1:6" x14ac:dyDescent="0.25">
      <c r="A78724" t="s">
        <v>370438</v>
      </c>
      <c r="B78724" t="s">
        <v>370439</v>
      </c>
      <c r="C78724" t="s">
        <v>228873</v>
      </c>
      <c r="D78724" t="s">
        <v>228877</v>
      </c>
      <c r="E78724" s="1">
        <v>41640</v>
      </c>
      <c r="F78724">
        <v>2000000</v>
      </c>
    </row>
    <row r="78725" spans="1:6" x14ac:dyDescent="0.25">
      <c r="A78725" t="s">
        <v>370440</v>
      </c>
      <c r="B78725" t="s">
        <v>370441</v>
      </c>
      <c r="C78725" t="s">
        <v>228873</v>
      </c>
      <c r="E78725" t="s">
        <v>246263</v>
      </c>
      <c r="F78725">
        <v>150341</v>
      </c>
    </row>
    <row r="78726" spans="1:6" x14ac:dyDescent="0.25">
      <c r="A78726" t="s">
        <v>370442</v>
      </c>
      <c r="B78726" t="s">
        <v>370443</v>
      </c>
      <c r="C78726" t="s">
        <v>228919</v>
      </c>
      <c r="E78726" t="s">
        <v>35829</v>
      </c>
    </row>
    <row r="78727" spans="1:6" x14ac:dyDescent="0.25">
      <c r="A78727" t="s">
        <v>370444</v>
      </c>
      <c r="B78727" t="s">
        <v>370445</v>
      </c>
      <c r="C78727" t="s">
        <v>228873</v>
      </c>
      <c r="E78727" s="1">
        <v>38718</v>
      </c>
      <c r="F78727">
        <v>0</v>
      </c>
    </row>
    <row r="78728" spans="1:6" x14ac:dyDescent="0.25">
      <c r="A78728" t="s">
        <v>370446</v>
      </c>
      <c r="B78728" t="s">
        <v>370447</v>
      </c>
      <c r="C78728" t="s">
        <v>228880</v>
      </c>
      <c r="E78728" t="s">
        <v>214361</v>
      </c>
      <c r="F78728">
        <v>2000000</v>
      </c>
    </row>
    <row r="78729" spans="1:6" x14ac:dyDescent="0.25">
      <c r="A78729" t="s">
        <v>370448</v>
      </c>
      <c r="B78729" t="s">
        <v>370449</v>
      </c>
      <c r="C78729" t="s">
        <v>228880</v>
      </c>
      <c r="E78729" t="s">
        <v>8091</v>
      </c>
      <c r="F78729">
        <v>150000</v>
      </c>
    </row>
    <row r="78730" spans="1:6" x14ac:dyDescent="0.25">
      <c r="A78730" t="s">
        <v>370446</v>
      </c>
      <c r="B78730" t="s">
        <v>370450</v>
      </c>
      <c r="C78730" t="s">
        <v>228880</v>
      </c>
      <c r="E78730" t="s">
        <v>10919</v>
      </c>
      <c r="F78730">
        <v>100000</v>
      </c>
    </row>
    <row r="78731" spans="1:6" x14ac:dyDescent="0.25">
      <c r="A78731" t="s">
        <v>370451</v>
      </c>
      <c r="B78731" t="s">
        <v>370452</v>
      </c>
      <c r="C78731" t="s">
        <v>228880</v>
      </c>
      <c r="E78731" s="1">
        <v>40913</v>
      </c>
      <c r="F78731">
        <v>210000</v>
      </c>
    </row>
    <row r="78732" spans="1:6" x14ac:dyDescent="0.25">
      <c r="A78732" t="s">
        <v>370453</v>
      </c>
      <c r="B78732" t="s">
        <v>370454</v>
      </c>
      <c r="C78732" t="s">
        <v>228880</v>
      </c>
      <c r="E78732" s="1">
        <v>41011</v>
      </c>
      <c r="F78732">
        <v>1375000</v>
      </c>
    </row>
    <row r="78733" spans="1:6" x14ac:dyDescent="0.25">
      <c r="A78733" t="s">
        <v>370455</v>
      </c>
      <c r="B78733" t="s">
        <v>370456</v>
      </c>
      <c r="C78733" t="s">
        <v>228880</v>
      </c>
      <c r="E78733" s="1">
        <v>40546</v>
      </c>
      <c r="F78733">
        <v>18000</v>
      </c>
    </row>
    <row r="78734" spans="1:6" x14ac:dyDescent="0.25">
      <c r="A78734" t="s">
        <v>370453</v>
      </c>
      <c r="B78734" t="s">
        <v>370457</v>
      </c>
      <c r="C78734" t="s">
        <v>228880</v>
      </c>
      <c r="E78734" t="s">
        <v>46700</v>
      </c>
      <c r="F78734">
        <v>290000</v>
      </c>
    </row>
    <row r="78735" spans="1:6" x14ac:dyDescent="0.25">
      <c r="A78735" t="s">
        <v>370455</v>
      </c>
      <c r="B78735" t="s">
        <v>370458</v>
      </c>
      <c r="C78735" t="s">
        <v>228880</v>
      </c>
      <c r="E78735" s="1">
        <v>40614</v>
      </c>
      <c r="F78735">
        <v>565000</v>
      </c>
    </row>
    <row r="78736" spans="1:6" x14ac:dyDescent="0.25">
      <c r="A78736" t="s">
        <v>370453</v>
      </c>
      <c r="B78736" t="s">
        <v>370459</v>
      </c>
      <c r="C78736" t="s">
        <v>228927</v>
      </c>
      <c r="E78736" s="1">
        <v>40972</v>
      </c>
      <c r="F78736">
        <v>290000</v>
      </c>
    </row>
    <row r="78737" spans="1:6" x14ac:dyDescent="0.25">
      <c r="A78737" t="s">
        <v>370455</v>
      </c>
      <c r="B78737" t="s">
        <v>370460</v>
      </c>
      <c r="C78737" t="s">
        <v>228927</v>
      </c>
      <c r="E78737" s="1">
        <v>40704</v>
      </c>
      <c r="F78737">
        <v>255000</v>
      </c>
    </row>
    <row r="78738" spans="1:6" x14ac:dyDescent="0.25">
      <c r="A78738" t="s">
        <v>370461</v>
      </c>
      <c r="B78738" t="s">
        <v>370462</v>
      </c>
      <c r="C78738" t="s">
        <v>228889</v>
      </c>
      <c r="E78738" s="1">
        <v>41101</v>
      </c>
    </row>
    <row r="78739" spans="1:6" x14ac:dyDescent="0.25">
      <c r="A78739" t="s">
        <v>370463</v>
      </c>
      <c r="B78739" t="s">
        <v>370464</v>
      </c>
      <c r="C78739" t="s">
        <v>228873</v>
      </c>
      <c r="D78739" t="s">
        <v>228877</v>
      </c>
      <c r="E78739" s="1">
        <v>41886</v>
      </c>
      <c r="F78739">
        <v>1929900</v>
      </c>
    </row>
    <row r="78740" spans="1:6" x14ac:dyDescent="0.25">
      <c r="A78740" t="s">
        <v>370465</v>
      </c>
      <c r="B78740" t="s">
        <v>370466</v>
      </c>
      <c r="C78740" t="s">
        <v>228873</v>
      </c>
      <c r="D78740" t="s">
        <v>228877</v>
      </c>
      <c r="E78740" s="1">
        <v>41277</v>
      </c>
      <c r="F78740">
        <v>1950000</v>
      </c>
    </row>
    <row r="78741" spans="1:6" x14ac:dyDescent="0.25">
      <c r="A78741" t="s">
        <v>370463</v>
      </c>
      <c r="B78741" t="s">
        <v>370467</v>
      </c>
      <c r="C78741" t="s">
        <v>228880</v>
      </c>
      <c r="E78741" s="1">
        <v>40554</v>
      </c>
      <c r="F78741">
        <v>2044050</v>
      </c>
    </row>
    <row r="78742" spans="1:6" x14ac:dyDescent="0.25">
      <c r="A78742" t="s">
        <v>370468</v>
      </c>
      <c r="B78742" t="s">
        <v>370469</v>
      </c>
      <c r="C78742" t="s">
        <v>228880</v>
      </c>
      <c r="E78742" s="1">
        <v>41275</v>
      </c>
      <c r="F78742">
        <v>30000</v>
      </c>
    </row>
    <row r="78743" spans="1:6" x14ac:dyDescent="0.25">
      <c r="A78743" t="s">
        <v>370470</v>
      </c>
      <c r="B78743" t="s">
        <v>370471</v>
      </c>
      <c r="C78743" t="s">
        <v>228943</v>
      </c>
      <c r="E78743" t="s">
        <v>71528</v>
      </c>
      <c r="F78743">
        <v>1500000</v>
      </c>
    </row>
    <row r="78744" spans="1:6" x14ac:dyDescent="0.25">
      <c r="A78744" t="s">
        <v>370472</v>
      </c>
      <c r="B78744" t="s">
        <v>370473</v>
      </c>
      <c r="C78744" t="s">
        <v>228873</v>
      </c>
      <c r="D78744" t="s">
        <v>228877</v>
      </c>
      <c r="E78744" t="s">
        <v>44622</v>
      </c>
      <c r="F78744">
        <v>1200000</v>
      </c>
    </row>
    <row r="78745" spans="1:6" x14ac:dyDescent="0.25">
      <c r="A78745" t="s">
        <v>370474</v>
      </c>
      <c r="B78745" t="s">
        <v>370475</v>
      </c>
      <c r="C78745" t="s">
        <v>228943</v>
      </c>
      <c r="E78745" s="1">
        <v>39454</v>
      </c>
      <c r="F78745">
        <v>500000</v>
      </c>
    </row>
    <row r="78746" spans="1:6" x14ac:dyDescent="0.25">
      <c r="A78746" t="s">
        <v>370476</v>
      </c>
      <c r="B78746" t="s">
        <v>370477</v>
      </c>
      <c r="C78746" t="s">
        <v>228880</v>
      </c>
      <c r="E78746" s="1">
        <v>41647</v>
      </c>
      <c r="F78746">
        <v>100000</v>
      </c>
    </row>
    <row r="78747" spans="1:6" x14ac:dyDescent="0.25">
      <c r="A78747" t="s">
        <v>370478</v>
      </c>
      <c r="B78747" t="s">
        <v>370479</v>
      </c>
      <c r="C78747" t="s">
        <v>228880</v>
      </c>
      <c r="E78747" t="s">
        <v>81469</v>
      </c>
    </row>
    <row r="78748" spans="1:6" x14ac:dyDescent="0.25">
      <c r="A78748" t="s">
        <v>370480</v>
      </c>
      <c r="B78748" t="s">
        <v>370481</v>
      </c>
      <c r="C78748" t="s">
        <v>228889</v>
      </c>
      <c r="E78748" t="s">
        <v>62034</v>
      </c>
    </row>
    <row r="78749" spans="1:6" x14ac:dyDescent="0.25">
      <c r="A78749" t="s">
        <v>370482</v>
      </c>
      <c r="B78749" t="s">
        <v>370483</v>
      </c>
      <c r="C78749" t="s">
        <v>228880</v>
      </c>
      <c r="E78749" t="s">
        <v>18545</v>
      </c>
      <c r="F78749">
        <v>60000</v>
      </c>
    </row>
    <row r="78750" spans="1:6" x14ac:dyDescent="0.25">
      <c r="A78750" t="s">
        <v>370484</v>
      </c>
      <c r="B78750" t="s">
        <v>370485</v>
      </c>
      <c r="C78750" t="s">
        <v>228880</v>
      </c>
      <c r="E78750" s="1">
        <v>41548</v>
      </c>
      <c r="F78750">
        <v>20000</v>
      </c>
    </row>
    <row r="78751" spans="1:6" x14ac:dyDescent="0.25">
      <c r="A78751" t="s">
        <v>370482</v>
      </c>
      <c r="B78751" t="s">
        <v>370486</v>
      </c>
      <c r="C78751" t="s">
        <v>228880</v>
      </c>
      <c r="E78751" s="1">
        <v>41647</v>
      </c>
      <c r="F78751">
        <v>20000</v>
      </c>
    </row>
    <row r="78752" spans="1:6" x14ac:dyDescent="0.25">
      <c r="A78752" t="s">
        <v>370484</v>
      </c>
      <c r="B78752" t="s">
        <v>370487</v>
      </c>
      <c r="C78752" t="s">
        <v>228943</v>
      </c>
      <c r="E78752" s="1">
        <v>41281</v>
      </c>
      <c r="F78752">
        <v>30000</v>
      </c>
    </row>
    <row r="78753" spans="1:6" x14ac:dyDescent="0.25">
      <c r="A78753" t="s">
        <v>370482</v>
      </c>
      <c r="B78753" t="s">
        <v>370488</v>
      </c>
      <c r="C78753" t="s">
        <v>228943</v>
      </c>
      <c r="E78753" s="1">
        <v>41559</v>
      </c>
      <c r="F78753">
        <v>15000</v>
      </c>
    </row>
    <row r="78754" spans="1:6" x14ac:dyDescent="0.25">
      <c r="A78754" t="s">
        <v>370489</v>
      </c>
      <c r="B78754" t="s">
        <v>370490</v>
      </c>
      <c r="C78754" t="s">
        <v>228873</v>
      </c>
      <c r="D78754" t="s">
        <v>228874</v>
      </c>
      <c r="E78754" t="s">
        <v>49715</v>
      </c>
      <c r="F78754">
        <v>9600000</v>
      </c>
    </row>
    <row r="78755" spans="1:6" x14ac:dyDescent="0.25">
      <c r="A78755" t="s">
        <v>370491</v>
      </c>
      <c r="B78755" t="s">
        <v>370492</v>
      </c>
      <c r="C78755" t="s">
        <v>228873</v>
      </c>
      <c r="D78755" t="s">
        <v>228977</v>
      </c>
      <c r="E78755" t="s">
        <v>68233</v>
      </c>
      <c r="F78755">
        <v>4100000</v>
      </c>
    </row>
    <row r="78756" spans="1:6" x14ac:dyDescent="0.25">
      <c r="A78756" t="s">
        <v>370493</v>
      </c>
      <c r="B78756" t="s">
        <v>370494</v>
      </c>
      <c r="C78756" t="s">
        <v>228880</v>
      </c>
      <c r="E78756" t="s">
        <v>69482</v>
      </c>
      <c r="F78756">
        <v>0</v>
      </c>
    </row>
    <row r="78757" spans="1:6" x14ac:dyDescent="0.25">
      <c r="A78757" t="s">
        <v>370495</v>
      </c>
      <c r="B78757" t="s">
        <v>370496</v>
      </c>
      <c r="C78757" t="s">
        <v>228880</v>
      </c>
      <c r="E78757" s="1">
        <v>41651</v>
      </c>
      <c r="F78757">
        <v>850000</v>
      </c>
    </row>
    <row r="78758" spans="1:6" x14ac:dyDescent="0.25">
      <c r="A78758" t="s">
        <v>370493</v>
      </c>
      <c r="B78758" t="s">
        <v>370497</v>
      </c>
      <c r="C78758" t="s">
        <v>228916</v>
      </c>
      <c r="E78758" s="1">
        <v>41283</v>
      </c>
      <c r="F78758">
        <v>187000</v>
      </c>
    </row>
    <row r="78759" spans="1:6" x14ac:dyDescent="0.25">
      <c r="A78759" t="s">
        <v>370498</v>
      </c>
      <c r="B78759" t="s">
        <v>370499</v>
      </c>
      <c r="C78759" t="s">
        <v>228873</v>
      </c>
      <c r="E78759" t="s">
        <v>26889</v>
      </c>
      <c r="F78759">
        <v>175000</v>
      </c>
    </row>
    <row r="78760" spans="1:6" x14ac:dyDescent="0.25">
      <c r="A78760" t="s">
        <v>370500</v>
      </c>
      <c r="B78760" t="s">
        <v>370501</v>
      </c>
      <c r="C78760" t="s">
        <v>228880</v>
      </c>
      <c r="E78760" t="s">
        <v>1522</v>
      </c>
      <c r="F78760">
        <v>60000</v>
      </c>
    </row>
    <row r="78761" spans="1:6" x14ac:dyDescent="0.25">
      <c r="A78761" t="s">
        <v>370502</v>
      </c>
      <c r="B78761" t="s">
        <v>370503</v>
      </c>
      <c r="C78761" t="s">
        <v>228927</v>
      </c>
      <c r="E78761" t="s">
        <v>12826</v>
      </c>
      <c r="F78761">
        <v>3000000</v>
      </c>
    </row>
    <row r="78762" spans="1:6" x14ac:dyDescent="0.25">
      <c r="A78762" t="s">
        <v>370504</v>
      </c>
      <c r="B78762" t="s">
        <v>370505</v>
      </c>
      <c r="C78762" t="s">
        <v>228873</v>
      </c>
      <c r="D78762" t="s">
        <v>228877</v>
      </c>
      <c r="E78762" s="1">
        <v>39086</v>
      </c>
    </row>
    <row r="78763" spans="1:6" x14ac:dyDescent="0.25">
      <c r="A78763" t="s">
        <v>370506</v>
      </c>
      <c r="B78763" t="s">
        <v>370507</v>
      </c>
      <c r="C78763" t="s">
        <v>228880</v>
      </c>
      <c r="E78763" s="1">
        <v>42339</v>
      </c>
    </row>
    <row r="78764" spans="1:6" x14ac:dyDescent="0.25">
      <c r="A78764" t="s">
        <v>370508</v>
      </c>
      <c r="B78764" t="s">
        <v>370509</v>
      </c>
      <c r="C78764" t="s">
        <v>228889</v>
      </c>
      <c r="E78764" t="s">
        <v>370510</v>
      </c>
    </row>
    <row r="78765" spans="1:6" x14ac:dyDescent="0.25">
      <c r="A78765" t="s">
        <v>370511</v>
      </c>
      <c r="B78765" t="s">
        <v>370512</v>
      </c>
      <c r="C78765" t="s">
        <v>228880</v>
      </c>
      <c r="E78765" t="s">
        <v>11643</v>
      </c>
      <c r="F78765">
        <v>1500000</v>
      </c>
    </row>
    <row r="78766" spans="1:6" x14ac:dyDescent="0.25">
      <c r="A78766" t="s">
        <v>370513</v>
      </c>
      <c r="B78766" t="s">
        <v>370514</v>
      </c>
      <c r="C78766" t="s">
        <v>228927</v>
      </c>
      <c r="E78766" t="s">
        <v>117095</v>
      </c>
      <c r="F78766">
        <v>876150</v>
      </c>
    </row>
    <row r="78767" spans="1:6" x14ac:dyDescent="0.25">
      <c r="A78767" t="s">
        <v>370515</v>
      </c>
      <c r="B78767" t="s">
        <v>370516</v>
      </c>
      <c r="C78767" t="s">
        <v>228873</v>
      </c>
      <c r="D78767" t="s">
        <v>228977</v>
      </c>
      <c r="E78767" s="1">
        <v>38907</v>
      </c>
      <c r="F78767">
        <v>11600000</v>
      </c>
    </row>
    <row r="78768" spans="1:6" x14ac:dyDescent="0.25">
      <c r="A78768" t="s">
        <v>370517</v>
      </c>
      <c r="B78768" t="s">
        <v>370518</v>
      </c>
      <c r="C78768" t="s">
        <v>228873</v>
      </c>
      <c r="E78768" s="1">
        <v>39296</v>
      </c>
      <c r="F78768">
        <v>5600000</v>
      </c>
    </row>
    <row r="78769" spans="1:6" x14ac:dyDescent="0.25">
      <c r="A78769" t="s">
        <v>370519</v>
      </c>
      <c r="B78769" t="s">
        <v>370520</v>
      </c>
      <c r="C78769" t="s">
        <v>228889</v>
      </c>
      <c r="E78769" s="1">
        <v>41732</v>
      </c>
      <c r="F78769">
        <v>350001</v>
      </c>
    </row>
    <row r="78770" spans="1:6" x14ac:dyDescent="0.25">
      <c r="A78770" t="s">
        <v>370521</v>
      </c>
      <c r="B78770" t="s">
        <v>370522</v>
      </c>
      <c r="C78770" t="s">
        <v>228873</v>
      </c>
      <c r="D78770" t="s">
        <v>228977</v>
      </c>
      <c r="E78770" t="s">
        <v>36545</v>
      </c>
      <c r="F78770">
        <v>12000000</v>
      </c>
    </row>
    <row r="78771" spans="1:6" x14ac:dyDescent="0.25">
      <c r="A78771" t="s">
        <v>370523</v>
      </c>
      <c r="B78771" t="s">
        <v>370524</v>
      </c>
      <c r="C78771" t="s">
        <v>228927</v>
      </c>
      <c r="E78771" t="s">
        <v>59447</v>
      </c>
      <c r="F78771">
        <v>2739049</v>
      </c>
    </row>
    <row r="78772" spans="1:6" x14ac:dyDescent="0.25">
      <c r="A78772" t="s">
        <v>370521</v>
      </c>
      <c r="B78772" t="s">
        <v>370525</v>
      </c>
      <c r="C78772" t="s">
        <v>228873</v>
      </c>
      <c r="D78772" t="s">
        <v>229145</v>
      </c>
      <c r="E78772" t="s">
        <v>24850</v>
      </c>
      <c r="F78772">
        <v>59500000</v>
      </c>
    </row>
    <row r="78773" spans="1:6" x14ac:dyDescent="0.25">
      <c r="A78773" t="s">
        <v>370523</v>
      </c>
      <c r="B78773" t="s">
        <v>370526</v>
      </c>
      <c r="C78773" t="s">
        <v>228873</v>
      </c>
      <c r="D78773" t="s">
        <v>228877</v>
      </c>
      <c r="E78773" t="s">
        <v>80583</v>
      </c>
      <c r="F78773">
        <v>1691410</v>
      </c>
    </row>
    <row r="78774" spans="1:6" x14ac:dyDescent="0.25">
      <c r="A78774" t="s">
        <v>370521</v>
      </c>
      <c r="B78774" t="s">
        <v>370527</v>
      </c>
      <c r="C78774" t="s">
        <v>228927</v>
      </c>
      <c r="E78774" s="1">
        <v>41370</v>
      </c>
      <c r="F78774">
        <v>4300993</v>
      </c>
    </row>
    <row r="78775" spans="1:6" x14ac:dyDescent="0.25">
      <c r="A78775" t="s">
        <v>370528</v>
      </c>
      <c r="B78775" t="s">
        <v>370529</v>
      </c>
      <c r="C78775" t="s">
        <v>228873</v>
      </c>
      <c r="E78775" t="s">
        <v>2998</v>
      </c>
      <c r="F78775">
        <v>843049</v>
      </c>
    </row>
    <row r="78776" spans="1:6" x14ac:dyDescent="0.25">
      <c r="A78776" t="s">
        <v>370530</v>
      </c>
      <c r="B78776" t="s">
        <v>370531</v>
      </c>
      <c r="C78776" t="s">
        <v>228873</v>
      </c>
      <c r="E78776" s="1">
        <v>40029</v>
      </c>
      <c r="F78776">
        <v>1600320</v>
      </c>
    </row>
    <row r="78777" spans="1:6" x14ac:dyDescent="0.25">
      <c r="A78777" t="s">
        <v>370532</v>
      </c>
      <c r="B78777" t="s">
        <v>370533</v>
      </c>
      <c r="C78777" t="s">
        <v>228943</v>
      </c>
      <c r="E78777" s="1">
        <v>39817</v>
      </c>
      <c r="F78777">
        <v>66230</v>
      </c>
    </row>
    <row r="78778" spans="1:6" x14ac:dyDescent="0.25">
      <c r="A78778" t="s">
        <v>370534</v>
      </c>
      <c r="B78778" t="s">
        <v>370535</v>
      </c>
      <c r="C78778" t="s">
        <v>228873</v>
      </c>
      <c r="D78778" t="s">
        <v>228877</v>
      </c>
      <c r="E78778" s="1">
        <v>41741</v>
      </c>
      <c r="F78778">
        <v>1600000</v>
      </c>
    </row>
    <row r="78779" spans="1:6" x14ac:dyDescent="0.25">
      <c r="A78779" t="s">
        <v>370536</v>
      </c>
      <c r="B78779" t="s">
        <v>370537</v>
      </c>
      <c r="C78779" t="s">
        <v>228873</v>
      </c>
      <c r="E78779" t="s">
        <v>10063</v>
      </c>
      <c r="F78779">
        <v>1472516</v>
      </c>
    </row>
    <row r="78780" spans="1:6" x14ac:dyDescent="0.25">
      <c r="A78780" t="s">
        <v>370538</v>
      </c>
      <c r="B78780" t="s">
        <v>370539</v>
      </c>
      <c r="C78780" t="s">
        <v>228943</v>
      </c>
      <c r="E78780" s="1">
        <v>40909</v>
      </c>
      <c r="F78780">
        <v>300000</v>
      </c>
    </row>
    <row r="78781" spans="1:6" x14ac:dyDescent="0.25">
      <c r="A78781" t="s">
        <v>370540</v>
      </c>
      <c r="B78781" t="s">
        <v>370541</v>
      </c>
      <c r="C78781" t="s">
        <v>228880</v>
      </c>
      <c r="E78781" t="s">
        <v>44622</v>
      </c>
    </row>
    <row r="78782" spans="1:6" x14ac:dyDescent="0.25">
      <c r="A78782" t="s">
        <v>370542</v>
      </c>
      <c r="B78782" t="s">
        <v>370543</v>
      </c>
      <c r="C78782" t="s">
        <v>228873</v>
      </c>
      <c r="D78782" t="s">
        <v>228874</v>
      </c>
      <c r="E78782" t="s">
        <v>230322</v>
      </c>
      <c r="F78782">
        <v>7360000</v>
      </c>
    </row>
    <row r="78783" spans="1:6" x14ac:dyDescent="0.25">
      <c r="A78783" t="s">
        <v>370544</v>
      </c>
      <c r="B78783" t="s">
        <v>370545</v>
      </c>
      <c r="C78783" t="s">
        <v>229045</v>
      </c>
      <c r="E78783" s="1">
        <v>39362</v>
      </c>
      <c r="F78783">
        <v>2800000</v>
      </c>
    </row>
    <row r="78784" spans="1:6" x14ac:dyDescent="0.25">
      <c r="A78784" t="s">
        <v>370542</v>
      </c>
      <c r="B78784" t="s">
        <v>370546</v>
      </c>
      <c r="C78784" t="s">
        <v>229045</v>
      </c>
      <c r="E78784" s="1">
        <v>38970</v>
      </c>
      <c r="F78784">
        <v>2200000</v>
      </c>
    </row>
    <row r="78785" spans="1:6" x14ac:dyDescent="0.25">
      <c r="A78785" t="s">
        <v>370544</v>
      </c>
      <c r="B78785" t="s">
        <v>370547</v>
      </c>
      <c r="C78785" t="s">
        <v>228873</v>
      </c>
      <c r="D78785" t="s">
        <v>228877</v>
      </c>
      <c r="E78785" t="s">
        <v>311215</v>
      </c>
      <c r="F78785">
        <v>10600000</v>
      </c>
    </row>
    <row r="78786" spans="1:6" x14ac:dyDescent="0.25">
      <c r="A78786" t="s">
        <v>370542</v>
      </c>
      <c r="B78786" t="s">
        <v>370548</v>
      </c>
      <c r="C78786" t="s">
        <v>228873</v>
      </c>
      <c r="D78786" t="s">
        <v>228877</v>
      </c>
      <c r="E78786" t="s">
        <v>339715</v>
      </c>
      <c r="F78786">
        <v>7800000</v>
      </c>
    </row>
    <row r="78787" spans="1:6" x14ac:dyDescent="0.25">
      <c r="A78787" t="s">
        <v>370544</v>
      </c>
      <c r="B78787" t="s">
        <v>370549</v>
      </c>
      <c r="C78787" t="s">
        <v>228873</v>
      </c>
      <c r="D78787" t="s">
        <v>228874</v>
      </c>
      <c r="E78787" t="s">
        <v>2998</v>
      </c>
      <c r="F78787">
        <v>1950000</v>
      </c>
    </row>
    <row r="78788" spans="1:6" x14ac:dyDescent="0.25">
      <c r="A78788" t="s">
        <v>370542</v>
      </c>
      <c r="B78788" t="s">
        <v>370550</v>
      </c>
      <c r="C78788" t="s">
        <v>228873</v>
      </c>
      <c r="D78788" t="s">
        <v>228977</v>
      </c>
      <c r="E78788" t="s">
        <v>62977</v>
      </c>
      <c r="F78788">
        <v>4774706</v>
      </c>
    </row>
    <row r="78789" spans="1:6" x14ac:dyDescent="0.25">
      <c r="A78789" t="s">
        <v>370544</v>
      </c>
      <c r="B78789" t="s">
        <v>370551</v>
      </c>
      <c r="C78789" t="s">
        <v>228873</v>
      </c>
      <c r="D78789" t="s">
        <v>228977</v>
      </c>
      <c r="E78789" s="1">
        <v>41255</v>
      </c>
      <c r="F78789">
        <v>1825600</v>
      </c>
    </row>
    <row r="78790" spans="1:6" x14ac:dyDescent="0.25">
      <c r="A78790" t="s">
        <v>370552</v>
      </c>
      <c r="B78790" t="s">
        <v>370553</v>
      </c>
      <c r="C78790" t="s">
        <v>228873</v>
      </c>
      <c r="E78790" s="1">
        <v>41953</v>
      </c>
      <c r="F78790">
        <v>30000000</v>
      </c>
    </row>
    <row r="78791" spans="1:6" x14ac:dyDescent="0.25">
      <c r="A78791" t="s">
        <v>370554</v>
      </c>
      <c r="B78791" t="s">
        <v>370555</v>
      </c>
      <c r="C78791" t="s">
        <v>228873</v>
      </c>
      <c r="E78791" t="s">
        <v>12515</v>
      </c>
      <c r="F78791">
        <v>7500000</v>
      </c>
    </row>
    <row r="78792" spans="1:6" x14ac:dyDescent="0.25">
      <c r="A78792" t="s">
        <v>370552</v>
      </c>
      <c r="B78792" t="s">
        <v>370556</v>
      </c>
      <c r="C78792" t="s">
        <v>228916</v>
      </c>
      <c r="E78792" t="s">
        <v>396</v>
      </c>
      <c r="F78792">
        <v>2702460</v>
      </c>
    </row>
    <row r="78793" spans="1:6" x14ac:dyDescent="0.25">
      <c r="A78793" t="s">
        <v>370557</v>
      </c>
      <c r="B78793" t="s">
        <v>370558</v>
      </c>
      <c r="C78793" t="s">
        <v>228889</v>
      </c>
      <c r="E78793" s="1">
        <v>39819</v>
      </c>
    </row>
    <row r="78794" spans="1:6" x14ac:dyDescent="0.25">
      <c r="A78794" t="s">
        <v>370559</v>
      </c>
      <c r="B78794" t="s">
        <v>370560</v>
      </c>
      <c r="C78794" t="s">
        <v>228880</v>
      </c>
      <c r="E78794" s="1">
        <v>41771</v>
      </c>
    </row>
    <row r="78795" spans="1:6" x14ac:dyDescent="0.25">
      <c r="A78795" t="s">
        <v>370561</v>
      </c>
      <c r="B78795" t="s">
        <v>370562</v>
      </c>
      <c r="C78795" t="s">
        <v>228889</v>
      </c>
      <c r="E78795" s="1">
        <v>41649</v>
      </c>
    </row>
    <row r="78796" spans="1:6" x14ac:dyDescent="0.25">
      <c r="A78796" t="s">
        <v>370563</v>
      </c>
      <c r="B78796" t="s">
        <v>370564</v>
      </c>
      <c r="C78796" t="s">
        <v>228880</v>
      </c>
      <c r="E78796" s="1">
        <v>41284</v>
      </c>
      <c r="F78796">
        <v>800000</v>
      </c>
    </row>
    <row r="78797" spans="1:6" x14ac:dyDescent="0.25">
      <c r="A78797" t="s">
        <v>370565</v>
      </c>
      <c r="B78797" t="s">
        <v>370566</v>
      </c>
      <c r="C78797" t="s">
        <v>228873</v>
      </c>
      <c r="D78797" t="s">
        <v>228874</v>
      </c>
      <c r="E78797" s="1">
        <v>38262</v>
      </c>
      <c r="F78797">
        <v>11300000</v>
      </c>
    </row>
    <row r="78798" spans="1:6" x14ac:dyDescent="0.25">
      <c r="A78798" t="s">
        <v>370567</v>
      </c>
      <c r="B78798" t="s">
        <v>370568</v>
      </c>
      <c r="C78798" t="s">
        <v>228873</v>
      </c>
      <c r="E78798" t="s">
        <v>15748</v>
      </c>
      <c r="F78798">
        <v>5000000</v>
      </c>
    </row>
    <row r="78799" spans="1:6" x14ac:dyDescent="0.25">
      <c r="A78799" t="s">
        <v>370569</v>
      </c>
      <c r="B78799" t="s">
        <v>370570</v>
      </c>
      <c r="C78799" t="s">
        <v>228880</v>
      </c>
      <c r="E78799" t="s">
        <v>236000</v>
      </c>
      <c r="F78799">
        <v>1600000</v>
      </c>
    </row>
    <row r="78800" spans="1:6" x14ac:dyDescent="0.25">
      <c r="A78800" t="s">
        <v>370571</v>
      </c>
      <c r="B78800" t="s">
        <v>370572</v>
      </c>
      <c r="C78800" t="s">
        <v>229311</v>
      </c>
      <c r="E78800" t="s">
        <v>14332</v>
      </c>
      <c r="F78800">
        <v>1000000</v>
      </c>
    </row>
    <row r="78801" spans="1:6" x14ac:dyDescent="0.25">
      <c r="A78801" t="s">
        <v>370573</v>
      </c>
      <c r="B78801" t="s">
        <v>370574</v>
      </c>
      <c r="C78801" t="s">
        <v>229311</v>
      </c>
      <c r="E78801" s="1">
        <v>42072</v>
      </c>
      <c r="F78801">
        <v>3000000</v>
      </c>
    </row>
    <row r="78802" spans="1:6" x14ac:dyDescent="0.25">
      <c r="A78802" t="s">
        <v>370571</v>
      </c>
      <c r="B78802" t="s">
        <v>370575</v>
      </c>
      <c r="C78802" t="s">
        <v>228873</v>
      </c>
      <c r="D78802" t="s">
        <v>228874</v>
      </c>
      <c r="E78802" s="1">
        <v>38666</v>
      </c>
      <c r="F78802">
        <v>7600000</v>
      </c>
    </row>
    <row r="78803" spans="1:6" x14ac:dyDescent="0.25">
      <c r="A78803" t="s">
        <v>370576</v>
      </c>
      <c r="B78803" t="s">
        <v>370577</v>
      </c>
      <c r="C78803" t="s">
        <v>228927</v>
      </c>
      <c r="E78803" s="1">
        <v>41950</v>
      </c>
    </row>
    <row r="78804" spans="1:6" x14ac:dyDescent="0.25">
      <c r="A78804" t="s">
        <v>370578</v>
      </c>
      <c r="B78804" t="s">
        <v>370579</v>
      </c>
      <c r="C78804" t="s">
        <v>228873</v>
      </c>
      <c r="D78804" t="s">
        <v>228877</v>
      </c>
      <c r="E78804" t="s">
        <v>36089</v>
      </c>
      <c r="F78804">
        <v>10800000</v>
      </c>
    </row>
    <row r="78805" spans="1:6" x14ac:dyDescent="0.25">
      <c r="A78805" t="s">
        <v>370580</v>
      </c>
      <c r="B78805" t="s">
        <v>370581</v>
      </c>
      <c r="C78805" t="s">
        <v>228873</v>
      </c>
      <c r="D78805" t="s">
        <v>228977</v>
      </c>
      <c r="E78805" t="s">
        <v>104931</v>
      </c>
      <c r="F78805">
        <v>39000000</v>
      </c>
    </row>
    <row r="78806" spans="1:6" x14ac:dyDescent="0.25">
      <c r="A78806" t="s">
        <v>370578</v>
      </c>
      <c r="B78806" t="s">
        <v>370582</v>
      </c>
      <c r="C78806" t="s">
        <v>228873</v>
      </c>
      <c r="D78806" t="s">
        <v>228874</v>
      </c>
      <c r="E78806" s="1">
        <v>41590</v>
      </c>
    </row>
    <row r="78807" spans="1:6" x14ac:dyDescent="0.25">
      <c r="A78807" t="s">
        <v>370583</v>
      </c>
      <c r="B78807" t="s">
        <v>370584</v>
      </c>
      <c r="C78807" t="s">
        <v>228943</v>
      </c>
      <c r="E78807" s="1">
        <v>40552</v>
      </c>
    </row>
    <row r="78808" spans="1:6" x14ac:dyDescent="0.25">
      <c r="A78808" t="s">
        <v>370585</v>
      </c>
      <c r="B78808" t="s">
        <v>370586</v>
      </c>
      <c r="C78808" t="s">
        <v>228873</v>
      </c>
      <c r="D78808" t="s">
        <v>228877</v>
      </c>
      <c r="E78808" t="s">
        <v>5247</v>
      </c>
    </row>
    <row r="78809" spans="1:6" x14ac:dyDescent="0.25">
      <c r="A78809" t="s">
        <v>370583</v>
      </c>
      <c r="B78809" t="s">
        <v>370587</v>
      </c>
      <c r="C78809" t="s">
        <v>228880</v>
      </c>
      <c r="E78809" s="1">
        <v>40188</v>
      </c>
    </row>
    <row r="78810" spans="1:6" x14ac:dyDescent="0.25">
      <c r="A78810" t="s">
        <v>370588</v>
      </c>
      <c r="B78810" t="s">
        <v>370589</v>
      </c>
      <c r="C78810" t="s">
        <v>228880</v>
      </c>
      <c r="E78810" s="1">
        <v>42037</v>
      </c>
    </row>
    <row r="78811" spans="1:6" x14ac:dyDescent="0.25">
      <c r="A78811" t="s">
        <v>370590</v>
      </c>
      <c r="B78811" t="s">
        <v>370591</v>
      </c>
      <c r="C78811" t="s">
        <v>228880</v>
      </c>
      <c r="E78811" t="s">
        <v>92529</v>
      </c>
      <c r="F78811">
        <v>1850000</v>
      </c>
    </row>
    <row r="78812" spans="1:6" x14ac:dyDescent="0.25">
      <c r="A78812" t="s">
        <v>370592</v>
      </c>
      <c r="B78812" t="s">
        <v>370593</v>
      </c>
      <c r="C78812" t="s">
        <v>228873</v>
      </c>
      <c r="D78812" t="s">
        <v>228874</v>
      </c>
      <c r="E78812" t="s">
        <v>370594</v>
      </c>
      <c r="F78812">
        <v>9000000</v>
      </c>
    </row>
    <row r="78813" spans="1:6" x14ac:dyDescent="0.25">
      <c r="A78813" t="s">
        <v>370595</v>
      </c>
      <c r="B78813" t="s">
        <v>370596</v>
      </c>
      <c r="C78813" t="s">
        <v>228873</v>
      </c>
      <c r="E78813" t="s">
        <v>233596</v>
      </c>
      <c r="F78813">
        <v>28000000</v>
      </c>
    </row>
    <row r="78814" spans="1:6" x14ac:dyDescent="0.25">
      <c r="A78814" t="s">
        <v>370592</v>
      </c>
      <c r="B78814" t="s">
        <v>370597</v>
      </c>
      <c r="C78814" t="s">
        <v>228873</v>
      </c>
      <c r="D78814" t="s">
        <v>229206</v>
      </c>
      <c r="E78814" t="s">
        <v>235842</v>
      </c>
      <c r="F78814">
        <v>20000000</v>
      </c>
    </row>
    <row r="78815" spans="1:6" x14ac:dyDescent="0.25">
      <c r="A78815" t="s">
        <v>370595</v>
      </c>
      <c r="B78815" t="s">
        <v>370598</v>
      </c>
      <c r="C78815" t="s">
        <v>228873</v>
      </c>
      <c r="D78815" t="s">
        <v>229145</v>
      </c>
      <c r="E78815" t="s">
        <v>217102</v>
      </c>
      <c r="F78815">
        <v>2000000</v>
      </c>
    </row>
    <row r="78816" spans="1:6" x14ac:dyDescent="0.25">
      <c r="A78816" t="s">
        <v>370592</v>
      </c>
      <c r="B78816" t="s">
        <v>370599</v>
      </c>
      <c r="C78816" t="s">
        <v>228873</v>
      </c>
      <c r="D78816" t="s">
        <v>228977</v>
      </c>
      <c r="E78816" t="s">
        <v>268557</v>
      </c>
      <c r="F78816">
        <v>20000000</v>
      </c>
    </row>
    <row r="78817" spans="1:6" x14ac:dyDescent="0.25">
      <c r="A78817" t="s">
        <v>370600</v>
      </c>
      <c r="B78817" t="s">
        <v>370601</v>
      </c>
      <c r="C78817" t="s">
        <v>228880</v>
      </c>
      <c r="E78817" s="1">
        <v>41645</v>
      </c>
      <c r="F78817">
        <v>860000</v>
      </c>
    </row>
    <row r="78818" spans="1:6" x14ac:dyDescent="0.25">
      <c r="A78818" t="s">
        <v>370602</v>
      </c>
      <c r="B78818" t="s">
        <v>370603</v>
      </c>
      <c r="C78818" t="s">
        <v>228880</v>
      </c>
      <c r="E78818" s="1">
        <v>41640</v>
      </c>
    </row>
    <row r="78819" spans="1:6" x14ac:dyDescent="0.25">
      <c r="A78819" t="s">
        <v>370600</v>
      </c>
      <c r="B78819" t="s">
        <v>370604</v>
      </c>
      <c r="C78819" t="s">
        <v>228880</v>
      </c>
      <c r="E78819" s="1">
        <v>42069</v>
      </c>
    </row>
    <row r="78820" spans="1:6" x14ac:dyDescent="0.25">
      <c r="A78820" t="s">
        <v>370605</v>
      </c>
      <c r="B78820" t="s">
        <v>370606</v>
      </c>
      <c r="C78820" t="s">
        <v>228880</v>
      </c>
      <c r="E78820" s="1">
        <v>39816</v>
      </c>
    </row>
    <row r="78821" spans="1:6" x14ac:dyDescent="0.25">
      <c r="A78821" t="s">
        <v>370607</v>
      </c>
      <c r="B78821" t="s">
        <v>370608</v>
      </c>
      <c r="C78821" t="s">
        <v>228873</v>
      </c>
      <c r="D78821" t="s">
        <v>228977</v>
      </c>
      <c r="E78821" t="s">
        <v>275042</v>
      </c>
      <c r="F78821">
        <v>8000000</v>
      </c>
    </row>
    <row r="78822" spans="1:6" x14ac:dyDescent="0.25">
      <c r="A78822" t="s">
        <v>370609</v>
      </c>
      <c r="B78822" t="s">
        <v>370610</v>
      </c>
      <c r="C78822" t="s">
        <v>228873</v>
      </c>
      <c r="E78822" t="s">
        <v>10919</v>
      </c>
      <c r="F78822">
        <v>2300000</v>
      </c>
    </row>
    <row r="78823" spans="1:6" x14ac:dyDescent="0.25">
      <c r="A78823" t="s">
        <v>370611</v>
      </c>
      <c r="B78823" t="s">
        <v>370612</v>
      </c>
      <c r="C78823" t="s">
        <v>228880</v>
      </c>
      <c r="E78823" s="1">
        <v>42313</v>
      </c>
      <c r="F78823">
        <v>950000</v>
      </c>
    </row>
    <row r="78824" spans="1:6" x14ac:dyDescent="0.25">
      <c r="A78824" t="s">
        <v>370613</v>
      </c>
      <c r="B78824" t="s">
        <v>370614</v>
      </c>
      <c r="C78824" t="s">
        <v>228873</v>
      </c>
      <c r="E78824" s="1">
        <v>41005</v>
      </c>
      <c r="F78824">
        <v>30000</v>
      </c>
    </row>
    <row r="78825" spans="1:6" x14ac:dyDescent="0.25">
      <c r="A78825" t="s">
        <v>370615</v>
      </c>
      <c r="B78825" t="s">
        <v>370616</v>
      </c>
      <c r="C78825" t="s">
        <v>229045</v>
      </c>
      <c r="E78825" t="s">
        <v>11785</v>
      </c>
      <c r="F78825">
        <v>750000</v>
      </c>
    </row>
    <row r="78826" spans="1:6" x14ac:dyDescent="0.25">
      <c r="A78826" t="s">
        <v>370617</v>
      </c>
      <c r="B78826" t="s">
        <v>370618</v>
      </c>
      <c r="C78826" t="s">
        <v>229045</v>
      </c>
      <c r="E78826" t="s">
        <v>1946</v>
      </c>
      <c r="F78826">
        <v>10900000</v>
      </c>
    </row>
    <row r="78827" spans="1:6" x14ac:dyDescent="0.25">
      <c r="A78827" t="s">
        <v>370615</v>
      </c>
      <c r="B78827" t="s">
        <v>370619</v>
      </c>
      <c r="C78827" t="s">
        <v>228927</v>
      </c>
      <c r="E78827" t="s">
        <v>370620</v>
      </c>
      <c r="F78827">
        <v>4000000</v>
      </c>
    </row>
    <row r="78828" spans="1:6" x14ac:dyDescent="0.25">
      <c r="A78828" t="s">
        <v>370617</v>
      </c>
      <c r="B78828" t="s">
        <v>370621</v>
      </c>
      <c r="C78828" t="s">
        <v>228927</v>
      </c>
      <c r="E78828" s="1">
        <v>40453</v>
      </c>
      <c r="F78828">
        <v>8000000</v>
      </c>
    </row>
    <row r="78829" spans="1:6" x14ac:dyDescent="0.25">
      <c r="A78829" t="s">
        <v>370615</v>
      </c>
      <c r="B78829" t="s">
        <v>370622</v>
      </c>
      <c r="C78829" t="s">
        <v>228943</v>
      </c>
      <c r="E78829" t="s">
        <v>41870</v>
      </c>
      <c r="F78829">
        <v>750000</v>
      </c>
    </row>
    <row r="78830" spans="1:6" x14ac:dyDescent="0.25">
      <c r="A78830" t="s">
        <v>370617</v>
      </c>
      <c r="B78830" t="s">
        <v>370623</v>
      </c>
      <c r="C78830" t="s">
        <v>228873</v>
      </c>
      <c r="D78830" t="s">
        <v>228877</v>
      </c>
      <c r="E78830" t="s">
        <v>209900</v>
      </c>
      <c r="F78830">
        <v>4787000</v>
      </c>
    </row>
    <row r="78831" spans="1:6" x14ac:dyDescent="0.25">
      <c r="A78831" t="s">
        <v>370615</v>
      </c>
      <c r="B78831" t="s">
        <v>370624</v>
      </c>
      <c r="C78831" t="s">
        <v>229045</v>
      </c>
      <c r="E78831" s="1">
        <v>40914</v>
      </c>
    </row>
    <row r="78832" spans="1:6" x14ac:dyDescent="0.25">
      <c r="A78832" t="s">
        <v>370617</v>
      </c>
      <c r="B78832" t="s">
        <v>370625</v>
      </c>
      <c r="C78832" t="s">
        <v>228873</v>
      </c>
      <c r="D78832" t="s">
        <v>228977</v>
      </c>
      <c r="E78832" s="1">
        <v>40453</v>
      </c>
      <c r="F78832">
        <v>12000000</v>
      </c>
    </row>
    <row r="78833" spans="1:6" x14ac:dyDescent="0.25">
      <c r="A78833" t="s">
        <v>370615</v>
      </c>
      <c r="B78833" t="s">
        <v>370626</v>
      </c>
      <c r="C78833" t="s">
        <v>228873</v>
      </c>
      <c r="E78833" s="1">
        <v>40912</v>
      </c>
    </row>
    <row r="78834" spans="1:6" x14ac:dyDescent="0.25">
      <c r="A78834" t="s">
        <v>370617</v>
      </c>
      <c r="B78834" t="s">
        <v>370627</v>
      </c>
      <c r="C78834" t="s">
        <v>228873</v>
      </c>
      <c r="D78834" t="s">
        <v>229145</v>
      </c>
      <c r="E78834" s="1">
        <v>41225</v>
      </c>
    </row>
    <row r="78835" spans="1:6" x14ac:dyDescent="0.25">
      <c r="A78835" t="s">
        <v>370615</v>
      </c>
      <c r="B78835" t="s">
        <v>370628</v>
      </c>
      <c r="C78835" t="s">
        <v>229045</v>
      </c>
      <c r="E78835" s="1">
        <v>40181</v>
      </c>
      <c r="F78835">
        <v>1000000</v>
      </c>
    </row>
    <row r="78836" spans="1:6" x14ac:dyDescent="0.25">
      <c r="A78836" t="s">
        <v>370629</v>
      </c>
      <c r="B78836" t="s">
        <v>370630</v>
      </c>
      <c r="C78836" t="s">
        <v>228873</v>
      </c>
      <c r="E78836" t="s">
        <v>16264</v>
      </c>
      <c r="F78836">
        <v>1595251</v>
      </c>
    </row>
    <row r="78837" spans="1:6" x14ac:dyDescent="0.25">
      <c r="A78837" t="s">
        <v>370631</v>
      </c>
      <c r="B78837" t="s">
        <v>370632</v>
      </c>
      <c r="C78837" t="s">
        <v>228873</v>
      </c>
      <c r="E78837" s="1">
        <v>41771</v>
      </c>
      <c r="F78837">
        <v>2900000</v>
      </c>
    </row>
    <row r="78838" spans="1:6" x14ac:dyDescent="0.25">
      <c r="A78838" t="s">
        <v>370633</v>
      </c>
      <c r="B78838" t="s">
        <v>370634</v>
      </c>
      <c r="C78838" t="s">
        <v>228880</v>
      </c>
      <c r="E78838" t="s">
        <v>90988</v>
      </c>
    </row>
    <row r="78839" spans="1:6" x14ac:dyDescent="0.25">
      <c r="A78839" t="s">
        <v>370635</v>
      </c>
      <c r="B78839" t="s">
        <v>370636</v>
      </c>
      <c r="C78839" t="s">
        <v>228880</v>
      </c>
      <c r="E78839" t="s">
        <v>4799</v>
      </c>
    </row>
    <row r="78840" spans="1:6" x14ac:dyDescent="0.25">
      <c r="A78840" t="s">
        <v>370637</v>
      </c>
      <c r="B78840" t="s">
        <v>370638</v>
      </c>
      <c r="C78840" t="s">
        <v>228873</v>
      </c>
      <c r="E78840" s="1">
        <v>38058</v>
      </c>
      <c r="F78840">
        <v>10120000</v>
      </c>
    </row>
    <row r="78841" spans="1:6" x14ac:dyDescent="0.25">
      <c r="A78841" t="s">
        <v>370639</v>
      </c>
      <c r="B78841" t="s">
        <v>370640</v>
      </c>
      <c r="C78841" t="s">
        <v>228880</v>
      </c>
      <c r="E78841" s="1">
        <v>42010</v>
      </c>
      <c r="F78841">
        <v>1500000</v>
      </c>
    </row>
    <row r="78842" spans="1:6" x14ac:dyDescent="0.25">
      <c r="A78842" t="s">
        <v>370641</v>
      </c>
      <c r="B78842" t="s">
        <v>370642</v>
      </c>
      <c r="C78842" t="s">
        <v>228943</v>
      </c>
      <c r="E78842" t="s">
        <v>9406</v>
      </c>
      <c r="F78842">
        <v>250000</v>
      </c>
    </row>
    <row r="78843" spans="1:6" x14ac:dyDescent="0.25">
      <c r="A78843" t="s">
        <v>370643</v>
      </c>
      <c r="B78843" t="s">
        <v>370644</v>
      </c>
      <c r="C78843" t="s">
        <v>228873</v>
      </c>
      <c r="E78843" t="s">
        <v>15882</v>
      </c>
      <c r="F78843">
        <v>650000</v>
      </c>
    </row>
    <row r="78844" spans="1:6" x14ac:dyDescent="0.25">
      <c r="A78844" t="s">
        <v>370641</v>
      </c>
      <c r="B78844" t="s">
        <v>370645</v>
      </c>
      <c r="C78844" t="s">
        <v>228880</v>
      </c>
      <c r="E78844" s="1">
        <v>41285</v>
      </c>
      <c r="F78844">
        <v>54513</v>
      </c>
    </row>
    <row r="78845" spans="1:6" x14ac:dyDescent="0.25">
      <c r="A78845" t="s">
        <v>370646</v>
      </c>
      <c r="B78845" t="s">
        <v>370647</v>
      </c>
      <c r="C78845" t="s">
        <v>228880</v>
      </c>
      <c r="E78845" t="s">
        <v>50333</v>
      </c>
      <c r="F78845">
        <v>1250000</v>
      </c>
    </row>
    <row r="78846" spans="1:6" x14ac:dyDescent="0.25">
      <c r="A78846" t="s">
        <v>370648</v>
      </c>
      <c r="B78846" t="s">
        <v>370649</v>
      </c>
      <c r="C78846" t="s">
        <v>228880</v>
      </c>
      <c r="E78846" s="1">
        <v>42045</v>
      </c>
      <c r="F78846">
        <v>1000000</v>
      </c>
    </row>
    <row r="78847" spans="1:6" x14ac:dyDescent="0.25">
      <c r="A78847" t="s">
        <v>370650</v>
      </c>
      <c r="B78847" t="s">
        <v>370651</v>
      </c>
      <c r="C78847" t="s">
        <v>228880</v>
      </c>
      <c r="E78847" s="1">
        <v>41278</v>
      </c>
      <c r="F78847">
        <v>6958200</v>
      </c>
    </row>
    <row r="78848" spans="1:6" x14ac:dyDescent="0.25">
      <c r="A78848" t="s">
        <v>370652</v>
      </c>
      <c r="B78848" t="s">
        <v>370653</v>
      </c>
      <c r="C78848" t="s">
        <v>228927</v>
      </c>
      <c r="E78848" t="s">
        <v>9572</v>
      </c>
      <c r="F78848">
        <v>1907000</v>
      </c>
    </row>
    <row r="78849" spans="1:6" x14ac:dyDescent="0.25">
      <c r="A78849" t="s">
        <v>370650</v>
      </c>
      <c r="B78849" t="s">
        <v>370654</v>
      </c>
      <c r="C78849" t="s">
        <v>228873</v>
      </c>
      <c r="D78849" t="s">
        <v>228877</v>
      </c>
      <c r="E78849" s="1">
        <v>41398</v>
      </c>
      <c r="F78849">
        <v>5000000</v>
      </c>
    </row>
    <row r="78850" spans="1:6" x14ac:dyDescent="0.25">
      <c r="A78850" t="s">
        <v>370652</v>
      </c>
      <c r="B78850" t="s">
        <v>370655</v>
      </c>
      <c r="C78850" t="s">
        <v>228873</v>
      </c>
      <c r="D78850" t="s">
        <v>228874</v>
      </c>
      <c r="E78850" s="1">
        <v>41738</v>
      </c>
      <c r="F78850">
        <v>14500000</v>
      </c>
    </row>
    <row r="78851" spans="1:6" x14ac:dyDescent="0.25">
      <c r="A78851" t="s">
        <v>370656</v>
      </c>
      <c r="B78851" t="s">
        <v>370657</v>
      </c>
      <c r="C78851" t="s">
        <v>228943</v>
      </c>
      <c r="E78851" s="1">
        <v>39816</v>
      </c>
      <c r="F78851">
        <v>100000</v>
      </c>
    </row>
    <row r="78852" spans="1:6" x14ac:dyDescent="0.25">
      <c r="A78852" t="s">
        <v>370658</v>
      </c>
      <c r="B78852" t="s">
        <v>370659</v>
      </c>
      <c r="C78852" t="s">
        <v>228909</v>
      </c>
      <c r="E78852" s="1">
        <v>41679</v>
      </c>
      <c r="F78852">
        <v>1000000</v>
      </c>
    </row>
    <row r="78853" spans="1:6" x14ac:dyDescent="0.25">
      <c r="A78853" t="s">
        <v>370660</v>
      </c>
      <c r="B78853" t="s">
        <v>370661</v>
      </c>
      <c r="C78853" t="s">
        <v>228873</v>
      </c>
      <c r="D78853" t="s">
        <v>228877</v>
      </c>
      <c r="E78853" s="1">
        <v>41648</v>
      </c>
      <c r="F78853">
        <v>2000000</v>
      </c>
    </row>
    <row r="78854" spans="1:6" x14ac:dyDescent="0.25">
      <c r="A78854" t="s">
        <v>370662</v>
      </c>
      <c r="B78854" t="s">
        <v>370663</v>
      </c>
      <c r="C78854" t="s">
        <v>228880</v>
      </c>
      <c r="E78854" s="1">
        <v>41611</v>
      </c>
      <c r="F78854">
        <v>200000</v>
      </c>
    </row>
    <row r="78855" spans="1:6" x14ac:dyDescent="0.25">
      <c r="A78855" t="s">
        <v>370660</v>
      </c>
      <c r="B78855" t="s">
        <v>370664</v>
      </c>
      <c r="C78855" t="s">
        <v>228880</v>
      </c>
      <c r="E78855" s="1">
        <v>41277</v>
      </c>
      <c r="F78855">
        <v>25000</v>
      </c>
    </row>
    <row r="78856" spans="1:6" x14ac:dyDescent="0.25">
      <c r="A78856" t="s">
        <v>370665</v>
      </c>
      <c r="B78856" t="s">
        <v>370666</v>
      </c>
      <c r="C78856" t="s">
        <v>228927</v>
      </c>
      <c r="E78856" s="1">
        <v>41339</v>
      </c>
      <c r="F78856">
        <v>2250000</v>
      </c>
    </row>
    <row r="78857" spans="1:6" x14ac:dyDescent="0.25">
      <c r="A78857" t="s">
        <v>370667</v>
      </c>
      <c r="B78857" t="s">
        <v>370668</v>
      </c>
      <c r="C78857" t="s">
        <v>228880</v>
      </c>
      <c r="E78857" t="s">
        <v>147640</v>
      </c>
      <c r="F78857">
        <v>177000</v>
      </c>
    </row>
    <row r="78858" spans="1:6" x14ac:dyDescent="0.25">
      <c r="A78858" t="s">
        <v>370669</v>
      </c>
      <c r="B78858" t="s">
        <v>370670</v>
      </c>
      <c r="C78858" t="s">
        <v>228880</v>
      </c>
      <c r="E78858" s="1">
        <v>42014</v>
      </c>
      <c r="F78858">
        <v>477899</v>
      </c>
    </row>
    <row r="78859" spans="1:6" x14ac:dyDescent="0.25">
      <c r="A78859" t="s">
        <v>370671</v>
      </c>
      <c r="B78859" t="s">
        <v>370672</v>
      </c>
      <c r="C78859" t="s">
        <v>228880</v>
      </c>
      <c r="E78859" s="1">
        <v>41278</v>
      </c>
      <c r="F78859">
        <v>25000</v>
      </c>
    </row>
    <row r="78860" spans="1:6" x14ac:dyDescent="0.25">
      <c r="A78860" t="s">
        <v>370673</v>
      </c>
      <c r="B78860" t="s">
        <v>370674</v>
      </c>
      <c r="C78860" t="s">
        <v>228889</v>
      </c>
      <c r="E78860" s="1">
        <v>41640</v>
      </c>
    </row>
    <row r="78861" spans="1:6" x14ac:dyDescent="0.25">
      <c r="A78861" t="s">
        <v>370675</v>
      </c>
      <c r="B78861" t="s">
        <v>370676</v>
      </c>
      <c r="C78861" t="s">
        <v>228880</v>
      </c>
      <c r="E78861" s="1">
        <v>40917</v>
      </c>
      <c r="F78861">
        <v>600000</v>
      </c>
    </row>
    <row r="78862" spans="1:6" x14ac:dyDescent="0.25">
      <c r="A78862" t="s">
        <v>370677</v>
      </c>
      <c r="B78862" t="s">
        <v>370678</v>
      </c>
      <c r="C78862" t="s">
        <v>228880</v>
      </c>
      <c r="E78862" s="1">
        <v>41645</v>
      </c>
      <c r="F78862">
        <v>180000</v>
      </c>
    </row>
    <row r="78863" spans="1:6" x14ac:dyDescent="0.25">
      <c r="A78863" t="s">
        <v>370679</v>
      </c>
      <c r="B78863" t="s">
        <v>370680</v>
      </c>
      <c r="C78863" t="s">
        <v>228873</v>
      </c>
      <c r="E78863" t="s">
        <v>235908</v>
      </c>
      <c r="F78863">
        <v>609267</v>
      </c>
    </row>
    <row r="78864" spans="1:6" x14ac:dyDescent="0.25">
      <c r="A78864" t="s">
        <v>370681</v>
      </c>
      <c r="B78864" t="s">
        <v>370682</v>
      </c>
      <c r="C78864" t="s">
        <v>228909</v>
      </c>
      <c r="E78864" t="s">
        <v>1443</v>
      </c>
      <c r="F78864">
        <v>257592</v>
      </c>
    </row>
    <row r="78865" spans="1:6" x14ac:dyDescent="0.25">
      <c r="A78865" t="s">
        <v>370683</v>
      </c>
      <c r="B78865" t="s">
        <v>370684</v>
      </c>
      <c r="C78865" t="s">
        <v>228880</v>
      </c>
      <c r="E78865" s="1">
        <v>41283</v>
      </c>
    </row>
    <row r="78866" spans="1:6" x14ac:dyDescent="0.25">
      <c r="A78866" t="s">
        <v>370685</v>
      </c>
      <c r="B78866" t="s">
        <v>370686</v>
      </c>
      <c r="C78866" t="s">
        <v>228880</v>
      </c>
      <c r="E78866" s="1">
        <v>41860</v>
      </c>
      <c r="F78866">
        <v>2026468</v>
      </c>
    </row>
    <row r="78867" spans="1:6" x14ac:dyDescent="0.25">
      <c r="A78867" t="s">
        <v>370687</v>
      </c>
      <c r="B78867" t="s">
        <v>370688</v>
      </c>
      <c r="C78867" t="s">
        <v>228873</v>
      </c>
      <c r="D78867" t="s">
        <v>228877</v>
      </c>
      <c r="E78867" t="s">
        <v>141586</v>
      </c>
      <c r="F78867">
        <v>7741167</v>
      </c>
    </row>
    <row r="78868" spans="1:6" x14ac:dyDescent="0.25">
      <c r="A78868" t="s">
        <v>370689</v>
      </c>
      <c r="B78868" t="s">
        <v>370690</v>
      </c>
      <c r="C78868" t="s">
        <v>228889</v>
      </c>
      <c r="E78868" t="s">
        <v>15006</v>
      </c>
    </row>
    <row r="78869" spans="1:6" x14ac:dyDescent="0.25">
      <c r="A78869" t="s">
        <v>370691</v>
      </c>
      <c r="B78869" t="s">
        <v>370692</v>
      </c>
      <c r="C78869" t="s">
        <v>228880</v>
      </c>
      <c r="E78869" t="s">
        <v>34152</v>
      </c>
      <c r="F78869">
        <v>200000</v>
      </c>
    </row>
    <row r="78870" spans="1:6" x14ac:dyDescent="0.25">
      <c r="A78870" t="s">
        <v>370693</v>
      </c>
      <c r="B78870" t="s">
        <v>370694</v>
      </c>
      <c r="C78870" t="s">
        <v>228880</v>
      </c>
      <c r="E78870" s="1">
        <v>40182</v>
      </c>
    </row>
    <row r="78871" spans="1:6" x14ac:dyDescent="0.25">
      <c r="A78871" t="s">
        <v>370695</v>
      </c>
      <c r="B78871" t="s">
        <v>370696</v>
      </c>
      <c r="C78871" t="s">
        <v>228873</v>
      </c>
      <c r="D78871" t="s">
        <v>228874</v>
      </c>
      <c r="E78871" t="s">
        <v>27370</v>
      </c>
    </row>
    <row r="78872" spans="1:6" x14ac:dyDescent="0.25">
      <c r="A78872" t="s">
        <v>370697</v>
      </c>
      <c r="B78872" t="s">
        <v>370698</v>
      </c>
      <c r="C78872" t="s">
        <v>228873</v>
      </c>
      <c r="D78872" t="s">
        <v>228877</v>
      </c>
      <c r="E78872" t="s">
        <v>268132</v>
      </c>
      <c r="F78872">
        <v>2000000</v>
      </c>
    </row>
    <row r="78873" spans="1:6" x14ac:dyDescent="0.25">
      <c r="A78873" t="s">
        <v>370699</v>
      </c>
      <c r="B78873" t="s">
        <v>370700</v>
      </c>
      <c r="C78873" t="s">
        <v>228873</v>
      </c>
      <c r="E78873" s="1">
        <v>36171</v>
      </c>
      <c r="F78873">
        <v>44300000</v>
      </c>
    </row>
    <row r="78874" spans="1:6" x14ac:dyDescent="0.25">
      <c r="A78874" t="s">
        <v>370701</v>
      </c>
      <c r="B78874" t="s">
        <v>370702</v>
      </c>
      <c r="C78874" t="s">
        <v>228880</v>
      </c>
      <c r="E78874" t="s">
        <v>30407</v>
      </c>
      <c r="F78874">
        <v>39994</v>
      </c>
    </row>
    <row r="78875" spans="1:6" x14ac:dyDescent="0.25">
      <c r="A78875" t="s">
        <v>370703</v>
      </c>
      <c r="B78875" t="s">
        <v>370704</v>
      </c>
      <c r="C78875" t="s">
        <v>228919</v>
      </c>
      <c r="E78875" s="1">
        <v>42222</v>
      </c>
      <c r="F78875">
        <v>129000000</v>
      </c>
    </row>
    <row r="78876" spans="1:6" x14ac:dyDescent="0.25">
      <c r="A78876" t="s">
        <v>370705</v>
      </c>
      <c r="B78876" t="s">
        <v>370706</v>
      </c>
      <c r="C78876" t="s">
        <v>228880</v>
      </c>
      <c r="E78876" s="1">
        <v>39448</v>
      </c>
    </row>
    <row r="78877" spans="1:6" x14ac:dyDescent="0.25">
      <c r="A78877" t="s">
        <v>370703</v>
      </c>
      <c r="B78877" t="s">
        <v>370707</v>
      </c>
      <c r="C78877" t="s">
        <v>228889</v>
      </c>
      <c r="E78877" s="1">
        <v>41127</v>
      </c>
    </row>
    <row r="78878" spans="1:6" x14ac:dyDescent="0.25">
      <c r="A78878" t="s">
        <v>370708</v>
      </c>
      <c r="B78878" t="s">
        <v>370709</v>
      </c>
      <c r="C78878" t="s">
        <v>228873</v>
      </c>
      <c r="E78878" s="1">
        <v>42192</v>
      </c>
    </row>
    <row r="78879" spans="1:6" x14ac:dyDescent="0.25">
      <c r="A78879" t="s">
        <v>370710</v>
      </c>
      <c r="B78879" t="s">
        <v>370711</v>
      </c>
      <c r="C78879" t="s">
        <v>231514</v>
      </c>
      <c r="E78879" t="s">
        <v>6193</v>
      </c>
      <c r="F78879">
        <v>100000</v>
      </c>
    </row>
    <row r="78880" spans="1:6" x14ac:dyDescent="0.25">
      <c r="A78880" t="s">
        <v>370712</v>
      </c>
      <c r="B78880" t="s">
        <v>370713</v>
      </c>
      <c r="C78880" t="s">
        <v>228873</v>
      </c>
      <c r="E78880" t="s">
        <v>25974</v>
      </c>
    </row>
    <row r="78881" spans="1:6" x14ac:dyDescent="0.25">
      <c r="A78881" t="s">
        <v>370714</v>
      </c>
      <c r="B78881" t="s">
        <v>370715</v>
      </c>
      <c r="C78881" t="s">
        <v>228873</v>
      </c>
      <c r="D78881" t="s">
        <v>229145</v>
      </c>
      <c r="E78881" s="1">
        <v>41640</v>
      </c>
      <c r="F78881">
        <v>7000000</v>
      </c>
    </row>
    <row r="78882" spans="1:6" x14ac:dyDescent="0.25">
      <c r="A78882" t="s">
        <v>370716</v>
      </c>
      <c r="B78882" t="s">
        <v>370717</v>
      </c>
      <c r="C78882" t="s">
        <v>228880</v>
      </c>
      <c r="E78882" t="s">
        <v>49037</v>
      </c>
      <c r="F78882">
        <v>150000</v>
      </c>
    </row>
    <row r="78883" spans="1:6" x14ac:dyDescent="0.25">
      <c r="A78883" t="s">
        <v>370718</v>
      </c>
      <c r="B78883" t="s">
        <v>370719</v>
      </c>
      <c r="C78883" t="s">
        <v>228927</v>
      </c>
      <c r="E78883" t="s">
        <v>28031</v>
      </c>
      <c r="F78883">
        <v>250000</v>
      </c>
    </row>
    <row r="78884" spans="1:6" x14ac:dyDescent="0.25">
      <c r="A78884" t="s">
        <v>370720</v>
      </c>
      <c r="B78884" t="s">
        <v>370721</v>
      </c>
      <c r="C78884" t="s">
        <v>228873</v>
      </c>
      <c r="D78884" t="s">
        <v>228877</v>
      </c>
      <c r="E78884" t="s">
        <v>108500</v>
      </c>
      <c r="F78884">
        <v>10650000</v>
      </c>
    </row>
    <row r="78885" spans="1:6" x14ac:dyDescent="0.25">
      <c r="A78885" t="s">
        <v>370722</v>
      </c>
      <c r="B78885" t="s">
        <v>370723</v>
      </c>
      <c r="C78885" t="s">
        <v>228880</v>
      </c>
      <c r="E78885" t="s">
        <v>108500</v>
      </c>
      <c r="F78885">
        <v>495000</v>
      </c>
    </row>
    <row r="78886" spans="1:6" x14ac:dyDescent="0.25">
      <c r="A78886" t="s">
        <v>370724</v>
      </c>
      <c r="B78886" t="s">
        <v>370725</v>
      </c>
      <c r="C78886" t="s">
        <v>228880</v>
      </c>
      <c r="E78886" s="1">
        <v>41979</v>
      </c>
      <c r="F78886">
        <v>670000</v>
      </c>
    </row>
    <row r="78887" spans="1:6" x14ac:dyDescent="0.25">
      <c r="A78887" t="s">
        <v>370726</v>
      </c>
      <c r="B78887" t="s">
        <v>370727</v>
      </c>
      <c r="C78887" t="s">
        <v>228880</v>
      </c>
      <c r="E78887" s="1">
        <v>41279</v>
      </c>
      <c r="F78887">
        <v>49916</v>
      </c>
    </row>
    <row r="78888" spans="1:6" x14ac:dyDescent="0.25">
      <c r="A78888" t="s">
        <v>370728</v>
      </c>
      <c r="B78888" t="s">
        <v>370729</v>
      </c>
      <c r="C78888" t="s">
        <v>228880</v>
      </c>
      <c r="E78888" s="1">
        <v>40544</v>
      </c>
      <c r="F78888">
        <v>70000</v>
      </c>
    </row>
    <row r="78889" spans="1:6" x14ac:dyDescent="0.25">
      <c r="A78889" t="s">
        <v>370726</v>
      </c>
      <c r="B78889" t="s">
        <v>370730</v>
      </c>
      <c r="C78889" t="s">
        <v>228873</v>
      </c>
      <c r="E78889" s="1">
        <v>41286</v>
      </c>
      <c r="F78889">
        <v>273437</v>
      </c>
    </row>
    <row r="78890" spans="1:6" x14ac:dyDescent="0.25">
      <c r="A78890" t="s">
        <v>370731</v>
      </c>
      <c r="B78890" t="s">
        <v>370732</v>
      </c>
      <c r="C78890" t="s">
        <v>228873</v>
      </c>
      <c r="D78890" t="s">
        <v>228877</v>
      </c>
      <c r="E78890" s="1">
        <v>39295</v>
      </c>
      <c r="F78890">
        <v>11000000</v>
      </c>
    </row>
    <row r="78891" spans="1:6" x14ac:dyDescent="0.25">
      <c r="A78891" t="s">
        <v>370733</v>
      </c>
      <c r="B78891" t="s">
        <v>370734</v>
      </c>
      <c r="C78891" t="s">
        <v>228873</v>
      </c>
      <c r="D78891" t="s">
        <v>228877</v>
      </c>
      <c r="E78891" s="1">
        <v>42069</v>
      </c>
      <c r="F78891">
        <v>3000000</v>
      </c>
    </row>
    <row r="78892" spans="1:6" x14ac:dyDescent="0.25">
      <c r="A78892" t="s">
        <v>370735</v>
      </c>
      <c r="B78892" t="s">
        <v>370736</v>
      </c>
      <c r="C78892" t="s">
        <v>228873</v>
      </c>
      <c r="E78892" t="s">
        <v>53922</v>
      </c>
      <c r="F78892">
        <v>30000000</v>
      </c>
    </row>
    <row r="78893" spans="1:6" x14ac:dyDescent="0.25">
      <c r="A78893" t="s">
        <v>370737</v>
      </c>
      <c r="B78893" t="s">
        <v>370738</v>
      </c>
      <c r="C78893" t="s">
        <v>229045</v>
      </c>
      <c r="E78893" t="s">
        <v>22962</v>
      </c>
      <c r="F78893">
        <v>1000000</v>
      </c>
    </row>
    <row r="78894" spans="1:6" x14ac:dyDescent="0.25">
      <c r="A78894" t="s">
        <v>370739</v>
      </c>
      <c r="B78894" t="s">
        <v>370740</v>
      </c>
      <c r="C78894" t="s">
        <v>229045</v>
      </c>
      <c r="E78894" t="s">
        <v>104822</v>
      </c>
      <c r="F78894">
        <v>2200000</v>
      </c>
    </row>
    <row r="78895" spans="1:6" x14ac:dyDescent="0.25">
      <c r="A78895" t="s">
        <v>370741</v>
      </c>
      <c r="B78895" t="s">
        <v>370742</v>
      </c>
      <c r="C78895" t="s">
        <v>228873</v>
      </c>
      <c r="D78895" t="s">
        <v>228877</v>
      </c>
      <c r="E78895" s="1">
        <v>38726</v>
      </c>
      <c r="F78895">
        <v>5000000</v>
      </c>
    </row>
    <row r="78896" spans="1:6" x14ac:dyDescent="0.25">
      <c r="A78896" t="s">
        <v>370743</v>
      </c>
      <c r="B78896" t="s">
        <v>370744</v>
      </c>
      <c r="C78896" t="s">
        <v>228873</v>
      </c>
      <c r="D78896" t="s">
        <v>228874</v>
      </c>
      <c r="E78896" s="1">
        <v>39448</v>
      </c>
      <c r="F78896">
        <v>8000000</v>
      </c>
    </row>
    <row r="78897" spans="1:6" x14ac:dyDescent="0.25">
      <c r="A78897" t="s">
        <v>370745</v>
      </c>
      <c r="B78897" t="s">
        <v>370746</v>
      </c>
      <c r="C78897" t="s">
        <v>229045</v>
      </c>
      <c r="E78897" s="1">
        <v>41643</v>
      </c>
      <c r="F78897">
        <v>88365</v>
      </c>
    </row>
    <row r="78898" spans="1:6" x14ac:dyDescent="0.25">
      <c r="A78898" t="s">
        <v>370747</v>
      </c>
      <c r="B78898" t="s">
        <v>370748</v>
      </c>
      <c r="C78898" t="s">
        <v>228880</v>
      </c>
      <c r="E78898" s="1">
        <v>42008</v>
      </c>
      <c r="F78898">
        <v>1559981</v>
      </c>
    </row>
    <row r="78899" spans="1:6" x14ac:dyDescent="0.25">
      <c r="A78899" t="s">
        <v>370745</v>
      </c>
      <c r="B78899" t="s">
        <v>370749</v>
      </c>
      <c r="C78899" t="s">
        <v>228880</v>
      </c>
      <c r="E78899" s="1">
        <v>41645</v>
      </c>
      <c r="F78899">
        <v>226576</v>
      </c>
    </row>
    <row r="78900" spans="1:6" x14ac:dyDescent="0.25">
      <c r="A78900" t="s">
        <v>370747</v>
      </c>
      <c r="B78900" t="s">
        <v>370750</v>
      </c>
      <c r="C78900" t="s">
        <v>228916</v>
      </c>
      <c r="E78900" t="s">
        <v>20395</v>
      </c>
      <c r="F78900">
        <v>44851</v>
      </c>
    </row>
    <row r="78901" spans="1:6" x14ac:dyDescent="0.25">
      <c r="A78901" t="s">
        <v>370751</v>
      </c>
      <c r="B78901" t="s">
        <v>370752</v>
      </c>
      <c r="C78901" t="s">
        <v>228873</v>
      </c>
      <c r="E78901" t="s">
        <v>33870</v>
      </c>
      <c r="F78901">
        <v>509656</v>
      </c>
    </row>
    <row r="78902" spans="1:6" x14ac:dyDescent="0.25">
      <c r="A78902" t="s">
        <v>370753</v>
      </c>
      <c r="B78902" t="s">
        <v>370754</v>
      </c>
      <c r="C78902" t="s">
        <v>228880</v>
      </c>
      <c r="E78902" s="1">
        <v>41006</v>
      </c>
      <c r="F78902">
        <v>40000</v>
      </c>
    </row>
    <row r="78903" spans="1:6" x14ac:dyDescent="0.25">
      <c r="A78903" t="s">
        <v>370755</v>
      </c>
      <c r="B78903" t="s">
        <v>370756</v>
      </c>
      <c r="C78903" t="s">
        <v>228880</v>
      </c>
      <c r="E78903" t="s">
        <v>63456</v>
      </c>
      <c r="F78903">
        <v>200000</v>
      </c>
    </row>
    <row r="78904" spans="1:6" x14ac:dyDescent="0.25">
      <c r="A78904" t="s">
        <v>370757</v>
      </c>
      <c r="B78904" t="s">
        <v>370758</v>
      </c>
      <c r="C78904" t="s">
        <v>228943</v>
      </c>
      <c r="E78904" t="s">
        <v>30798</v>
      </c>
      <c r="F78904">
        <v>150000</v>
      </c>
    </row>
    <row r="78905" spans="1:6" x14ac:dyDescent="0.25">
      <c r="A78905" t="s">
        <v>370759</v>
      </c>
      <c r="B78905" t="s">
        <v>370760</v>
      </c>
      <c r="C78905" t="s">
        <v>228873</v>
      </c>
      <c r="E78905" t="s">
        <v>49641</v>
      </c>
      <c r="F78905">
        <v>4000000</v>
      </c>
    </row>
    <row r="78906" spans="1:6" x14ac:dyDescent="0.25">
      <c r="A78906" t="s">
        <v>370761</v>
      </c>
      <c r="B78906" t="s">
        <v>370762</v>
      </c>
      <c r="C78906" t="s">
        <v>228880</v>
      </c>
      <c r="E78906" s="1">
        <v>40916</v>
      </c>
      <c r="F78906">
        <v>375000</v>
      </c>
    </row>
    <row r="78907" spans="1:6" x14ac:dyDescent="0.25">
      <c r="A78907" t="s">
        <v>370763</v>
      </c>
      <c r="B78907" t="s">
        <v>370764</v>
      </c>
      <c r="C78907" t="s">
        <v>228873</v>
      </c>
      <c r="E78907" t="s">
        <v>972</v>
      </c>
      <c r="F78907">
        <v>29766600</v>
      </c>
    </row>
    <row r="78908" spans="1:6" x14ac:dyDescent="0.25">
      <c r="A78908" t="s">
        <v>370765</v>
      </c>
      <c r="B78908" t="s">
        <v>370766</v>
      </c>
      <c r="C78908" t="s">
        <v>229045</v>
      </c>
      <c r="E78908" s="1">
        <v>41677</v>
      </c>
      <c r="F78908">
        <v>200000</v>
      </c>
    </row>
    <row r="78909" spans="1:6" x14ac:dyDescent="0.25">
      <c r="A78909" t="s">
        <v>370763</v>
      </c>
      <c r="B78909" t="s">
        <v>370767</v>
      </c>
      <c r="C78909" t="s">
        <v>228873</v>
      </c>
      <c r="D78909" t="s">
        <v>228877</v>
      </c>
      <c r="E78909" s="1">
        <v>39084</v>
      </c>
      <c r="F78909">
        <v>18000000</v>
      </c>
    </row>
    <row r="78910" spans="1:6" x14ac:dyDescent="0.25">
      <c r="A78910" t="s">
        <v>370765</v>
      </c>
      <c r="B78910" t="s">
        <v>370768</v>
      </c>
      <c r="C78910" t="s">
        <v>228873</v>
      </c>
      <c r="D78910" t="s">
        <v>228874</v>
      </c>
      <c r="E78910" t="s">
        <v>122403</v>
      </c>
      <c r="F78910">
        <v>25306200</v>
      </c>
    </row>
    <row r="78911" spans="1:6" x14ac:dyDescent="0.25">
      <c r="A78911" t="s">
        <v>370769</v>
      </c>
      <c r="B78911" t="s">
        <v>370770</v>
      </c>
      <c r="C78911" t="s">
        <v>228880</v>
      </c>
      <c r="E78911" t="s">
        <v>41540</v>
      </c>
    </row>
    <row r="78912" spans="1:6" x14ac:dyDescent="0.25">
      <c r="A78912" t="s">
        <v>370771</v>
      </c>
      <c r="B78912" t="s">
        <v>370772</v>
      </c>
      <c r="C78912" t="s">
        <v>228873</v>
      </c>
      <c r="E78912" t="s">
        <v>233921</v>
      </c>
      <c r="F78912">
        <v>4000000</v>
      </c>
    </row>
    <row r="78913" spans="1:6" x14ac:dyDescent="0.25">
      <c r="A78913" t="s">
        <v>370773</v>
      </c>
      <c r="B78913" t="s">
        <v>370774</v>
      </c>
      <c r="C78913" t="s">
        <v>228873</v>
      </c>
      <c r="E78913" t="s">
        <v>120121</v>
      </c>
    </row>
    <row r="78914" spans="1:6" x14ac:dyDescent="0.25">
      <c r="A78914" t="s">
        <v>370775</v>
      </c>
      <c r="B78914" t="s">
        <v>370776</v>
      </c>
      <c r="C78914" t="s">
        <v>228873</v>
      </c>
      <c r="D78914" t="s">
        <v>229145</v>
      </c>
      <c r="E78914" s="1">
        <v>42106</v>
      </c>
      <c r="F78914">
        <v>31000000</v>
      </c>
    </row>
    <row r="78915" spans="1:6" x14ac:dyDescent="0.25">
      <c r="A78915" t="s">
        <v>370777</v>
      </c>
      <c r="B78915" t="s">
        <v>370778</v>
      </c>
      <c r="C78915" t="s">
        <v>228873</v>
      </c>
      <c r="D78915" t="s">
        <v>228877</v>
      </c>
      <c r="E78915" t="s">
        <v>221385</v>
      </c>
      <c r="F78915">
        <v>2000000</v>
      </c>
    </row>
    <row r="78916" spans="1:6" x14ac:dyDescent="0.25">
      <c r="A78916" t="s">
        <v>370775</v>
      </c>
      <c r="B78916" t="s">
        <v>370779</v>
      </c>
      <c r="C78916" t="s">
        <v>228873</v>
      </c>
      <c r="D78916" t="s">
        <v>228874</v>
      </c>
      <c r="E78916" t="s">
        <v>71965</v>
      </c>
      <c r="F78916">
        <v>2039850</v>
      </c>
    </row>
    <row r="78917" spans="1:6" x14ac:dyDescent="0.25">
      <c r="A78917" t="s">
        <v>370780</v>
      </c>
      <c r="B78917" t="s">
        <v>370781</v>
      </c>
      <c r="C78917" t="s">
        <v>228873</v>
      </c>
      <c r="E78917" t="s">
        <v>370782</v>
      </c>
    </row>
    <row r="78918" spans="1:6" x14ac:dyDescent="0.25">
      <c r="A78918" t="s">
        <v>370783</v>
      </c>
      <c r="B78918" t="s">
        <v>370784</v>
      </c>
      <c r="C78918" t="s">
        <v>228880</v>
      </c>
      <c r="E78918" s="1">
        <v>41284</v>
      </c>
      <c r="F78918">
        <v>130000</v>
      </c>
    </row>
    <row r="78919" spans="1:6" x14ac:dyDescent="0.25">
      <c r="A78919" t="s">
        <v>370785</v>
      </c>
      <c r="B78919" t="s">
        <v>370786</v>
      </c>
      <c r="C78919" t="s">
        <v>228873</v>
      </c>
      <c r="E78919" t="s">
        <v>33458</v>
      </c>
      <c r="F78919">
        <v>1254339</v>
      </c>
    </row>
    <row r="78920" spans="1:6" x14ac:dyDescent="0.25">
      <c r="A78920" t="s">
        <v>370787</v>
      </c>
      <c r="B78920" t="s">
        <v>370788</v>
      </c>
      <c r="C78920" t="s">
        <v>228873</v>
      </c>
      <c r="E78920" s="1">
        <v>41770</v>
      </c>
      <c r="F78920">
        <v>2000000</v>
      </c>
    </row>
    <row r="78921" spans="1:6" x14ac:dyDescent="0.25">
      <c r="A78921" t="s">
        <v>370789</v>
      </c>
      <c r="B78921" t="s">
        <v>370790</v>
      </c>
      <c r="C78921" t="s">
        <v>228880</v>
      </c>
      <c r="E78921" t="s">
        <v>24998</v>
      </c>
      <c r="F78921">
        <v>400000</v>
      </c>
    </row>
    <row r="78922" spans="1:6" x14ac:dyDescent="0.25">
      <c r="A78922" t="s">
        <v>370791</v>
      </c>
      <c r="B78922" t="s">
        <v>370792</v>
      </c>
      <c r="C78922" t="s">
        <v>228873</v>
      </c>
      <c r="E78922" t="s">
        <v>229268</v>
      </c>
      <c r="F78922">
        <v>550000</v>
      </c>
    </row>
    <row r="78923" spans="1:6" x14ac:dyDescent="0.25">
      <c r="A78923" t="s">
        <v>370793</v>
      </c>
      <c r="B78923" t="s">
        <v>370794</v>
      </c>
      <c r="C78923" t="s">
        <v>228873</v>
      </c>
      <c r="E78923" t="s">
        <v>7955</v>
      </c>
    </row>
    <row r="78924" spans="1:6" x14ac:dyDescent="0.25">
      <c r="A78924" t="s">
        <v>370795</v>
      </c>
      <c r="B78924" t="s">
        <v>370796</v>
      </c>
      <c r="C78924" t="s">
        <v>228880</v>
      </c>
      <c r="E78924" s="1">
        <v>41861</v>
      </c>
      <c r="F78924">
        <v>375000</v>
      </c>
    </row>
    <row r="78925" spans="1:6" x14ac:dyDescent="0.25">
      <c r="A78925" t="s">
        <v>370793</v>
      </c>
      <c r="B78925" t="s">
        <v>370797</v>
      </c>
      <c r="C78925" t="s">
        <v>228880</v>
      </c>
      <c r="E78925" t="s">
        <v>77599</v>
      </c>
    </row>
    <row r="78926" spans="1:6" x14ac:dyDescent="0.25">
      <c r="A78926" t="s">
        <v>370795</v>
      </c>
      <c r="B78926" t="s">
        <v>370798</v>
      </c>
      <c r="C78926" t="s">
        <v>228880</v>
      </c>
      <c r="E78926" t="s">
        <v>246263</v>
      </c>
      <c r="F78926">
        <v>1975000</v>
      </c>
    </row>
    <row r="78927" spans="1:6" x14ac:dyDescent="0.25">
      <c r="A78927" t="s">
        <v>370799</v>
      </c>
      <c r="B78927" t="s">
        <v>370800</v>
      </c>
      <c r="C78927" t="s">
        <v>228880</v>
      </c>
      <c r="E78927" t="s">
        <v>13691</v>
      </c>
      <c r="F78927">
        <v>1400000</v>
      </c>
    </row>
    <row r="78928" spans="1:6" x14ac:dyDescent="0.25">
      <c r="A78928" t="s">
        <v>370801</v>
      </c>
      <c r="B78928" t="s">
        <v>370802</v>
      </c>
      <c r="C78928" t="s">
        <v>228873</v>
      </c>
      <c r="E78928" t="s">
        <v>234250</v>
      </c>
      <c r="F78928">
        <v>3000000</v>
      </c>
    </row>
    <row r="78929" spans="1:6" x14ac:dyDescent="0.25">
      <c r="A78929" t="s">
        <v>370803</v>
      </c>
      <c r="B78929" t="s">
        <v>370804</v>
      </c>
      <c r="C78929" t="s">
        <v>228873</v>
      </c>
      <c r="D78929" t="s">
        <v>228874</v>
      </c>
      <c r="E78929" s="1">
        <v>40701</v>
      </c>
      <c r="F78929">
        <v>18240509</v>
      </c>
    </row>
    <row r="78930" spans="1:6" x14ac:dyDescent="0.25">
      <c r="A78930" t="s">
        <v>370805</v>
      </c>
      <c r="B78930" t="s">
        <v>370806</v>
      </c>
      <c r="C78930" t="s">
        <v>228873</v>
      </c>
      <c r="D78930" t="s">
        <v>228874</v>
      </c>
      <c r="E78930" t="s">
        <v>25364</v>
      </c>
      <c r="F78930">
        <v>26808752</v>
      </c>
    </row>
    <row r="78931" spans="1:6" x14ac:dyDescent="0.25">
      <c r="A78931" t="s">
        <v>370807</v>
      </c>
      <c r="B78931" t="s">
        <v>370808</v>
      </c>
      <c r="C78931" t="s">
        <v>228873</v>
      </c>
      <c r="D78931" t="s">
        <v>228874</v>
      </c>
      <c r="E78931" s="1">
        <v>42072</v>
      </c>
      <c r="F78931">
        <v>42176989</v>
      </c>
    </row>
    <row r="78932" spans="1:6" x14ac:dyDescent="0.25">
      <c r="A78932" t="s">
        <v>370809</v>
      </c>
      <c r="B78932" t="s">
        <v>370810</v>
      </c>
      <c r="C78932" t="s">
        <v>228880</v>
      </c>
      <c r="E78932" s="1">
        <v>40918</v>
      </c>
    </row>
    <row r="78933" spans="1:6" x14ac:dyDescent="0.25">
      <c r="A78933" t="s">
        <v>370811</v>
      </c>
      <c r="B78933" t="s">
        <v>370812</v>
      </c>
      <c r="C78933" t="s">
        <v>228889</v>
      </c>
      <c r="E78933" s="1">
        <v>37990</v>
      </c>
    </row>
    <row r="78934" spans="1:6" x14ac:dyDescent="0.25">
      <c r="A78934" t="s">
        <v>370813</v>
      </c>
      <c r="B78934" t="s">
        <v>370814</v>
      </c>
      <c r="C78934" t="s">
        <v>228873</v>
      </c>
      <c r="D78934" t="s">
        <v>228877</v>
      </c>
      <c r="E78934" t="s">
        <v>30559</v>
      </c>
      <c r="F78934">
        <v>2700000</v>
      </c>
    </row>
    <row r="78935" spans="1:6" x14ac:dyDescent="0.25">
      <c r="A78935" t="s">
        <v>370815</v>
      </c>
      <c r="B78935" t="s">
        <v>370816</v>
      </c>
      <c r="C78935" t="s">
        <v>228873</v>
      </c>
      <c r="E78935" t="s">
        <v>18453</v>
      </c>
    </row>
    <row r="78936" spans="1:6" x14ac:dyDescent="0.25">
      <c r="A78936" t="s">
        <v>370817</v>
      </c>
      <c r="B78936" t="s">
        <v>370818</v>
      </c>
      <c r="C78936" t="s">
        <v>228943</v>
      </c>
      <c r="E78936" s="1">
        <v>39452</v>
      </c>
    </row>
    <row r="78937" spans="1:6" x14ac:dyDescent="0.25">
      <c r="A78937" t="s">
        <v>370819</v>
      </c>
      <c r="B78937" t="s">
        <v>370820</v>
      </c>
      <c r="C78937" t="s">
        <v>228880</v>
      </c>
      <c r="E78937" s="1">
        <v>39448</v>
      </c>
      <c r="F78937">
        <v>50000</v>
      </c>
    </row>
    <row r="78938" spans="1:6" x14ac:dyDescent="0.25">
      <c r="A78938" t="s">
        <v>370821</v>
      </c>
      <c r="B78938" t="s">
        <v>370822</v>
      </c>
      <c r="C78938" t="s">
        <v>228880</v>
      </c>
      <c r="E78938" t="s">
        <v>90262</v>
      </c>
      <c r="F78938">
        <v>139411</v>
      </c>
    </row>
    <row r="78939" spans="1:6" x14ac:dyDescent="0.25">
      <c r="A78939" t="s">
        <v>370823</v>
      </c>
      <c r="B78939" t="s">
        <v>370824</v>
      </c>
      <c r="C78939" t="s">
        <v>228880</v>
      </c>
      <c r="E78939" s="1">
        <v>41643</v>
      </c>
    </row>
    <row r="78940" spans="1:6" x14ac:dyDescent="0.25">
      <c r="A78940" t="s">
        <v>370825</v>
      </c>
      <c r="B78940" t="s">
        <v>370826</v>
      </c>
      <c r="C78940" t="s">
        <v>228873</v>
      </c>
      <c r="E78940" s="1">
        <v>42220</v>
      </c>
      <c r="F78940">
        <v>165000000</v>
      </c>
    </row>
    <row r="78941" spans="1:6" x14ac:dyDescent="0.25">
      <c r="A78941" t="s">
        <v>370827</v>
      </c>
      <c r="B78941" t="s">
        <v>370828</v>
      </c>
      <c r="C78941" t="s">
        <v>228873</v>
      </c>
      <c r="E78941" t="s">
        <v>54680</v>
      </c>
      <c r="F78941">
        <v>20000000</v>
      </c>
    </row>
    <row r="78942" spans="1:6" x14ac:dyDescent="0.25">
      <c r="A78942" t="s">
        <v>370825</v>
      </c>
      <c r="B78942" t="s">
        <v>370829</v>
      </c>
      <c r="C78942" t="s">
        <v>228873</v>
      </c>
      <c r="D78942" t="s">
        <v>229145</v>
      </c>
      <c r="E78942" t="s">
        <v>52795</v>
      </c>
      <c r="F78942">
        <v>14700000</v>
      </c>
    </row>
    <row r="78943" spans="1:6" x14ac:dyDescent="0.25">
      <c r="A78943" t="s">
        <v>370827</v>
      </c>
      <c r="B78943" t="s">
        <v>370830</v>
      </c>
      <c r="C78943" t="s">
        <v>228873</v>
      </c>
      <c r="E78943" s="1">
        <v>40239</v>
      </c>
      <c r="F78943">
        <v>2000000</v>
      </c>
    </row>
    <row r="78944" spans="1:6" x14ac:dyDescent="0.25">
      <c r="A78944" t="s">
        <v>370825</v>
      </c>
      <c r="B78944" t="s">
        <v>370831</v>
      </c>
      <c r="C78944" t="s">
        <v>228873</v>
      </c>
      <c r="D78944" t="s">
        <v>228877</v>
      </c>
      <c r="E78944" s="1">
        <v>38356</v>
      </c>
      <c r="F78944">
        <v>7500000</v>
      </c>
    </row>
    <row r="78945" spans="1:6" x14ac:dyDescent="0.25">
      <c r="A78945" t="s">
        <v>370827</v>
      </c>
      <c r="B78945" t="s">
        <v>370832</v>
      </c>
      <c r="C78945" t="s">
        <v>228873</v>
      </c>
      <c r="E78945" s="1">
        <v>39824</v>
      </c>
      <c r="F78945">
        <v>1000000</v>
      </c>
    </row>
    <row r="78946" spans="1:6" x14ac:dyDescent="0.25">
      <c r="A78946" t="s">
        <v>370825</v>
      </c>
      <c r="B78946" t="s">
        <v>370833</v>
      </c>
      <c r="C78946" t="s">
        <v>228873</v>
      </c>
      <c r="D78946" t="s">
        <v>228977</v>
      </c>
      <c r="E78946" s="1">
        <v>39088</v>
      </c>
      <c r="F78946">
        <v>20000000</v>
      </c>
    </row>
    <row r="78947" spans="1:6" x14ac:dyDescent="0.25">
      <c r="A78947" t="s">
        <v>370827</v>
      </c>
      <c r="B78947" t="s">
        <v>370834</v>
      </c>
      <c r="C78947" t="s">
        <v>228919</v>
      </c>
      <c r="E78947" s="1">
        <v>41734</v>
      </c>
      <c r="F78947">
        <v>70000000</v>
      </c>
    </row>
    <row r="78948" spans="1:6" x14ac:dyDescent="0.25">
      <c r="A78948" t="s">
        <v>370825</v>
      </c>
      <c r="B78948" t="s">
        <v>370835</v>
      </c>
      <c r="C78948" t="s">
        <v>229239</v>
      </c>
      <c r="E78948" t="s">
        <v>33524</v>
      </c>
    </row>
    <row r="78949" spans="1:6" x14ac:dyDescent="0.25">
      <c r="A78949" t="s">
        <v>370827</v>
      </c>
      <c r="B78949" t="s">
        <v>370836</v>
      </c>
      <c r="C78949" t="s">
        <v>228919</v>
      </c>
      <c r="E78949" t="s">
        <v>9229</v>
      </c>
      <c r="F78949">
        <v>25000000</v>
      </c>
    </row>
    <row r="78950" spans="1:6" x14ac:dyDescent="0.25">
      <c r="A78950" t="s">
        <v>370825</v>
      </c>
      <c r="B78950" t="s">
        <v>370837</v>
      </c>
      <c r="C78950" t="s">
        <v>228873</v>
      </c>
      <c r="D78950" t="s">
        <v>229206</v>
      </c>
      <c r="E78950" s="1">
        <v>40730</v>
      </c>
      <c r="F78950">
        <v>17200000</v>
      </c>
    </row>
    <row r="78951" spans="1:6" x14ac:dyDescent="0.25">
      <c r="A78951" t="s">
        <v>370827</v>
      </c>
      <c r="B78951" t="s">
        <v>370838</v>
      </c>
      <c r="C78951" t="s">
        <v>228873</v>
      </c>
      <c r="D78951" t="s">
        <v>228874</v>
      </c>
      <c r="E78951" s="1">
        <v>38719</v>
      </c>
      <c r="F78951">
        <v>12500000</v>
      </c>
    </row>
    <row r="78952" spans="1:6" x14ac:dyDescent="0.25">
      <c r="A78952" t="s">
        <v>370839</v>
      </c>
      <c r="B78952" t="s">
        <v>370840</v>
      </c>
      <c r="C78952" t="s">
        <v>229045</v>
      </c>
      <c r="E78952" t="s">
        <v>1355</v>
      </c>
      <c r="F78952">
        <v>2000000</v>
      </c>
    </row>
    <row r="78953" spans="1:6" x14ac:dyDescent="0.25">
      <c r="A78953" t="s">
        <v>370841</v>
      </c>
      <c r="B78953" t="s">
        <v>370842</v>
      </c>
      <c r="C78953" t="s">
        <v>228943</v>
      </c>
      <c r="E78953" s="1">
        <v>39084</v>
      </c>
      <c r="F78953">
        <v>250000</v>
      </c>
    </row>
    <row r="78954" spans="1:6" x14ac:dyDescent="0.25">
      <c r="A78954" t="s">
        <v>370843</v>
      </c>
      <c r="B78954" t="s">
        <v>370844</v>
      </c>
      <c r="C78954" t="s">
        <v>228880</v>
      </c>
      <c r="E78954" s="1">
        <v>38720</v>
      </c>
      <c r="F78954">
        <v>120000</v>
      </c>
    </row>
    <row r="78955" spans="1:6" x14ac:dyDescent="0.25">
      <c r="A78955" t="s">
        <v>370845</v>
      </c>
      <c r="B78955" t="s">
        <v>370846</v>
      </c>
      <c r="C78955" t="s">
        <v>228873</v>
      </c>
      <c r="E78955" s="1">
        <v>41976</v>
      </c>
      <c r="F78955">
        <v>242711</v>
      </c>
    </row>
    <row r="78956" spans="1:6" x14ac:dyDescent="0.25">
      <c r="A78956" t="s">
        <v>370847</v>
      </c>
      <c r="B78956" t="s">
        <v>370848</v>
      </c>
      <c r="C78956" t="s">
        <v>228880</v>
      </c>
      <c r="E78956" s="1">
        <v>41589</v>
      </c>
      <c r="F78956">
        <v>19299</v>
      </c>
    </row>
    <row r="78957" spans="1:6" x14ac:dyDescent="0.25">
      <c r="A78957" t="s">
        <v>370849</v>
      </c>
      <c r="B78957" t="s">
        <v>370850</v>
      </c>
      <c r="C78957" t="s">
        <v>228880</v>
      </c>
      <c r="E78957" s="1">
        <v>41279</v>
      </c>
      <c r="F78957">
        <v>2500000</v>
      </c>
    </row>
    <row r="78958" spans="1:6" x14ac:dyDescent="0.25">
      <c r="A78958" t="s">
        <v>370851</v>
      </c>
      <c r="B78958" t="s">
        <v>370852</v>
      </c>
      <c r="C78958" t="s">
        <v>228873</v>
      </c>
      <c r="D78958" t="s">
        <v>228877</v>
      </c>
      <c r="E78958" t="s">
        <v>51625</v>
      </c>
      <c r="F78958">
        <v>7500000</v>
      </c>
    </row>
    <row r="78959" spans="1:6" x14ac:dyDescent="0.25">
      <c r="A78959" t="s">
        <v>370853</v>
      </c>
      <c r="B78959" t="s">
        <v>370854</v>
      </c>
      <c r="C78959" t="s">
        <v>228873</v>
      </c>
      <c r="E78959" t="s">
        <v>52250</v>
      </c>
      <c r="F78959">
        <v>1500000</v>
      </c>
    </row>
    <row r="78960" spans="1:6" x14ac:dyDescent="0.25">
      <c r="A78960" t="s">
        <v>370855</v>
      </c>
      <c r="B78960" t="s">
        <v>370856</v>
      </c>
      <c r="C78960" t="s">
        <v>228880</v>
      </c>
      <c r="E78960" t="s">
        <v>248186</v>
      </c>
      <c r="F78960">
        <v>1500000</v>
      </c>
    </row>
    <row r="78961" spans="1:6" x14ac:dyDescent="0.25">
      <c r="A78961" t="s">
        <v>370857</v>
      </c>
      <c r="B78961" t="s">
        <v>370858</v>
      </c>
      <c r="C78961" t="s">
        <v>228880</v>
      </c>
      <c r="E78961" t="s">
        <v>24650</v>
      </c>
    </row>
    <row r="78962" spans="1:6" x14ac:dyDescent="0.25">
      <c r="A78962" t="s">
        <v>370859</v>
      </c>
      <c r="B78962" t="s">
        <v>370860</v>
      </c>
      <c r="C78962" t="s">
        <v>228927</v>
      </c>
      <c r="E78962" t="s">
        <v>236284</v>
      </c>
      <c r="F78962">
        <v>2500000</v>
      </c>
    </row>
    <row r="78963" spans="1:6" x14ac:dyDescent="0.25">
      <c r="A78963" t="s">
        <v>370861</v>
      </c>
      <c r="B78963" t="s">
        <v>370862</v>
      </c>
      <c r="C78963" t="s">
        <v>228873</v>
      </c>
      <c r="D78963" t="s">
        <v>228877</v>
      </c>
      <c r="E78963" t="s">
        <v>117637</v>
      </c>
      <c r="F78963">
        <v>6500000</v>
      </c>
    </row>
    <row r="78964" spans="1:6" x14ac:dyDescent="0.25">
      <c r="A78964" t="s">
        <v>370859</v>
      </c>
      <c r="B78964" t="s">
        <v>370863</v>
      </c>
      <c r="C78964" t="s">
        <v>228873</v>
      </c>
      <c r="E78964" t="s">
        <v>18953</v>
      </c>
      <c r="F78964">
        <v>8247643</v>
      </c>
    </row>
    <row r="78965" spans="1:6" x14ac:dyDescent="0.25">
      <c r="A78965" t="s">
        <v>370861</v>
      </c>
      <c r="B78965" t="s">
        <v>370864</v>
      </c>
      <c r="C78965" t="s">
        <v>228927</v>
      </c>
      <c r="E78965" s="1">
        <v>41671</v>
      </c>
      <c r="F78965">
        <v>1250000</v>
      </c>
    </row>
    <row r="78966" spans="1:6" x14ac:dyDescent="0.25">
      <c r="A78966" t="s">
        <v>370859</v>
      </c>
      <c r="B78966" t="s">
        <v>370865</v>
      </c>
      <c r="C78966" t="s">
        <v>228873</v>
      </c>
      <c r="E78966" s="1">
        <v>41915</v>
      </c>
      <c r="F78966">
        <v>1873585</v>
      </c>
    </row>
    <row r="78967" spans="1:6" x14ac:dyDescent="0.25">
      <c r="A78967" t="s">
        <v>370861</v>
      </c>
      <c r="B78967" t="s">
        <v>370866</v>
      </c>
      <c r="C78967" t="s">
        <v>228873</v>
      </c>
      <c r="D78967" t="s">
        <v>228977</v>
      </c>
      <c r="E78967" t="s">
        <v>121348</v>
      </c>
      <c r="F78967">
        <v>1500000</v>
      </c>
    </row>
    <row r="78968" spans="1:6" x14ac:dyDescent="0.25">
      <c r="A78968" t="s">
        <v>370859</v>
      </c>
      <c r="B78968" t="s">
        <v>370867</v>
      </c>
      <c r="C78968" t="s">
        <v>228873</v>
      </c>
      <c r="E78968" s="1">
        <v>41922</v>
      </c>
      <c r="F78968">
        <v>250000</v>
      </c>
    </row>
    <row r="78969" spans="1:6" x14ac:dyDescent="0.25">
      <c r="A78969" t="s">
        <v>370861</v>
      </c>
      <c r="B78969" t="s">
        <v>370868</v>
      </c>
      <c r="C78969" t="s">
        <v>228873</v>
      </c>
      <c r="D78969" t="s">
        <v>228874</v>
      </c>
      <c r="E78969" t="s">
        <v>27792</v>
      </c>
      <c r="F78969">
        <v>8000000</v>
      </c>
    </row>
    <row r="78970" spans="1:6" x14ac:dyDescent="0.25">
      <c r="A78970" t="s">
        <v>370869</v>
      </c>
      <c r="B78970" t="s">
        <v>370870</v>
      </c>
      <c r="C78970" t="s">
        <v>228880</v>
      </c>
      <c r="E78970" t="s">
        <v>139620</v>
      </c>
    </row>
    <row r="78971" spans="1:6" x14ac:dyDescent="0.25">
      <c r="A78971" t="s">
        <v>370871</v>
      </c>
      <c r="B78971" t="s">
        <v>370872</v>
      </c>
      <c r="C78971" t="s">
        <v>228873</v>
      </c>
      <c r="E78971" s="1">
        <v>42280</v>
      </c>
      <c r="F78971">
        <v>400000</v>
      </c>
    </row>
    <row r="78972" spans="1:6" x14ac:dyDescent="0.25">
      <c r="A78972" t="s">
        <v>370873</v>
      </c>
      <c r="B78972" t="s">
        <v>370874</v>
      </c>
      <c r="C78972" t="s">
        <v>228873</v>
      </c>
      <c r="D78972" t="s">
        <v>228877</v>
      </c>
      <c r="E78972" s="1">
        <v>41831</v>
      </c>
      <c r="F78972">
        <v>1060000</v>
      </c>
    </row>
    <row r="78973" spans="1:6" x14ac:dyDescent="0.25">
      <c r="A78973" t="s">
        <v>370875</v>
      </c>
      <c r="B78973" t="s">
        <v>370876</v>
      </c>
      <c r="C78973" t="s">
        <v>228873</v>
      </c>
      <c r="E78973" s="1">
        <v>38394</v>
      </c>
      <c r="F78973">
        <v>8700000</v>
      </c>
    </row>
    <row r="78974" spans="1:6" x14ac:dyDescent="0.25">
      <c r="A78974" t="s">
        <v>370877</v>
      </c>
      <c r="B78974" t="s">
        <v>370878</v>
      </c>
      <c r="C78974" t="s">
        <v>228873</v>
      </c>
      <c r="D78974" t="s">
        <v>228874</v>
      </c>
      <c r="E78974" t="s">
        <v>245781</v>
      </c>
      <c r="F78974">
        <v>12200000</v>
      </c>
    </row>
    <row r="78975" spans="1:6" x14ac:dyDescent="0.25">
      <c r="A78975" t="s">
        <v>370875</v>
      </c>
      <c r="B78975" t="s">
        <v>370879</v>
      </c>
      <c r="C78975" t="s">
        <v>228873</v>
      </c>
      <c r="D78975" t="s">
        <v>228977</v>
      </c>
      <c r="E78975" s="1">
        <v>40519</v>
      </c>
      <c r="F78975">
        <v>5500000</v>
      </c>
    </row>
    <row r="78976" spans="1:6" x14ac:dyDescent="0.25">
      <c r="A78976" t="s">
        <v>370880</v>
      </c>
      <c r="B78976" t="s">
        <v>370881</v>
      </c>
      <c r="C78976" t="s">
        <v>228880</v>
      </c>
      <c r="E78976" s="1">
        <v>40583</v>
      </c>
      <c r="F78976">
        <v>1572364</v>
      </c>
    </row>
    <row r="78977" spans="1:6" x14ac:dyDescent="0.25">
      <c r="A78977" t="s">
        <v>370882</v>
      </c>
      <c r="B78977" t="s">
        <v>370883</v>
      </c>
      <c r="C78977" t="s">
        <v>228873</v>
      </c>
      <c r="D78977" t="s">
        <v>228877</v>
      </c>
      <c r="E78977" t="s">
        <v>41664</v>
      </c>
      <c r="F78977">
        <v>4000000</v>
      </c>
    </row>
    <row r="78978" spans="1:6" x14ac:dyDescent="0.25">
      <c r="A78978" t="s">
        <v>370884</v>
      </c>
      <c r="B78978" t="s">
        <v>370885</v>
      </c>
      <c r="C78978" t="s">
        <v>228873</v>
      </c>
      <c r="E78978" s="1">
        <v>38718</v>
      </c>
      <c r="F78978">
        <v>1560000</v>
      </c>
    </row>
    <row r="78979" spans="1:6" x14ac:dyDescent="0.25">
      <c r="A78979" t="s">
        <v>370886</v>
      </c>
      <c r="B78979" t="s">
        <v>370887</v>
      </c>
      <c r="C78979" t="s">
        <v>228873</v>
      </c>
      <c r="D78979" t="s">
        <v>228877</v>
      </c>
      <c r="E78979" t="s">
        <v>178847</v>
      </c>
      <c r="F78979">
        <v>1970592</v>
      </c>
    </row>
    <row r="78980" spans="1:6" x14ac:dyDescent="0.25">
      <c r="A78980" t="s">
        <v>370884</v>
      </c>
      <c r="B78980" t="s">
        <v>370888</v>
      </c>
      <c r="C78980" t="s">
        <v>228873</v>
      </c>
      <c r="D78980" t="s">
        <v>228877</v>
      </c>
      <c r="E78980" s="1">
        <v>39177</v>
      </c>
      <c r="F78980">
        <v>3599647</v>
      </c>
    </row>
    <row r="78981" spans="1:6" x14ac:dyDescent="0.25">
      <c r="A78981" t="s">
        <v>370889</v>
      </c>
      <c r="B78981" t="s">
        <v>370890</v>
      </c>
      <c r="C78981" t="s">
        <v>228873</v>
      </c>
      <c r="E78981" t="s">
        <v>2823</v>
      </c>
      <c r="F78981">
        <v>1488600</v>
      </c>
    </row>
    <row r="78982" spans="1:6" x14ac:dyDescent="0.25">
      <c r="A78982" t="s">
        <v>370891</v>
      </c>
      <c r="B78982" t="s">
        <v>370892</v>
      </c>
      <c r="C78982" t="s">
        <v>228873</v>
      </c>
      <c r="D78982" t="s">
        <v>228874</v>
      </c>
      <c r="E78982" s="1">
        <v>40368</v>
      </c>
      <c r="F78982">
        <v>12700000</v>
      </c>
    </row>
    <row r="78983" spans="1:6" x14ac:dyDescent="0.25">
      <c r="A78983" t="s">
        <v>370889</v>
      </c>
      <c r="B78983" t="s">
        <v>370893</v>
      </c>
      <c r="C78983" t="s">
        <v>228873</v>
      </c>
      <c r="E78983" s="1">
        <v>39455</v>
      </c>
    </row>
    <row r="78984" spans="1:6" x14ac:dyDescent="0.25">
      <c r="A78984" t="s">
        <v>370891</v>
      </c>
      <c r="B78984" t="s">
        <v>370894</v>
      </c>
      <c r="C78984" t="s">
        <v>228873</v>
      </c>
      <c r="D78984" t="s">
        <v>228874</v>
      </c>
      <c r="E78984" s="1">
        <v>38934</v>
      </c>
      <c r="F78984">
        <v>4209480</v>
      </c>
    </row>
    <row r="78985" spans="1:6" x14ac:dyDescent="0.25">
      <c r="A78985" t="s">
        <v>370889</v>
      </c>
      <c r="B78985" t="s">
        <v>370895</v>
      </c>
      <c r="C78985" t="s">
        <v>228873</v>
      </c>
      <c r="E78985" s="1">
        <v>39880</v>
      </c>
      <c r="F78985">
        <v>5330000</v>
      </c>
    </row>
    <row r="78986" spans="1:6" x14ac:dyDescent="0.25">
      <c r="A78986" t="s">
        <v>370896</v>
      </c>
      <c r="B78986" t="s">
        <v>370897</v>
      </c>
      <c r="C78986" t="s">
        <v>228880</v>
      </c>
      <c r="E78986" t="s">
        <v>4799</v>
      </c>
      <c r="F78986">
        <v>642789</v>
      </c>
    </row>
    <row r="78987" spans="1:6" x14ac:dyDescent="0.25">
      <c r="A78987" t="s">
        <v>370898</v>
      </c>
      <c r="B78987" t="s">
        <v>370899</v>
      </c>
      <c r="C78987" t="s">
        <v>228880</v>
      </c>
      <c r="E78987" t="s">
        <v>43658</v>
      </c>
      <c r="F78987">
        <v>375000</v>
      </c>
    </row>
    <row r="78988" spans="1:6" x14ac:dyDescent="0.25">
      <c r="A78988" t="s">
        <v>370900</v>
      </c>
      <c r="B78988" t="s">
        <v>370901</v>
      </c>
      <c r="C78988" t="s">
        <v>228873</v>
      </c>
      <c r="D78988" t="s">
        <v>228874</v>
      </c>
      <c r="E78988" t="s">
        <v>40017</v>
      </c>
      <c r="F78988">
        <v>4000000</v>
      </c>
    </row>
    <row r="78989" spans="1:6" x14ac:dyDescent="0.25">
      <c r="A78989" t="s">
        <v>370902</v>
      </c>
      <c r="B78989" t="s">
        <v>370903</v>
      </c>
      <c r="C78989" t="s">
        <v>228873</v>
      </c>
      <c r="D78989" t="s">
        <v>228977</v>
      </c>
      <c r="E78989" t="s">
        <v>231764</v>
      </c>
      <c r="F78989">
        <v>40000000</v>
      </c>
    </row>
    <row r="78990" spans="1:6" x14ac:dyDescent="0.25">
      <c r="A78990" t="s">
        <v>370900</v>
      </c>
      <c r="B78990" t="s">
        <v>370904</v>
      </c>
      <c r="C78990" t="s">
        <v>228873</v>
      </c>
      <c r="D78990" t="s">
        <v>228877</v>
      </c>
      <c r="E78990" t="s">
        <v>103172</v>
      </c>
      <c r="F78990">
        <v>9000000</v>
      </c>
    </row>
    <row r="78991" spans="1:6" x14ac:dyDescent="0.25">
      <c r="A78991" t="s">
        <v>370902</v>
      </c>
      <c r="B78991" t="s">
        <v>370905</v>
      </c>
      <c r="C78991" t="s">
        <v>228873</v>
      </c>
      <c r="D78991" t="s">
        <v>228874</v>
      </c>
      <c r="E78991" s="1">
        <v>41370</v>
      </c>
      <c r="F78991">
        <v>14000000</v>
      </c>
    </row>
    <row r="78992" spans="1:6" x14ac:dyDescent="0.25">
      <c r="A78992" t="s">
        <v>370906</v>
      </c>
      <c r="B78992" t="s">
        <v>370907</v>
      </c>
      <c r="C78992" t="s">
        <v>228916</v>
      </c>
      <c r="E78992" t="s">
        <v>44532</v>
      </c>
      <c r="F78992">
        <v>2828000</v>
      </c>
    </row>
    <row r="78993" spans="1:6" x14ac:dyDescent="0.25">
      <c r="A78993" t="s">
        <v>370908</v>
      </c>
      <c r="B78993" t="s">
        <v>370909</v>
      </c>
      <c r="C78993" t="s">
        <v>228927</v>
      </c>
      <c r="E78993" s="1">
        <v>40128</v>
      </c>
      <c r="F78993">
        <v>3000000</v>
      </c>
    </row>
    <row r="78994" spans="1:6" x14ac:dyDescent="0.25">
      <c r="A78994" t="s">
        <v>370910</v>
      </c>
      <c r="B78994" t="s">
        <v>370911</v>
      </c>
      <c r="C78994" t="s">
        <v>228873</v>
      </c>
      <c r="E78994" t="s">
        <v>230580</v>
      </c>
      <c r="F78994">
        <v>10000000</v>
      </c>
    </row>
    <row r="78995" spans="1:6" x14ac:dyDescent="0.25">
      <c r="A78995" t="s">
        <v>370912</v>
      </c>
      <c r="B78995" t="s">
        <v>370913</v>
      </c>
      <c r="C78995" t="s">
        <v>228927</v>
      </c>
      <c r="E78995" t="s">
        <v>5664</v>
      </c>
      <c r="F78995">
        <v>600000</v>
      </c>
    </row>
    <row r="78996" spans="1:6" x14ac:dyDescent="0.25">
      <c r="A78996" t="s">
        <v>370914</v>
      </c>
      <c r="B78996" t="s">
        <v>370915</v>
      </c>
      <c r="C78996" t="s">
        <v>228873</v>
      </c>
      <c r="E78996" s="1">
        <v>41953</v>
      </c>
      <c r="F78996">
        <v>4426528</v>
      </c>
    </row>
    <row r="78997" spans="1:6" x14ac:dyDescent="0.25">
      <c r="A78997" t="s">
        <v>370912</v>
      </c>
      <c r="B78997" t="s">
        <v>370916</v>
      </c>
      <c r="C78997" t="s">
        <v>228927</v>
      </c>
      <c r="E78997" t="s">
        <v>29579</v>
      </c>
      <c r="F78997">
        <v>439500</v>
      </c>
    </row>
    <row r="78998" spans="1:6" x14ac:dyDescent="0.25">
      <c r="A78998" t="s">
        <v>370914</v>
      </c>
      <c r="B78998" t="s">
        <v>370917</v>
      </c>
      <c r="C78998" t="s">
        <v>228927</v>
      </c>
      <c r="E78998" s="1">
        <v>42130</v>
      </c>
      <c r="F78998">
        <v>2000000</v>
      </c>
    </row>
    <row r="78999" spans="1:6" x14ac:dyDescent="0.25">
      <c r="A78999" t="s">
        <v>370912</v>
      </c>
      <c r="B78999" t="s">
        <v>370918</v>
      </c>
      <c r="C78999" t="s">
        <v>228927</v>
      </c>
      <c r="E78999" t="s">
        <v>54625</v>
      </c>
      <c r="F78999">
        <v>915000</v>
      </c>
    </row>
    <row r="79000" spans="1:6" x14ac:dyDescent="0.25">
      <c r="A79000" t="s">
        <v>370914</v>
      </c>
      <c r="B79000" t="s">
        <v>370919</v>
      </c>
      <c r="C79000" t="s">
        <v>228927</v>
      </c>
      <c r="E79000" t="s">
        <v>18105</v>
      </c>
      <c r="F79000">
        <v>275000</v>
      </c>
    </row>
    <row r="79001" spans="1:6" x14ac:dyDescent="0.25">
      <c r="A79001" t="s">
        <v>370912</v>
      </c>
      <c r="B79001" t="s">
        <v>370920</v>
      </c>
      <c r="C79001" t="s">
        <v>228873</v>
      </c>
      <c r="E79001" s="1">
        <v>40155</v>
      </c>
      <c r="F79001">
        <v>180000</v>
      </c>
    </row>
    <row r="79002" spans="1:6" x14ac:dyDescent="0.25">
      <c r="A79002" t="s">
        <v>370914</v>
      </c>
      <c r="B79002" t="s">
        <v>370921</v>
      </c>
      <c r="C79002" t="s">
        <v>228927</v>
      </c>
      <c r="E79002" s="1">
        <v>40668</v>
      </c>
      <c r="F79002">
        <v>1050000</v>
      </c>
    </row>
    <row r="79003" spans="1:6" x14ac:dyDescent="0.25">
      <c r="A79003" t="s">
        <v>370922</v>
      </c>
      <c r="B79003" t="s">
        <v>370923</v>
      </c>
      <c r="C79003" t="s">
        <v>228873</v>
      </c>
      <c r="E79003" s="1">
        <v>41286</v>
      </c>
      <c r="F79003">
        <v>8000000</v>
      </c>
    </row>
    <row r="79004" spans="1:6" x14ac:dyDescent="0.25">
      <c r="A79004" t="s">
        <v>370924</v>
      </c>
      <c r="B79004" t="s">
        <v>370925</v>
      </c>
      <c r="C79004" t="s">
        <v>228919</v>
      </c>
      <c r="E79004" s="1">
        <v>41159</v>
      </c>
      <c r="F79004">
        <v>84000000</v>
      </c>
    </row>
    <row r="79005" spans="1:6" x14ac:dyDescent="0.25">
      <c r="A79005" t="s">
        <v>370926</v>
      </c>
      <c r="B79005" t="s">
        <v>370927</v>
      </c>
      <c r="C79005" t="s">
        <v>228889</v>
      </c>
      <c r="E79005" s="1">
        <v>42012</v>
      </c>
      <c r="F79005">
        <v>12500</v>
      </c>
    </row>
    <row r="79006" spans="1:6" x14ac:dyDescent="0.25">
      <c r="A79006" t="s">
        <v>370928</v>
      </c>
      <c r="B79006" t="s">
        <v>370929</v>
      </c>
      <c r="C79006" t="s">
        <v>228873</v>
      </c>
      <c r="D79006" t="s">
        <v>228877</v>
      </c>
      <c r="E79006" t="s">
        <v>2823</v>
      </c>
      <c r="F79006">
        <v>4190878</v>
      </c>
    </row>
    <row r="79007" spans="1:6" x14ac:dyDescent="0.25">
      <c r="A79007" t="s">
        <v>370930</v>
      </c>
      <c r="B79007" t="s">
        <v>370931</v>
      </c>
      <c r="C79007" t="s">
        <v>228889</v>
      </c>
      <c r="E79007" t="s">
        <v>163289</v>
      </c>
    </row>
    <row r="79008" spans="1:6" x14ac:dyDescent="0.25">
      <c r="A79008" t="s">
        <v>370932</v>
      </c>
      <c r="B79008" t="s">
        <v>370933</v>
      </c>
      <c r="C79008" t="s">
        <v>228880</v>
      </c>
      <c r="E79008" s="1">
        <v>40638</v>
      </c>
    </row>
    <row r="79009" spans="1:6" x14ac:dyDescent="0.25">
      <c r="A79009" t="s">
        <v>370934</v>
      </c>
      <c r="B79009" t="s">
        <v>370935</v>
      </c>
      <c r="C79009" t="s">
        <v>228919</v>
      </c>
      <c r="E79009" s="1">
        <v>42278</v>
      </c>
      <c r="F79009">
        <v>250000000</v>
      </c>
    </row>
    <row r="79010" spans="1:6" x14ac:dyDescent="0.25">
      <c r="A79010" t="s">
        <v>370936</v>
      </c>
      <c r="B79010" t="s">
        <v>370937</v>
      </c>
      <c r="C79010" t="s">
        <v>228909</v>
      </c>
      <c r="E79010" t="s">
        <v>392</v>
      </c>
    </row>
    <row r="79011" spans="1:6" x14ac:dyDescent="0.25">
      <c r="A79011" t="s">
        <v>370938</v>
      </c>
      <c r="B79011" t="s">
        <v>370939</v>
      </c>
      <c r="C79011" t="s">
        <v>228927</v>
      </c>
      <c r="E79011" s="1">
        <v>40212</v>
      </c>
      <c r="F79011">
        <v>788800</v>
      </c>
    </row>
    <row r="79012" spans="1:6" x14ac:dyDescent="0.25">
      <c r="A79012" t="s">
        <v>370940</v>
      </c>
      <c r="B79012" t="s">
        <v>370941</v>
      </c>
      <c r="C79012" t="s">
        <v>228880</v>
      </c>
      <c r="E79012" s="1">
        <v>41338</v>
      </c>
      <c r="F79012">
        <v>3050000</v>
      </c>
    </row>
    <row r="79013" spans="1:6" x14ac:dyDescent="0.25">
      <c r="A79013" t="s">
        <v>370942</v>
      </c>
      <c r="B79013" t="s">
        <v>370943</v>
      </c>
      <c r="C79013" t="s">
        <v>228873</v>
      </c>
      <c r="D79013" t="s">
        <v>228874</v>
      </c>
      <c r="E79013" s="1">
        <v>42349</v>
      </c>
      <c r="F79013">
        <v>20000000</v>
      </c>
    </row>
    <row r="79014" spans="1:6" x14ac:dyDescent="0.25">
      <c r="A79014" t="s">
        <v>370940</v>
      </c>
      <c r="B79014" t="s">
        <v>370944</v>
      </c>
      <c r="C79014" t="s">
        <v>228873</v>
      </c>
      <c r="D79014" t="s">
        <v>228877</v>
      </c>
      <c r="E79014" s="1">
        <v>41918</v>
      </c>
      <c r="F79014">
        <v>14100000</v>
      </c>
    </row>
    <row r="79015" spans="1:6" x14ac:dyDescent="0.25">
      <c r="A79015" t="s">
        <v>370945</v>
      </c>
      <c r="B79015" t="s">
        <v>370946</v>
      </c>
      <c r="C79015" t="s">
        <v>228873</v>
      </c>
      <c r="E79015" s="1">
        <v>37235</v>
      </c>
      <c r="F79015">
        <v>12000000</v>
      </c>
    </row>
    <row r="79016" spans="1:6" x14ac:dyDescent="0.25">
      <c r="A79016" t="s">
        <v>370947</v>
      </c>
      <c r="B79016" t="s">
        <v>370948</v>
      </c>
      <c r="C79016" t="s">
        <v>228873</v>
      </c>
      <c r="D79016" t="s">
        <v>228877</v>
      </c>
      <c r="E79016" t="s">
        <v>288202</v>
      </c>
    </row>
    <row r="79017" spans="1:6" x14ac:dyDescent="0.25">
      <c r="A79017" t="s">
        <v>370949</v>
      </c>
      <c r="B79017" t="s">
        <v>370950</v>
      </c>
      <c r="C79017" t="s">
        <v>228873</v>
      </c>
      <c r="D79017" t="s">
        <v>228877</v>
      </c>
      <c r="E79017" t="s">
        <v>348522</v>
      </c>
      <c r="F79017">
        <v>6300000</v>
      </c>
    </row>
    <row r="79018" spans="1:6" x14ac:dyDescent="0.25">
      <c r="A79018" t="s">
        <v>370951</v>
      </c>
      <c r="B79018" t="s">
        <v>370952</v>
      </c>
      <c r="C79018" t="s">
        <v>228919</v>
      </c>
      <c r="E79018" s="1">
        <v>41434</v>
      </c>
      <c r="F79018">
        <v>22000000</v>
      </c>
    </row>
    <row r="79019" spans="1:6" x14ac:dyDescent="0.25">
      <c r="A79019" t="s">
        <v>370953</v>
      </c>
      <c r="B79019" t="s">
        <v>370954</v>
      </c>
      <c r="C79019" t="s">
        <v>228873</v>
      </c>
      <c r="D79019" t="s">
        <v>228877</v>
      </c>
      <c r="E79019" t="s">
        <v>238633</v>
      </c>
      <c r="F79019">
        <v>19000000</v>
      </c>
    </row>
    <row r="79020" spans="1:6" x14ac:dyDescent="0.25">
      <c r="A79020" t="s">
        <v>370955</v>
      </c>
      <c r="B79020" t="s">
        <v>370956</v>
      </c>
      <c r="C79020" t="s">
        <v>228927</v>
      </c>
      <c r="E79020" s="1">
        <v>39975</v>
      </c>
      <c r="F79020">
        <v>750000</v>
      </c>
    </row>
    <row r="79021" spans="1:6" x14ac:dyDescent="0.25">
      <c r="A79021" t="s">
        <v>370953</v>
      </c>
      <c r="B79021" t="s">
        <v>370957</v>
      </c>
      <c r="C79021" t="s">
        <v>228927</v>
      </c>
      <c r="E79021" t="s">
        <v>45438</v>
      </c>
      <c r="F79021">
        <v>3010000</v>
      </c>
    </row>
    <row r="79022" spans="1:6" x14ac:dyDescent="0.25">
      <c r="A79022" t="s">
        <v>370955</v>
      </c>
      <c r="B79022" t="s">
        <v>370958</v>
      </c>
      <c r="C79022" t="s">
        <v>228927</v>
      </c>
      <c r="E79022" s="1">
        <v>40032</v>
      </c>
      <c r="F79022">
        <v>1250000</v>
      </c>
    </row>
    <row r="79023" spans="1:6" x14ac:dyDescent="0.25">
      <c r="A79023" t="s">
        <v>370959</v>
      </c>
      <c r="B79023" t="s">
        <v>370960</v>
      </c>
      <c r="C79023" t="s">
        <v>228880</v>
      </c>
      <c r="E79023" t="s">
        <v>35251</v>
      </c>
      <c r="F79023">
        <v>1000</v>
      </c>
    </row>
    <row r="79024" spans="1:6" x14ac:dyDescent="0.25">
      <c r="A79024" t="s">
        <v>370961</v>
      </c>
      <c r="B79024" t="s">
        <v>370962</v>
      </c>
      <c r="C79024" t="s">
        <v>228889</v>
      </c>
      <c r="E79024" t="s">
        <v>242678</v>
      </c>
      <c r="F79024">
        <v>452335</v>
      </c>
    </row>
    <row r="79025" spans="1:6" x14ac:dyDescent="0.25">
      <c r="A79025" t="s">
        <v>370963</v>
      </c>
      <c r="B79025" t="s">
        <v>370964</v>
      </c>
      <c r="C79025" t="s">
        <v>228873</v>
      </c>
      <c r="D79025" t="s">
        <v>228877</v>
      </c>
      <c r="E79025" s="1">
        <v>39176</v>
      </c>
      <c r="F79025">
        <v>14500000</v>
      </c>
    </row>
    <row r="79026" spans="1:6" x14ac:dyDescent="0.25">
      <c r="A79026" t="s">
        <v>370965</v>
      </c>
      <c r="B79026" t="s">
        <v>370966</v>
      </c>
      <c r="C79026" t="s">
        <v>228880</v>
      </c>
      <c r="E79026" s="1">
        <v>40545</v>
      </c>
      <c r="F79026">
        <v>1000000</v>
      </c>
    </row>
    <row r="79027" spans="1:6" x14ac:dyDescent="0.25">
      <c r="A79027" t="s">
        <v>370967</v>
      </c>
      <c r="B79027" t="s">
        <v>370968</v>
      </c>
      <c r="C79027" t="s">
        <v>228880</v>
      </c>
      <c r="E79027" s="1">
        <v>39814</v>
      </c>
      <c r="F79027">
        <v>250000</v>
      </c>
    </row>
    <row r="79028" spans="1:6" x14ac:dyDescent="0.25">
      <c r="A79028" t="s">
        <v>370969</v>
      </c>
      <c r="B79028" t="s">
        <v>370970</v>
      </c>
      <c r="C79028" t="s">
        <v>228880</v>
      </c>
      <c r="E79028" s="1">
        <v>42186</v>
      </c>
      <c r="F79028">
        <v>100000</v>
      </c>
    </row>
    <row r="79029" spans="1:6" x14ac:dyDescent="0.25">
      <c r="A79029" t="s">
        <v>370971</v>
      </c>
      <c r="B79029" t="s">
        <v>370972</v>
      </c>
      <c r="C79029" t="s">
        <v>228880</v>
      </c>
      <c r="E79029" s="1">
        <v>41674</v>
      </c>
      <c r="F79029">
        <v>50000</v>
      </c>
    </row>
    <row r="79030" spans="1:6" x14ac:dyDescent="0.25">
      <c r="A79030" t="s">
        <v>370969</v>
      </c>
      <c r="B79030" t="s">
        <v>370973</v>
      </c>
      <c r="C79030" t="s">
        <v>228880</v>
      </c>
      <c r="E79030" s="1">
        <v>41913</v>
      </c>
    </row>
    <row r="79031" spans="1:6" x14ac:dyDescent="0.25">
      <c r="A79031" t="s">
        <v>370971</v>
      </c>
      <c r="B79031" t="s">
        <v>370974</v>
      </c>
      <c r="C79031" t="s">
        <v>228943</v>
      </c>
      <c r="E79031" t="s">
        <v>45934</v>
      </c>
      <c r="F79031">
        <v>1200000</v>
      </c>
    </row>
    <row r="79032" spans="1:6" x14ac:dyDescent="0.25">
      <c r="A79032" t="s">
        <v>370975</v>
      </c>
      <c r="B79032" t="s">
        <v>370976</v>
      </c>
      <c r="C79032" t="s">
        <v>228880</v>
      </c>
      <c r="E79032" t="s">
        <v>31317</v>
      </c>
      <c r="F79032">
        <v>553573</v>
      </c>
    </row>
    <row r="79033" spans="1:6" x14ac:dyDescent="0.25">
      <c r="A79033" t="s">
        <v>370977</v>
      </c>
      <c r="B79033" t="s">
        <v>370978</v>
      </c>
      <c r="C79033" t="s">
        <v>228873</v>
      </c>
      <c r="E79033" t="s">
        <v>100324</v>
      </c>
      <c r="F79033">
        <v>4002500</v>
      </c>
    </row>
    <row r="79034" spans="1:6" x14ac:dyDescent="0.25">
      <c r="A79034" t="s">
        <v>370979</v>
      </c>
      <c r="B79034" t="s">
        <v>370980</v>
      </c>
      <c r="C79034" t="s">
        <v>228927</v>
      </c>
      <c r="E79034" t="s">
        <v>54538</v>
      </c>
      <c r="F79034">
        <v>4000000</v>
      </c>
    </row>
    <row r="79035" spans="1:6" x14ac:dyDescent="0.25">
      <c r="A79035" t="s">
        <v>370977</v>
      </c>
      <c r="B79035" t="s">
        <v>370981</v>
      </c>
      <c r="C79035" t="s">
        <v>228873</v>
      </c>
      <c r="D79035" t="s">
        <v>228874</v>
      </c>
      <c r="E79035" t="s">
        <v>12788</v>
      </c>
      <c r="F79035">
        <v>20000000</v>
      </c>
    </row>
    <row r="79036" spans="1:6" x14ac:dyDescent="0.25">
      <c r="A79036" t="s">
        <v>370982</v>
      </c>
      <c r="B79036" t="s">
        <v>370983</v>
      </c>
      <c r="C79036" t="s">
        <v>228873</v>
      </c>
      <c r="D79036" t="s">
        <v>228877</v>
      </c>
      <c r="E79036" s="1">
        <v>41244</v>
      </c>
      <c r="F79036">
        <v>2680292</v>
      </c>
    </row>
    <row r="79037" spans="1:6" x14ac:dyDescent="0.25">
      <c r="A79037" t="s">
        <v>370984</v>
      </c>
      <c r="B79037" t="s">
        <v>370985</v>
      </c>
      <c r="C79037" t="s">
        <v>228873</v>
      </c>
      <c r="D79037" t="s">
        <v>228874</v>
      </c>
      <c r="E79037" s="1">
        <v>41886</v>
      </c>
      <c r="F79037">
        <v>3345160</v>
      </c>
    </row>
    <row r="79038" spans="1:6" x14ac:dyDescent="0.25">
      <c r="A79038" t="s">
        <v>370982</v>
      </c>
      <c r="B79038" t="s">
        <v>370986</v>
      </c>
      <c r="C79038" t="s">
        <v>228873</v>
      </c>
      <c r="D79038" t="s">
        <v>228874</v>
      </c>
      <c r="E79038" t="s">
        <v>118371</v>
      </c>
      <c r="F79038">
        <v>1112860</v>
      </c>
    </row>
    <row r="79039" spans="1:6" x14ac:dyDescent="0.25">
      <c r="A79039" t="s">
        <v>370987</v>
      </c>
      <c r="B79039" t="s">
        <v>370988</v>
      </c>
      <c r="C79039" t="s">
        <v>228873</v>
      </c>
      <c r="E79039" t="s">
        <v>20335</v>
      </c>
      <c r="F79039">
        <v>4338660</v>
      </c>
    </row>
    <row r="79040" spans="1:6" x14ac:dyDescent="0.25">
      <c r="A79040" t="s">
        <v>370989</v>
      </c>
      <c r="B79040" t="s">
        <v>370990</v>
      </c>
      <c r="C79040" t="s">
        <v>228873</v>
      </c>
      <c r="D79040" t="s">
        <v>229145</v>
      </c>
      <c r="E79040" t="s">
        <v>11189</v>
      </c>
      <c r="F79040">
        <v>45000000</v>
      </c>
    </row>
    <row r="79041" spans="1:6" x14ac:dyDescent="0.25">
      <c r="A79041" t="s">
        <v>370987</v>
      </c>
      <c r="B79041" t="s">
        <v>370991</v>
      </c>
      <c r="C79041" t="s">
        <v>228873</v>
      </c>
      <c r="E79041" s="1">
        <v>40885</v>
      </c>
      <c r="F79041">
        <v>15200000</v>
      </c>
    </row>
    <row r="79042" spans="1:6" x14ac:dyDescent="0.25">
      <c r="A79042" t="s">
        <v>370989</v>
      </c>
      <c r="B79042" t="s">
        <v>370992</v>
      </c>
      <c r="C79042" t="s">
        <v>228873</v>
      </c>
      <c r="D79042" t="s">
        <v>228877</v>
      </c>
      <c r="E79042" s="1">
        <v>39242</v>
      </c>
      <c r="F79042">
        <v>12000000</v>
      </c>
    </row>
    <row r="79043" spans="1:6" x14ac:dyDescent="0.25">
      <c r="A79043" t="s">
        <v>370987</v>
      </c>
      <c r="B79043" t="s">
        <v>370993</v>
      </c>
      <c r="C79043" t="s">
        <v>228873</v>
      </c>
      <c r="D79043" t="s">
        <v>228874</v>
      </c>
      <c r="E79043" t="s">
        <v>33642</v>
      </c>
      <c r="F79043">
        <v>50000000</v>
      </c>
    </row>
    <row r="79044" spans="1:6" x14ac:dyDescent="0.25">
      <c r="A79044" t="s">
        <v>370994</v>
      </c>
      <c r="B79044" t="s">
        <v>370995</v>
      </c>
      <c r="C79044" t="s">
        <v>228880</v>
      </c>
      <c r="E79044" t="s">
        <v>44622</v>
      </c>
      <c r="F79044">
        <v>3804991</v>
      </c>
    </row>
    <row r="79045" spans="1:6" x14ac:dyDescent="0.25">
      <c r="A79045" t="s">
        <v>370996</v>
      </c>
      <c r="B79045" t="s">
        <v>370997</v>
      </c>
      <c r="C79045" t="s">
        <v>228873</v>
      </c>
      <c r="E79045" s="1">
        <v>38817</v>
      </c>
      <c r="F79045">
        <v>40000</v>
      </c>
    </row>
    <row r="79046" spans="1:6" x14ac:dyDescent="0.25">
      <c r="A79046" t="s">
        <v>370998</v>
      </c>
      <c r="B79046" t="s">
        <v>370999</v>
      </c>
      <c r="C79046" t="s">
        <v>228873</v>
      </c>
      <c r="E79046" t="s">
        <v>228764</v>
      </c>
      <c r="F79046">
        <v>50000</v>
      </c>
    </row>
    <row r="79047" spans="1:6" x14ac:dyDescent="0.25">
      <c r="A79047" t="s">
        <v>370996</v>
      </c>
      <c r="B79047" t="s">
        <v>371000</v>
      </c>
      <c r="C79047" t="s">
        <v>228873</v>
      </c>
      <c r="E79047" s="1">
        <v>38542</v>
      </c>
      <c r="F79047">
        <v>100000</v>
      </c>
    </row>
    <row r="79048" spans="1:6" x14ac:dyDescent="0.25">
      <c r="A79048" t="s">
        <v>370998</v>
      </c>
      <c r="B79048" t="s">
        <v>371001</v>
      </c>
      <c r="C79048" t="s">
        <v>228873</v>
      </c>
      <c r="E79048" t="s">
        <v>102694</v>
      </c>
      <c r="F79048">
        <v>100000</v>
      </c>
    </row>
    <row r="79049" spans="1:6" x14ac:dyDescent="0.25">
      <c r="A79049" t="s">
        <v>371002</v>
      </c>
      <c r="B79049" t="s">
        <v>371003</v>
      </c>
      <c r="C79049" t="s">
        <v>228880</v>
      </c>
      <c r="E79049" t="s">
        <v>45641</v>
      </c>
    </row>
    <row r="79050" spans="1:6" x14ac:dyDescent="0.25">
      <c r="A79050" t="s">
        <v>371004</v>
      </c>
      <c r="B79050" t="s">
        <v>371005</v>
      </c>
      <c r="C79050" t="s">
        <v>228889</v>
      </c>
      <c r="E79050" s="1">
        <v>41952</v>
      </c>
    </row>
    <row r="79051" spans="1:6" x14ac:dyDescent="0.25">
      <c r="A79051" t="s">
        <v>371006</v>
      </c>
      <c r="B79051" t="s">
        <v>371007</v>
      </c>
      <c r="C79051" t="s">
        <v>228873</v>
      </c>
      <c r="D79051" t="s">
        <v>228874</v>
      </c>
      <c r="E79051" s="1">
        <v>42225</v>
      </c>
      <c r="F79051">
        <v>37000000</v>
      </c>
    </row>
    <row r="79052" spans="1:6" x14ac:dyDescent="0.25">
      <c r="A79052" t="s">
        <v>371008</v>
      </c>
      <c r="B79052" t="s">
        <v>371009</v>
      </c>
      <c r="C79052" t="s">
        <v>228873</v>
      </c>
      <c r="D79052" t="s">
        <v>228877</v>
      </c>
      <c r="E79052" t="s">
        <v>24464</v>
      </c>
      <c r="F79052">
        <v>70623000</v>
      </c>
    </row>
    <row r="79053" spans="1:6" x14ac:dyDescent="0.25">
      <c r="A79053" t="s">
        <v>371006</v>
      </c>
      <c r="B79053" t="s">
        <v>371010</v>
      </c>
      <c r="C79053" t="s">
        <v>228927</v>
      </c>
      <c r="E79053" t="s">
        <v>1853</v>
      </c>
      <c r="F79053">
        <v>3012271</v>
      </c>
    </row>
    <row r="79054" spans="1:6" x14ac:dyDescent="0.25">
      <c r="A79054" t="s">
        <v>371011</v>
      </c>
      <c r="B79054" t="s">
        <v>371012</v>
      </c>
      <c r="C79054" t="s">
        <v>228873</v>
      </c>
      <c r="E79054" t="s">
        <v>128302</v>
      </c>
      <c r="F79054">
        <v>10021378</v>
      </c>
    </row>
    <row r="79055" spans="1:6" x14ac:dyDescent="0.25">
      <c r="A79055" t="s">
        <v>371013</v>
      </c>
      <c r="B79055" t="s">
        <v>371014</v>
      </c>
      <c r="C79055" t="s">
        <v>228927</v>
      </c>
      <c r="E79055" t="s">
        <v>107855</v>
      </c>
      <c r="F79055">
        <v>519401</v>
      </c>
    </row>
    <row r="79056" spans="1:6" x14ac:dyDescent="0.25">
      <c r="A79056" t="s">
        <v>371015</v>
      </c>
      <c r="B79056" t="s">
        <v>371016</v>
      </c>
      <c r="C79056" t="s">
        <v>228873</v>
      </c>
      <c r="E79056" t="s">
        <v>76927</v>
      </c>
      <c r="F79056">
        <v>7016360</v>
      </c>
    </row>
    <row r="79057" spans="1:6" x14ac:dyDescent="0.25">
      <c r="A79057" t="s">
        <v>371017</v>
      </c>
      <c r="B79057" t="s">
        <v>371018</v>
      </c>
      <c r="C79057" t="s">
        <v>228873</v>
      </c>
      <c r="E79057" t="s">
        <v>41540</v>
      </c>
      <c r="F79057">
        <v>15000000</v>
      </c>
    </row>
    <row r="79058" spans="1:6" x14ac:dyDescent="0.25">
      <c r="A79058" t="s">
        <v>371019</v>
      </c>
      <c r="B79058" t="s">
        <v>371020</v>
      </c>
      <c r="C79058" t="s">
        <v>228927</v>
      </c>
      <c r="E79058" t="s">
        <v>45818</v>
      </c>
      <c r="F79058">
        <v>25000000</v>
      </c>
    </row>
    <row r="79059" spans="1:6" x14ac:dyDescent="0.25">
      <c r="A79059" t="s">
        <v>371017</v>
      </c>
      <c r="B79059" t="s">
        <v>371021</v>
      </c>
      <c r="C79059" t="s">
        <v>228873</v>
      </c>
      <c r="E79059" s="1">
        <v>40427</v>
      </c>
      <c r="F79059">
        <v>20000000</v>
      </c>
    </row>
    <row r="79060" spans="1:6" x14ac:dyDescent="0.25">
      <c r="A79060" t="s">
        <v>371019</v>
      </c>
      <c r="B79060" t="s">
        <v>371022</v>
      </c>
      <c r="C79060" t="s">
        <v>228873</v>
      </c>
      <c r="D79060" t="s">
        <v>228877</v>
      </c>
      <c r="E79060" t="s">
        <v>21955</v>
      </c>
      <c r="F79060">
        <v>30000000</v>
      </c>
    </row>
    <row r="79061" spans="1:6" x14ac:dyDescent="0.25">
      <c r="A79061" t="s">
        <v>371017</v>
      </c>
      <c r="B79061" t="s">
        <v>371023</v>
      </c>
      <c r="C79061" t="s">
        <v>228873</v>
      </c>
      <c r="D79061" t="s">
        <v>228874</v>
      </c>
      <c r="E79061" t="s">
        <v>4245</v>
      </c>
      <c r="F79061">
        <v>23000000</v>
      </c>
    </row>
    <row r="79062" spans="1:6" x14ac:dyDescent="0.25">
      <c r="A79062" t="s">
        <v>371019</v>
      </c>
      <c r="B79062" t="s">
        <v>371024</v>
      </c>
      <c r="C79062" t="s">
        <v>228873</v>
      </c>
      <c r="D79062" t="s">
        <v>228977</v>
      </c>
      <c r="E79062" s="1">
        <v>41852</v>
      </c>
      <c r="F79062">
        <v>34210700</v>
      </c>
    </row>
    <row r="79063" spans="1:6" x14ac:dyDescent="0.25">
      <c r="A79063" t="s">
        <v>371017</v>
      </c>
      <c r="B79063" t="s">
        <v>371025</v>
      </c>
      <c r="C79063" t="s">
        <v>228873</v>
      </c>
      <c r="D79063" t="s">
        <v>229145</v>
      </c>
      <c r="E79063" t="s">
        <v>45818</v>
      </c>
      <c r="F79063">
        <v>30000000</v>
      </c>
    </row>
    <row r="79064" spans="1:6" x14ac:dyDescent="0.25">
      <c r="A79064" t="s">
        <v>371019</v>
      </c>
      <c r="B79064" t="s">
        <v>371026</v>
      </c>
      <c r="C79064" t="s">
        <v>228873</v>
      </c>
      <c r="D79064" t="s">
        <v>229145</v>
      </c>
      <c r="E79064" t="s">
        <v>8159</v>
      </c>
      <c r="F79064">
        <v>30000000</v>
      </c>
    </row>
    <row r="79065" spans="1:6" x14ac:dyDescent="0.25">
      <c r="A79065" t="s">
        <v>371027</v>
      </c>
      <c r="B79065" t="s">
        <v>371028</v>
      </c>
      <c r="C79065" t="s">
        <v>228873</v>
      </c>
      <c r="D79065" t="s">
        <v>228877</v>
      </c>
      <c r="E79065" s="1">
        <v>40920</v>
      </c>
      <c r="F79065">
        <v>3500000</v>
      </c>
    </row>
    <row r="79066" spans="1:6" x14ac:dyDescent="0.25">
      <c r="A79066" t="s">
        <v>371029</v>
      </c>
      <c r="B79066" t="s">
        <v>371030</v>
      </c>
      <c r="C79066" t="s">
        <v>228880</v>
      </c>
      <c r="E79066" s="1">
        <v>40910</v>
      </c>
      <c r="F79066">
        <v>200000</v>
      </c>
    </row>
    <row r="79067" spans="1:6" x14ac:dyDescent="0.25">
      <c r="A79067" t="s">
        <v>371031</v>
      </c>
      <c r="B79067" t="s">
        <v>371032</v>
      </c>
      <c r="C79067" t="s">
        <v>228873</v>
      </c>
      <c r="E79067" t="s">
        <v>40694</v>
      </c>
      <c r="F79067">
        <v>17500000</v>
      </c>
    </row>
    <row r="79068" spans="1:6" x14ac:dyDescent="0.25">
      <c r="A79068" t="s">
        <v>371033</v>
      </c>
      <c r="B79068" t="s">
        <v>371034</v>
      </c>
      <c r="C79068" t="s">
        <v>228873</v>
      </c>
      <c r="D79068" t="s">
        <v>229524</v>
      </c>
      <c r="E79068" s="1">
        <v>41676</v>
      </c>
      <c r="F79068">
        <v>172000000</v>
      </c>
    </row>
    <row r="79069" spans="1:6" x14ac:dyDescent="0.25">
      <c r="A79069" t="s">
        <v>371031</v>
      </c>
      <c r="B79069" t="s">
        <v>371035</v>
      </c>
      <c r="C79069" t="s">
        <v>228873</v>
      </c>
      <c r="D79069" t="s">
        <v>228874</v>
      </c>
      <c r="E79069" t="s">
        <v>371036</v>
      </c>
    </row>
    <row r="79070" spans="1:6" x14ac:dyDescent="0.25">
      <c r="A79070" t="s">
        <v>371033</v>
      </c>
      <c r="B79070" t="s">
        <v>371037</v>
      </c>
      <c r="C79070" t="s">
        <v>228873</v>
      </c>
      <c r="E79070" t="s">
        <v>235786</v>
      </c>
      <c r="F79070">
        <v>25449979</v>
      </c>
    </row>
    <row r="79071" spans="1:6" x14ac:dyDescent="0.25">
      <c r="A79071" t="s">
        <v>371031</v>
      </c>
      <c r="B79071" t="s">
        <v>371038</v>
      </c>
      <c r="C79071" t="s">
        <v>228873</v>
      </c>
      <c r="D79071" t="s">
        <v>231418</v>
      </c>
      <c r="E79071" s="1">
        <v>41279</v>
      </c>
      <c r="F79071">
        <v>62500000</v>
      </c>
    </row>
    <row r="79072" spans="1:6" x14ac:dyDescent="0.25">
      <c r="A79072" t="s">
        <v>371033</v>
      </c>
      <c r="B79072" t="s">
        <v>371039</v>
      </c>
      <c r="C79072" t="s">
        <v>228927</v>
      </c>
      <c r="E79072" t="s">
        <v>14774</v>
      </c>
      <c r="F79072">
        <v>31600000</v>
      </c>
    </row>
    <row r="79073" spans="1:6" x14ac:dyDescent="0.25">
      <c r="A79073" t="s">
        <v>371031</v>
      </c>
      <c r="B79073" t="s">
        <v>371040</v>
      </c>
      <c r="C79073" t="s">
        <v>228873</v>
      </c>
      <c r="D79073" t="s">
        <v>228977</v>
      </c>
      <c r="E79073" s="1">
        <v>38718</v>
      </c>
    </row>
    <row r="79074" spans="1:6" x14ac:dyDescent="0.25">
      <c r="A79074" t="s">
        <v>371033</v>
      </c>
      <c r="B79074" t="s">
        <v>371041</v>
      </c>
      <c r="C79074" t="s">
        <v>228873</v>
      </c>
      <c r="D79074" t="s">
        <v>228877</v>
      </c>
      <c r="E79074" s="1">
        <v>36896</v>
      </c>
    </row>
    <row r="79075" spans="1:6" x14ac:dyDescent="0.25">
      <c r="A79075" t="s">
        <v>371031</v>
      </c>
      <c r="B79075" t="s">
        <v>371042</v>
      </c>
      <c r="C79075" t="s">
        <v>228873</v>
      </c>
      <c r="D79075" t="s">
        <v>229145</v>
      </c>
      <c r="E79075" s="1">
        <v>39728</v>
      </c>
    </row>
    <row r="79076" spans="1:6" x14ac:dyDescent="0.25">
      <c r="A79076" t="s">
        <v>371033</v>
      </c>
      <c r="B79076" t="s">
        <v>371043</v>
      </c>
      <c r="C79076" t="s">
        <v>228873</v>
      </c>
      <c r="D79076" t="s">
        <v>228874</v>
      </c>
      <c r="E79076" t="s">
        <v>243172</v>
      </c>
      <c r="F79076">
        <v>6300000</v>
      </c>
    </row>
    <row r="79077" spans="1:6" x14ac:dyDescent="0.25">
      <c r="A79077" t="s">
        <v>371044</v>
      </c>
      <c r="B79077" t="s">
        <v>371045</v>
      </c>
      <c r="C79077" t="s">
        <v>228873</v>
      </c>
      <c r="E79077" t="s">
        <v>5664</v>
      </c>
      <c r="F79077">
        <v>1797428</v>
      </c>
    </row>
    <row r="79078" spans="1:6" x14ac:dyDescent="0.25">
      <c r="A79078" t="s">
        <v>371046</v>
      </c>
      <c r="B79078" t="s">
        <v>371047</v>
      </c>
      <c r="C79078" t="s">
        <v>228927</v>
      </c>
      <c r="E79078" t="s">
        <v>52475</v>
      </c>
      <c r="F79078">
        <v>100000</v>
      </c>
    </row>
    <row r="79079" spans="1:6" x14ac:dyDescent="0.25">
      <c r="A79079" t="s">
        <v>371048</v>
      </c>
      <c r="B79079" t="s">
        <v>371049</v>
      </c>
      <c r="C79079" t="s">
        <v>228873</v>
      </c>
      <c r="D79079" t="s">
        <v>228874</v>
      </c>
      <c r="E79079" s="1">
        <v>38360</v>
      </c>
      <c r="F79079">
        <v>15000000</v>
      </c>
    </row>
    <row r="79080" spans="1:6" x14ac:dyDescent="0.25">
      <c r="A79080" t="s">
        <v>371050</v>
      </c>
      <c r="B79080" t="s">
        <v>371051</v>
      </c>
      <c r="C79080" t="s">
        <v>228880</v>
      </c>
      <c r="E79080" t="s">
        <v>22307</v>
      </c>
      <c r="F79080">
        <v>500000</v>
      </c>
    </row>
    <row r="79081" spans="1:6" x14ac:dyDescent="0.25">
      <c r="A79081" t="s">
        <v>371052</v>
      </c>
      <c r="B79081" t="s">
        <v>371053</v>
      </c>
      <c r="C79081" t="s">
        <v>228873</v>
      </c>
      <c r="E79081" s="1">
        <v>41038</v>
      </c>
      <c r="F79081">
        <v>750000</v>
      </c>
    </row>
    <row r="79082" spans="1:6" x14ac:dyDescent="0.25">
      <c r="A79082" t="s">
        <v>371054</v>
      </c>
      <c r="B79082" t="s">
        <v>371055</v>
      </c>
      <c r="C79082" t="s">
        <v>228873</v>
      </c>
      <c r="E79082" t="s">
        <v>139620</v>
      </c>
      <c r="F79082">
        <v>2000000</v>
      </c>
    </row>
    <row r="79083" spans="1:6" x14ac:dyDescent="0.25">
      <c r="A79083" t="s">
        <v>371056</v>
      </c>
      <c r="B79083" t="s">
        <v>371057</v>
      </c>
      <c r="C79083" t="s">
        <v>228873</v>
      </c>
      <c r="D79083" t="s">
        <v>228977</v>
      </c>
      <c r="E79083" s="1">
        <v>41096</v>
      </c>
      <c r="F79083">
        <v>4700000</v>
      </c>
    </row>
    <row r="79084" spans="1:6" x14ac:dyDescent="0.25">
      <c r="A79084" t="s">
        <v>371058</v>
      </c>
      <c r="B79084" t="s">
        <v>371059</v>
      </c>
      <c r="C79084" t="s">
        <v>228873</v>
      </c>
      <c r="D79084" t="s">
        <v>228977</v>
      </c>
      <c r="E79084" t="s">
        <v>143500</v>
      </c>
      <c r="F79084">
        <v>4950000</v>
      </c>
    </row>
    <row r="79085" spans="1:6" x14ac:dyDescent="0.25">
      <c r="A79085" t="s">
        <v>371060</v>
      </c>
      <c r="B79085" t="s">
        <v>371061</v>
      </c>
      <c r="C79085" t="s">
        <v>228873</v>
      </c>
      <c r="E79085" s="1">
        <v>39240</v>
      </c>
      <c r="F79085">
        <v>3300000</v>
      </c>
    </row>
    <row r="79086" spans="1:6" x14ac:dyDescent="0.25">
      <c r="A79086" t="s">
        <v>371062</v>
      </c>
      <c r="B79086" t="s">
        <v>371063</v>
      </c>
      <c r="C79086" t="s">
        <v>228873</v>
      </c>
      <c r="E79086" s="1">
        <v>42065</v>
      </c>
    </row>
    <row r="79087" spans="1:6" x14ac:dyDescent="0.25">
      <c r="A79087" t="s">
        <v>371064</v>
      </c>
      <c r="B79087" t="s">
        <v>371065</v>
      </c>
      <c r="C79087" t="s">
        <v>228873</v>
      </c>
      <c r="E79087" t="s">
        <v>29033</v>
      </c>
      <c r="F79087">
        <v>52000000</v>
      </c>
    </row>
    <row r="79088" spans="1:6" x14ac:dyDescent="0.25">
      <c r="A79088" t="s">
        <v>371066</v>
      </c>
      <c r="B79088" t="s">
        <v>371067</v>
      </c>
      <c r="C79088" t="s">
        <v>228873</v>
      </c>
      <c r="E79088" s="1">
        <v>40089</v>
      </c>
      <c r="F79088">
        <v>780001</v>
      </c>
    </row>
    <row r="79089" spans="1:6" x14ac:dyDescent="0.25">
      <c r="A79089" t="s">
        <v>371068</v>
      </c>
      <c r="B79089" t="s">
        <v>371069</v>
      </c>
      <c r="C79089" t="s">
        <v>228880</v>
      </c>
      <c r="E79089" t="s">
        <v>24442</v>
      </c>
      <c r="F79089">
        <v>507000</v>
      </c>
    </row>
    <row r="79090" spans="1:6" x14ac:dyDescent="0.25">
      <c r="A79090" t="s">
        <v>371070</v>
      </c>
      <c r="B79090" t="s">
        <v>371071</v>
      </c>
      <c r="C79090" t="s">
        <v>229045</v>
      </c>
      <c r="E79090" t="s">
        <v>11065</v>
      </c>
      <c r="F79090">
        <v>15000</v>
      </c>
    </row>
    <row r="79091" spans="1:6" x14ac:dyDescent="0.25">
      <c r="A79091" t="s">
        <v>371072</v>
      </c>
      <c r="B79091" t="s">
        <v>371073</v>
      </c>
      <c r="C79091" t="s">
        <v>228880</v>
      </c>
      <c r="E79091" s="1">
        <v>41433</v>
      </c>
      <c r="F79091">
        <v>118000</v>
      </c>
    </row>
    <row r="79092" spans="1:6" x14ac:dyDescent="0.25">
      <c r="A79092" t="s">
        <v>371074</v>
      </c>
      <c r="B79092" t="s">
        <v>371075</v>
      </c>
      <c r="C79092" t="s">
        <v>228880</v>
      </c>
      <c r="E79092" s="1">
        <v>41275</v>
      </c>
      <c r="F79092">
        <v>1600000</v>
      </c>
    </row>
    <row r="79093" spans="1:6" x14ac:dyDescent="0.25">
      <c r="A79093" t="s">
        <v>371076</v>
      </c>
      <c r="B79093" t="s">
        <v>371077</v>
      </c>
      <c r="C79093" t="s">
        <v>228873</v>
      </c>
      <c r="E79093" t="s">
        <v>11973</v>
      </c>
      <c r="F79093">
        <v>100000</v>
      </c>
    </row>
    <row r="79094" spans="1:6" x14ac:dyDescent="0.25">
      <c r="A79094" t="s">
        <v>371078</v>
      </c>
      <c r="B79094" t="s">
        <v>371079</v>
      </c>
      <c r="C79094" t="s">
        <v>228927</v>
      </c>
      <c r="E79094" s="1">
        <v>41277</v>
      </c>
      <c r="F79094">
        <v>860000</v>
      </c>
    </row>
    <row r="79095" spans="1:6" x14ac:dyDescent="0.25">
      <c r="A79095" t="s">
        <v>371080</v>
      </c>
      <c r="B79095" t="s">
        <v>371081</v>
      </c>
      <c r="C79095" t="s">
        <v>228916</v>
      </c>
      <c r="E79095" t="s">
        <v>9265</v>
      </c>
      <c r="F79095">
        <v>936000</v>
      </c>
    </row>
    <row r="79096" spans="1:6" x14ac:dyDescent="0.25">
      <c r="A79096" t="s">
        <v>371082</v>
      </c>
      <c r="B79096" t="s">
        <v>371083</v>
      </c>
      <c r="C79096" t="s">
        <v>228880</v>
      </c>
      <c r="E79096" s="1">
        <v>41457</v>
      </c>
      <c r="F79096">
        <v>2000000</v>
      </c>
    </row>
    <row r="79097" spans="1:6" x14ac:dyDescent="0.25">
      <c r="A79097" t="s">
        <v>371084</v>
      </c>
      <c r="B79097" t="s">
        <v>371085</v>
      </c>
      <c r="C79097" t="s">
        <v>228873</v>
      </c>
      <c r="E79097" t="s">
        <v>91719</v>
      </c>
      <c r="F79097">
        <v>3013326</v>
      </c>
    </row>
    <row r="79098" spans="1:6" x14ac:dyDescent="0.25">
      <c r="A79098" t="s">
        <v>371086</v>
      </c>
      <c r="B79098" t="s">
        <v>371087</v>
      </c>
      <c r="C79098" t="s">
        <v>228873</v>
      </c>
      <c r="E79098" t="s">
        <v>8023</v>
      </c>
      <c r="F79098">
        <v>1015685</v>
      </c>
    </row>
    <row r="79099" spans="1:6" x14ac:dyDescent="0.25">
      <c r="A79099" t="s">
        <v>371088</v>
      </c>
      <c r="B79099" t="s">
        <v>371089</v>
      </c>
      <c r="C79099" t="s">
        <v>228880</v>
      </c>
      <c r="E79099" t="s">
        <v>43114</v>
      </c>
      <c r="F79099">
        <v>265000</v>
      </c>
    </row>
    <row r="79100" spans="1:6" x14ac:dyDescent="0.25">
      <c r="A79100" t="s">
        <v>371090</v>
      </c>
      <c r="B79100" t="s">
        <v>371091</v>
      </c>
      <c r="C79100" t="s">
        <v>228909</v>
      </c>
      <c r="E79100" s="1">
        <v>41735</v>
      </c>
      <c r="F79100">
        <v>4099999</v>
      </c>
    </row>
    <row r="79101" spans="1:6" x14ac:dyDescent="0.25">
      <c r="A79101" t="s">
        <v>371088</v>
      </c>
      <c r="B79101" t="s">
        <v>371092</v>
      </c>
      <c r="C79101" t="s">
        <v>228943</v>
      </c>
      <c r="E79101" s="1">
        <v>41312</v>
      </c>
      <c r="F79101">
        <v>1200000</v>
      </c>
    </row>
    <row r="79102" spans="1:6" x14ac:dyDescent="0.25">
      <c r="A79102" t="s">
        <v>371093</v>
      </c>
      <c r="B79102" t="s">
        <v>371094</v>
      </c>
      <c r="C79102" t="s">
        <v>228873</v>
      </c>
      <c r="D79102" t="s">
        <v>228977</v>
      </c>
      <c r="E79102" t="s">
        <v>38302</v>
      </c>
      <c r="F79102">
        <v>90000000</v>
      </c>
    </row>
    <row r="79103" spans="1:6" x14ac:dyDescent="0.25">
      <c r="A79103" t="s">
        <v>371095</v>
      </c>
      <c r="B79103" t="s">
        <v>371096</v>
      </c>
      <c r="C79103" t="s">
        <v>228873</v>
      </c>
      <c r="D79103" t="s">
        <v>228874</v>
      </c>
      <c r="E79103" t="s">
        <v>159341</v>
      </c>
      <c r="F79103">
        <v>80000000</v>
      </c>
    </row>
    <row r="79104" spans="1:6" x14ac:dyDescent="0.25">
      <c r="A79104" t="s">
        <v>371093</v>
      </c>
      <c r="B79104" t="s">
        <v>371097</v>
      </c>
      <c r="C79104" t="s">
        <v>228873</v>
      </c>
      <c r="E79104" s="1">
        <v>41283</v>
      </c>
    </row>
    <row r="79105" spans="1:6" x14ac:dyDescent="0.25">
      <c r="A79105" t="s">
        <v>371095</v>
      </c>
      <c r="B79105" t="s">
        <v>371098</v>
      </c>
      <c r="C79105" t="s">
        <v>228873</v>
      </c>
      <c r="D79105" t="s">
        <v>228874</v>
      </c>
      <c r="E79105" s="1">
        <v>38872</v>
      </c>
      <c r="F79105">
        <v>9000000</v>
      </c>
    </row>
    <row r="79106" spans="1:6" x14ac:dyDescent="0.25">
      <c r="A79106" t="s">
        <v>371093</v>
      </c>
      <c r="B79106" t="s">
        <v>371099</v>
      </c>
      <c r="C79106" t="s">
        <v>228927</v>
      </c>
      <c r="E79106" s="1">
        <v>41489</v>
      </c>
      <c r="F79106">
        <v>2000000</v>
      </c>
    </row>
    <row r="79107" spans="1:6" x14ac:dyDescent="0.25">
      <c r="A79107" t="s">
        <v>371100</v>
      </c>
      <c r="B79107" t="s">
        <v>371101</v>
      </c>
      <c r="C79107" t="s">
        <v>228909</v>
      </c>
      <c r="E79107" s="1">
        <v>41647</v>
      </c>
      <c r="F79107">
        <v>550000</v>
      </c>
    </row>
    <row r="79108" spans="1:6" x14ac:dyDescent="0.25">
      <c r="A79108" t="s">
        <v>371102</v>
      </c>
      <c r="B79108" t="s">
        <v>371103</v>
      </c>
      <c r="C79108" t="s">
        <v>228880</v>
      </c>
      <c r="E79108" t="s">
        <v>5169</v>
      </c>
      <c r="F79108">
        <v>2000000</v>
      </c>
    </row>
    <row r="79109" spans="1:6" x14ac:dyDescent="0.25">
      <c r="A79109" t="s">
        <v>371104</v>
      </c>
      <c r="B79109" t="s">
        <v>371105</v>
      </c>
      <c r="C79109" t="s">
        <v>228873</v>
      </c>
      <c r="D79109" t="s">
        <v>228874</v>
      </c>
      <c r="E79109" t="s">
        <v>52753</v>
      </c>
      <c r="F79109">
        <v>4500000</v>
      </c>
    </row>
    <row r="79110" spans="1:6" x14ac:dyDescent="0.25">
      <c r="A79110" t="s">
        <v>371106</v>
      </c>
      <c r="B79110" t="s">
        <v>371107</v>
      </c>
      <c r="C79110" t="s">
        <v>228873</v>
      </c>
      <c r="E79110" t="s">
        <v>230666</v>
      </c>
      <c r="F79110">
        <v>2500000</v>
      </c>
    </row>
    <row r="79111" spans="1:6" x14ac:dyDescent="0.25">
      <c r="A79111" t="s">
        <v>371104</v>
      </c>
      <c r="B79111" t="s">
        <v>371108</v>
      </c>
      <c r="C79111" t="s">
        <v>228873</v>
      </c>
      <c r="D79111" t="s">
        <v>228977</v>
      </c>
      <c r="E79111" s="1">
        <v>41223</v>
      </c>
      <c r="F79111">
        <v>1000000</v>
      </c>
    </row>
    <row r="79112" spans="1:6" x14ac:dyDescent="0.25">
      <c r="A79112" t="s">
        <v>371109</v>
      </c>
      <c r="B79112" t="s">
        <v>371110</v>
      </c>
      <c r="C79112" t="s">
        <v>228873</v>
      </c>
      <c r="E79112" t="s">
        <v>41793</v>
      </c>
      <c r="F79112">
        <v>100000</v>
      </c>
    </row>
    <row r="79113" spans="1:6" x14ac:dyDescent="0.25">
      <c r="A79113" t="s">
        <v>371111</v>
      </c>
      <c r="B79113" t="s">
        <v>371112</v>
      </c>
      <c r="C79113" t="s">
        <v>228873</v>
      </c>
      <c r="E79113" t="s">
        <v>108056</v>
      </c>
      <c r="F79113">
        <v>250000</v>
      </c>
    </row>
    <row r="79114" spans="1:6" x14ac:dyDescent="0.25">
      <c r="A79114" t="s">
        <v>371113</v>
      </c>
      <c r="B79114" t="s">
        <v>371114</v>
      </c>
      <c r="C79114" t="s">
        <v>228927</v>
      </c>
      <c r="E79114" s="1">
        <v>38718</v>
      </c>
      <c r="F79114">
        <v>160000000</v>
      </c>
    </row>
    <row r="79115" spans="1:6" x14ac:dyDescent="0.25">
      <c r="A79115" t="s">
        <v>371115</v>
      </c>
      <c r="B79115" t="s">
        <v>371116</v>
      </c>
      <c r="C79115" t="s">
        <v>228873</v>
      </c>
      <c r="E79115" s="1">
        <v>38718</v>
      </c>
      <c r="F79115">
        <v>50000000</v>
      </c>
    </row>
    <row r="79116" spans="1:6" x14ac:dyDescent="0.25">
      <c r="A79116" t="s">
        <v>371117</v>
      </c>
      <c r="B79116" t="s">
        <v>371118</v>
      </c>
      <c r="C79116" t="s">
        <v>229779</v>
      </c>
      <c r="E79116" s="1">
        <v>41916</v>
      </c>
      <c r="F79116">
        <v>53000</v>
      </c>
    </row>
    <row r="79117" spans="1:6" x14ac:dyDescent="0.25">
      <c r="A79117" t="s">
        <v>371119</v>
      </c>
      <c r="B79117" t="s">
        <v>371120</v>
      </c>
      <c r="C79117" t="s">
        <v>228880</v>
      </c>
      <c r="E79117" s="1">
        <v>41644</v>
      </c>
      <c r="F79117">
        <v>50000</v>
      </c>
    </row>
    <row r="79118" spans="1:6" x14ac:dyDescent="0.25">
      <c r="A79118" t="s">
        <v>371121</v>
      </c>
      <c r="B79118" t="s">
        <v>371122</v>
      </c>
      <c r="C79118" t="s">
        <v>228880</v>
      </c>
      <c r="E79118" s="1">
        <v>42041</v>
      </c>
      <c r="F79118">
        <v>50000</v>
      </c>
    </row>
    <row r="79119" spans="1:6" x14ac:dyDescent="0.25">
      <c r="A79119" t="s">
        <v>371123</v>
      </c>
      <c r="B79119" t="s">
        <v>371124</v>
      </c>
      <c r="C79119" t="s">
        <v>228880</v>
      </c>
      <c r="E79119" s="1">
        <v>40916</v>
      </c>
      <c r="F79119">
        <v>450000</v>
      </c>
    </row>
    <row r="79120" spans="1:6" x14ac:dyDescent="0.25">
      <c r="A79120" t="s">
        <v>371125</v>
      </c>
      <c r="B79120" t="s">
        <v>371126</v>
      </c>
      <c r="C79120" t="s">
        <v>228927</v>
      </c>
      <c r="E79120" s="1">
        <v>41309</v>
      </c>
      <c r="F79120">
        <v>50000</v>
      </c>
    </row>
    <row r="79121" spans="1:6" x14ac:dyDescent="0.25">
      <c r="A79121" t="s">
        <v>371127</v>
      </c>
      <c r="B79121" t="s">
        <v>371128</v>
      </c>
      <c r="C79121" t="s">
        <v>228873</v>
      </c>
      <c r="E79121" t="s">
        <v>9903</v>
      </c>
      <c r="F79121">
        <v>100000</v>
      </c>
    </row>
    <row r="79122" spans="1:6" x14ac:dyDescent="0.25">
      <c r="A79122" t="s">
        <v>371125</v>
      </c>
      <c r="B79122" t="s">
        <v>371129</v>
      </c>
      <c r="C79122" t="s">
        <v>228916</v>
      </c>
      <c r="E79122" s="1">
        <v>41405</v>
      </c>
      <c r="F79122">
        <v>200000</v>
      </c>
    </row>
    <row r="79123" spans="1:6" x14ac:dyDescent="0.25">
      <c r="A79123" t="s">
        <v>371127</v>
      </c>
      <c r="B79123" t="s">
        <v>371130</v>
      </c>
      <c r="C79123" t="s">
        <v>228916</v>
      </c>
      <c r="E79123" t="s">
        <v>27041</v>
      </c>
      <c r="F79123">
        <v>125000</v>
      </c>
    </row>
    <row r="79124" spans="1:6" x14ac:dyDescent="0.25">
      <c r="A79124" t="s">
        <v>371125</v>
      </c>
      <c r="B79124" t="s">
        <v>371131</v>
      </c>
      <c r="C79124" t="s">
        <v>228873</v>
      </c>
      <c r="E79124" t="s">
        <v>93640</v>
      </c>
      <c r="F79124">
        <v>875000</v>
      </c>
    </row>
    <row r="79125" spans="1:6" x14ac:dyDescent="0.25">
      <c r="A79125" t="s">
        <v>371132</v>
      </c>
      <c r="B79125" t="s">
        <v>371133</v>
      </c>
      <c r="C79125" t="s">
        <v>228927</v>
      </c>
      <c r="E79125" s="1">
        <v>40978</v>
      </c>
      <c r="F79125">
        <v>50000</v>
      </c>
    </row>
    <row r="79126" spans="1:6" x14ac:dyDescent="0.25">
      <c r="A79126" t="s">
        <v>371134</v>
      </c>
      <c r="B79126" t="s">
        <v>371135</v>
      </c>
      <c r="C79126" t="s">
        <v>228927</v>
      </c>
      <c r="E79126" s="1">
        <v>40544</v>
      </c>
      <c r="F79126">
        <v>35000</v>
      </c>
    </row>
    <row r="79127" spans="1:6" x14ac:dyDescent="0.25">
      <c r="A79127" t="s">
        <v>371132</v>
      </c>
      <c r="B79127" t="s">
        <v>371136</v>
      </c>
      <c r="C79127" t="s">
        <v>228927</v>
      </c>
      <c r="E79127" t="s">
        <v>19022</v>
      </c>
      <c r="F79127">
        <v>50000</v>
      </c>
    </row>
    <row r="79128" spans="1:6" x14ac:dyDescent="0.25">
      <c r="A79128" t="s">
        <v>371137</v>
      </c>
      <c r="B79128" t="s">
        <v>371138</v>
      </c>
      <c r="C79128" t="s">
        <v>228873</v>
      </c>
      <c r="D79128" t="s">
        <v>228877</v>
      </c>
      <c r="E79128" t="s">
        <v>242546</v>
      </c>
      <c r="F79128">
        <v>4000000</v>
      </c>
    </row>
    <row r="79129" spans="1:6" x14ac:dyDescent="0.25">
      <c r="A79129" t="s">
        <v>371139</v>
      </c>
      <c r="B79129" t="s">
        <v>371140</v>
      </c>
      <c r="C79129" t="s">
        <v>228873</v>
      </c>
      <c r="D79129" t="s">
        <v>228977</v>
      </c>
      <c r="E79129" s="1">
        <v>39030</v>
      </c>
      <c r="F79129">
        <v>5200000</v>
      </c>
    </row>
    <row r="79130" spans="1:6" x14ac:dyDescent="0.25">
      <c r="A79130" t="s">
        <v>371137</v>
      </c>
      <c r="B79130" t="s">
        <v>371141</v>
      </c>
      <c r="C79130" t="s">
        <v>228873</v>
      </c>
      <c r="D79130" t="s">
        <v>229206</v>
      </c>
      <c r="E79130" s="1">
        <v>40123</v>
      </c>
      <c r="F79130">
        <v>3204392</v>
      </c>
    </row>
    <row r="79131" spans="1:6" x14ac:dyDescent="0.25">
      <c r="A79131" t="s">
        <v>371139</v>
      </c>
      <c r="B79131" t="s">
        <v>371142</v>
      </c>
      <c r="C79131" t="s">
        <v>228873</v>
      </c>
      <c r="E79131" t="s">
        <v>107760</v>
      </c>
      <c r="F79131">
        <v>3300000</v>
      </c>
    </row>
    <row r="79132" spans="1:6" x14ac:dyDescent="0.25">
      <c r="A79132" t="s">
        <v>371137</v>
      </c>
      <c r="B79132" t="s">
        <v>371143</v>
      </c>
      <c r="C79132" t="s">
        <v>228873</v>
      </c>
      <c r="D79132" t="s">
        <v>231418</v>
      </c>
      <c r="E79132" s="1">
        <v>40490</v>
      </c>
      <c r="F79132">
        <v>2680000</v>
      </c>
    </row>
    <row r="79133" spans="1:6" x14ac:dyDescent="0.25">
      <c r="A79133" t="s">
        <v>371144</v>
      </c>
      <c r="B79133" t="s">
        <v>371145</v>
      </c>
      <c r="C79133" t="s">
        <v>228873</v>
      </c>
      <c r="D79133" t="s">
        <v>228877</v>
      </c>
      <c r="E79133" t="s">
        <v>184033</v>
      </c>
      <c r="F79133">
        <v>6000000</v>
      </c>
    </row>
    <row r="79134" spans="1:6" x14ac:dyDescent="0.25">
      <c r="A79134" t="s">
        <v>371146</v>
      </c>
      <c r="B79134" t="s">
        <v>371147</v>
      </c>
      <c r="C79134" t="s">
        <v>228873</v>
      </c>
      <c r="E79134" s="1">
        <v>42346</v>
      </c>
      <c r="F79134">
        <v>1400000</v>
      </c>
    </row>
    <row r="79135" spans="1:6" x14ac:dyDescent="0.25">
      <c r="A79135" t="s">
        <v>371148</v>
      </c>
      <c r="B79135" t="s">
        <v>371149</v>
      </c>
      <c r="C79135" t="s">
        <v>228927</v>
      </c>
      <c r="E79135" t="s">
        <v>33524</v>
      </c>
      <c r="F79135">
        <v>90000</v>
      </c>
    </row>
    <row r="79136" spans="1:6" x14ac:dyDescent="0.25">
      <c r="A79136" t="s">
        <v>371150</v>
      </c>
      <c r="B79136" t="s">
        <v>371151</v>
      </c>
      <c r="C79136" t="s">
        <v>228873</v>
      </c>
      <c r="E79136" s="1">
        <v>41679</v>
      </c>
      <c r="F79136">
        <v>827866</v>
      </c>
    </row>
    <row r="79137" spans="1:6" x14ac:dyDescent="0.25">
      <c r="A79137" t="s">
        <v>371152</v>
      </c>
      <c r="B79137" t="s">
        <v>371153</v>
      </c>
      <c r="C79137" t="s">
        <v>228873</v>
      </c>
      <c r="E79137" t="s">
        <v>151514</v>
      </c>
      <c r="F79137">
        <v>2712000</v>
      </c>
    </row>
    <row r="79138" spans="1:6" x14ac:dyDescent="0.25">
      <c r="A79138" t="s">
        <v>371154</v>
      </c>
      <c r="B79138" t="s">
        <v>371155</v>
      </c>
      <c r="C79138" t="s">
        <v>228873</v>
      </c>
      <c r="E79138" s="1">
        <v>40002</v>
      </c>
      <c r="F79138">
        <v>4507176</v>
      </c>
    </row>
    <row r="79139" spans="1:6" x14ac:dyDescent="0.25">
      <c r="A79139" t="s">
        <v>371152</v>
      </c>
      <c r="B79139" t="s">
        <v>371156</v>
      </c>
      <c r="C79139" t="s">
        <v>228873</v>
      </c>
      <c r="E79139" t="s">
        <v>5664</v>
      </c>
      <c r="F79139">
        <v>3373250</v>
      </c>
    </row>
    <row r="79140" spans="1:6" x14ac:dyDescent="0.25">
      <c r="A79140" t="s">
        <v>371157</v>
      </c>
      <c r="B79140" t="s">
        <v>371158</v>
      </c>
      <c r="C79140" t="s">
        <v>228880</v>
      </c>
      <c r="E79140" t="s">
        <v>957</v>
      </c>
      <c r="F79140">
        <v>1300000</v>
      </c>
    </row>
    <row r="79141" spans="1:6" x14ac:dyDescent="0.25">
      <c r="A79141" t="s">
        <v>371159</v>
      </c>
      <c r="B79141" t="s">
        <v>371160</v>
      </c>
      <c r="C79141" t="s">
        <v>228916</v>
      </c>
      <c r="E79141" s="1">
        <v>40183</v>
      </c>
      <c r="F79141">
        <v>550000</v>
      </c>
    </row>
    <row r="79142" spans="1:6" x14ac:dyDescent="0.25">
      <c r="A79142" t="s">
        <v>371157</v>
      </c>
      <c r="B79142" t="s">
        <v>371161</v>
      </c>
      <c r="C79142" t="s">
        <v>228873</v>
      </c>
      <c r="D79142" t="s">
        <v>228877</v>
      </c>
      <c r="E79142" s="1">
        <v>40914</v>
      </c>
      <c r="F79142">
        <v>845000</v>
      </c>
    </row>
    <row r="79143" spans="1:6" x14ac:dyDescent="0.25">
      <c r="A79143" t="s">
        <v>371159</v>
      </c>
      <c r="B79143" t="s">
        <v>371162</v>
      </c>
      <c r="C79143" t="s">
        <v>228873</v>
      </c>
      <c r="D79143" t="s">
        <v>228877</v>
      </c>
      <c r="E79143" s="1">
        <v>41585</v>
      </c>
      <c r="F79143">
        <v>1100000</v>
      </c>
    </row>
    <row r="79144" spans="1:6" x14ac:dyDescent="0.25">
      <c r="A79144" t="s">
        <v>371157</v>
      </c>
      <c r="B79144" t="s">
        <v>371163</v>
      </c>
      <c r="C79144" t="s">
        <v>228916</v>
      </c>
      <c r="E79144" s="1">
        <v>41768</v>
      </c>
      <c r="F79144">
        <v>750000</v>
      </c>
    </row>
    <row r="79145" spans="1:6" x14ac:dyDescent="0.25">
      <c r="A79145" t="s">
        <v>371159</v>
      </c>
      <c r="B79145" t="s">
        <v>371164</v>
      </c>
      <c r="C79145" t="s">
        <v>228873</v>
      </c>
      <c r="E79145" s="1">
        <v>42284</v>
      </c>
      <c r="F79145">
        <v>241453</v>
      </c>
    </row>
    <row r="79146" spans="1:6" x14ac:dyDescent="0.25">
      <c r="A79146" t="s">
        <v>371165</v>
      </c>
      <c r="B79146" t="s">
        <v>371166</v>
      </c>
      <c r="C79146" t="s">
        <v>228880</v>
      </c>
      <c r="E79146" s="1">
        <v>41286</v>
      </c>
      <c r="F79146">
        <v>65482</v>
      </c>
    </row>
    <row r="79147" spans="1:6" x14ac:dyDescent="0.25">
      <c r="A79147" t="s">
        <v>371167</v>
      </c>
      <c r="B79147" t="s">
        <v>371168</v>
      </c>
      <c r="C79147" t="s">
        <v>229045</v>
      </c>
      <c r="E79147" s="1">
        <v>41642</v>
      </c>
      <c r="F79147">
        <v>200710</v>
      </c>
    </row>
    <row r="79148" spans="1:6" x14ac:dyDescent="0.25">
      <c r="A79148" t="s">
        <v>371169</v>
      </c>
      <c r="B79148" t="s">
        <v>371170</v>
      </c>
      <c r="C79148" t="s">
        <v>228873</v>
      </c>
      <c r="D79148" t="s">
        <v>228877</v>
      </c>
      <c r="E79148" t="s">
        <v>58348</v>
      </c>
      <c r="F79148">
        <v>8000000</v>
      </c>
    </row>
    <row r="79149" spans="1:6" x14ac:dyDescent="0.25">
      <c r="A79149" t="s">
        <v>371171</v>
      </c>
      <c r="B79149" t="s">
        <v>371172</v>
      </c>
      <c r="C79149" t="s">
        <v>228880</v>
      </c>
      <c r="E79149" t="s">
        <v>30317</v>
      </c>
      <c r="F79149">
        <v>50000</v>
      </c>
    </row>
    <row r="79150" spans="1:6" x14ac:dyDescent="0.25">
      <c r="A79150" t="s">
        <v>371173</v>
      </c>
      <c r="B79150" t="s">
        <v>371174</v>
      </c>
      <c r="C79150" t="s">
        <v>228880</v>
      </c>
      <c r="E79150" s="1">
        <v>41492</v>
      </c>
      <c r="F79150">
        <v>100000</v>
      </c>
    </row>
    <row r="79151" spans="1:6" x14ac:dyDescent="0.25">
      <c r="A79151" t="s">
        <v>371171</v>
      </c>
      <c r="B79151" t="s">
        <v>371175</v>
      </c>
      <c r="C79151" t="s">
        <v>228880</v>
      </c>
      <c r="E79151" t="s">
        <v>26079</v>
      </c>
      <c r="F79151">
        <v>150000</v>
      </c>
    </row>
    <row r="79152" spans="1:6" x14ac:dyDescent="0.25">
      <c r="A79152" t="s">
        <v>371173</v>
      </c>
      <c r="B79152" t="s">
        <v>371176</v>
      </c>
      <c r="C79152" t="s">
        <v>228880</v>
      </c>
      <c r="E79152" s="1">
        <v>42100</v>
      </c>
      <c r="F79152">
        <v>118000</v>
      </c>
    </row>
    <row r="79153" spans="1:6" x14ac:dyDescent="0.25">
      <c r="A79153" t="s">
        <v>371171</v>
      </c>
      <c r="B79153" t="s">
        <v>371177</v>
      </c>
      <c r="C79153" t="s">
        <v>228880</v>
      </c>
      <c r="E79153" s="1">
        <v>41828</v>
      </c>
      <c r="F79153">
        <v>1000000</v>
      </c>
    </row>
    <row r="79154" spans="1:6" x14ac:dyDescent="0.25">
      <c r="A79154" t="s">
        <v>371178</v>
      </c>
      <c r="B79154" t="s">
        <v>371179</v>
      </c>
      <c r="C79154" t="s">
        <v>228873</v>
      </c>
      <c r="D79154" t="s">
        <v>228877</v>
      </c>
      <c r="E79154" s="1">
        <v>40181</v>
      </c>
      <c r="F79154">
        <v>150000</v>
      </c>
    </row>
    <row r="79155" spans="1:6" x14ac:dyDescent="0.25">
      <c r="A79155" t="s">
        <v>371180</v>
      </c>
      <c r="B79155" t="s">
        <v>371181</v>
      </c>
      <c r="C79155" t="s">
        <v>228880</v>
      </c>
      <c r="E79155" s="1">
        <v>39086</v>
      </c>
      <c r="F79155">
        <v>14000</v>
      </c>
    </row>
    <row r="79156" spans="1:6" x14ac:dyDescent="0.25">
      <c r="A79156" t="s">
        <v>371182</v>
      </c>
      <c r="B79156" t="s">
        <v>371183</v>
      </c>
      <c r="C79156" t="s">
        <v>228873</v>
      </c>
      <c r="E79156" t="s">
        <v>48120</v>
      </c>
      <c r="F79156">
        <v>550000</v>
      </c>
    </row>
    <row r="79157" spans="1:6" x14ac:dyDescent="0.25">
      <c r="A79157" t="s">
        <v>371184</v>
      </c>
      <c r="B79157" t="s">
        <v>371185</v>
      </c>
      <c r="C79157" t="s">
        <v>228873</v>
      </c>
      <c r="E79157" t="s">
        <v>21797</v>
      </c>
      <c r="F79157">
        <v>1603823</v>
      </c>
    </row>
    <row r="79158" spans="1:6" x14ac:dyDescent="0.25">
      <c r="A79158" t="s">
        <v>371182</v>
      </c>
      <c r="B79158" t="s">
        <v>371186</v>
      </c>
      <c r="C79158" t="s">
        <v>228889</v>
      </c>
      <c r="E79158" t="s">
        <v>3075</v>
      </c>
    </row>
    <row r="79159" spans="1:6" x14ac:dyDescent="0.25">
      <c r="A79159" t="s">
        <v>371184</v>
      </c>
      <c r="B79159" t="s">
        <v>371187</v>
      </c>
      <c r="C79159" t="s">
        <v>228873</v>
      </c>
      <c r="E79159" t="s">
        <v>21797</v>
      </c>
      <c r="F79159">
        <v>835000</v>
      </c>
    </row>
    <row r="79160" spans="1:6" x14ac:dyDescent="0.25">
      <c r="A79160" t="s">
        <v>371182</v>
      </c>
      <c r="B79160" t="s">
        <v>371188</v>
      </c>
      <c r="C79160" t="s">
        <v>228927</v>
      </c>
      <c r="E79160" t="s">
        <v>61434</v>
      </c>
      <c r="F79160">
        <v>1000000</v>
      </c>
    </row>
    <row r="79161" spans="1:6" x14ac:dyDescent="0.25">
      <c r="A79161" t="s">
        <v>371184</v>
      </c>
      <c r="B79161" t="s">
        <v>371189</v>
      </c>
      <c r="C79161" t="s">
        <v>228927</v>
      </c>
      <c r="E79161" s="1">
        <v>41616</v>
      </c>
      <c r="F79161">
        <v>1382431</v>
      </c>
    </row>
    <row r="79162" spans="1:6" x14ac:dyDescent="0.25">
      <c r="A79162" t="s">
        <v>371190</v>
      </c>
      <c r="B79162" t="s">
        <v>371191</v>
      </c>
      <c r="C79162" t="s">
        <v>228889</v>
      </c>
      <c r="E79162" s="1">
        <v>39604</v>
      </c>
    </row>
    <row r="79163" spans="1:6" x14ac:dyDescent="0.25">
      <c r="A79163" t="s">
        <v>371192</v>
      </c>
      <c r="B79163" t="s">
        <v>371193</v>
      </c>
      <c r="C79163" t="s">
        <v>228889</v>
      </c>
      <c r="E79163" t="s">
        <v>371194</v>
      </c>
    </row>
    <row r="79164" spans="1:6" x14ac:dyDescent="0.25">
      <c r="A79164" t="s">
        <v>371195</v>
      </c>
      <c r="B79164" t="s">
        <v>371196</v>
      </c>
      <c r="C79164" t="s">
        <v>228873</v>
      </c>
      <c r="E79164" t="s">
        <v>108500</v>
      </c>
      <c r="F79164">
        <v>640000</v>
      </c>
    </row>
    <row r="79165" spans="1:6" x14ac:dyDescent="0.25">
      <c r="A79165" t="s">
        <v>371197</v>
      </c>
      <c r="B79165" t="s">
        <v>371198</v>
      </c>
      <c r="C79165" t="s">
        <v>228880</v>
      </c>
      <c r="E79165" s="1">
        <v>41643</v>
      </c>
      <c r="F79165">
        <v>90500</v>
      </c>
    </row>
    <row r="79166" spans="1:6" x14ac:dyDescent="0.25">
      <c r="A79166" t="s">
        <v>371199</v>
      </c>
      <c r="B79166" t="s">
        <v>371200</v>
      </c>
      <c r="C79166" t="s">
        <v>228916</v>
      </c>
      <c r="E79166" s="1">
        <v>41978</v>
      </c>
      <c r="F79166">
        <v>103037</v>
      </c>
    </row>
    <row r="79167" spans="1:6" x14ac:dyDescent="0.25">
      <c r="A79167" t="s">
        <v>371197</v>
      </c>
      <c r="B79167" t="s">
        <v>371201</v>
      </c>
      <c r="C79167" t="s">
        <v>228873</v>
      </c>
      <c r="E79167" s="1">
        <v>42106</v>
      </c>
      <c r="F79167">
        <v>1500000</v>
      </c>
    </row>
    <row r="79168" spans="1:6" x14ac:dyDescent="0.25">
      <c r="A79168" t="s">
        <v>371202</v>
      </c>
      <c r="B79168" t="s">
        <v>371203</v>
      </c>
      <c r="C79168" t="s">
        <v>228873</v>
      </c>
      <c r="E79168" t="s">
        <v>26012</v>
      </c>
      <c r="F79168">
        <v>6179090</v>
      </c>
    </row>
    <row r="79169" spans="1:6" x14ac:dyDescent="0.25">
      <c r="A79169" t="s">
        <v>371204</v>
      </c>
      <c r="B79169" t="s">
        <v>371205</v>
      </c>
      <c r="C79169" t="s">
        <v>228873</v>
      </c>
      <c r="E79169" t="s">
        <v>40196</v>
      </c>
      <c r="F79169">
        <v>325000</v>
      </c>
    </row>
    <row r="79170" spans="1:6" x14ac:dyDescent="0.25">
      <c r="A79170" t="s">
        <v>371206</v>
      </c>
      <c r="B79170" t="s">
        <v>371207</v>
      </c>
      <c r="C79170" t="s">
        <v>228919</v>
      </c>
      <c r="E79170" s="1">
        <v>41279</v>
      </c>
      <c r="F79170">
        <v>200000</v>
      </c>
    </row>
    <row r="79171" spans="1:6" x14ac:dyDescent="0.25">
      <c r="A79171" t="s">
        <v>371208</v>
      </c>
      <c r="B79171" t="s">
        <v>371209</v>
      </c>
      <c r="C79171" t="s">
        <v>228880</v>
      </c>
      <c r="E79171" s="1">
        <v>41278</v>
      </c>
    </row>
    <row r="79172" spans="1:6" x14ac:dyDescent="0.25">
      <c r="A79172" t="s">
        <v>371210</v>
      </c>
      <c r="B79172" t="s">
        <v>371211</v>
      </c>
      <c r="C79172" t="s">
        <v>228873</v>
      </c>
      <c r="D79172" t="s">
        <v>228977</v>
      </c>
      <c r="E79172" t="s">
        <v>2455</v>
      </c>
      <c r="F79172">
        <v>6800000</v>
      </c>
    </row>
    <row r="79173" spans="1:6" x14ac:dyDescent="0.25">
      <c r="A79173" t="s">
        <v>371212</v>
      </c>
      <c r="B79173" t="s">
        <v>371213</v>
      </c>
      <c r="C79173" t="s">
        <v>228873</v>
      </c>
      <c r="D79173" t="s">
        <v>229145</v>
      </c>
      <c r="E79173" t="s">
        <v>230483</v>
      </c>
      <c r="F79173">
        <v>12000000</v>
      </c>
    </row>
    <row r="79174" spans="1:6" x14ac:dyDescent="0.25">
      <c r="A79174" t="s">
        <v>371214</v>
      </c>
      <c r="B79174" t="s">
        <v>371215</v>
      </c>
      <c r="C79174" t="s">
        <v>228880</v>
      </c>
      <c r="E79174" t="s">
        <v>52250</v>
      </c>
      <c r="F79174">
        <v>45000</v>
      </c>
    </row>
    <row r="79175" spans="1:6" x14ac:dyDescent="0.25">
      <c r="A79175" t="s">
        <v>371216</v>
      </c>
      <c r="B79175" t="s">
        <v>371217</v>
      </c>
      <c r="C79175" t="s">
        <v>228873</v>
      </c>
      <c r="E79175" s="1">
        <v>41406</v>
      </c>
      <c r="F79175">
        <v>472155</v>
      </c>
    </row>
    <row r="79176" spans="1:6" x14ac:dyDescent="0.25">
      <c r="A79176" t="s">
        <v>371218</v>
      </c>
      <c r="B79176" t="s">
        <v>371219</v>
      </c>
      <c r="C79176" t="s">
        <v>228873</v>
      </c>
      <c r="E79176" t="s">
        <v>245773</v>
      </c>
      <c r="F79176">
        <v>1077500</v>
      </c>
    </row>
    <row r="79177" spans="1:6" x14ac:dyDescent="0.25">
      <c r="A79177" t="s">
        <v>371216</v>
      </c>
      <c r="B79177" t="s">
        <v>371220</v>
      </c>
      <c r="C79177" t="s">
        <v>228873</v>
      </c>
      <c r="E79177" s="1">
        <v>41855</v>
      </c>
      <c r="F79177">
        <v>314770</v>
      </c>
    </row>
    <row r="79178" spans="1:6" x14ac:dyDescent="0.25">
      <c r="A79178" t="s">
        <v>371218</v>
      </c>
      <c r="B79178" t="s">
        <v>371221</v>
      </c>
      <c r="C79178" t="s">
        <v>228873</v>
      </c>
      <c r="E79178" s="1">
        <v>40187</v>
      </c>
      <c r="F79178">
        <v>855000</v>
      </c>
    </row>
    <row r="79179" spans="1:6" x14ac:dyDescent="0.25">
      <c r="A79179" t="s">
        <v>371222</v>
      </c>
      <c r="B79179" t="s">
        <v>371223</v>
      </c>
      <c r="C79179" t="s">
        <v>228873</v>
      </c>
      <c r="E79179" s="1">
        <v>40457</v>
      </c>
      <c r="F79179">
        <v>170000</v>
      </c>
    </row>
    <row r="79180" spans="1:6" x14ac:dyDescent="0.25">
      <c r="A79180" t="s">
        <v>371224</v>
      </c>
      <c r="B79180" t="s">
        <v>371225</v>
      </c>
      <c r="C79180" t="s">
        <v>228873</v>
      </c>
      <c r="E79180" s="1">
        <v>41761</v>
      </c>
      <c r="F79180">
        <v>854726</v>
      </c>
    </row>
    <row r="79181" spans="1:6" x14ac:dyDescent="0.25">
      <c r="A79181" t="s">
        <v>371226</v>
      </c>
      <c r="B79181" t="s">
        <v>371227</v>
      </c>
      <c r="C79181" t="s">
        <v>228927</v>
      </c>
      <c r="E79181" s="1">
        <v>40946</v>
      </c>
      <c r="F79181">
        <v>25000</v>
      </c>
    </row>
    <row r="79182" spans="1:6" x14ac:dyDescent="0.25">
      <c r="A79182" t="s">
        <v>371228</v>
      </c>
      <c r="B79182" t="s">
        <v>371229</v>
      </c>
      <c r="C79182" t="s">
        <v>228909</v>
      </c>
      <c r="E79182" t="s">
        <v>22032</v>
      </c>
    </row>
    <row r="79183" spans="1:6" x14ac:dyDescent="0.25">
      <c r="A79183" t="s">
        <v>371230</v>
      </c>
      <c r="B79183" t="s">
        <v>371231</v>
      </c>
      <c r="C79183" t="s">
        <v>228873</v>
      </c>
      <c r="D79183" t="s">
        <v>228874</v>
      </c>
      <c r="E79183" s="1">
        <v>40943</v>
      </c>
      <c r="F79183">
        <v>1796636</v>
      </c>
    </row>
    <row r="79184" spans="1:6" x14ac:dyDescent="0.25">
      <c r="A79184" t="s">
        <v>371232</v>
      </c>
      <c r="B79184" t="s">
        <v>371233</v>
      </c>
      <c r="C79184" t="s">
        <v>228880</v>
      </c>
      <c r="E79184" s="1">
        <v>40216</v>
      </c>
    </row>
    <row r="79185" spans="1:6" x14ac:dyDescent="0.25">
      <c r="A79185" t="s">
        <v>371234</v>
      </c>
      <c r="B79185" t="s">
        <v>371235</v>
      </c>
      <c r="C79185" t="s">
        <v>228873</v>
      </c>
      <c r="D79185" t="s">
        <v>229145</v>
      </c>
      <c r="E79185" s="1">
        <v>39266</v>
      </c>
      <c r="F79185">
        <v>17000000</v>
      </c>
    </row>
    <row r="79186" spans="1:6" x14ac:dyDescent="0.25">
      <c r="A79186" t="s">
        <v>371236</v>
      </c>
      <c r="B79186" t="s">
        <v>371237</v>
      </c>
      <c r="C79186" t="s">
        <v>228927</v>
      </c>
      <c r="E79186" s="1">
        <v>38904</v>
      </c>
      <c r="F79186">
        <v>5000000</v>
      </c>
    </row>
    <row r="79187" spans="1:6" x14ac:dyDescent="0.25">
      <c r="A79187" t="s">
        <v>371234</v>
      </c>
      <c r="B79187" t="s">
        <v>371238</v>
      </c>
      <c r="C79187" t="s">
        <v>228873</v>
      </c>
      <c r="D79187" t="s">
        <v>229206</v>
      </c>
      <c r="E79187" t="s">
        <v>268878</v>
      </c>
      <c r="F79187">
        <v>10000000</v>
      </c>
    </row>
    <row r="79188" spans="1:6" x14ac:dyDescent="0.25">
      <c r="A79188" t="s">
        <v>371236</v>
      </c>
      <c r="B79188" t="s">
        <v>371239</v>
      </c>
      <c r="C79188" t="s">
        <v>228873</v>
      </c>
      <c r="D79188" t="s">
        <v>228977</v>
      </c>
      <c r="E79188" t="s">
        <v>244255</v>
      </c>
      <c r="F79188">
        <v>8000000</v>
      </c>
    </row>
    <row r="79189" spans="1:6" x14ac:dyDescent="0.25">
      <c r="A79189" t="s">
        <v>371240</v>
      </c>
      <c r="B79189" t="s">
        <v>371241</v>
      </c>
      <c r="C79189" t="s">
        <v>228873</v>
      </c>
      <c r="D79189" t="s">
        <v>228877</v>
      </c>
      <c r="E79189" t="s">
        <v>160150</v>
      </c>
      <c r="F79189">
        <v>4000000</v>
      </c>
    </row>
    <row r="79190" spans="1:6" x14ac:dyDescent="0.25">
      <c r="A79190" t="s">
        <v>371242</v>
      </c>
      <c r="B79190" t="s">
        <v>371243</v>
      </c>
      <c r="C79190" t="s">
        <v>228873</v>
      </c>
      <c r="E79190" s="1">
        <v>40453</v>
      </c>
      <c r="F79190">
        <v>1700000</v>
      </c>
    </row>
    <row r="79191" spans="1:6" x14ac:dyDescent="0.25">
      <c r="A79191" t="s">
        <v>371244</v>
      </c>
      <c r="B79191" t="s">
        <v>371245</v>
      </c>
      <c r="C79191" t="s">
        <v>228880</v>
      </c>
      <c r="E79191" t="s">
        <v>1594</v>
      </c>
      <c r="F79191">
        <v>1464253</v>
      </c>
    </row>
    <row r="79192" spans="1:6" x14ac:dyDescent="0.25">
      <c r="A79192" t="s">
        <v>371246</v>
      </c>
      <c r="B79192" t="s">
        <v>371247</v>
      </c>
      <c r="C79192" t="s">
        <v>228873</v>
      </c>
      <c r="E79192" s="1">
        <v>42311</v>
      </c>
      <c r="F79192">
        <v>1736410</v>
      </c>
    </row>
    <row r="79193" spans="1:6" x14ac:dyDescent="0.25">
      <c r="A79193" t="s">
        <v>371248</v>
      </c>
      <c r="B79193" t="s">
        <v>371249</v>
      </c>
      <c r="C79193" t="s">
        <v>228889</v>
      </c>
      <c r="E79193" s="1">
        <v>40068</v>
      </c>
    </row>
    <row r="79194" spans="1:6" x14ac:dyDescent="0.25">
      <c r="A79194" t="s">
        <v>371250</v>
      </c>
      <c r="B79194" t="s">
        <v>371251</v>
      </c>
      <c r="C79194" t="s">
        <v>228873</v>
      </c>
      <c r="D79194" t="s">
        <v>228877</v>
      </c>
      <c r="E79194" s="1">
        <v>41093</v>
      </c>
      <c r="F79194">
        <v>5000000</v>
      </c>
    </row>
    <row r="79195" spans="1:6" x14ac:dyDescent="0.25">
      <c r="A79195" t="s">
        <v>371252</v>
      </c>
      <c r="B79195" t="s">
        <v>371253</v>
      </c>
      <c r="C79195" t="s">
        <v>228873</v>
      </c>
      <c r="D79195" t="s">
        <v>228877</v>
      </c>
      <c r="E79195" t="s">
        <v>41874</v>
      </c>
      <c r="F79195">
        <v>6000000</v>
      </c>
    </row>
    <row r="79196" spans="1:6" x14ac:dyDescent="0.25">
      <c r="A79196" t="s">
        <v>371250</v>
      </c>
      <c r="B79196" t="s">
        <v>371254</v>
      </c>
      <c r="C79196" t="s">
        <v>228873</v>
      </c>
      <c r="E79196" t="s">
        <v>27142</v>
      </c>
      <c r="F79196">
        <v>3870986</v>
      </c>
    </row>
    <row r="79197" spans="1:6" x14ac:dyDescent="0.25">
      <c r="A79197" t="s">
        <v>371252</v>
      </c>
      <c r="B79197" t="s">
        <v>371255</v>
      </c>
      <c r="C79197" t="s">
        <v>228873</v>
      </c>
      <c r="D79197" t="s">
        <v>228874</v>
      </c>
      <c r="E79197" t="s">
        <v>5988</v>
      </c>
      <c r="F79197">
        <v>6000000</v>
      </c>
    </row>
    <row r="79198" spans="1:6" x14ac:dyDescent="0.25">
      <c r="A79198" t="s">
        <v>371250</v>
      </c>
      <c r="B79198" t="s">
        <v>371256</v>
      </c>
      <c r="C79198" t="s">
        <v>228873</v>
      </c>
      <c r="D79198" t="s">
        <v>228877</v>
      </c>
      <c r="E79198" t="s">
        <v>21355</v>
      </c>
      <c r="F79198">
        <v>2500000</v>
      </c>
    </row>
    <row r="79199" spans="1:6" x14ac:dyDescent="0.25">
      <c r="A79199" t="s">
        <v>371252</v>
      </c>
      <c r="B79199" t="s">
        <v>371257</v>
      </c>
      <c r="C79199" t="s">
        <v>228873</v>
      </c>
      <c r="E79199" s="1">
        <v>42071</v>
      </c>
      <c r="F79199">
        <v>6046254</v>
      </c>
    </row>
    <row r="79200" spans="1:6" x14ac:dyDescent="0.25">
      <c r="A79200" t="s">
        <v>371258</v>
      </c>
      <c r="B79200" t="s">
        <v>371259</v>
      </c>
      <c r="C79200" t="s">
        <v>228880</v>
      </c>
      <c r="E79200" t="s">
        <v>47336</v>
      </c>
    </row>
    <row r="79201" spans="1:6" x14ac:dyDescent="0.25">
      <c r="A79201" t="s">
        <v>371260</v>
      </c>
      <c r="B79201" t="s">
        <v>371261</v>
      </c>
      <c r="C79201" t="s">
        <v>228873</v>
      </c>
      <c r="E79201" s="1">
        <v>40554</v>
      </c>
    </row>
    <row r="79202" spans="1:6" x14ac:dyDescent="0.25">
      <c r="A79202" t="s">
        <v>371262</v>
      </c>
      <c r="B79202" t="s">
        <v>371263</v>
      </c>
      <c r="C79202" t="s">
        <v>228873</v>
      </c>
      <c r="D79202" t="s">
        <v>228877</v>
      </c>
      <c r="E79202" s="1">
        <v>42072</v>
      </c>
      <c r="F79202">
        <v>7471104</v>
      </c>
    </row>
    <row r="79203" spans="1:6" x14ac:dyDescent="0.25">
      <c r="A79203" t="s">
        <v>371264</v>
      </c>
      <c r="B79203" t="s">
        <v>371265</v>
      </c>
      <c r="C79203" t="s">
        <v>228873</v>
      </c>
      <c r="E79203" t="s">
        <v>36512</v>
      </c>
      <c r="F79203">
        <v>1000000</v>
      </c>
    </row>
    <row r="79204" spans="1:6" x14ac:dyDescent="0.25">
      <c r="A79204" t="s">
        <v>371266</v>
      </c>
      <c r="B79204" t="s">
        <v>371267</v>
      </c>
      <c r="C79204" t="s">
        <v>228873</v>
      </c>
      <c r="D79204" t="s">
        <v>228977</v>
      </c>
      <c r="E79204" s="1">
        <v>37895</v>
      </c>
      <c r="F79204">
        <v>5800000</v>
      </c>
    </row>
    <row r="79205" spans="1:6" x14ac:dyDescent="0.25">
      <c r="A79205" t="s">
        <v>371268</v>
      </c>
      <c r="B79205" t="s">
        <v>371269</v>
      </c>
      <c r="C79205" t="s">
        <v>228873</v>
      </c>
      <c r="D79205" t="s">
        <v>229145</v>
      </c>
      <c r="E79205" t="s">
        <v>253729</v>
      </c>
      <c r="F79205">
        <v>500000</v>
      </c>
    </row>
    <row r="79206" spans="1:6" x14ac:dyDescent="0.25">
      <c r="A79206" t="s">
        <v>371270</v>
      </c>
      <c r="B79206" t="s">
        <v>371271</v>
      </c>
      <c r="C79206" t="s">
        <v>228889</v>
      </c>
      <c r="E79206" t="s">
        <v>16993</v>
      </c>
      <c r="F79206">
        <v>46016</v>
      </c>
    </row>
    <row r="79207" spans="1:6" x14ac:dyDescent="0.25">
      <c r="A79207" t="s">
        <v>371272</v>
      </c>
      <c r="B79207" t="s">
        <v>371273</v>
      </c>
      <c r="C79207" t="s">
        <v>229045</v>
      </c>
      <c r="E79207" t="s">
        <v>42720</v>
      </c>
    </row>
    <row r="79208" spans="1:6" x14ac:dyDescent="0.25">
      <c r="A79208" t="s">
        <v>371270</v>
      </c>
      <c r="B79208" t="s">
        <v>371274</v>
      </c>
      <c r="C79208" t="s">
        <v>228889</v>
      </c>
      <c r="E79208" t="s">
        <v>39442</v>
      </c>
    </row>
    <row r="79209" spans="1:6" x14ac:dyDescent="0.25">
      <c r="A79209" t="s">
        <v>371275</v>
      </c>
      <c r="B79209" t="s">
        <v>371276</v>
      </c>
      <c r="C79209" t="s">
        <v>228880</v>
      </c>
      <c r="E79209" t="s">
        <v>233647</v>
      </c>
      <c r="F79209">
        <v>100000</v>
      </c>
    </row>
    <row r="79210" spans="1:6" x14ac:dyDescent="0.25">
      <c r="A79210" t="s">
        <v>371277</v>
      </c>
      <c r="B79210" t="s">
        <v>371278</v>
      </c>
      <c r="C79210" t="s">
        <v>228880</v>
      </c>
      <c r="E79210" s="1">
        <v>41282</v>
      </c>
      <c r="F79210">
        <v>75000</v>
      </c>
    </row>
    <row r="79211" spans="1:6" x14ac:dyDescent="0.25">
      <c r="A79211" t="s">
        <v>371279</v>
      </c>
      <c r="B79211" t="s">
        <v>371280</v>
      </c>
      <c r="C79211" t="s">
        <v>228873</v>
      </c>
      <c r="E79211" s="1">
        <v>41345</v>
      </c>
      <c r="F79211">
        <v>13031162</v>
      </c>
    </row>
    <row r="79212" spans="1:6" x14ac:dyDescent="0.25">
      <c r="A79212" t="s">
        <v>371281</v>
      </c>
      <c r="B79212" t="s">
        <v>371282</v>
      </c>
      <c r="C79212" t="s">
        <v>228880</v>
      </c>
      <c r="E79212" t="s">
        <v>46867</v>
      </c>
      <c r="F79212">
        <v>25000</v>
      </c>
    </row>
    <row r="79213" spans="1:6" x14ac:dyDescent="0.25">
      <c r="A79213" t="s">
        <v>371283</v>
      </c>
      <c r="B79213" t="s">
        <v>371284</v>
      </c>
      <c r="C79213" t="s">
        <v>228873</v>
      </c>
      <c r="E79213" s="1">
        <v>39846</v>
      </c>
      <c r="F79213">
        <v>2410000</v>
      </c>
    </row>
    <row r="79214" spans="1:6" x14ac:dyDescent="0.25">
      <c r="A79214" t="s">
        <v>371285</v>
      </c>
      <c r="B79214" t="s">
        <v>371286</v>
      </c>
      <c r="C79214" t="s">
        <v>228873</v>
      </c>
      <c r="E79214" s="1">
        <v>41649</v>
      </c>
      <c r="F79214">
        <v>250000</v>
      </c>
    </row>
    <row r="79215" spans="1:6" x14ac:dyDescent="0.25">
      <c r="A79215" t="s">
        <v>371287</v>
      </c>
      <c r="B79215" t="s">
        <v>371288</v>
      </c>
      <c r="C79215" t="s">
        <v>228873</v>
      </c>
      <c r="E79215" t="s">
        <v>246263</v>
      </c>
    </row>
    <row r="79216" spans="1:6" x14ac:dyDescent="0.25">
      <c r="A79216" t="s">
        <v>371289</v>
      </c>
      <c r="B79216" t="s">
        <v>371290</v>
      </c>
      <c r="C79216" t="s">
        <v>228880</v>
      </c>
      <c r="E79216" s="1">
        <v>41589</v>
      </c>
      <c r="F79216">
        <v>19299</v>
      </c>
    </row>
    <row r="79217" spans="1:6" x14ac:dyDescent="0.25">
      <c r="A79217" t="s">
        <v>371291</v>
      </c>
      <c r="B79217" t="s">
        <v>371292</v>
      </c>
      <c r="C79217" t="s">
        <v>228873</v>
      </c>
      <c r="D79217" t="s">
        <v>228877</v>
      </c>
      <c r="E79217" t="s">
        <v>11981</v>
      </c>
      <c r="F79217">
        <v>2517423</v>
      </c>
    </row>
    <row r="79218" spans="1:6" x14ac:dyDescent="0.25">
      <c r="A79218" t="s">
        <v>371293</v>
      </c>
      <c r="B79218" t="s">
        <v>371294</v>
      </c>
      <c r="C79218" t="s">
        <v>228873</v>
      </c>
      <c r="E79218" t="s">
        <v>100324</v>
      </c>
      <c r="F79218">
        <v>7500000</v>
      </c>
    </row>
    <row r="79219" spans="1:6" x14ac:dyDescent="0.25">
      <c r="A79219" t="s">
        <v>371295</v>
      </c>
      <c r="B79219" t="s">
        <v>371296</v>
      </c>
      <c r="C79219" t="s">
        <v>228927</v>
      </c>
      <c r="E79219" s="1">
        <v>40759</v>
      </c>
      <c r="F79219">
        <v>3500000</v>
      </c>
    </row>
    <row r="79220" spans="1:6" x14ac:dyDescent="0.25">
      <c r="A79220" t="s">
        <v>371297</v>
      </c>
      <c r="B79220" t="s">
        <v>371298</v>
      </c>
      <c r="C79220" t="s">
        <v>228880</v>
      </c>
      <c r="E79220" s="1">
        <v>41559</v>
      </c>
      <c r="F79220">
        <v>40000</v>
      </c>
    </row>
    <row r="79221" spans="1:6" x14ac:dyDescent="0.25">
      <c r="A79221" t="s">
        <v>371299</v>
      </c>
      <c r="B79221" t="s">
        <v>371300</v>
      </c>
      <c r="C79221" t="s">
        <v>228873</v>
      </c>
      <c r="D79221" t="s">
        <v>229206</v>
      </c>
      <c r="E79221" t="s">
        <v>371301</v>
      </c>
      <c r="F79221">
        <v>14000000</v>
      </c>
    </row>
    <row r="79222" spans="1:6" x14ac:dyDescent="0.25">
      <c r="A79222" t="s">
        <v>371302</v>
      </c>
      <c r="B79222" t="s">
        <v>371303</v>
      </c>
      <c r="C79222" t="s">
        <v>228873</v>
      </c>
      <c r="D79222" t="s">
        <v>229145</v>
      </c>
      <c r="E79222" s="1">
        <v>36924</v>
      </c>
      <c r="F79222">
        <v>17000000</v>
      </c>
    </row>
    <row r="79223" spans="1:6" x14ac:dyDescent="0.25">
      <c r="A79223" t="s">
        <v>371304</v>
      </c>
      <c r="B79223" t="s">
        <v>371305</v>
      </c>
      <c r="C79223" t="s">
        <v>228873</v>
      </c>
      <c r="E79223" t="s">
        <v>27370</v>
      </c>
      <c r="F79223">
        <v>16000000</v>
      </c>
    </row>
    <row r="79224" spans="1:6" x14ac:dyDescent="0.25">
      <c r="A79224" t="s">
        <v>371306</v>
      </c>
      <c r="B79224" t="s">
        <v>371307</v>
      </c>
      <c r="C79224" t="s">
        <v>228873</v>
      </c>
      <c r="E79224" s="1">
        <v>39939</v>
      </c>
      <c r="F79224">
        <v>80500000</v>
      </c>
    </row>
    <row r="79225" spans="1:6" x14ac:dyDescent="0.25">
      <c r="A79225" t="s">
        <v>371308</v>
      </c>
      <c r="B79225" t="s">
        <v>371309</v>
      </c>
      <c r="C79225" t="s">
        <v>228873</v>
      </c>
      <c r="E79225" t="s">
        <v>98909</v>
      </c>
      <c r="F79225">
        <v>2999996</v>
      </c>
    </row>
    <row r="79226" spans="1:6" x14ac:dyDescent="0.25">
      <c r="A79226" t="s">
        <v>371310</v>
      </c>
      <c r="B79226" t="s">
        <v>371311</v>
      </c>
      <c r="C79226" t="s">
        <v>228873</v>
      </c>
      <c r="E79226" t="s">
        <v>111912</v>
      </c>
      <c r="F79226">
        <v>1000000</v>
      </c>
    </row>
    <row r="79227" spans="1:6" x14ac:dyDescent="0.25">
      <c r="A79227" t="s">
        <v>371308</v>
      </c>
      <c r="B79227" t="s">
        <v>371312</v>
      </c>
      <c r="C79227" t="s">
        <v>228873</v>
      </c>
      <c r="E79227" t="s">
        <v>231372</v>
      </c>
      <c r="F79227">
        <v>2000000</v>
      </c>
    </row>
    <row r="79228" spans="1:6" x14ac:dyDescent="0.25">
      <c r="A79228" t="s">
        <v>371310</v>
      </c>
      <c r="B79228" t="s">
        <v>371313</v>
      </c>
      <c r="C79228" t="s">
        <v>228873</v>
      </c>
      <c r="D79228" t="s">
        <v>228874</v>
      </c>
      <c r="E79228" s="1">
        <v>41278</v>
      </c>
      <c r="F79228">
        <v>2000000</v>
      </c>
    </row>
    <row r="79229" spans="1:6" x14ac:dyDescent="0.25">
      <c r="A79229" t="s">
        <v>371314</v>
      </c>
      <c r="B79229" t="s">
        <v>371315</v>
      </c>
      <c r="C79229" t="s">
        <v>228880</v>
      </c>
      <c r="E79229" s="1">
        <v>42250</v>
      </c>
    </row>
    <row r="79230" spans="1:6" x14ac:dyDescent="0.25">
      <c r="A79230" t="s">
        <v>371316</v>
      </c>
      <c r="B79230" t="s">
        <v>371317</v>
      </c>
      <c r="C79230" t="s">
        <v>228873</v>
      </c>
      <c r="E79230" s="1">
        <v>40428</v>
      </c>
      <c r="F79230">
        <v>792047</v>
      </c>
    </row>
    <row r="79231" spans="1:6" x14ac:dyDescent="0.25">
      <c r="A79231" t="s">
        <v>371318</v>
      </c>
      <c r="B79231" t="s">
        <v>371319</v>
      </c>
      <c r="C79231" t="s">
        <v>228927</v>
      </c>
      <c r="E79231" s="1">
        <v>39974</v>
      </c>
      <c r="F79231">
        <v>983000</v>
      </c>
    </row>
    <row r="79232" spans="1:6" x14ac:dyDescent="0.25">
      <c r="A79232" t="s">
        <v>371316</v>
      </c>
      <c r="B79232" t="s">
        <v>371320</v>
      </c>
      <c r="C79232" t="s">
        <v>228873</v>
      </c>
      <c r="D79232" t="s">
        <v>228877</v>
      </c>
      <c r="E79232" s="1">
        <v>40644</v>
      </c>
      <c r="F79232">
        <v>1806343</v>
      </c>
    </row>
    <row r="79233" spans="1:6" x14ac:dyDescent="0.25">
      <c r="A79233" t="s">
        <v>371318</v>
      </c>
      <c r="B79233" t="s">
        <v>371321</v>
      </c>
      <c r="C79233" t="s">
        <v>228873</v>
      </c>
      <c r="D79233" t="s">
        <v>228877</v>
      </c>
      <c r="E79233" s="1">
        <v>39176</v>
      </c>
      <c r="F79233">
        <v>5000000</v>
      </c>
    </row>
    <row r="79234" spans="1:6" x14ac:dyDescent="0.25">
      <c r="A79234" t="s">
        <v>371322</v>
      </c>
      <c r="B79234" t="s">
        <v>371323</v>
      </c>
      <c r="C79234" t="s">
        <v>228873</v>
      </c>
      <c r="E79234" t="s">
        <v>58648</v>
      </c>
      <c r="F79234">
        <v>1392000</v>
      </c>
    </row>
    <row r="79235" spans="1:6" x14ac:dyDescent="0.25">
      <c r="A79235" t="s">
        <v>371324</v>
      </c>
      <c r="B79235" t="s">
        <v>371325</v>
      </c>
      <c r="C79235" t="s">
        <v>228873</v>
      </c>
      <c r="E79235" t="s">
        <v>12307</v>
      </c>
      <c r="F79235">
        <v>6611044</v>
      </c>
    </row>
    <row r="79236" spans="1:6" x14ac:dyDescent="0.25">
      <c r="A79236" t="s">
        <v>371326</v>
      </c>
      <c r="B79236" t="s">
        <v>371327</v>
      </c>
      <c r="C79236" t="s">
        <v>228873</v>
      </c>
      <c r="E79236" s="1">
        <v>41187</v>
      </c>
      <c r="F79236">
        <v>1839928</v>
      </c>
    </row>
    <row r="79237" spans="1:6" x14ac:dyDescent="0.25">
      <c r="A79237" t="s">
        <v>371328</v>
      </c>
      <c r="B79237" t="s">
        <v>371329</v>
      </c>
      <c r="C79237" t="s">
        <v>228873</v>
      </c>
      <c r="D79237" t="s">
        <v>228877</v>
      </c>
      <c r="E79237" s="1">
        <v>38842</v>
      </c>
      <c r="F79237">
        <v>2060000</v>
      </c>
    </row>
    <row r="79238" spans="1:6" x14ac:dyDescent="0.25">
      <c r="A79238" t="s">
        <v>371330</v>
      </c>
      <c r="B79238" t="s">
        <v>371331</v>
      </c>
      <c r="C79238" t="s">
        <v>228873</v>
      </c>
      <c r="D79238" t="s">
        <v>228877</v>
      </c>
      <c r="E79238" s="1">
        <v>39083</v>
      </c>
      <c r="F79238">
        <v>3951000</v>
      </c>
    </row>
    <row r="79239" spans="1:6" x14ac:dyDescent="0.25">
      <c r="A79239" t="s">
        <v>371328</v>
      </c>
      <c r="B79239" t="s">
        <v>371332</v>
      </c>
      <c r="C79239" t="s">
        <v>228873</v>
      </c>
      <c r="D79239" t="s">
        <v>228977</v>
      </c>
      <c r="E79239" s="1">
        <v>40402</v>
      </c>
      <c r="F79239">
        <v>4400000</v>
      </c>
    </row>
    <row r="79240" spans="1:6" x14ac:dyDescent="0.25">
      <c r="A79240" t="s">
        <v>371330</v>
      </c>
      <c r="B79240" t="s">
        <v>371333</v>
      </c>
      <c r="C79240" t="s">
        <v>228873</v>
      </c>
      <c r="D79240" t="s">
        <v>228874</v>
      </c>
      <c r="E79240" s="1">
        <v>39452</v>
      </c>
    </row>
    <row r="79241" spans="1:6" x14ac:dyDescent="0.25">
      <c r="A79241" t="s">
        <v>371334</v>
      </c>
      <c r="B79241" t="s">
        <v>371335</v>
      </c>
      <c r="C79241" t="s">
        <v>228873</v>
      </c>
      <c r="E79241" t="s">
        <v>17670</v>
      </c>
      <c r="F79241">
        <v>1816666</v>
      </c>
    </row>
    <row r="79242" spans="1:6" x14ac:dyDescent="0.25">
      <c r="A79242" t="s">
        <v>371336</v>
      </c>
      <c r="B79242" t="s">
        <v>371337</v>
      </c>
      <c r="C79242" t="s">
        <v>228880</v>
      </c>
      <c r="E79242" s="1">
        <v>40582</v>
      </c>
    </row>
    <row r="79243" spans="1:6" x14ac:dyDescent="0.25">
      <c r="A79243" t="s">
        <v>371338</v>
      </c>
      <c r="B79243" t="s">
        <v>371339</v>
      </c>
      <c r="C79243" t="s">
        <v>228873</v>
      </c>
      <c r="D79243" t="s">
        <v>228877</v>
      </c>
      <c r="E79243" s="1">
        <v>41611</v>
      </c>
      <c r="F79243">
        <v>4000000</v>
      </c>
    </row>
    <row r="79244" spans="1:6" x14ac:dyDescent="0.25">
      <c r="A79244" t="s">
        <v>371340</v>
      </c>
      <c r="B79244" t="s">
        <v>371341</v>
      </c>
      <c r="C79244" t="s">
        <v>228873</v>
      </c>
      <c r="E79244" s="1">
        <v>38727</v>
      </c>
      <c r="F79244">
        <v>3170000</v>
      </c>
    </row>
    <row r="79245" spans="1:6" x14ac:dyDescent="0.25">
      <c r="A79245" t="s">
        <v>371342</v>
      </c>
      <c r="B79245" t="s">
        <v>371343</v>
      </c>
      <c r="C79245" t="s">
        <v>228889</v>
      </c>
      <c r="E79245" s="1">
        <v>39419</v>
      </c>
    </row>
    <row r="79246" spans="1:6" x14ac:dyDescent="0.25">
      <c r="A79246" t="s">
        <v>371344</v>
      </c>
      <c r="B79246" t="s">
        <v>371345</v>
      </c>
      <c r="C79246" t="s">
        <v>228880</v>
      </c>
      <c r="E79246" t="s">
        <v>2026</v>
      </c>
      <c r="F79246">
        <v>700000</v>
      </c>
    </row>
    <row r="79247" spans="1:6" x14ac:dyDescent="0.25">
      <c r="A79247" t="s">
        <v>371346</v>
      </c>
      <c r="B79247" t="s">
        <v>371347</v>
      </c>
      <c r="C79247" t="s">
        <v>228880</v>
      </c>
      <c r="E79247" t="s">
        <v>36545</v>
      </c>
      <c r="F79247">
        <v>25000</v>
      </c>
    </row>
    <row r="79248" spans="1:6" x14ac:dyDescent="0.25">
      <c r="A79248" t="s">
        <v>371348</v>
      </c>
      <c r="B79248" t="s">
        <v>371349</v>
      </c>
      <c r="C79248" t="s">
        <v>228873</v>
      </c>
      <c r="E79248" t="s">
        <v>231764</v>
      </c>
      <c r="F79248">
        <v>263350</v>
      </c>
    </row>
    <row r="79249" spans="1:6" x14ac:dyDescent="0.25">
      <c r="A79249" t="s">
        <v>371350</v>
      </c>
      <c r="B79249" t="s">
        <v>371351</v>
      </c>
      <c r="C79249" t="s">
        <v>228880</v>
      </c>
      <c r="E79249" t="s">
        <v>26765</v>
      </c>
      <c r="F79249">
        <v>122368</v>
      </c>
    </row>
    <row r="79250" spans="1:6" x14ac:dyDescent="0.25">
      <c r="A79250" t="s">
        <v>371348</v>
      </c>
      <c r="B79250" t="s">
        <v>371352</v>
      </c>
      <c r="C79250" t="s">
        <v>228873</v>
      </c>
      <c r="E79250" t="s">
        <v>145387</v>
      </c>
      <c r="F79250">
        <v>2592305</v>
      </c>
    </row>
    <row r="79251" spans="1:6" x14ac:dyDescent="0.25">
      <c r="A79251" t="s">
        <v>371350</v>
      </c>
      <c r="B79251" t="s">
        <v>371353</v>
      </c>
      <c r="C79251" t="s">
        <v>228880</v>
      </c>
      <c r="E79251" t="s">
        <v>7636</v>
      </c>
      <c r="F79251">
        <v>250000</v>
      </c>
    </row>
    <row r="79252" spans="1:6" x14ac:dyDescent="0.25">
      <c r="A79252" t="s">
        <v>371354</v>
      </c>
      <c r="B79252" t="s">
        <v>371355</v>
      </c>
      <c r="C79252" t="s">
        <v>228927</v>
      </c>
      <c r="E79252" t="s">
        <v>4186</v>
      </c>
      <c r="F79252">
        <v>321414</v>
      </c>
    </row>
    <row r="79253" spans="1:6" x14ac:dyDescent="0.25">
      <c r="A79253" t="s">
        <v>371356</v>
      </c>
      <c r="B79253" t="s">
        <v>371357</v>
      </c>
      <c r="C79253" t="s">
        <v>228880</v>
      </c>
      <c r="E79253" t="s">
        <v>40017</v>
      </c>
      <c r="F79253">
        <v>50000</v>
      </c>
    </row>
    <row r="79254" spans="1:6" x14ac:dyDescent="0.25">
      <c r="A79254" t="s">
        <v>371358</v>
      </c>
      <c r="B79254" t="s">
        <v>371359</v>
      </c>
      <c r="C79254" t="s">
        <v>228873</v>
      </c>
      <c r="E79254" t="s">
        <v>12530</v>
      </c>
      <c r="F79254">
        <v>55000</v>
      </c>
    </row>
    <row r="79255" spans="1:6" x14ac:dyDescent="0.25">
      <c r="A79255" t="s">
        <v>371360</v>
      </c>
      <c r="B79255" t="s">
        <v>371361</v>
      </c>
      <c r="C79255" t="s">
        <v>228873</v>
      </c>
      <c r="D79255" t="s">
        <v>228977</v>
      </c>
      <c r="E79255" s="1">
        <v>41466</v>
      </c>
      <c r="F79255">
        <v>12866000</v>
      </c>
    </row>
    <row r="79256" spans="1:6" x14ac:dyDescent="0.25">
      <c r="A79256" t="s">
        <v>371362</v>
      </c>
      <c r="B79256" t="s">
        <v>371363</v>
      </c>
      <c r="C79256" t="s">
        <v>228873</v>
      </c>
      <c r="D79256" t="s">
        <v>229145</v>
      </c>
      <c r="E79256" s="1">
        <v>42042</v>
      </c>
      <c r="F79256">
        <v>34000000</v>
      </c>
    </row>
    <row r="79257" spans="1:6" x14ac:dyDescent="0.25">
      <c r="A79257" t="s">
        <v>371360</v>
      </c>
      <c r="B79257" t="s">
        <v>371364</v>
      </c>
      <c r="C79257" t="s">
        <v>228873</v>
      </c>
      <c r="D79257" t="s">
        <v>228874</v>
      </c>
      <c r="E79257" s="1">
        <v>40735</v>
      </c>
      <c r="F79257">
        <v>5221960</v>
      </c>
    </row>
    <row r="79258" spans="1:6" x14ac:dyDescent="0.25">
      <c r="A79258" t="s">
        <v>371362</v>
      </c>
      <c r="B79258" t="s">
        <v>371365</v>
      </c>
      <c r="C79258" t="s">
        <v>228880</v>
      </c>
      <c r="E79258" s="1">
        <v>40183</v>
      </c>
      <c r="F79258">
        <v>265699</v>
      </c>
    </row>
    <row r="79259" spans="1:6" x14ac:dyDescent="0.25">
      <c r="A79259" t="s">
        <v>371366</v>
      </c>
      <c r="B79259" t="s">
        <v>371367</v>
      </c>
      <c r="C79259" t="s">
        <v>228873</v>
      </c>
      <c r="E79259" t="s">
        <v>186071</v>
      </c>
      <c r="F79259">
        <v>2972369</v>
      </c>
    </row>
    <row r="79260" spans="1:6" x14ac:dyDescent="0.25">
      <c r="A79260" t="s">
        <v>371368</v>
      </c>
      <c r="B79260" t="s">
        <v>371369</v>
      </c>
      <c r="C79260" t="s">
        <v>228873</v>
      </c>
      <c r="E79260" s="1">
        <v>40887</v>
      </c>
      <c r="F79260">
        <v>29500000</v>
      </c>
    </row>
    <row r="79261" spans="1:6" x14ac:dyDescent="0.25">
      <c r="A79261" t="s">
        <v>371370</v>
      </c>
      <c r="B79261" t="s">
        <v>371371</v>
      </c>
      <c r="C79261" t="s">
        <v>228873</v>
      </c>
      <c r="D79261" t="s">
        <v>228977</v>
      </c>
      <c r="E79261" s="1">
        <v>40212</v>
      </c>
      <c r="F79261">
        <v>22000000</v>
      </c>
    </row>
    <row r="79262" spans="1:6" x14ac:dyDescent="0.25">
      <c r="A79262" t="s">
        <v>371372</v>
      </c>
      <c r="B79262" t="s">
        <v>371373</v>
      </c>
      <c r="C79262" t="s">
        <v>228873</v>
      </c>
      <c r="D79262" t="s">
        <v>228877</v>
      </c>
      <c r="E79262" s="1">
        <v>40917</v>
      </c>
      <c r="F79262">
        <v>400000</v>
      </c>
    </row>
    <row r="79263" spans="1:6" x14ac:dyDescent="0.25">
      <c r="A79263" t="s">
        <v>371374</v>
      </c>
      <c r="B79263" t="s">
        <v>371375</v>
      </c>
      <c r="C79263" t="s">
        <v>228927</v>
      </c>
      <c r="E79263" s="1">
        <v>40366</v>
      </c>
      <c r="F79263">
        <v>314175</v>
      </c>
    </row>
    <row r="79264" spans="1:6" x14ac:dyDescent="0.25">
      <c r="A79264" t="s">
        <v>371376</v>
      </c>
      <c r="B79264" t="s">
        <v>371377</v>
      </c>
      <c r="C79264" t="s">
        <v>228880</v>
      </c>
      <c r="E79264" s="1">
        <v>39823</v>
      </c>
      <c r="F79264">
        <v>500000</v>
      </c>
    </row>
    <row r="79265" spans="1:6" x14ac:dyDescent="0.25">
      <c r="A79265" t="s">
        <v>371374</v>
      </c>
      <c r="B79265" t="s">
        <v>371378</v>
      </c>
      <c r="C79265" t="s">
        <v>228880</v>
      </c>
      <c r="E79265" s="1">
        <v>39823</v>
      </c>
      <c r="F79265">
        <v>500000</v>
      </c>
    </row>
    <row r="79266" spans="1:6" x14ac:dyDescent="0.25">
      <c r="A79266" t="s">
        <v>371379</v>
      </c>
      <c r="B79266" t="s">
        <v>371380</v>
      </c>
      <c r="C79266" t="s">
        <v>228880</v>
      </c>
      <c r="E79266" t="s">
        <v>2333</v>
      </c>
      <c r="F79266">
        <v>50000</v>
      </c>
    </row>
    <row r="79267" spans="1:6" x14ac:dyDescent="0.25">
      <c r="A79267" t="s">
        <v>371381</v>
      </c>
      <c r="B79267" t="s">
        <v>371382</v>
      </c>
      <c r="C79267" t="s">
        <v>228880</v>
      </c>
      <c r="E79267" s="1">
        <v>41855</v>
      </c>
      <c r="F79267">
        <v>80000</v>
      </c>
    </row>
    <row r="79268" spans="1:6" x14ac:dyDescent="0.25">
      <c r="A79268" t="s">
        <v>371379</v>
      </c>
      <c r="B79268" t="s">
        <v>371383</v>
      </c>
      <c r="C79268" t="s">
        <v>228916</v>
      </c>
      <c r="E79268" s="1">
        <v>42014</v>
      </c>
      <c r="F79268">
        <v>20000</v>
      </c>
    </row>
    <row r="79269" spans="1:6" x14ac:dyDescent="0.25">
      <c r="A79269" t="s">
        <v>371381</v>
      </c>
      <c r="B79269" t="s">
        <v>371384</v>
      </c>
      <c r="C79269" t="s">
        <v>228880</v>
      </c>
      <c r="E79269" t="s">
        <v>24501</v>
      </c>
      <c r="F79269">
        <v>50000</v>
      </c>
    </row>
    <row r="79270" spans="1:6" x14ac:dyDescent="0.25">
      <c r="A79270" t="s">
        <v>371385</v>
      </c>
      <c r="B79270" t="s">
        <v>371386</v>
      </c>
      <c r="C79270" t="s">
        <v>228873</v>
      </c>
      <c r="E79270" s="1">
        <v>38698</v>
      </c>
      <c r="F79270">
        <v>192000</v>
      </c>
    </row>
    <row r="79271" spans="1:6" x14ac:dyDescent="0.25">
      <c r="A79271" t="s">
        <v>371387</v>
      </c>
      <c r="B79271" t="s">
        <v>371388</v>
      </c>
      <c r="C79271" t="s">
        <v>228873</v>
      </c>
      <c r="E79271" t="s">
        <v>65077</v>
      </c>
      <c r="F79271">
        <v>905000</v>
      </c>
    </row>
    <row r="79272" spans="1:6" x14ac:dyDescent="0.25">
      <c r="A79272" t="s">
        <v>371389</v>
      </c>
      <c r="B79272" t="s">
        <v>371390</v>
      </c>
      <c r="C79272" t="s">
        <v>228880</v>
      </c>
      <c r="E79272" t="s">
        <v>8743</v>
      </c>
      <c r="F79272">
        <v>200000</v>
      </c>
    </row>
    <row r="79273" spans="1:6" x14ac:dyDescent="0.25">
      <c r="A79273" t="s">
        <v>371391</v>
      </c>
      <c r="B79273" t="s">
        <v>371392</v>
      </c>
      <c r="C79273" t="s">
        <v>228873</v>
      </c>
      <c r="E79273" s="1">
        <v>42281</v>
      </c>
      <c r="F79273">
        <v>2000000</v>
      </c>
    </row>
    <row r="79274" spans="1:6" x14ac:dyDescent="0.25">
      <c r="A79274" t="s">
        <v>371389</v>
      </c>
      <c r="B79274" t="s">
        <v>371393</v>
      </c>
      <c r="C79274" t="s">
        <v>228873</v>
      </c>
      <c r="E79274" t="s">
        <v>25974</v>
      </c>
    </row>
    <row r="79275" spans="1:6" x14ac:dyDescent="0.25">
      <c r="A79275" t="s">
        <v>371394</v>
      </c>
      <c r="B79275" t="s">
        <v>371395</v>
      </c>
      <c r="C79275" t="s">
        <v>228873</v>
      </c>
      <c r="D79275" t="s">
        <v>228874</v>
      </c>
      <c r="E79275" t="s">
        <v>229264</v>
      </c>
      <c r="F79275">
        <v>5000000</v>
      </c>
    </row>
    <row r="79276" spans="1:6" x14ac:dyDescent="0.25">
      <c r="A79276" t="s">
        <v>371396</v>
      </c>
      <c r="B79276" t="s">
        <v>371397</v>
      </c>
      <c r="C79276" t="s">
        <v>228873</v>
      </c>
      <c r="E79276" s="1">
        <v>40299</v>
      </c>
      <c r="F79276">
        <v>2750000</v>
      </c>
    </row>
    <row r="79277" spans="1:6" x14ac:dyDescent="0.25">
      <c r="A79277" t="s">
        <v>371398</v>
      </c>
      <c r="B79277" t="s">
        <v>371399</v>
      </c>
      <c r="C79277" t="s">
        <v>228919</v>
      </c>
      <c r="E79277" s="1">
        <v>40181</v>
      </c>
      <c r="F79277">
        <v>44808930</v>
      </c>
    </row>
    <row r="79278" spans="1:6" x14ac:dyDescent="0.25">
      <c r="A79278" t="s">
        <v>371396</v>
      </c>
      <c r="B79278" t="s">
        <v>371400</v>
      </c>
      <c r="C79278" t="s">
        <v>228919</v>
      </c>
      <c r="E79278" t="s">
        <v>5271</v>
      </c>
      <c r="F79278">
        <v>100000000</v>
      </c>
    </row>
    <row r="79279" spans="1:6" x14ac:dyDescent="0.25">
      <c r="A79279" t="s">
        <v>371401</v>
      </c>
      <c r="B79279" t="s">
        <v>371402</v>
      </c>
      <c r="C79279" t="s">
        <v>228880</v>
      </c>
      <c r="E79279" s="1">
        <v>40915</v>
      </c>
      <c r="F79279">
        <v>150000</v>
      </c>
    </row>
    <row r="79280" spans="1:6" x14ac:dyDescent="0.25">
      <c r="A79280" t="s">
        <v>371403</v>
      </c>
      <c r="B79280" t="s">
        <v>371404</v>
      </c>
      <c r="C79280" t="s">
        <v>228943</v>
      </c>
      <c r="E79280" s="1">
        <v>41276</v>
      </c>
      <c r="F79280">
        <v>250000</v>
      </c>
    </row>
    <row r="79281" spans="1:6" x14ac:dyDescent="0.25">
      <c r="A79281" t="s">
        <v>371401</v>
      </c>
      <c r="B79281" t="s">
        <v>371405</v>
      </c>
      <c r="C79281" t="s">
        <v>228943</v>
      </c>
      <c r="E79281" t="s">
        <v>14774</v>
      </c>
      <c r="F79281">
        <v>300000</v>
      </c>
    </row>
    <row r="79282" spans="1:6" x14ac:dyDescent="0.25">
      <c r="A79282" t="s">
        <v>371406</v>
      </c>
      <c r="B79282" t="s">
        <v>371407</v>
      </c>
      <c r="C79282" t="s">
        <v>228880</v>
      </c>
      <c r="E79282" t="s">
        <v>147299</v>
      </c>
      <c r="F79282">
        <v>2000000</v>
      </c>
    </row>
    <row r="79283" spans="1:6" x14ac:dyDescent="0.25">
      <c r="A79283" t="s">
        <v>371408</v>
      </c>
      <c r="B79283" t="s">
        <v>371409</v>
      </c>
      <c r="C79283" t="s">
        <v>228880</v>
      </c>
      <c r="E79283" s="1">
        <v>41640</v>
      </c>
    </row>
    <row r="79284" spans="1:6" x14ac:dyDescent="0.25">
      <c r="A79284" t="s">
        <v>371410</v>
      </c>
      <c r="B79284" t="s">
        <v>371411</v>
      </c>
      <c r="C79284" t="s">
        <v>228889</v>
      </c>
      <c r="E79284" s="1">
        <v>41314</v>
      </c>
    </row>
    <row r="79285" spans="1:6" x14ac:dyDescent="0.25">
      <c r="A79285" t="s">
        <v>371412</v>
      </c>
      <c r="B79285" t="s">
        <v>371413</v>
      </c>
      <c r="C79285" t="s">
        <v>228873</v>
      </c>
      <c r="D79285" t="s">
        <v>228877</v>
      </c>
      <c r="E79285" t="s">
        <v>53922</v>
      </c>
    </row>
    <row r="79286" spans="1:6" x14ac:dyDescent="0.25">
      <c r="A79286" t="s">
        <v>371414</v>
      </c>
      <c r="B79286" t="s">
        <v>371415</v>
      </c>
      <c r="C79286" t="s">
        <v>228880</v>
      </c>
      <c r="E79286" s="1">
        <v>41277</v>
      </c>
      <c r="F79286">
        <v>750000</v>
      </c>
    </row>
    <row r="79287" spans="1:6" x14ac:dyDescent="0.25">
      <c r="A79287" t="s">
        <v>371416</v>
      </c>
      <c r="B79287" t="s">
        <v>371417</v>
      </c>
      <c r="C79287" t="s">
        <v>228873</v>
      </c>
      <c r="E79287" s="1">
        <v>41951</v>
      </c>
      <c r="F79287">
        <v>3750000</v>
      </c>
    </row>
    <row r="79288" spans="1:6" x14ac:dyDescent="0.25">
      <c r="A79288" t="s">
        <v>371418</v>
      </c>
      <c r="B79288" t="s">
        <v>371419</v>
      </c>
      <c r="C79288" t="s">
        <v>228880</v>
      </c>
      <c r="E79288" s="1">
        <v>41275</v>
      </c>
    </row>
    <row r="79289" spans="1:6" x14ac:dyDescent="0.25">
      <c r="A79289" t="s">
        <v>371420</v>
      </c>
      <c r="B79289" t="s">
        <v>371421</v>
      </c>
      <c r="C79289" t="s">
        <v>228919</v>
      </c>
      <c r="E79289" t="s">
        <v>250197</v>
      </c>
      <c r="F79289">
        <v>7000000</v>
      </c>
    </row>
    <row r="79290" spans="1:6" x14ac:dyDescent="0.25">
      <c r="A79290" t="s">
        <v>371422</v>
      </c>
      <c r="B79290" t="s">
        <v>371423</v>
      </c>
      <c r="C79290" t="s">
        <v>228873</v>
      </c>
      <c r="D79290" t="s">
        <v>229145</v>
      </c>
      <c r="E79290" s="1">
        <v>42254</v>
      </c>
      <c r="F79290">
        <v>30000000</v>
      </c>
    </row>
    <row r="79291" spans="1:6" x14ac:dyDescent="0.25">
      <c r="A79291" t="s">
        <v>371424</v>
      </c>
      <c r="B79291" t="s">
        <v>371425</v>
      </c>
      <c r="C79291" t="s">
        <v>228873</v>
      </c>
      <c r="D79291" t="s">
        <v>228977</v>
      </c>
      <c r="E79291" s="1">
        <v>41650</v>
      </c>
      <c r="F79291">
        <v>30000000</v>
      </c>
    </row>
    <row r="79292" spans="1:6" x14ac:dyDescent="0.25">
      <c r="A79292" t="s">
        <v>371422</v>
      </c>
      <c r="B79292" t="s">
        <v>371426</v>
      </c>
      <c r="C79292" t="s">
        <v>228873</v>
      </c>
      <c r="D79292" t="s">
        <v>228977</v>
      </c>
      <c r="E79292" s="1">
        <v>41345</v>
      </c>
      <c r="F79292">
        <v>30000000</v>
      </c>
    </row>
    <row r="79293" spans="1:6" x14ac:dyDescent="0.25">
      <c r="A79293" t="s">
        <v>371427</v>
      </c>
      <c r="B79293" t="s">
        <v>371428</v>
      </c>
      <c r="C79293" t="s">
        <v>228889</v>
      </c>
      <c r="E79293" t="s">
        <v>371429</v>
      </c>
    </row>
    <row r="79294" spans="1:6" x14ac:dyDescent="0.25">
      <c r="A79294" t="s">
        <v>371430</v>
      </c>
      <c r="B79294" t="s">
        <v>371431</v>
      </c>
      <c r="C79294" t="s">
        <v>228873</v>
      </c>
      <c r="E79294" s="1">
        <v>41342</v>
      </c>
      <c r="F79294">
        <v>137500</v>
      </c>
    </row>
    <row r="79295" spans="1:6" x14ac:dyDescent="0.25">
      <c r="A79295" t="s">
        <v>371432</v>
      </c>
      <c r="B79295" t="s">
        <v>371433</v>
      </c>
      <c r="C79295" t="s">
        <v>228889</v>
      </c>
      <c r="E79295" s="1">
        <v>42007</v>
      </c>
    </row>
    <row r="79296" spans="1:6" x14ac:dyDescent="0.25">
      <c r="A79296" t="s">
        <v>371434</v>
      </c>
      <c r="B79296" t="s">
        <v>371435</v>
      </c>
      <c r="C79296" t="s">
        <v>228927</v>
      </c>
      <c r="E79296" s="1">
        <v>40519</v>
      </c>
      <c r="F79296">
        <v>125000</v>
      </c>
    </row>
    <row r="79297" spans="1:6" x14ac:dyDescent="0.25">
      <c r="A79297" t="s">
        <v>371436</v>
      </c>
      <c r="B79297" t="s">
        <v>371437</v>
      </c>
      <c r="C79297" t="s">
        <v>228873</v>
      </c>
      <c r="D79297" t="s">
        <v>228877</v>
      </c>
      <c r="E79297" t="s">
        <v>33001</v>
      </c>
      <c r="F79297">
        <v>1150000</v>
      </c>
    </row>
    <row r="79298" spans="1:6" x14ac:dyDescent="0.25">
      <c r="A79298" t="s">
        <v>371438</v>
      </c>
      <c r="B79298" t="s">
        <v>371439</v>
      </c>
      <c r="C79298" t="s">
        <v>228880</v>
      </c>
      <c r="E79298" s="1">
        <v>40703</v>
      </c>
      <c r="F79298">
        <v>300000</v>
      </c>
    </row>
    <row r="79299" spans="1:6" x14ac:dyDescent="0.25">
      <c r="A79299" t="s">
        <v>371440</v>
      </c>
      <c r="B79299" t="s">
        <v>371441</v>
      </c>
      <c r="C79299" t="s">
        <v>228873</v>
      </c>
      <c r="E79299" t="s">
        <v>2998</v>
      </c>
      <c r="F79299">
        <v>365000</v>
      </c>
    </row>
    <row r="79300" spans="1:6" x14ac:dyDescent="0.25">
      <c r="A79300" t="s">
        <v>371442</v>
      </c>
      <c r="B79300" t="s">
        <v>371443</v>
      </c>
      <c r="C79300" t="s">
        <v>228873</v>
      </c>
      <c r="E79300" s="1">
        <v>42046</v>
      </c>
      <c r="F79300">
        <v>16350185</v>
      </c>
    </row>
    <row r="79301" spans="1:6" x14ac:dyDescent="0.25">
      <c r="A79301" t="s">
        <v>371444</v>
      </c>
      <c r="B79301" t="s">
        <v>371445</v>
      </c>
      <c r="C79301" t="s">
        <v>228873</v>
      </c>
      <c r="E79301" t="s">
        <v>53922</v>
      </c>
      <c r="F79301">
        <v>5249994</v>
      </c>
    </row>
    <row r="79302" spans="1:6" x14ac:dyDescent="0.25">
      <c r="A79302" t="s">
        <v>371442</v>
      </c>
      <c r="B79302" t="s">
        <v>371446</v>
      </c>
      <c r="C79302" t="s">
        <v>228916</v>
      </c>
      <c r="E79302" t="s">
        <v>45818</v>
      </c>
      <c r="F79302">
        <v>1000000</v>
      </c>
    </row>
    <row r="79303" spans="1:6" x14ac:dyDescent="0.25">
      <c r="A79303" t="s">
        <v>371447</v>
      </c>
      <c r="B79303" t="s">
        <v>371448</v>
      </c>
      <c r="C79303" t="s">
        <v>228873</v>
      </c>
      <c r="D79303" t="s">
        <v>228874</v>
      </c>
      <c r="E79303" s="1">
        <v>38139</v>
      </c>
      <c r="F79303">
        <v>7000000</v>
      </c>
    </row>
    <row r="79304" spans="1:6" x14ac:dyDescent="0.25">
      <c r="A79304" t="s">
        <v>371449</v>
      </c>
      <c r="B79304" t="s">
        <v>371450</v>
      </c>
      <c r="C79304" t="s">
        <v>228873</v>
      </c>
      <c r="D79304" t="s">
        <v>228874</v>
      </c>
      <c r="E79304" s="1">
        <v>41159</v>
      </c>
      <c r="F79304">
        <v>34118753</v>
      </c>
    </row>
    <row r="79305" spans="1:6" x14ac:dyDescent="0.25">
      <c r="A79305" t="s">
        <v>371451</v>
      </c>
      <c r="B79305" t="s">
        <v>371452</v>
      </c>
      <c r="C79305" t="s">
        <v>228873</v>
      </c>
      <c r="D79305" t="s">
        <v>228977</v>
      </c>
      <c r="E79305" t="s">
        <v>32469</v>
      </c>
      <c r="F79305">
        <v>39241539</v>
      </c>
    </row>
    <row r="79306" spans="1:6" x14ac:dyDescent="0.25">
      <c r="A79306" t="s">
        <v>371453</v>
      </c>
      <c r="B79306" t="s">
        <v>371454</v>
      </c>
      <c r="C79306" t="s">
        <v>228873</v>
      </c>
      <c r="E79306" t="s">
        <v>153172</v>
      </c>
      <c r="F79306">
        <v>40000000</v>
      </c>
    </row>
    <row r="79307" spans="1:6" x14ac:dyDescent="0.25">
      <c r="A79307" t="s">
        <v>371455</v>
      </c>
      <c r="B79307" t="s">
        <v>371456</v>
      </c>
      <c r="C79307" t="s">
        <v>229311</v>
      </c>
      <c r="E79307" t="s">
        <v>14332</v>
      </c>
      <c r="F79307">
        <v>7000000</v>
      </c>
    </row>
    <row r="79308" spans="1:6" x14ac:dyDescent="0.25">
      <c r="A79308" t="s">
        <v>371453</v>
      </c>
      <c r="B79308" t="s">
        <v>371457</v>
      </c>
      <c r="C79308" t="s">
        <v>229311</v>
      </c>
      <c r="E79308" t="s">
        <v>127051</v>
      </c>
      <c r="F79308">
        <v>10800000</v>
      </c>
    </row>
    <row r="79309" spans="1:6" x14ac:dyDescent="0.25">
      <c r="A79309" t="s">
        <v>371458</v>
      </c>
      <c r="B79309" t="s">
        <v>371459</v>
      </c>
      <c r="C79309" t="s">
        <v>228919</v>
      </c>
      <c r="E79309" s="1">
        <v>42226</v>
      </c>
    </row>
    <row r="79310" spans="1:6" x14ac:dyDescent="0.25">
      <c r="A79310" t="s">
        <v>371460</v>
      </c>
      <c r="B79310" t="s">
        <v>371461</v>
      </c>
      <c r="C79310" t="s">
        <v>228919</v>
      </c>
      <c r="E79310" s="1">
        <v>39087</v>
      </c>
    </row>
    <row r="79311" spans="1:6" x14ac:dyDescent="0.25">
      <c r="A79311" t="s">
        <v>371462</v>
      </c>
      <c r="B79311" t="s">
        <v>371463</v>
      </c>
      <c r="C79311" t="s">
        <v>228873</v>
      </c>
      <c r="E79311" s="1">
        <v>41548</v>
      </c>
      <c r="F79311">
        <v>7000000</v>
      </c>
    </row>
    <row r="79312" spans="1:6" x14ac:dyDescent="0.25">
      <c r="A79312" t="s">
        <v>371464</v>
      </c>
      <c r="B79312" t="s">
        <v>371465</v>
      </c>
      <c r="C79312" t="s">
        <v>228943</v>
      </c>
      <c r="E79312" s="1">
        <v>40188</v>
      </c>
      <c r="F79312">
        <v>126565</v>
      </c>
    </row>
    <row r="79313" spans="1:6" x14ac:dyDescent="0.25">
      <c r="A79313" t="s">
        <v>371466</v>
      </c>
      <c r="B79313" t="s">
        <v>371467</v>
      </c>
      <c r="C79313" t="s">
        <v>228880</v>
      </c>
      <c r="E79313" s="1">
        <v>40029</v>
      </c>
      <c r="F79313">
        <v>88270</v>
      </c>
    </row>
    <row r="79314" spans="1:6" x14ac:dyDescent="0.25">
      <c r="A79314" t="s">
        <v>371464</v>
      </c>
      <c r="B79314" t="s">
        <v>371468</v>
      </c>
      <c r="C79314" t="s">
        <v>228889</v>
      </c>
      <c r="E79314" s="1">
        <v>41280</v>
      </c>
    </row>
    <row r="79315" spans="1:6" x14ac:dyDescent="0.25">
      <c r="A79315" t="s">
        <v>371466</v>
      </c>
      <c r="B79315" t="s">
        <v>371469</v>
      </c>
      <c r="C79315" t="s">
        <v>229779</v>
      </c>
      <c r="E79315" t="s">
        <v>14774</v>
      </c>
      <c r="F79315">
        <v>303050</v>
      </c>
    </row>
    <row r="79316" spans="1:6" x14ac:dyDescent="0.25">
      <c r="A79316" t="s">
        <v>371464</v>
      </c>
      <c r="B79316" t="s">
        <v>371470</v>
      </c>
      <c r="C79316" t="s">
        <v>228943</v>
      </c>
      <c r="E79316" s="1">
        <v>40555</v>
      </c>
      <c r="F79316">
        <v>391716</v>
      </c>
    </row>
    <row r="79317" spans="1:6" x14ac:dyDescent="0.25">
      <c r="A79317" t="s">
        <v>371471</v>
      </c>
      <c r="B79317" t="s">
        <v>371472</v>
      </c>
      <c r="C79317" t="s">
        <v>228943</v>
      </c>
      <c r="E79317" s="1">
        <v>41922</v>
      </c>
      <c r="F79317">
        <v>553560</v>
      </c>
    </row>
    <row r="79318" spans="1:6" x14ac:dyDescent="0.25">
      <c r="A79318" t="s">
        <v>371473</v>
      </c>
      <c r="B79318" t="s">
        <v>371474</v>
      </c>
      <c r="C79318" t="s">
        <v>228943</v>
      </c>
      <c r="E79318" t="s">
        <v>90417</v>
      </c>
      <c r="F79318">
        <v>329618</v>
      </c>
    </row>
    <row r="79319" spans="1:6" x14ac:dyDescent="0.25">
      <c r="A79319" t="s">
        <v>371475</v>
      </c>
      <c r="B79319" t="s">
        <v>371476</v>
      </c>
      <c r="C79319" t="s">
        <v>228927</v>
      </c>
      <c r="E79319" s="1">
        <v>39085</v>
      </c>
      <c r="F79319">
        <v>5000000</v>
      </c>
    </row>
    <row r="79320" spans="1:6" x14ac:dyDescent="0.25">
      <c r="A79320" t="s">
        <v>371477</v>
      </c>
      <c r="B79320" t="s">
        <v>371478</v>
      </c>
      <c r="C79320" t="s">
        <v>228873</v>
      </c>
      <c r="D79320" t="s">
        <v>229145</v>
      </c>
      <c r="E79320" t="s">
        <v>11785</v>
      </c>
      <c r="F79320">
        <v>18000000</v>
      </c>
    </row>
    <row r="79321" spans="1:6" x14ac:dyDescent="0.25">
      <c r="A79321" t="s">
        <v>371479</v>
      </c>
      <c r="B79321" t="s">
        <v>371480</v>
      </c>
      <c r="C79321" t="s">
        <v>228927</v>
      </c>
      <c r="E79321" s="1">
        <v>41315</v>
      </c>
      <c r="F79321">
        <v>83700000</v>
      </c>
    </row>
    <row r="79322" spans="1:6" x14ac:dyDescent="0.25">
      <c r="A79322" t="s">
        <v>371481</v>
      </c>
      <c r="B79322" t="s">
        <v>371482</v>
      </c>
      <c r="C79322" t="s">
        <v>229045</v>
      </c>
      <c r="E79322" s="1">
        <v>41984</v>
      </c>
      <c r="F79322">
        <v>1000000</v>
      </c>
    </row>
    <row r="79323" spans="1:6" x14ac:dyDescent="0.25">
      <c r="A79323" t="s">
        <v>371483</v>
      </c>
      <c r="B79323" t="s">
        <v>371484</v>
      </c>
      <c r="C79323" t="s">
        <v>228873</v>
      </c>
      <c r="D79323" t="s">
        <v>228877</v>
      </c>
      <c r="E79323" s="1">
        <v>37895</v>
      </c>
      <c r="F79323">
        <v>25000000</v>
      </c>
    </row>
    <row r="79324" spans="1:6" x14ac:dyDescent="0.25">
      <c r="A79324" t="s">
        <v>371485</v>
      </c>
      <c r="B79324" t="s">
        <v>371486</v>
      </c>
      <c r="C79324" t="s">
        <v>228909</v>
      </c>
      <c r="E79324" t="s">
        <v>144995</v>
      </c>
      <c r="F79324">
        <v>0</v>
      </c>
    </row>
    <row r="79325" spans="1:6" x14ac:dyDescent="0.25">
      <c r="A79325" t="s">
        <v>371487</v>
      </c>
      <c r="B79325" t="s">
        <v>371488</v>
      </c>
      <c r="C79325" t="s">
        <v>228916</v>
      </c>
      <c r="E79325" s="1">
        <v>41856</v>
      </c>
      <c r="F79325">
        <v>80000</v>
      </c>
    </row>
    <row r="79326" spans="1:6" x14ac:dyDescent="0.25">
      <c r="A79326" t="s">
        <v>371489</v>
      </c>
      <c r="B79326" t="s">
        <v>371490</v>
      </c>
      <c r="C79326" t="s">
        <v>228880</v>
      </c>
      <c r="E79326" s="1">
        <v>40912</v>
      </c>
      <c r="F79326">
        <v>150000</v>
      </c>
    </row>
    <row r="79327" spans="1:6" x14ac:dyDescent="0.25">
      <c r="A79327" t="s">
        <v>371491</v>
      </c>
      <c r="B79327" t="s">
        <v>371492</v>
      </c>
      <c r="C79327" t="s">
        <v>228873</v>
      </c>
      <c r="E79327" t="s">
        <v>40958</v>
      </c>
      <c r="F79327">
        <v>3500000</v>
      </c>
    </row>
    <row r="79328" spans="1:6" x14ac:dyDescent="0.25">
      <c r="A79328" t="s">
        <v>371493</v>
      </c>
      <c r="B79328" t="s">
        <v>371494</v>
      </c>
      <c r="C79328" t="s">
        <v>228880</v>
      </c>
      <c r="E79328" t="s">
        <v>34691</v>
      </c>
      <c r="F79328">
        <v>118000</v>
      </c>
    </row>
    <row r="79329" spans="1:6" x14ac:dyDescent="0.25">
      <c r="A79329" t="s">
        <v>371495</v>
      </c>
      <c r="B79329" t="s">
        <v>371496</v>
      </c>
      <c r="C79329" t="s">
        <v>228880</v>
      </c>
      <c r="E79329" t="s">
        <v>33288</v>
      </c>
      <c r="F79329">
        <v>500000</v>
      </c>
    </row>
    <row r="79330" spans="1:6" x14ac:dyDescent="0.25">
      <c r="A79330" t="s">
        <v>371493</v>
      </c>
      <c r="B79330" t="s">
        <v>371497</v>
      </c>
      <c r="C79330" t="s">
        <v>228880</v>
      </c>
      <c r="E79330" t="s">
        <v>68233</v>
      </c>
    </row>
    <row r="79331" spans="1:6" x14ac:dyDescent="0.25">
      <c r="A79331" t="s">
        <v>371498</v>
      </c>
      <c r="B79331" t="s">
        <v>371499</v>
      </c>
      <c r="C79331" t="s">
        <v>228873</v>
      </c>
      <c r="E79331" t="s">
        <v>189930</v>
      </c>
      <c r="F79331">
        <v>5000000</v>
      </c>
    </row>
    <row r="79332" spans="1:6" x14ac:dyDescent="0.25">
      <c r="A79332" t="s">
        <v>371500</v>
      </c>
      <c r="B79332" t="s">
        <v>371501</v>
      </c>
      <c r="C79332" t="s">
        <v>228873</v>
      </c>
      <c r="E79332" t="s">
        <v>194038</v>
      </c>
      <c r="F79332">
        <v>3930701</v>
      </c>
    </row>
    <row r="79333" spans="1:6" x14ac:dyDescent="0.25">
      <c r="A79333" t="s">
        <v>371502</v>
      </c>
      <c r="B79333" t="s">
        <v>371503</v>
      </c>
      <c r="C79333" t="s">
        <v>228880</v>
      </c>
      <c r="E79333" s="1">
        <v>40914</v>
      </c>
      <c r="F79333">
        <v>15000</v>
      </c>
    </row>
    <row r="79334" spans="1:6" x14ac:dyDescent="0.25">
      <c r="A79334" t="s">
        <v>371504</v>
      </c>
      <c r="B79334" t="s">
        <v>371505</v>
      </c>
      <c r="C79334" t="s">
        <v>228873</v>
      </c>
      <c r="D79334" t="s">
        <v>228977</v>
      </c>
      <c r="E79334" t="s">
        <v>272375</v>
      </c>
      <c r="F79334">
        <v>11600000</v>
      </c>
    </row>
    <row r="79335" spans="1:6" x14ac:dyDescent="0.25">
      <c r="A79335" t="s">
        <v>371506</v>
      </c>
      <c r="B79335" t="s">
        <v>371507</v>
      </c>
      <c r="C79335" t="s">
        <v>228943</v>
      </c>
      <c r="E79335" s="1">
        <v>40885</v>
      </c>
      <c r="F79335">
        <v>1000000</v>
      </c>
    </row>
    <row r="79336" spans="1:6" x14ac:dyDescent="0.25">
      <c r="A79336" t="s">
        <v>371508</v>
      </c>
      <c r="B79336" t="s">
        <v>371509</v>
      </c>
      <c r="C79336" t="s">
        <v>228880</v>
      </c>
      <c r="E79336" s="1">
        <v>40551</v>
      </c>
      <c r="F79336">
        <v>100000</v>
      </c>
    </row>
    <row r="79337" spans="1:6" x14ac:dyDescent="0.25">
      <c r="A79337" t="s">
        <v>371510</v>
      </c>
      <c r="B79337" t="s">
        <v>371511</v>
      </c>
      <c r="C79337" t="s">
        <v>228943</v>
      </c>
      <c r="E79337" s="1">
        <v>41282</v>
      </c>
      <c r="F79337">
        <v>30000</v>
      </c>
    </row>
    <row r="79338" spans="1:6" x14ac:dyDescent="0.25">
      <c r="A79338" t="s">
        <v>371512</v>
      </c>
      <c r="B79338" t="s">
        <v>371513</v>
      </c>
      <c r="C79338" t="s">
        <v>228873</v>
      </c>
      <c r="D79338" t="s">
        <v>229206</v>
      </c>
      <c r="E79338" t="s">
        <v>243172</v>
      </c>
      <c r="F79338">
        <v>15000000</v>
      </c>
    </row>
    <row r="79339" spans="1:6" x14ac:dyDescent="0.25">
      <c r="A79339" t="s">
        <v>371514</v>
      </c>
      <c r="B79339" t="s">
        <v>371515</v>
      </c>
      <c r="C79339" t="s">
        <v>228916</v>
      </c>
      <c r="E79339" t="s">
        <v>230480</v>
      </c>
      <c r="F79339">
        <v>150000000</v>
      </c>
    </row>
    <row r="79340" spans="1:6" x14ac:dyDescent="0.25">
      <c r="A79340" t="s">
        <v>371512</v>
      </c>
      <c r="B79340" t="s">
        <v>371516</v>
      </c>
      <c r="C79340" t="s">
        <v>228919</v>
      </c>
      <c r="E79340" t="s">
        <v>32870</v>
      </c>
      <c r="F79340">
        <v>5000000</v>
      </c>
    </row>
    <row r="79341" spans="1:6" x14ac:dyDescent="0.25">
      <c r="A79341" t="s">
        <v>371514</v>
      </c>
      <c r="B79341" t="s">
        <v>371517</v>
      </c>
      <c r="C79341" t="s">
        <v>228919</v>
      </c>
      <c r="E79341" s="1">
        <v>41458</v>
      </c>
      <c r="F79341">
        <v>60000000</v>
      </c>
    </row>
    <row r="79342" spans="1:6" x14ac:dyDescent="0.25">
      <c r="A79342" t="s">
        <v>371512</v>
      </c>
      <c r="B79342" t="s">
        <v>371518</v>
      </c>
      <c r="C79342" t="s">
        <v>228873</v>
      </c>
      <c r="D79342" t="s">
        <v>229206</v>
      </c>
      <c r="E79342" s="1">
        <v>38169</v>
      </c>
      <c r="F79342">
        <v>35000000</v>
      </c>
    </row>
    <row r="79343" spans="1:6" x14ac:dyDescent="0.25">
      <c r="A79343" t="s">
        <v>371514</v>
      </c>
      <c r="B79343" t="s">
        <v>371519</v>
      </c>
      <c r="C79343" t="s">
        <v>228873</v>
      </c>
      <c r="E79343" t="s">
        <v>233254</v>
      </c>
      <c r="F79343">
        <v>40000000</v>
      </c>
    </row>
    <row r="79344" spans="1:6" x14ac:dyDescent="0.25">
      <c r="A79344" t="s">
        <v>371512</v>
      </c>
      <c r="B79344" t="s">
        <v>371520</v>
      </c>
      <c r="C79344" t="s">
        <v>228919</v>
      </c>
      <c r="E79344" t="s">
        <v>23046</v>
      </c>
      <c r="F79344">
        <v>4500000</v>
      </c>
    </row>
    <row r="79345" spans="1:6" x14ac:dyDescent="0.25">
      <c r="A79345" t="s">
        <v>371514</v>
      </c>
      <c r="B79345" t="s">
        <v>371521</v>
      </c>
      <c r="C79345" t="s">
        <v>228919</v>
      </c>
      <c r="E79345" t="s">
        <v>41827</v>
      </c>
      <c r="F79345">
        <v>30000000</v>
      </c>
    </row>
    <row r="79346" spans="1:6" x14ac:dyDescent="0.25">
      <c r="A79346" t="s">
        <v>371512</v>
      </c>
      <c r="B79346" t="s">
        <v>371522</v>
      </c>
      <c r="C79346" t="s">
        <v>228919</v>
      </c>
      <c r="E79346" s="1">
        <v>38636</v>
      </c>
      <c r="F79346">
        <v>26600000</v>
      </c>
    </row>
    <row r="79347" spans="1:6" x14ac:dyDescent="0.25">
      <c r="A79347" t="s">
        <v>371514</v>
      </c>
      <c r="B79347" t="s">
        <v>371523</v>
      </c>
      <c r="C79347" t="s">
        <v>229045</v>
      </c>
      <c r="E79347" s="1">
        <v>39856</v>
      </c>
      <c r="F79347">
        <v>1000000</v>
      </c>
    </row>
    <row r="79348" spans="1:6" x14ac:dyDescent="0.25">
      <c r="A79348" t="s">
        <v>371512</v>
      </c>
      <c r="B79348" t="s">
        <v>371524</v>
      </c>
      <c r="C79348" t="s">
        <v>228919</v>
      </c>
      <c r="E79348" t="s">
        <v>25305</v>
      </c>
      <c r="F79348">
        <v>50000000</v>
      </c>
    </row>
    <row r="79349" spans="1:6" x14ac:dyDescent="0.25">
      <c r="A79349" t="s">
        <v>371525</v>
      </c>
      <c r="B79349" t="s">
        <v>371526</v>
      </c>
      <c r="C79349" t="s">
        <v>228880</v>
      </c>
      <c r="E79349" s="1">
        <v>42132</v>
      </c>
      <c r="F79349">
        <v>9000000</v>
      </c>
    </row>
    <row r="79350" spans="1:6" x14ac:dyDescent="0.25">
      <c r="A79350" t="s">
        <v>371527</v>
      </c>
      <c r="B79350" t="s">
        <v>371528</v>
      </c>
      <c r="C79350" t="s">
        <v>228880</v>
      </c>
      <c r="E79350" s="1">
        <v>42012</v>
      </c>
      <c r="F79350">
        <v>200000</v>
      </c>
    </row>
    <row r="79351" spans="1:6" x14ac:dyDescent="0.25">
      <c r="A79351" t="s">
        <v>371529</v>
      </c>
      <c r="B79351" t="s">
        <v>371530</v>
      </c>
      <c r="C79351" t="s">
        <v>228919</v>
      </c>
      <c r="E79351" s="1">
        <v>41496</v>
      </c>
      <c r="F79351">
        <v>13182687</v>
      </c>
    </row>
    <row r="79352" spans="1:6" x14ac:dyDescent="0.25">
      <c r="A79352" t="s">
        <v>371531</v>
      </c>
      <c r="B79352" t="s">
        <v>371532</v>
      </c>
      <c r="C79352" t="s">
        <v>228873</v>
      </c>
      <c r="E79352" s="1">
        <v>41646</v>
      </c>
      <c r="F79352">
        <v>1500000</v>
      </c>
    </row>
    <row r="79353" spans="1:6" x14ac:dyDescent="0.25">
      <c r="A79353" t="s">
        <v>371533</v>
      </c>
      <c r="B79353" t="s">
        <v>371534</v>
      </c>
      <c r="C79353" t="s">
        <v>228943</v>
      </c>
      <c r="E79353" t="s">
        <v>164781</v>
      </c>
      <c r="F79353">
        <v>402096</v>
      </c>
    </row>
    <row r="79354" spans="1:6" x14ac:dyDescent="0.25">
      <c r="A79354" t="s">
        <v>371535</v>
      </c>
      <c r="B79354" t="s">
        <v>371536</v>
      </c>
      <c r="C79354" t="s">
        <v>228880</v>
      </c>
      <c r="E79354" s="1">
        <v>41278</v>
      </c>
      <c r="F79354">
        <v>274429</v>
      </c>
    </row>
    <row r="79355" spans="1:6" x14ac:dyDescent="0.25">
      <c r="A79355" t="s">
        <v>371533</v>
      </c>
      <c r="B79355" t="s">
        <v>371537</v>
      </c>
      <c r="C79355" t="s">
        <v>228880</v>
      </c>
      <c r="E79355" s="1">
        <v>41286</v>
      </c>
      <c r="F79355">
        <v>339764</v>
      </c>
    </row>
    <row r="79356" spans="1:6" x14ac:dyDescent="0.25">
      <c r="A79356" t="s">
        <v>371538</v>
      </c>
      <c r="B79356" t="s">
        <v>371539</v>
      </c>
      <c r="C79356" t="s">
        <v>228909</v>
      </c>
      <c r="E79356" s="1">
        <v>40037</v>
      </c>
    </row>
    <row r="79357" spans="1:6" x14ac:dyDescent="0.25">
      <c r="A79357" t="s">
        <v>371540</v>
      </c>
      <c r="B79357" t="s">
        <v>371541</v>
      </c>
      <c r="C79357" t="s">
        <v>228873</v>
      </c>
      <c r="D79357" t="s">
        <v>228877</v>
      </c>
      <c r="E79357" s="1">
        <v>41281</v>
      </c>
    </row>
    <row r="79358" spans="1:6" x14ac:dyDescent="0.25">
      <c r="A79358" t="s">
        <v>371542</v>
      </c>
      <c r="B79358" t="s">
        <v>371543</v>
      </c>
      <c r="C79358" t="s">
        <v>228880</v>
      </c>
      <c r="E79358" s="1">
        <v>42009</v>
      </c>
    </row>
    <row r="79359" spans="1:6" x14ac:dyDescent="0.25">
      <c r="A79359" t="s">
        <v>371544</v>
      </c>
      <c r="B79359" t="s">
        <v>371545</v>
      </c>
      <c r="C79359" t="s">
        <v>228880</v>
      </c>
      <c r="E79359" t="s">
        <v>99092</v>
      </c>
      <c r="F79359">
        <v>30000</v>
      </c>
    </row>
    <row r="79360" spans="1:6" x14ac:dyDescent="0.25">
      <c r="A79360" t="s">
        <v>371546</v>
      </c>
      <c r="B79360" t="s">
        <v>371547</v>
      </c>
      <c r="C79360" t="s">
        <v>228880</v>
      </c>
      <c r="E79360" s="1">
        <v>41280</v>
      </c>
      <c r="F79360">
        <v>150000</v>
      </c>
    </row>
    <row r="79361" spans="1:6" x14ac:dyDescent="0.25">
      <c r="A79361" t="s">
        <v>371548</v>
      </c>
      <c r="B79361" t="s">
        <v>371549</v>
      </c>
      <c r="C79361" t="s">
        <v>228880</v>
      </c>
      <c r="E79361" t="s">
        <v>14629</v>
      </c>
      <c r="F79361">
        <v>62000</v>
      </c>
    </row>
    <row r="79362" spans="1:6" x14ac:dyDescent="0.25">
      <c r="A79362" t="s">
        <v>371550</v>
      </c>
      <c r="B79362" t="s">
        <v>371551</v>
      </c>
      <c r="C79362" t="s">
        <v>228873</v>
      </c>
      <c r="E79362" t="s">
        <v>43603</v>
      </c>
      <c r="F79362">
        <v>1392000</v>
      </c>
    </row>
    <row r="79363" spans="1:6" x14ac:dyDescent="0.25">
      <c r="A79363" t="s">
        <v>371552</v>
      </c>
      <c r="B79363" t="s">
        <v>371553</v>
      </c>
      <c r="C79363" t="s">
        <v>228909</v>
      </c>
      <c r="E79363" t="s">
        <v>45641</v>
      </c>
      <c r="F79363">
        <v>20000</v>
      </c>
    </row>
    <row r="79364" spans="1:6" x14ac:dyDescent="0.25">
      <c r="A79364" t="s">
        <v>371554</v>
      </c>
      <c r="B79364" t="s">
        <v>371555</v>
      </c>
      <c r="C79364" t="s">
        <v>228873</v>
      </c>
      <c r="E79364" t="s">
        <v>18694</v>
      </c>
      <c r="F79364">
        <v>1000000</v>
      </c>
    </row>
    <row r="79365" spans="1:6" x14ac:dyDescent="0.25">
      <c r="A79365" t="s">
        <v>371556</v>
      </c>
      <c r="B79365" t="s">
        <v>371557</v>
      </c>
      <c r="C79365" t="s">
        <v>228873</v>
      </c>
      <c r="D79365" t="s">
        <v>228877</v>
      </c>
      <c r="E79365" s="1">
        <v>39662</v>
      </c>
      <c r="F79365">
        <v>3000000</v>
      </c>
    </row>
    <row r="79366" spans="1:6" x14ac:dyDescent="0.25">
      <c r="A79366" t="s">
        <v>371558</v>
      </c>
      <c r="B79366" t="s">
        <v>371559</v>
      </c>
      <c r="C79366" t="s">
        <v>228927</v>
      </c>
      <c r="E79366" s="1">
        <v>41916</v>
      </c>
      <c r="F79366">
        <v>325000</v>
      </c>
    </row>
    <row r="79367" spans="1:6" x14ac:dyDescent="0.25">
      <c r="A79367" t="s">
        <v>371560</v>
      </c>
      <c r="B79367" t="s">
        <v>371561</v>
      </c>
      <c r="C79367" t="s">
        <v>228880</v>
      </c>
      <c r="E79367" t="s">
        <v>118371</v>
      </c>
      <c r="F79367">
        <v>1600000</v>
      </c>
    </row>
    <row r="79368" spans="1:6" x14ac:dyDescent="0.25">
      <c r="A79368" t="s">
        <v>371562</v>
      </c>
      <c r="B79368" t="s">
        <v>371563</v>
      </c>
      <c r="C79368" t="s">
        <v>228873</v>
      </c>
      <c r="E79368" t="s">
        <v>39546</v>
      </c>
      <c r="F79368">
        <v>520000</v>
      </c>
    </row>
    <row r="79369" spans="1:6" x14ac:dyDescent="0.25">
      <c r="A79369" t="s">
        <v>371564</v>
      </c>
      <c r="B79369" t="s">
        <v>371565</v>
      </c>
      <c r="C79369" t="s">
        <v>228880</v>
      </c>
      <c r="E79369" s="1">
        <v>41490</v>
      </c>
      <c r="F79369">
        <v>100000</v>
      </c>
    </row>
    <row r="79370" spans="1:6" x14ac:dyDescent="0.25">
      <c r="A79370" t="s">
        <v>371566</v>
      </c>
      <c r="B79370" t="s">
        <v>371567</v>
      </c>
      <c r="C79370" t="s">
        <v>228927</v>
      </c>
      <c r="E79370" t="s">
        <v>21955</v>
      </c>
      <c r="F79370">
        <v>400000</v>
      </c>
    </row>
    <row r="79371" spans="1:6" x14ac:dyDescent="0.25">
      <c r="A79371" t="s">
        <v>371568</v>
      </c>
      <c r="B79371" t="s">
        <v>371569</v>
      </c>
      <c r="C79371" t="s">
        <v>228873</v>
      </c>
      <c r="E79371" t="s">
        <v>87155</v>
      </c>
      <c r="F79371">
        <v>1699590</v>
      </c>
    </row>
    <row r="79372" spans="1:6" x14ac:dyDescent="0.25">
      <c r="A79372" t="s">
        <v>371570</v>
      </c>
      <c r="B79372" t="s">
        <v>371571</v>
      </c>
      <c r="C79372" t="s">
        <v>228873</v>
      </c>
      <c r="E79372" t="s">
        <v>99072</v>
      </c>
      <c r="F79372">
        <v>48303584</v>
      </c>
    </row>
    <row r="79373" spans="1:6" x14ac:dyDescent="0.25">
      <c r="A79373" t="s">
        <v>371572</v>
      </c>
      <c r="B79373" t="s">
        <v>371573</v>
      </c>
      <c r="C79373" t="s">
        <v>228873</v>
      </c>
      <c r="E79373" t="s">
        <v>225384</v>
      </c>
    </row>
    <row r="79374" spans="1:6" x14ac:dyDescent="0.25">
      <c r="A79374" t="s">
        <v>371574</v>
      </c>
      <c r="B79374" t="s">
        <v>371575</v>
      </c>
      <c r="C79374" t="s">
        <v>228873</v>
      </c>
      <c r="E79374" s="1">
        <v>40399</v>
      </c>
      <c r="F79374">
        <v>2700000</v>
      </c>
    </row>
    <row r="79375" spans="1:6" x14ac:dyDescent="0.25">
      <c r="A79375" t="s">
        <v>371576</v>
      </c>
      <c r="B79375" t="s">
        <v>371577</v>
      </c>
      <c r="C79375" t="s">
        <v>229045</v>
      </c>
      <c r="E79375" s="1">
        <v>42343</v>
      </c>
      <c r="F79375">
        <v>1000000</v>
      </c>
    </row>
    <row r="79376" spans="1:6" x14ac:dyDescent="0.25">
      <c r="A79376" t="s">
        <v>371578</v>
      </c>
      <c r="B79376" t="s">
        <v>371579</v>
      </c>
      <c r="C79376" t="s">
        <v>228873</v>
      </c>
      <c r="D79376" t="s">
        <v>228877</v>
      </c>
      <c r="E79376" s="1">
        <v>38997</v>
      </c>
      <c r="F79376">
        <v>639000</v>
      </c>
    </row>
    <row r="79377" spans="1:6" x14ac:dyDescent="0.25">
      <c r="A79377" t="s">
        <v>371580</v>
      </c>
      <c r="B79377" t="s">
        <v>371581</v>
      </c>
      <c r="C79377" t="s">
        <v>228873</v>
      </c>
      <c r="E79377" t="s">
        <v>37188</v>
      </c>
    </row>
    <row r="79378" spans="1:6" x14ac:dyDescent="0.25">
      <c r="A79378" t="s">
        <v>371582</v>
      </c>
      <c r="B79378" t="s">
        <v>371583</v>
      </c>
      <c r="C79378" t="s">
        <v>228880</v>
      </c>
      <c r="E79378" s="1">
        <v>41487</v>
      </c>
    </row>
    <row r="79379" spans="1:6" x14ac:dyDescent="0.25">
      <c r="A79379" t="s">
        <v>371584</v>
      </c>
      <c r="B79379" t="s">
        <v>371585</v>
      </c>
      <c r="C79379" t="s">
        <v>228880</v>
      </c>
      <c r="E79379" s="1">
        <v>40552</v>
      </c>
      <c r="F79379">
        <v>194530</v>
      </c>
    </row>
    <row r="79380" spans="1:6" x14ac:dyDescent="0.25">
      <c r="A79380" t="s">
        <v>371586</v>
      </c>
      <c r="B79380" t="s">
        <v>371587</v>
      </c>
      <c r="C79380" t="s">
        <v>228880</v>
      </c>
      <c r="E79380" s="1">
        <v>41282</v>
      </c>
      <c r="F79380">
        <v>100000</v>
      </c>
    </row>
    <row r="79381" spans="1:6" x14ac:dyDescent="0.25">
      <c r="A79381" t="s">
        <v>371588</v>
      </c>
      <c r="B79381" t="s">
        <v>371589</v>
      </c>
      <c r="C79381" t="s">
        <v>228880</v>
      </c>
      <c r="E79381" t="s">
        <v>52657</v>
      </c>
      <c r="F79381">
        <v>300000</v>
      </c>
    </row>
    <row r="79382" spans="1:6" x14ac:dyDescent="0.25">
      <c r="A79382" t="s">
        <v>371590</v>
      </c>
      <c r="B79382" t="s">
        <v>371591</v>
      </c>
      <c r="C79382" t="s">
        <v>228889</v>
      </c>
      <c r="E79382" t="s">
        <v>194213</v>
      </c>
    </row>
    <row r="79383" spans="1:6" x14ac:dyDescent="0.25">
      <c r="A79383" t="s">
        <v>371592</v>
      </c>
      <c r="B79383" t="s">
        <v>371593</v>
      </c>
      <c r="C79383" t="s">
        <v>228880</v>
      </c>
      <c r="E79383" s="1">
        <v>40700</v>
      </c>
      <c r="F79383">
        <v>25000</v>
      </c>
    </row>
    <row r="79384" spans="1:6" x14ac:dyDescent="0.25">
      <c r="A79384" t="s">
        <v>371594</v>
      </c>
      <c r="B79384" t="s">
        <v>371595</v>
      </c>
      <c r="C79384" t="s">
        <v>228880</v>
      </c>
      <c r="E79384" t="s">
        <v>17670</v>
      </c>
      <c r="F79384">
        <v>1527136</v>
      </c>
    </row>
    <row r="79385" spans="1:6" x14ac:dyDescent="0.25">
      <c r="A79385" t="s">
        <v>371592</v>
      </c>
      <c r="B79385" t="s">
        <v>371596</v>
      </c>
      <c r="C79385" t="s">
        <v>228873</v>
      </c>
      <c r="E79385" s="1">
        <v>41162</v>
      </c>
      <c r="F79385">
        <v>5000000</v>
      </c>
    </row>
    <row r="79386" spans="1:6" x14ac:dyDescent="0.25">
      <c r="A79386" t="s">
        <v>371597</v>
      </c>
      <c r="B79386" t="s">
        <v>371598</v>
      </c>
      <c r="C79386" t="s">
        <v>228880</v>
      </c>
      <c r="E79386" s="1">
        <v>39448</v>
      </c>
    </row>
    <row r="79387" spans="1:6" x14ac:dyDescent="0.25">
      <c r="A79387" t="s">
        <v>371599</v>
      </c>
      <c r="B79387" t="s">
        <v>371600</v>
      </c>
      <c r="C79387" t="s">
        <v>228943</v>
      </c>
      <c r="D79387" t="s">
        <v>228877</v>
      </c>
      <c r="E79387" t="s">
        <v>8245</v>
      </c>
      <c r="F79387">
        <v>5600000</v>
      </c>
    </row>
    <row r="79388" spans="1:6" x14ac:dyDescent="0.25">
      <c r="A79388" t="s">
        <v>371601</v>
      </c>
      <c r="B79388" t="s">
        <v>371602</v>
      </c>
      <c r="C79388" t="s">
        <v>228880</v>
      </c>
      <c r="E79388" t="s">
        <v>49719</v>
      </c>
      <c r="F79388">
        <v>20000</v>
      </c>
    </row>
    <row r="79389" spans="1:6" x14ac:dyDescent="0.25">
      <c r="A79389" t="s">
        <v>371603</v>
      </c>
      <c r="B79389" t="s">
        <v>371604</v>
      </c>
      <c r="C79389" t="s">
        <v>228880</v>
      </c>
      <c r="E79389" t="s">
        <v>629</v>
      </c>
      <c r="F79389">
        <v>150000</v>
      </c>
    </row>
    <row r="79390" spans="1:6" x14ac:dyDescent="0.25">
      <c r="A79390" t="s">
        <v>371605</v>
      </c>
      <c r="B79390" t="s">
        <v>371606</v>
      </c>
      <c r="C79390" t="s">
        <v>228880</v>
      </c>
      <c r="E79390" s="1">
        <v>41154</v>
      </c>
    </row>
    <row r="79391" spans="1:6" x14ac:dyDescent="0.25">
      <c r="A79391" t="s">
        <v>371607</v>
      </c>
      <c r="B79391" t="s">
        <v>371608</v>
      </c>
      <c r="C79391" t="s">
        <v>228889</v>
      </c>
      <c r="E79391" s="1">
        <v>39822</v>
      </c>
    </row>
    <row r="79392" spans="1:6" x14ac:dyDescent="0.25">
      <c r="A79392" t="s">
        <v>371609</v>
      </c>
      <c r="B79392" t="s">
        <v>371610</v>
      </c>
      <c r="C79392" t="s">
        <v>228873</v>
      </c>
      <c r="D79392" t="s">
        <v>228877</v>
      </c>
      <c r="E79392" s="1">
        <v>39450</v>
      </c>
      <c r="F79392">
        <v>2750000</v>
      </c>
    </row>
    <row r="79393" spans="1:6" x14ac:dyDescent="0.25">
      <c r="A79393" t="s">
        <v>371611</v>
      </c>
      <c r="B79393" t="s">
        <v>371612</v>
      </c>
      <c r="C79393" t="s">
        <v>228880</v>
      </c>
      <c r="E79393" s="1">
        <v>39822</v>
      </c>
      <c r="F79393">
        <v>405955</v>
      </c>
    </row>
    <row r="79394" spans="1:6" x14ac:dyDescent="0.25">
      <c r="A79394" t="s">
        <v>371613</v>
      </c>
      <c r="B79394" t="s">
        <v>371614</v>
      </c>
      <c r="C79394" t="s">
        <v>228880</v>
      </c>
      <c r="E79394" t="s">
        <v>43658</v>
      </c>
    </row>
    <row r="79395" spans="1:6" x14ac:dyDescent="0.25">
      <c r="A79395" t="s">
        <v>371615</v>
      </c>
      <c r="B79395" t="s">
        <v>371616</v>
      </c>
      <c r="C79395" t="s">
        <v>228880</v>
      </c>
      <c r="E79395" s="1">
        <v>42009</v>
      </c>
      <c r="F79395">
        <v>153058</v>
      </c>
    </row>
    <row r="79396" spans="1:6" x14ac:dyDescent="0.25">
      <c r="A79396" t="s">
        <v>371617</v>
      </c>
      <c r="B79396" t="s">
        <v>371618</v>
      </c>
      <c r="C79396" t="s">
        <v>228880</v>
      </c>
      <c r="E79396" s="1">
        <v>40555</v>
      </c>
      <c r="F79396">
        <v>2738628</v>
      </c>
    </row>
    <row r="79397" spans="1:6" x14ac:dyDescent="0.25">
      <c r="A79397" t="s">
        <v>371619</v>
      </c>
      <c r="B79397" t="s">
        <v>371620</v>
      </c>
      <c r="C79397" t="s">
        <v>228873</v>
      </c>
      <c r="D79397" t="s">
        <v>228877</v>
      </c>
      <c r="E79397" s="1">
        <v>40544</v>
      </c>
      <c r="F79397">
        <v>5000000</v>
      </c>
    </row>
    <row r="79398" spans="1:6" x14ac:dyDescent="0.25">
      <c r="A79398" t="s">
        <v>371621</v>
      </c>
      <c r="B79398" t="s">
        <v>371622</v>
      </c>
      <c r="C79398" t="s">
        <v>228880</v>
      </c>
      <c r="E79398" s="1">
        <v>41281</v>
      </c>
    </row>
    <row r="79399" spans="1:6" x14ac:dyDescent="0.25">
      <c r="A79399" t="s">
        <v>371623</v>
      </c>
      <c r="B79399" t="s">
        <v>371624</v>
      </c>
      <c r="C79399" t="s">
        <v>228873</v>
      </c>
      <c r="D79399" t="s">
        <v>228977</v>
      </c>
      <c r="E79399" t="s">
        <v>54538</v>
      </c>
      <c r="F79399">
        <v>7500000</v>
      </c>
    </row>
    <row r="79400" spans="1:6" x14ac:dyDescent="0.25">
      <c r="A79400" t="s">
        <v>371625</v>
      </c>
      <c r="B79400" t="s">
        <v>371626</v>
      </c>
      <c r="C79400" t="s">
        <v>228873</v>
      </c>
      <c r="D79400" t="s">
        <v>229145</v>
      </c>
      <c r="E79400" s="1">
        <v>41066</v>
      </c>
      <c r="F79400">
        <v>32000000</v>
      </c>
    </row>
    <row r="79401" spans="1:6" x14ac:dyDescent="0.25">
      <c r="A79401" t="s">
        <v>371623</v>
      </c>
      <c r="B79401" t="s">
        <v>371627</v>
      </c>
      <c r="C79401" t="s">
        <v>229239</v>
      </c>
      <c r="E79401" t="s">
        <v>50944</v>
      </c>
    </row>
    <row r="79402" spans="1:6" x14ac:dyDescent="0.25">
      <c r="A79402" t="s">
        <v>371625</v>
      </c>
      <c r="B79402" t="s">
        <v>371628</v>
      </c>
      <c r="C79402" t="s">
        <v>228873</v>
      </c>
      <c r="E79402" s="1">
        <v>41792</v>
      </c>
      <c r="F79402">
        <v>13000000</v>
      </c>
    </row>
    <row r="79403" spans="1:6" x14ac:dyDescent="0.25">
      <c r="A79403" t="s">
        <v>371623</v>
      </c>
      <c r="B79403" t="s">
        <v>371629</v>
      </c>
      <c r="C79403" t="s">
        <v>228873</v>
      </c>
      <c r="D79403" t="s">
        <v>228874</v>
      </c>
      <c r="E79403" t="s">
        <v>174590</v>
      </c>
      <c r="F79403">
        <v>3500000</v>
      </c>
    </row>
    <row r="79404" spans="1:6" x14ac:dyDescent="0.25">
      <c r="A79404" t="s">
        <v>371625</v>
      </c>
      <c r="B79404" t="s">
        <v>371630</v>
      </c>
      <c r="C79404" t="s">
        <v>228873</v>
      </c>
      <c r="D79404" t="s">
        <v>228877</v>
      </c>
      <c r="E79404" s="1">
        <v>39448</v>
      </c>
      <c r="F79404">
        <v>7000000</v>
      </c>
    </row>
    <row r="79405" spans="1:6" x14ac:dyDescent="0.25">
      <c r="A79405" t="s">
        <v>371631</v>
      </c>
      <c r="B79405" t="s">
        <v>371632</v>
      </c>
      <c r="C79405" t="s">
        <v>228880</v>
      </c>
      <c r="E79405" s="1">
        <v>41889</v>
      </c>
    </row>
    <row r="79406" spans="1:6" x14ac:dyDescent="0.25">
      <c r="A79406" t="s">
        <v>371633</v>
      </c>
      <c r="B79406" t="s">
        <v>371634</v>
      </c>
      <c r="C79406" t="s">
        <v>228873</v>
      </c>
      <c r="D79406" t="s">
        <v>228874</v>
      </c>
      <c r="E79406" t="s">
        <v>87383</v>
      </c>
      <c r="F79406">
        <v>10600000</v>
      </c>
    </row>
    <row r="79407" spans="1:6" x14ac:dyDescent="0.25">
      <c r="A79407" t="s">
        <v>371635</v>
      </c>
      <c r="B79407" t="s">
        <v>371636</v>
      </c>
      <c r="C79407" t="s">
        <v>228873</v>
      </c>
      <c r="D79407" t="s">
        <v>228877</v>
      </c>
      <c r="E79407" t="s">
        <v>44622</v>
      </c>
      <c r="F79407">
        <v>4500000</v>
      </c>
    </row>
    <row r="79408" spans="1:6" x14ac:dyDescent="0.25">
      <c r="A79408" t="s">
        <v>371633</v>
      </c>
      <c r="B79408" t="s">
        <v>371637</v>
      </c>
      <c r="C79408" t="s">
        <v>228873</v>
      </c>
      <c r="D79408" t="s">
        <v>228977</v>
      </c>
      <c r="E79408" t="s">
        <v>41122</v>
      </c>
      <c r="F79408">
        <v>25000000</v>
      </c>
    </row>
    <row r="79409" spans="1:6" x14ac:dyDescent="0.25">
      <c r="A79409" t="s">
        <v>371635</v>
      </c>
      <c r="B79409" t="s">
        <v>371638</v>
      </c>
      <c r="C79409" t="s">
        <v>228873</v>
      </c>
      <c r="D79409" t="s">
        <v>228977</v>
      </c>
      <c r="E79409" s="1">
        <v>42011</v>
      </c>
      <c r="F79409">
        <v>20000000</v>
      </c>
    </row>
    <row r="79410" spans="1:6" x14ac:dyDescent="0.25">
      <c r="A79410" t="s">
        <v>371639</v>
      </c>
      <c r="B79410" t="s">
        <v>371640</v>
      </c>
      <c r="C79410" t="s">
        <v>228943</v>
      </c>
      <c r="E79410" s="1">
        <v>41283</v>
      </c>
    </row>
    <row r="79411" spans="1:6" x14ac:dyDescent="0.25">
      <c r="A79411" t="s">
        <v>371641</v>
      </c>
      <c r="B79411" t="s">
        <v>371642</v>
      </c>
      <c r="C79411" t="s">
        <v>228873</v>
      </c>
      <c r="D79411" t="s">
        <v>228877</v>
      </c>
      <c r="E79411" t="s">
        <v>16652</v>
      </c>
      <c r="F79411">
        <v>3500000</v>
      </c>
    </row>
    <row r="79412" spans="1:6" x14ac:dyDescent="0.25">
      <c r="A79412" t="s">
        <v>371643</v>
      </c>
      <c r="B79412" t="s">
        <v>371644</v>
      </c>
      <c r="C79412" t="s">
        <v>228873</v>
      </c>
      <c r="D79412" t="s">
        <v>228877</v>
      </c>
      <c r="E79412" s="1">
        <v>39448</v>
      </c>
      <c r="F79412">
        <v>8000000</v>
      </c>
    </row>
    <row r="79413" spans="1:6" x14ac:dyDescent="0.25">
      <c r="A79413" t="s">
        <v>371641</v>
      </c>
      <c r="B79413" t="s">
        <v>371645</v>
      </c>
      <c r="C79413" t="s">
        <v>228873</v>
      </c>
      <c r="D79413" t="s">
        <v>228874</v>
      </c>
      <c r="E79413" t="s">
        <v>24595</v>
      </c>
      <c r="F79413">
        <v>3000000</v>
      </c>
    </row>
    <row r="79414" spans="1:6" x14ac:dyDescent="0.25">
      <c r="A79414" t="s">
        <v>371646</v>
      </c>
      <c r="B79414" t="s">
        <v>371647</v>
      </c>
      <c r="C79414" t="s">
        <v>228880</v>
      </c>
      <c r="E79414" s="1">
        <v>41285</v>
      </c>
    </row>
    <row r="79415" spans="1:6" x14ac:dyDescent="0.25">
      <c r="A79415" t="s">
        <v>371648</v>
      </c>
      <c r="B79415" t="s">
        <v>371649</v>
      </c>
      <c r="C79415" t="s">
        <v>228927</v>
      </c>
      <c r="E79415" t="s">
        <v>7624</v>
      </c>
      <c r="F79415">
        <v>100000</v>
      </c>
    </row>
    <row r="79416" spans="1:6" x14ac:dyDescent="0.25">
      <c r="A79416" t="s">
        <v>371650</v>
      </c>
      <c r="B79416" t="s">
        <v>371651</v>
      </c>
      <c r="C79416" t="s">
        <v>228880</v>
      </c>
      <c r="E79416" s="1">
        <v>41641</v>
      </c>
      <c r="F79416">
        <v>35000</v>
      </c>
    </row>
    <row r="79417" spans="1:6" x14ac:dyDescent="0.25">
      <c r="A79417" t="s">
        <v>371652</v>
      </c>
      <c r="B79417" t="s">
        <v>371653</v>
      </c>
      <c r="C79417" t="s">
        <v>228889</v>
      </c>
      <c r="E79417" s="1">
        <v>41284</v>
      </c>
    </row>
    <row r="79418" spans="1:6" x14ac:dyDescent="0.25">
      <c r="A79418" t="s">
        <v>371654</v>
      </c>
      <c r="B79418" t="s">
        <v>371655</v>
      </c>
      <c r="C79418" t="s">
        <v>228873</v>
      </c>
      <c r="E79418" t="s">
        <v>45975</v>
      </c>
      <c r="F79418">
        <v>630000</v>
      </c>
    </row>
    <row r="79419" spans="1:6" x14ac:dyDescent="0.25">
      <c r="A79419" t="s">
        <v>371656</v>
      </c>
      <c r="B79419" t="s">
        <v>371657</v>
      </c>
      <c r="C79419" t="s">
        <v>228873</v>
      </c>
      <c r="D79419" t="s">
        <v>228877</v>
      </c>
      <c r="E79419" s="1">
        <v>40919</v>
      </c>
      <c r="F79419">
        <v>1000000</v>
      </c>
    </row>
    <row r="79420" spans="1:6" x14ac:dyDescent="0.25">
      <c r="A79420" t="s">
        <v>371658</v>
      </c>
      <c r="B79420" t="s">
        <v>371659</v>
      </c>
      <c r="C79420" t="s">
        <v>229045</v>
      </c>
      <c r="E79420" s="1">
        <v>41858</v>
      </c>
      <c r="F79420">
        <v>3800000</v>
      </c>
    </row>
    <row r="79421" spans="1:6" x14ac:dyDescent="0.25">
      <c r="A79421" t="s">
        <v>371660</v>
      </c>
      <c r="B79421" t="s">
        <v>371661</v>
      </c>
      <c r="C79421" t="s">
        <v>228880</v>
      </c>
      <c r="E79421" s="1">
        <v>42005</v>
      </c>
      <c r="F79421">
        <v>85870</v>
      </c>
    </row>
    <row r="79422" spans="1:6" x14ac:dyDescent="0.25">
      <c r="A79422" t="s">
        <v>371662</v>
      </c>
      <c r="B79422" t="s">
        <v>371663</v>
      </c>
      <c r="C79422" t="s">
        <v>229311</v>
      </c>
      <c r="E79422" t="s">
        <v>39459</v>
      </c>
      <c r="F79422">
        <v>6700000</v>
      </c>
    </row>
    <row r="79423" spans="1:6" x14ac:dyDescent="0.25">
      <c r="A79423" t="s">
        <v>371664</v>
      </c>
      <c r="B79423" t="s">
        <v>371665</v>
      </c>
      <c r="C79423" t="s">
        <v>228873</v>
      </c>
      <c r="D79423" t="s">
        <v>228877</v>
      </c>
      <c r="E79423" s="1">
        <v>36900</v>
      </c>
      <c r="F79423">
        <v>500000</v>
      </c>
    </row>
    <row r="79424" spans="1:6" x14ac:dyDescent="0.25">
      <c r="A79424" t="s">
        <v>371666</v>
      </c>
      <c r="B79424" t="s">
        <v>371667</v>
      </c>
      <c r="C79424" t="s">
        <v>228880</v>
      </c>
      <c r="E79424" s="1">
        <v>41676</v>
      </c>
      <c r="F79424">
        <v>40000</v>
      </c>
    </row>
    <row r="79425" spans="1:6" x14ac:dyDescent="0.25">
      <c r="A79425" t="s">
        <v>371668</v>
      </c>
      <c r="B79425" t="s">
        <v>371669</v>
      </c>
      <c r="C79425" t="s">
        <v>229045</v>
      </c>
      <c r="E79425" t="s">
        <v>63730</v>
      </c>
      <c r="F79425">
        <v>5700000</v>
      </c>
    </row>
    <row r="79426" spans="1:6" x14ac:dyDescent="0.25">
      <c r="A79426" t="s">
        <v>371670</v>
      </c>
      <c r="B79426" t="s">
        <v>371671</v>
      </c>
      <c r="C79426" t="s">
        <v>228927</v>
      </c>
      <c r="E79426" t="s">
        <v>37725</v>
      </c>
      <c r="F79426">
        <v>20500000</v>
      </c>
    </row>
    <row r="79427" spans="1:6" x14ac:dyDescent="0.25">
      <c r="A79427" t="s">
        <v>371668</v>
      </c>
      <c r="B79427" t="s">
        <v>371672</v>
      </c>
      <c r="C79427" t="s">
        <v>228873</v>
      </c>
      <c r="D79427" t="s">
        <v>228874</v>
      </c>
      <c r="E79427" t="s">
        <v>28430</v>
      </c>
      <c r="F79427">
        <v>14000000</v>
      </c>
    </row>
    <row r="79428" spans="1:6" x14ac:dyDescent="0.25">
      <c r="A79428" t="s">
        <v>371670</v>
      </c>
      <c r="B79428" t="s">
        <v>371673</v>
      </c>
      <c r="C79428" t="s">
        <v>228873</v>
      </c>
      <c r="D79428" t="s">
        <v>228877</v>
      </c>
      <c r="E79428" s="1">
        <v>40120</v>
      </c>
      <c r="F79428">
        <v>3500000</v>
      </c>
    </row>
    <row r="79429" spans="1:6" x14ac:dyDescent="0.25">
      <c r="A79429" t="s">
        <v>371668</v>
      </c>
      <c r="B79429" t="s">
        <v>371674</v>
      </c>
      <c r="C79429" t="s">
        <v>228873</v>
      </c>
      <c r="D79429" t="s">
        <v>228874</v>
      </c>
      <c r="E79429" s="1">
        <v>39855</v>
      </c>
      <c r="F79429">
        <v>30200000</v>
      </c>
    </row>
    <row r="79430" spans="1:6" x14ac:dyDescent="0.25">
      <c r="A79430" t="s">
        <v>371670</v>
      </c>
      <c r="B79430" t="s">
        <v>371675</v>
      </c>
      <c r="C79430" t="s">
        <v>228919</v>
      </c>
      <c r="E79430" t="s">
        <v>7955</v>
      </c>
      <c r="F79430">
        <v>10000000</v>
      </c>
    </row>
    <row r="79431" spans="1:6" x14ac:dyDescent="0.25">
      <c r="A79431" t="s">
        <v>371676</v>
      </c>
      <c r="B79431" t="s">
        <v>371677</v>
      </c>
      <c r="C79431" t="s">
        <v>228873</v>
      </c>
      <c r="D79431" t="s">
        <v>228877</v>
      </c>
      <c r="E79431" t="s">
        <v>8091</v>
      </c>
      <c r="F79431">
        <v>27541217</v>
      </c>
    </row>
    <row r="79432" spans="1:6" x14ac:dyDescent="0.25">
      <c r="A79432" t="s">
        <v>371678</v>
      </c>
      <c r="B79432" t="s">
        <v>371679</v>
      </c>
      <c r="C79432" t="s">
        <v>228880</v>
      </c>
      <c r="E79432" s="1">
        <v>42066</v>
      </c>
      <c r="F79432">
        <v>1000000</v>
      </c>
    </row>
    <row r="79433" spans="1:6" x14ac:dyDescent="0.25">
      <c r="A79433" t="s">
        <v>371680</v>
      </c>
      <c r="B79433" t="s">
        <v>371681</v>
      </c>
      <c r="C79433" t="s">
        <v>228873</v>
      </c>
      <c r="E79433" t="s">
        <v>13875</v>
      </c>
      <c r="F79433">
        <v>12388268</v>
      </c>
    </row>
    <row r="79434" spans="1:6" x14ac:dyDescent="0.25">
      <c r="A79434" t="s">
        <v>371682</v>
      </c>
      <c r="B79434" t="s">
        <v>371683</v>
      </c>
      <c r="C79434" t="s">
        <v>228873</v>
      </c>
      <c r="E79434" t="s">
        <v>8326</v>
      </c>
      <c r="F79434">
        <v>500000</v>
      </c>
    </row>
    <row r="79435" spans="1:6" x14ac:dyDescent="0.25">
      <c r="A79435" t="s">
        <v>371684</v>
      </c>
      <c r="B79435" t="s">
        <v>371685</v>
      </c>
      <c r="C79435" t="s">
        <v>228873</v>
      </c>
      <c r="E79435" t="s">
        <v>153986</v>
      </c>
      <c r="F79435">
        <v>11500000</v>
      </c>
    </row>
    <row r="79436" spans="1:6" x14ac:dyDescent="0.25">
      <c r="A79436" t="s">
        <v>371686</v>
      </c>
      <c r="B79436" t="s">
        <v>371687</v>
      </c>
      <c r="C79436" t="s">
        <v>228927</v>
      </c>
      <c r="E79436" t="s">
        <v>107434</v>
      </c>
      <c r="F79436">
        <v>20000000</v>
      </c>
    </row>
    <row r="79437" spans="1:6" x14ac:dyDescent="0.25">
      <c r="A79437" t="s">
        <v>371684</v>
      </c>
      <c r="B79437" t="s">
        <v>371688</v>
      </c>
      <c r="C79437" t="s">
        <v>228873</v>
      </c>
      <c r="D79437" t="s">
        <v>228977</v>
      </c>
      <c r="E79437" s="1">
        <v>40393</v>
      </c>
      <c r="F79437">
        <v>32000000</v>
      </c>
    </row>
    <row r="79438" spans="1:6" x14ac:dyDescent="0.25">
      <c r="A79438" t="s">
        <v>371686</v>
      </c>
      <c r="B79438" t="s">
        <v>371689</v>
      </c>
      <c r="C79438" t="s">
        <v>228873</v>
      </c>
      <c r="D79438" t="s">
        <v>228874</v>
      </c>
      <c r="E79438" s="1">
        <v>39268</v>
      </c>
      <c r="F79438">
        <v>20000000</v>
      </c>
    </row>
    <row r="79439" spans="1:6" x14ac:dyDescent="0.25">
      <c r="A79439" t="s">
        <v>371684</v>
      </c>
      <c r="B79439" t="s">
        <v>371690</v>
      </c>
      <c r="C79439" t="s">
        <v>228919</v>
      </c>
      <c r="E79439" t="s">
        <v>38915</v>
      </c>
      <c r="F79439">
        <v>10000000</v>
      </c>
    </row>
    <row r="79440" spans="1:6" x14ac:dyDescent="0.25">
      <c r="A79440" t="s">
        <v>371691</v>
      </c>
      <c r="B79440" t="s">
        <v>371692</v>
      </c>
      <c r="C79440" t="s">
        <v>228909</v>
      </c>
      <c r="E79440" s="1">
        <v>41642</v>
      </c>
      <c r="F79440">
        <v>209059</v>
      </c>
    </row>
    <row r="79441" spans="1:6" x14ac:dyDescent="0.25">
      <c r="A79441" t="s">
        <v>371693</v>
      </c>
      <c r="B79441" t="s">
        <v>371694</v>
      </c>
      <c r="C79441" t="s">
        <v>228943</v>
      </c>
      <c r="E79441" s="1">
        <v>39824</v>
      </c>
    </row>
    <row r="79442" spans="1:6" x14ac:dyDescent="0.25">
      <c r="A79442" t="s">
        <v>371695</v>
      </c>
      <c r="B79442" t="s">
        <v>371696</v>
      </c>
      <c r="C79442" t="s">
        <v>228880</v>
      </c>
      <c r="E79442" s="1">
        <v>39816</v>
      </c>
    </row>
    <row r="79443" spans="1:6" x14ac:dyDescent="0.25">
      <c r="A79443" t="s">
        <v>371697</v>
      </c>
      <c r="B79443" t="s">
        <v>371698</v>
      </c>
      <c r="C79443" t="s">
        <v>228909</v>
      </c>
      <c r="E79443" t="s">
        <v>12057</v>
      </c>
    </row>
    <row r="79444" spans="1:6" x14ac:dyDescent="0.25">
      <c r="A79444" t="s">
        <v>371699</v>
      </c>
      <c r="B79444" t="s">
        <v>371700</v>
      </c>
      <c r="C79444" t="s">
        <v>228919</v>
      </c>
      <c r="E79444" s="1">
        <v>41705</v>
      </c>
      <c r="F79444">
        <v>25733401</v>
      </c>
    </row>
    <row r="79445" spans="1:6" x14ac:dyDescent="0.25">
      <c r="A79445" t="s">
        <v>371701</v>
      </c>
      <c r="B79445" t="s">
        <v>371702</v>
      </c>
      <c r="C79445" t="s">
        <v>228873</v>
      </c>
      <c r="E79445" t="s">
        <v>1240</v>
      </c>
      <c r="F79445">
        <v>2300000</v>
      </c>
    </row>
    <row r="79446" spans="1:6" x14ac:dyDescent="0.25">
      <c r="A79446" t="s">
        <v>371703</v>
      </c>
      <c r="B79446" t="s">
        <v>371704</v>
      </c>
      <c r="C79446" t="s">
        <v>228909</v>
      </c>
      <c r="E79446" t="s">
        <v>26941</v>
      </c>
      <c r="F79446">
        <v>945085</v>
      </c>
    </row>
    <row r="79447" spans="1:6" x14ac:dyDescent="0.25">
      <c r="A79447" t="s">
        <v>371705</v>
      </c>
      <c r="B79447" t="s">
        <v>371706</v>
      </c>
      <c r="C79447" t="s">
        <v>228873</v>
      </c>
      <c r="E79447" s="1">
        <v>40516</v>
      </c>
      <c r="F79447">
        <v>1424243</v>
      </c>
    </row>
    <row r="79448" spans="1:6" x14ac:dyDescent="0.25">
      <c r="A79448" t="s">
        <v>371707</v>
      </c>
      <c r="B79448" t="s">
        <v>371708</v>
      </c>
      <c r="C79448" t="s">
        <v>228880</v>
      </c>
      <c r="E79448" t="s">
        <v>118371</v>
      </c>
      <c r="F79448">
        <v>1200000</v>
      </c>
    </row>
    <row r="79449" spans="1:6" x14ac:dyDescent="0.25">
      <c r="A79449" t="s">
        <v>371709</v>
      </c>
      <c r="B79449" t="s">
        <v>371710</v>
      </c>
      <c r="C79449" t="s">
        <v>228873</v>
      </c>
      <c r="D79449" t="s">
        <v>228877</v>
      </c>
      <c r="E79449" t="s">
        <v>88612</v>
      </c>
      <c r="F79449">
        <v>9000000</v>
      </c>
    </row>
    <row r="79450" spans="1:6" x14ac:dyDescent="0.25">
      <c r="A79450" t="s">
        <v>371711</v>
      </c>
      <c r="B79450" t="s">
        <v>371712</v>
      </c>
      <c r="C79450" t="s">
        <v>228880</v>
      </c>
      <c r="E79450" s="1">
        <v>40339</v>
      </c>
      <c r="F79450">
        <v>800000</v>
      </c>
    </row>
    <row r="79451" spans="1:6" x14ac:dyDescent="0.25">
      <c r="A79451" t="s">
        <v>371713</v>
      </c>
      <c r="B79451" t="s">
        <v>371714</v>
      </c>
      <c r="C79451" t="s">
        <v>228916</v>
      </c>
      <c r="E79451" t="s">
        <v>27142</v>
      </c>
    </row>
    <row r="79452" spans="1:6" x14ac:dyDescent="0.25">
      <c r="A79452" t="s">
        <v>371715</v>
      </c>
      <c r="B79452" t="s">
        <v>371716</v>
      </c>
      <c r="C79452" t="s">
        <v>228889</v>
      </c>
      <c r="E79452" s="1">
        <v>41798</v>
      </c>
    </row>
    <row r="79453" spans="1:6" x14ac:dyDescent="0.25">
      <c r="A79453" t="s">
        <v>371717</v>
      </c>
      <c r="B79453" t="s">
        <v>371718</v>
      </c>
      <c r="C79453" t="s">
        <v>228873</v>
      </c>
      <c r="D79453" t="s">
        <v>228877</v>
      </c>
      <c r="E79453" t="s">
        <v>16817</v>
      </c>
      <c r="F79453">
        <v>1135000</v>
      </c>
    </row>
    <row r="79454" spans="1:6" x14ac:dyDescent="0.25">
      <c r="A79454" t="s">
        <v>371719</v>
      </c>
      <c r="B79454" t="s">
        <v>371720</v>
      </c>
      <c r="C79454" t="s">
        <v>228873</v>
      </c>
      <c r="E79454" s="1">
        <v>42156</v>
      </c>
      <c r="F79454">
        <v>21223400</v>
      </c>
    </row>
    <row r="79455" spans="1:6" x14ac:dyDescent="0.25">
      <c r="A79455" t="s">
        <v>371721</v>
      </c>
      <c r="B79455" t="s">
        <v>371722</v>
      </c>
      <c r="C79455" t="s">
        <v>228927</v>
      </c>
      <c r="E79455" s="1">
        <v>42288</v>
      </c>
      <c r="F79455">
        <v>3500000</v>
      </c>
    </row>
    <row r="79456" spans="1:6" x14ac:dyDescent="0.25">
      <c r="A79456" t="s">
        <v>371723</v>
      </c>
      <c r="B79456" t="s">
        <v>371724</v>
      </c>
      <c r="C79456" t="s">
        <v>228919</v>
      </c>
      <c r="E79456" t="s">
        <v>63588</v>
      </c>
      <c r="F79456">
        <v>102685000</v>
      </c>
    </row>
    <row r="79457" spans="1:6" x14ac:dyDescent="0.25">
      <c r="A79457" t="s">
        <v>371725</v>
      </c>
      <c r="B79457" t="s">
        <v>371726</v>
      </c>
      <c r="C79457" t="s">
        <v>228919</v>
      </c>
      <c r="E79457" s="1">
        <v>41762</v>
      </c>
      <c r="F79457">
        <v>18359236</v>
      </c>
    </row>
    <row r="79458" spans="1:6" x14ac:dyDescent="0.25">
      <c r="A79458" t="s">
        <v>371723</v>
      </c>
      <c r="B79458" t="s">
        <v>371727</v>
      </c>
      <c r="C79458" t="s">
        <v>228889</v>
      </c>
      <c r="E79458" t="s">
        <v>33273</v>
      </c>
    </row>
    <row r="79459" spans="1:6" x14ac:dyDescent="0.25">
      <c r="A79459" t="s">
        <v>371728</v>
      </c>
      <c r="B79459" t="s">
        <v>371729</v>
      </c>
      <c r="C79459" t="s">
        <v>228873</v>
      </c>
      <c r="D79459" t="s">
        <v>228874</v>
      </c>
      <c r="E79459" t="s">
        <v>236798</v>
      </c>
      <c r="F79459">
        <v>5800000</v>
      </c>
    </row>
    <row r="79460" spans="1:6" x14ac:dyDescent="0.25">
      <c r="A79460" t="s">
        <v>371730</v>
      </c>
      <c r="B79460" t="s">
        <v>371731</v>
      </c>
      <c r="C79460" t="s">
        <v>228880</v>
      </c>
      <c r="E79460" s="1">
        <v>41285</v>
      </c>
      <c r="F79460">
        <v>750000</v>
      </c>
    </row>
    <row r="79461" spans="1:6" x14ac:dyDescent="0.25">
      <c r="A79461" t="s">
        <v>371732</v>
      </c>
      <c r="B79461" t="s">
        <v>371733</v>
      </c>
      <c r="C79461" t="s">
        <v>228880</v>
      </c>
      <c r="E79461" s="1">
        <v>40915</v>
      </c>
      <c r="F79461">
        <v>1000000</v>
      </c>
    </row>
    <row r="79462" spans="1:6" x14ac:dyDescent="0.25">
      <c r="A79462" t="s">
        <v>371734</v>
      </c>
      <c r="B79462" t="s">
        <v>371735</v>
      </c>
      <c r="C79462" t="s">
        <v>228873</v>
      </c>
      <c r="D79462" t="s">
        <v>229145</v>
      </c>
      <c r="E79462" t="s">
        <v>288202</v>
      </c>
      <c r="F79462">
        <v>30000000</v>
      </c>
    </row>
    <row r="79463" spans="1:6" x14ac:dyDescent="0.25">
      <c r="A79463" t="s">
        <v>371736</v>
      </c>
      <c r="B79463" t="s">
        <v>371737</v>
      </c>
      <c r="C79463" t="s">
        <v>228889</v>
      </c>
      <c r="E79463" t="s">
        <v>209958</v>
      </c>
    </row>
    <row r="79464" spans="1:6" x14ac:dyDescent="0.25">
      <c r="A79464" t="s">
        <v>371738</v>
      </c>
      <c r="B79464" t="s">
        <v>371739</v>
      </c>
      <c r="C79464" t="s">
        <v>228873</v>
      </c>
      <c r="D79464" t="s">
        <v>228874</v>
      </c>
      <c r="E79464" t="s">
        <v>64223</v>
      </c>
      <c r="F79464">
        <v>3100000</v>
      </c>
    </row>
    <row r="79465" spans="1:6" x14ac:dyDescent="0.25">
      <c r="A79465" t="s">
        <v>371740</v>
      </c>
      <c r="B79465" t="s">
        <v>371741</v>
      </c>
      <c r="C79465" t="s">
        <v>228873</v>
      </c>
      <c r="E79465" s="1">
        <v>41762</v>
      </c>
      <c r="F79465">
        <v>1300000</v>
      </c>
    </row>
    <row r="79466" spans="1:6" x14ac:dyDescent="0.25">
      <c r="A79466" t="s">
        <v>371738</v>
      </c>
      <c r="B79466" t="s">
        <v>371742</v>
      </c>
      <c r="C79466" t="s">
        <v>228873</v>
      </c>
      <c r="E79466" s="1">
        <v>40698</v>
      </c>
      <c r="F79466">
        <v>1650000</v>
      </c>
    </row>
    <row r="79467" spans="1:6" x14ac:dyDescent="0.25">
      <c r="A79467" t="s">
        <v>371743</v>
      </c>
      <c r="B79467" t="s">
        <v>371744</v>
      </c>
      <c r="C79467" t="s">
        <v>228880</v>
      </c>
      <c r="E79467" s="1">
        <v>41581</v>
      </c>
      <c r="F79467">
        <v>500000</v>
      </c>
    </row>
    <row r="79468" spans="1:6" x14ac:dyDescent="0.25">
      <c r="A79468" t="s">
        <v>371745</v>
      </c>
      <c r="B79468" t="s">
        <v>371746</v>
      </c>
      <c r="C79468" t="s">
        <v>228880</v>
      </c>
      <c r="E79468" t="s">
        <v>23807</v>
      </c>
      <c r="F79468">
        <v>1000000</v>
      </c>
    </row>
    <row r="79469" spans="1:6" x14ac:dyDescent="0.25">
      <c r="A79469" t="s">
        <v>371747</v>
      </c>
      <c r="B79469" t="s">
        <v>371748</v>
      </c>
      <c r="C79469" t="s">
        <v>228880</v>
      </c>
      <c r="E79469" t="s">
        <v>29433</v>
      </c>
      <c r="F79469">
        <v>1286600</v>
      </c>
    </row>
    <row r="79470" spans="1:6" x14ac:dyDescent="0.25">
      <c r="A79470" t="s">
        <v>371749</v>
      </c>
      <c r="B79470" t="s">
        <v>371750</v>
      </c>
      <c r="C79470" t="s">
        <v>228880</v>
      </c>
      <c r="E79470" t="s">
        <v>31317</v>
      </c>
      <c r="F79470">
        <v>1337273</v>
      </c>
    </row>
    <row r="79471" spans="1:6" x14ac:dyDescent="0.25">
      <c r="A79471" t="s">
        <v>371751</v>
      </c>
      <c r="B79471" t="s">
        <v>371752</v>
      </c>
      <c r="C79471" t="s">
        <v>228873</v>
      </c>
      <c r="E79471" t="s">
        <v>131950</v>
      </c>
      <c r="F79471">
        <v>9477054</v>
      </c>
    </row>
    <row r="79472" spans="1:6" x14ac:dyDescent="0.25">
      <c r="A79472" t="s">
        <v>371753</v>
      </c>
      <c r="B79472" t="s">
        <v>371754</v>
      </c>
      <c r="C79472" t="s">
        <v>228873</v>
      </c>
      <c r="E79472" s="1">
        <v>41275</v>
      </c>
      <c r="F79472">
        <v>3000000</v>
      </c>
    </row>
    <row r="79473" spans="1:6" x14ac:dyDescent="0.25">
      <c r="A79473" t="s">
        <v>371751</v>
      </c>
      <c r="B79473" t="s">
        <v>371755</v>
      </c>
      <c r="C79473" t="s">
        <v>228927</v>
      </c>
      <c r="E79473" s="1">
        <v>40364</v>
      </c>
      <c r="F79473">
        <v>1008401</v>
      </c>
    </row>
    <row r="79474" spans="1:6" x14ac:dyDescent="0.25">
      <c r="A79474" t="s">
        <v>371753</v>
      </c>
      <c r="B79474" t="s">
        <v>371756</v>
      </c>
      <c r="C79474" t="s">
        <v>228927</v>
      </c>
      <c r="E79474" t="s">
        <v>150610</v>
      </c>
      <c r="F79474">
        <v>30000000</v>
      </c>
    </row>
    <row r="79475" spans="1:6" x14ac:dyDescent="0.25">
      <c r="A79475" t="s">
        <v>371757</v>
      </c>
      <c r="B79475" t="s">
        <v>371758</v>
      </c>
      <c r="C79475" t="s">
        <v>228880</v>
      </c>
      <c r="E79475" s="1">
        <v>40706</v>
      </c>
      <c r="F79475">
        <v>40000</v>
      </c>
    </row>
    <row r="79476" spans="1:6" x14ac:dyDescent="0.25">
      <c r="A79476" t="s">
        <v>371759</v>
      </c>
      <c r="B79476" t="s">
        <v>371760</v>
      </c>
      <c r="C79476" t="s">
        <v>228916</v>
      </c>
      <c r="E79476" s="1">
        <v>41945</v>
      </c>
    </row>
    <row r="79477" spans="1:6" x14ac:dyDescent="0.25">
      <c r="A79477" t="s">
        <v>371761</v>
      </c>
      <c r="B79477" t="s">
        <v>371762</v>
      </c>
      <c r="C79477" t="s">
        <v>228880</v>
      </c>
      <c r="E79477" s="1">
        <v>40910</v>
      </c>
    </row>
    <row r="79478" spans="1:6" x14ac:dyDescent="0.25">
      <c r="A79478" t="s">
        <v>371763</v>
      </c>
      <c r="B79478" t="s">
        <v>371764</v>
      </c>
      <c r="C79478" t="s">
        <v>228880</v>
      </c>
      <c r="E79478" s="1">
        <v>42005</v>
      </c>
    </row>
    <row r="79479" spans="1:6" x14ac:dyDescent="0.25">
      <c r="A79479" t="s">
        <v>371765</v>
      </c>
      <c r="B79479" t="s">
        <v>371766</v>
      </c>
      <c r="C79479" t="s">
        <v>228880</v>
      </c>
      <c r="E79479" s="1">
        <v>42005</v>
      </c>
      <c r="F79479">
        <v>150000</v>
      </c>
    </row>
    <row r="79480" spans="1:6" x14ac:dyDescent="0.25">
      <c r="A79480" t="s">
        <v>371767</v>
      </c>
      <c r="B79480" t="s">
        <v>371768</v>
      </c>
      <c r="C79480" t="s">
        <v>229311</v>
      </c>
      <c r="E79480" t="s">
        <v>6266</v>
      </c>
      <c r="F79480">
        <v>218000000</v>
      </c>
    </row>
    <row r="79481" spans="1:6" x14ac:dyDescent="0.25">
      <c r="A79481" t="s">
        <v>371769</v>
      </c>
      <c r="B79481" t="s">
        <v>371770</v>
      </c>
      <c r="C79481" t="s">
        <v>229311</v>
      </c>
      <c r="E79481" t="s">
        <v>26684</v>
      </c>
      <c r="F79481">
        <v>129300000</v>
      </c>
    </row>
    <row r="79482" spans="1:6" x14ac:dyDescent="0.25">
      <c r="A79482" t="s">
        <v>371767</v>
      </c>
      <c r="B79482" t="s">
        <v>371771</v>
      </c>
      <c r="C79482" t="s">
        <v>228873</v>
      </c>
      <c r="E79482" s="1">
        <v>40887</v>
      </c>
      <c r="F79482">
        <v>70000249</v>
      </c>
    </row>
    <row r="79483" spans="1:6" x14ac:dyDescent="0.25">
      <c r="A79483" t="s">
        <v>371772</v>
      </c>
      <c r="B79483" t="s">
        <v>371773</v>
      </c>
      <c r="C79483" t="s">
        <v>228880</v>
      </c>
      <c r="E79483" s="1">
        <v>38353</v>
      </c>
      <c r="F79483">
        <v>1200000</v>
      </c>
    </row>
    <row r="79484" spans="1:6" x14ac:dyDescent="0.25">
      <c r="A79484" t="s">
        <v>371774</v>
      </c>
      <c r="B79484" t="s">
        <v>371775</v>
      </c>
      <c r="C79484" t="s">
        <v>228880</v>
      </c>
      <c r="E79484" s="1">
        <v>41278</v>
      </c>
      <c r="F79484">
        <v>173121</v>
      </c>
    </row>
    <row r="79485" spans="1:6" x14ac:dyDescent="0.25">
      <c r="A79485" t="s">
        <v>371776</v>
      </c>
      <c r="B79485" t="s">
        <v>371777</v>
      </c>
      <c r="C79485" t="s">
        <v>228880</v>
      </c>
      <c r="E79485" s="1">
        <v>41434</v>
      </c>
      <c r="F79485">
        <v>40000</v>
      </c>
    </row>
    <row r="79486" spans="1:6" x14ac:dyDescent="0.25">
      <c r="A79486" t="s">
        <v>371778</v>
      </c>
      <c r="B79486" t="s">
        <v>371779</v>
      </c>
      <c r="C79486" t="s">
        <v>231514</v>
      </c>
      <c r="E79486" s="1">
        <v>39448</v>
      </c>
    </row>
    <row r="79487" spans="1:6" x14ac:dyDescent="0.25">
      <c r="A79487" t="s">
        <v>371780</v>
      </c>
      <c r="B79487" t="s">
        <v>371781</v>
      </c>
      <c r="C79487" t="s">
        <v>228873</v>
      </c>
      <c r="D79487" t="s">
        <v>228877</v>
      </c>
      <c r="E79487" s="1">
        <v>39459</v>
      </c>
      <c r="F79487">
        <v>1300000</v>
      </c>
    </row>
    <row r="79488" spans="1:6" x14ac:dyDescent="0.25">
      <c r="A79488" t="s">
        <v>371782</v>
      </c>
      <c r="B79488" t="s">
        <v>371783</v>
      </c>
      <c r="C79488" t="s">
        <v>228873</v>
      </c>
      <c r="D79488" t="s">
        <v>228877</v>
      </c>
      <c r="E79488" s="1">
        <v>39088</v>
      </c>
      <c r="F79488">
        <v>2500000</v>
      </c>
    </row>
    <row r="79489" spans="1:6" x14ac:dyDescent="0.25">
      <c r="A79489" t="s">
        <v>371784</v>
      </c>
      <c r="B79489" t="s">
        <v>371785</v>
      </c>
      <c r="C79489" t="s">
        <v>228943</v>
      </c>
      <c r="E79489" s="1">
        <v>41651</v>
      </c>
      <c r="F79489">
        <v>500000</v>
      </c>
    </row>
    <row r="79490" spans="1:6" x14ac:dyDescent="0.25">
      <c r="A79490" t="s">
        <v>371786</v>
      </c>
      <c r="B79490" t="s">
        <v>371787</v>
      </c>
      <c r="C79490" t="s">
        <v>228943</v>
      </c>
      <c r="E79490" t="s">
        <v>82441</v>
      </c>
      <c r="F79490">
        <v>200000</v>
      </c>
    </row>
    <row r="79491" spans="1:6" x14ac:dyDescent="0.25">
      <c r="A79491" t="s">
        <v>371788</v>
      </c>
      <c r="B79491" t="s">
        <v>371789</v>
      </c>
      <c r="C79491" t="s">
        <v>228943</v>
      </c>
      <c r="E79491" s="1">
        <v>41276</v>
      </c>
      <c r="F79491">
        <v>40044</v>
      </c>
    </row>
    <row r="79492" spans="1:6" x14ac:dyDescent="0.25">
      <c r="A79492" t="s">
        <v>371786</v>
      </c>
      <c r="B79492" t="s">
        <v>371790</v>
      </c>
      <c r="C79492" t="s">
        <v>228880</v>
      </c>
      <c r="E79492" t="s">
        <v>69624</v>
      </c>
      <c r="F79492">
        <v>2400000</v>
      </c>
    </row>
    <row r="79493" spans="1:6" x14ac:dyDescent="0.25">
      <c r="A79493" t="s">
        <v>371791</v>
      </c>
      <c r="B79493" t="s">
        <v>371792</v>
      </c>
      <c r="C79493" t="s">
        <v>228880</v>
      </c>
      <c r="E79493" t="s">
        <v>4799</v>
      </c>
    </row>
    <row r="79494" spans="1:6" x14ac:dyDescent="0.25">
      <c r="A79494" t="s">
        <v>371793</v>
      </c>
      <c r="B79494" t="s">
        <v>371794</v>
      </c>
      <c r="C79494" t="s">
        <v>228880</v>
      </c>
      <c r="E79494" s="1">
        <v>40549</v>
      </c>
      <c r="F79494">
        <v>2200000</v>
      </c>
    </row>
    <row r="79495" spans="1:6" x14ac:dyDescent="0.25">
      <c r="A79495" t="s">
        <v>371795</v>
      </c>
      <c r="B79495" t="s">
        <v>371796</v>
      </c>
      <c r="C79495" t="s">
        <v>228873</v>
      </c>
      <c r="E79495" t="s">
        <v>5664</v>
      </c>
      <c r="F79495">
        <v>1750000</v>
      </c>
    </row>
    <row r="79496" spans="1:6" x14ac:dyDescent="0.25">
      <c r="A79496" t="s">
        <v>371797</v>
      </c>
      <c r="B79496" t="s">
        <v>371798</v>
      </c>
      <c r="C79496" t="s">
        <v>228873</v>
      </c>
      <c r="E79496" t="s">
        <v>178104</v>
      </c>
      <c r="F79496">
        <v>1732278</v>
      </c>
    </row>
    <row r="79497" spans="1:6" x14ac:dyDescent="0.25">
      <c r="A79497" t="s">
        <v>371799</v>
      </c>
      <c r="B79497" t="s">
        <v>371800</v>
      </c>
      <c r="C79497" t="s">
        <v>228873</v>
      </c>
      <c r="D79497" t="s">
        <v>228877</v>
      </c>
      <c r="E79497" t="s">
        <v>35438</v>
      </c>
      <c r="F79497">
        <v>1200000</v>
      </c>
    </row>
    <row r="79498" spans="1:6" x14ac:dyDescent="0.25">
      <c r="A79498" t="s">
        <v>371801</v>
      </c>
      <c r="B79498" t="s">
        <v>371802</v>
      </c>
      <c r="C79498" t="s">
        <v>228916</v>
      </c>
      <c r="E79498" s="1">
        <v>41979</v>
      </c>
      <c r="F79498">
        <v>255000</v>
      </c>
    </row>
    <row r="79499" spans="1:6" x14ac:dyDescent="0.25">
      <c r="A79499" t="s">
        <v>371803</v>
      </c>
      <c r="B79499" t="s">
        <v>371804</v>
      </c>
      <c r="C79499" t="s">
        <v>228880</v>
      </c>
      <c r="E79499" t="s">
        <v>2514</v>
      </c>
      <c r="F79499">
        <v>50000</v>
      </c>
    </row>
    <row r="79500" spans="1:6" x14ac:dyDescent="0.25">
      <c r="A79500" t="s">
        <v>371805</v>
      </c>
      <c r="B79500" t="s">
        <v>371806</v>
      </c>
      <c r="C79500" t="s">
        <v>228873</v>
      </c>
      <c r="E79500" t="s">
        <v>17931</v>
      </c>
      <c r="F79500">
        <v>1700000</v>
      </c>
    </row>
    <row r="79501" spans="1:6" x14ac:dyDescent="0.25">
      <c r="A79501" t="s">
        <v>371807</v>
      </c>
      <c r="B79501" t="s">
        <v>371808</v>
      </c>
      <c r="C79501" t="s">
        <v>228873</v>
      </c>
      <c r="E79501" t="s">
        <v>1522</v>
      </c>
      <c r="F79501">
        <v>4000000</v>
      </c>
    </row>
    <row r="79502" spans="1:6" x14ac:dyDescent="0.25">
      <c r="A79502" t="s">
        <v>371809</v>
      </c>
      <c r="B79502" t="s">
        <v>371810</v>
      </c>
      <c r="C79502" t="s">
        <v>228880</v>
      </c>
      <c r="E79502" t="s">
        <v>10093</v>
      </c>
    </row>
    <row r="79503" spans="1:6" x14ac:dyDescent="0.25">
      <c r="A79503" t="s">
        <v>371811</v>
      </c>
      <c r="B79503" t="s">
        <v>371812</v>
      </c>
      <c r="C79503" t="s">
        <v>228873</v>
      </c>
      <c r="D79503" t="s">
        <v>228877</v>
      </c>
      <c r="E79503" s="1">
        <v>40766</v>
      </c>
      <c r="F79503">
        <v>4400000</v>
      </c>
    </row>
    <row r="79504" spans="1:6" x14ac:dyDescent="0.25">
      <c r="A79504" t="s">
        <v>371813</v>
      </c>
      <c r="B79504" t="s">
        <v>371814</v>
      </c>
      <c r="C79504" t="s">
        <v>228880</v>
      </c>
      <c r="E79504" t="s">
        <v>5737</v>
      </c>
      <c r="F79504">
        <v>850000</v>
      </c>
    </row>
    <row r="79505" spans="1:6" x14ac:dyDescent="0.25">
      <c r="A79505" t="s">
        <v>371811</v>
      </c>
      <c r="B79505" t="s">
        <v>371815</v>
      </c>
      <c r="C79505" t="s">
        <v>228873</v>
      </c>
      <c r="E79505" t="s">
        <v>45641</v>
      </c>
      <c r="F79505">
        <v>6250000</v>
      </c>
    </row>
    <row r="79506" spans="1:6" x14ac:dyDescent="0.25">
      <c r="A79506" t="s">
        <v>371816</v>
      </c>
      <c r="B79506" t="s">
        <v>371817</v>
      </c>
      <c r="C79506" t="s">
        <v>228880</v>
      </c>
      <c r="E79506" s="1">
        <v>41767</v>
      </c>
      <c r="F79506">
        <v>20000</v>
      </c>
    </row>
    <row r="79507" spans="1:6" x14ac:dyDescent="0.25">
      <c r="A79507" t="s">
        <v>371818</v>
      </c>
      <c r="B79507" t="s">
        <v>371819</v>
      </c>
      <c r="C79507" t="s">
        <v>228880</v>
      </c>
      <c r="E79507" s="1">
        <v>42162</v>
      </c>
      <c r="F79507">
        <v>120000</v>
      </c>
    </row>
    <row r="79508" spans="1:6" x14ac:dyDescent="0.25">
      <c r="A79508" t="s">
        <v>371820</v>
      </c>
      <c r="B79508" t="s">
        <v>371821</v>
      </c>
      <c r="C79508" t="s">
        <v>228943</v>
      </c>
      <c r="E79508" s="1">
        <v>41286</v>
      </c>
      <c r="F79508">
        <v>135905</v>
      </c>
    </row>
    <row r="79509" spans="1:6" x14ac:dyDescent="0.25">
      <c r="A79509" t="s">
        <v>371822</v>
      </c>
      <c r="B79509" t="s">
        <v>371823</v>
      </c>
      <c r="C79509" t="s">
        <v>228880</v>
      </c>
      <c r="E79509" t="s">
        <v>22307</v>
      </c>
    </row>
    <row r="79510" spans="1:6" x14ac:dyDescent="0.25">
      <c r="A79510" t="s">
        <v>371824</v>
      </c>
      <c r="B79510" t="s">
        <v>371825</v>
      </c>
      <c r="C79510" t="s">
        <v>228880</v>
      </c>
      <c r="E79510" t="s">
        <v>49572</v>
      </c>
      <c r="F79510">
        <v>223214</v>
      </c>
    </row>
    <row r="79511" spans="1:6" x14ac:dyDescent="0.25">
      <c r="A79511" t="s">
        <v>371826</v>
      </c>
      <c r="B79511" t="s">
        <v>371827</v>
      </c>
      <c r="C79511" t="s">
        <v>228873</v>
      </c>
      <c r="E79511" s="1">
        <v>40554</v>
      </c>
      <c r="F79511">
        <v>52584</v>
      </c>
    </row>
    <row r="79512" spans="1:6" x14ac:dyDescent="0.25">
      <c r="A79512" t="s">
        <v>371828</v>
      </c>
      <c r="B79512" t="s">
        <v>371829</v>
      </c>
      <c r="C79512" t="s">
        <v>228880</v>
      </c>
      <c r="E79512" s="1">
        <v>41707</v>
      </c>
      <c r="F79512">
        <v>65687</v>
      </c>
    </row>
    <row r="79513" spans="1:6" x14ac:dyDescent="0.25">
      <c r="A79513" t="s">
        <v>371830</v>
      </c>
      <c r="B79513" t="s">
        <v>371831</v>
      </c>
      <c r="C79513" t="s">
        <v>228873</v>
      </c>
      <c r="D79513" t="s">
        <v>228874</v>
      </c>
      <c r="E79513" t="s">
        <v>232550</v>
      </c>
      <c r="F79513">
        <v>5000000</v>
      </c>
    </row>
    <row r="79514" spans="1:6" x14ac:dyDescent="0.25">
      <c r="A79514" t="s">
        <v>371832</v>
      </c>
      <c r="B79514" t="s">
        <v>371833</v>
      </c>
      <c r="C79514" t="s">
        <v>228873</v>
      </c>
      <c r="D79514" t="s">
        <v>228977</v>
      </c>
      <c r="E79514" t="s">
        <v>72573</v>
      </c>
      <c r="F79514">
        <v>8500000</v>
      </c>
    </row>
    <row r="79515" spans="1:6" x14ac:dyDescent="0.25">
      <c r="A79515" t="s">
        <v>371830</v>
      </c>
      <c r="B79515" t="s">
        <v>371834</v>
      </c>
      <c r="C79515" t="s">
        <v>228873</v>
      </c>
      <c r="D79515" t="s">
        <v>228877</v>
      </c>
      <c r="E79515" t="s">
        <v>20861</v>
      </c>
      <c r="F79515">
        <v>2000000</v>
      </c>
    </row>
    <row r="79516" spans="1:6" x14ac:dyDescent="0.25">
      <c r="A79516" t="s">
        <v>371832</v>
      </c>
      <c r="B79516" t="s">
        <v>371835</v>
      </c>
      <c r="C79516" t="s">
        <v>228873</v>
      </c>
      <c r="D79516" t="s">
        <v>229206</v>
      </c>
      <c r="E79516" t="s">
        <v>8159</v>
      </c>
      <c r="F79516">
        <v>40000000</v>
      </c>
    </row>
    <row r="79517" spans="1:6" x14ac:dyDescent="0.25">
      <c r="A79517" t="s">
        <v>371830</v>
      </c>
      <c r="B79517" t="s">
        <v>371836</v>
      </c>
      <c r="C79517" t="s">
        <v>228873</v>
      </c>
      <c r="D79517" t="s">
        <v>229145</v>
      </c>
      <c r="E79517" t="s">
        <v>1023</v>
      </c>
      <c r="F79517">
        <v>30000000</v>
      </c>
    </row>
    <row r="79518" spans="1:6" x14ac:dyDescent="0.25">
      <c r="A79518" t="s">
        <v>371837</v>
      </c>
      <c r="B79518" t="s">
        <v>371838</v>
      </c>
      <c r="C79518" t="s">
        <v>228927</v>
      </c>
      <c r="E79518" t="s">
        <v>245773</v>
      </c>
      <c r="F79518">
        <v>20000</v>
      </c>
    </row>
    <row r="79519" spans="1:6" x14ac:dyDescent="0.25">
      <c r="A79519" t="s">
        <v>371839</v>
      </c>
      <c r="B79519" t="s">
        <v>371840</v>
      </c>
      <c r="C79519" t="s">
        <v>228909</v>
      </c>
      <c r="E79519" s="1">
        <v>41761</v>
      </c>
    </row>
    <row r="79520" spans="1:6" x14ac:dyDescent="0.25">
      <c r="A79520" t="s">
        <v>371841</v>
      </c>
      <c r="B79520" t="s">
        <v>371842</v>
      </c>
      <c r="C79520" t="s">
        <v>228889</v>
      </c>
      <c r="E79520" s="1">
        <v>41892</v>
      </c>
      <c r="F79520">
        <v>1100000</v>
      </c>
    </row>
    <row r="79521" spans="1:6" x14ac:dyDescent="0.25">
      <c r="A79521" t="s">
        <v>371843</v>
      </c>
      <c r="B79521" t="s">
        <v>371844</v>
      </c>
      <c r="C79521" t="s">
        <v>228873</v>
      </c>
      <c r="D79521" t="s">
        <v>228877</v>
      </c>
      <c r="E79521" t="s">
        <v>45563</v>
      </c>
      <c r="F79521">
        <v>4000000</v>
      </c>
    </row>
    <row r="79522" spans="1:6" x14ac:dyDescent="0.25">
      <c r="A79522" t="s">
        <v>371845</v>
      </c>
      <c r="B79522" t="s">
        <v>371846</v>
      </c>
      <c r="C79522" t="s">
        <v>228873</v>
      </c>
      <c r="E79522" s="1">
        <v>39362</v>
      </c>
      <c r="F79522">
        <v>15000000</v>
      </c>
    </row>
    <row r="79523" spans="1:6" x14ac:dyDescent="0.25">
      <c r="A79523" t="s">
        <v>371847</v>
      </c>
      <c r="B79523" t="s">
        <v>371848</v>
      </c>
      <c r="C79523" t="s">
        <v>228873</v>
      </c>
      <c r="D79523" t="s">
        <v>228874</v>
      </c>
      <c r="E79523" s="1">
        <v>39177</v>
      </c>
      <c r="F79523">
        <v>10000000</v>
      </c>
    </row>
    <row r="79524" spans="1:6" x14ac:dyDescent="0.25">
      <c r="A79524" t="s">
        <v>371849</v>
      </c>
      <c r="B79524" t="s">
        <v>371850</v>
      </c>
      <c r="C79524" t="s">
        <v>228880</v>
      </c>
      <c r="E79524" t="s">
        <v>47854</v>
      </c>
      <c r="F79524">
        <v>565000</v>
      </c>
    </row>
    <row r="79525" spans="1:6" x14ac:dyDescent="0.25">
      <c r="A79525" t="s">
        <v>371851</v>
      </c>
      <c r="B79525" t="s">
        <v>371852</v>
      </c>
      <c r="C79525" t="s">
        <v>228943</v>
      </c>
      <c r="E79525" t="s">
        <v>45641</v>
      </c>
      <c r="F79525">
        <v>1125000</v>
      </c>
    </row>
    <row r="79526" spans="1:6" x14ac:dyDescent="0.25">
      <c r="A79526" t="s">
        <v>371853</v>
      </c>
      <c r="B79526" t="s">
        <v>371854</v>
      </c>
      <c r="C79526" t="s">
        <v>228919</v>
      </c>
      <c r="E79526" s="1">
        <v>41336</v>
      </c>
      <c r="F79526">
        <v>77669</v>
      </c>
    </row>
    <row r="79527" spans="1:6" x14ac:dyDescent="0.25">
      <c r="A79527" t="s">
        <v>371855</v>
      </c>
      <c r="B79527" t="s">
        <v>371856</v>
      </c>
      <c r="C79527" t="s">
        <v>229045</v>
      </c>
      <c r="E79527" t="s">
        <v>20665</v>
      </c>
      <c r="F79527">
        <v>150000</v>
      </c>
    </row>
    <row r="79528" spans="1:6" x14ac:dyDescent="0.25">
      <c r="A79528" t="s">
        <v>371857</v>
      </c>
      <c r="B79528" t="s">
        <v>371858</v>
      </c>
      <c r="C79528" t="s">
        <v>229045</v>
      </c>
      <c r="E79528" t="s">
        <v>26355</v>
      </c>
      <c r="F79528">
        <v>2300000</v>
      </c>
    </row>
    <row r="79529" spans="1:6" x14ac:dyDescent="0.25">
      <c r="A79529" t="s">
        <v>371859</v>
      </c>
      <c r="B79529" t="s">
        <v>371860</v>
      </c>
      <c r="C79529" t="s">
        <v>228880</v>
      </c>
      <c r="E79529" s="1">
        <v>41640</v>
      </c>
    </row>
    <row r="79530" spans="1:6" x14ac:dyDescent="0.25">
      <c r="A79530" t="s">
        <v>371861</v>
      </c>
      <c r="B79530" t="s">
        <v>371862</v>
      </c>
      <c r="C79530" t="s">
        <v>228889</v>
      </c>
      <c r="E79530" s="1">
        <v>42009</v>
      </c>
    </row>
    <row r="79531" spans="1:6" x14ac:dyDescent="0.25">
      <c r="A79531" t="s">
        <v>371863</v>
      </c>
      <c r="B79531" t="s">
        <v>371864</v>
      </c>
      <c r="C79531" t="s">
        <v>228873</v>
      </c>
      <c r="E79531" t="s">
        <v>133952</v>
      </c>
      <c r="F79531">
        <v>225000</v>
      </c>
    </row>
    <row r="79532" spans="1:6" x14ac:dyDescent="0.25">
      <c r="A79532" t="s">
        <v>371865</v>
      </c>
      <c r="B79532" t="s">
        <v>371866</v>
      </c>
      <c r="C79532" t="s">
        <v>228873</v>
      </c>
      <c r="E79532" t="s">
        <v>94917</v>
      </c>
      <c r="F79532">
        <v>650250</v>
      </c>
    </row>
    <row r="79533" spans="1:6" x14ac:dyDescent="0.25">
      <c r="A79533" t="s">
        <v>371863</v>
      </c>
      <c r="B79533" t="s">
        <v>371867</v>
      </c>
      <c r="C79533" t="s">
        <v>228873</v>
      </c>
      <c r="E79533" s="1">
        <v>40432</v>
      </c>
      <c r="F79533">
        <v>2376000</v>
      </c>
    </row>
    <row r="79534" spans="1:6" x14ac:dyDescent="0.25">
      <c r="A79534" t="s">
        <v>371868</v>
      </c>
      <c r="B79534" t="s">
        <v>371869</v>
      </c>
      <c r="C79534" t="s">
        <v>228880</v>
      </c>
      <c r="E79534" t="s">
        <v>33524</v>
      </c>
      <c r="F79534">
        <v>1500000</v>
      </c>
    </row>
    <row r="79535" spans="1:6" x14ac:dyDescent="0.25">
      <c r="A79535" t="s">
        <v>371870</v>
      </c>
      <c r="B79535" t="s">
        <v>371871</v>
      </c>
      <c r="C79535" t="s">
        <v>228873</v>
      </c>
      <c r="D79535" t="s">
        <v>229206</v>
      </c>
      <c r="E79535" s="1">
        <v>38779</v>
      </c>
    </row>
    <row r="79536" spans="1:6" x14ac:dyDescent="0.25">
      <c r="A79536" t="s">
        <v>371872</v>
      </c>
      <c r="B79536" t="s">
        <v>371873</v>
      </c>
      <c r="C79536" t="s">
        <v>228873</v>
      </c>
      <c r="D79536" t="s">
        <v>231418</v>
      </c>
      <c r="E79536" s="1">
        <v>39087</v>
      </c>
      <c r="F79536">
        <v>40000000</v>
      </c>
    </row>
    <row r="79537" spans="1:6" x14ac:dyDescent="0.25">
      <c r="A79537" t="s">
        <v>371870</v>
      </c>
      <c r="B79537" t="s">
        <v>371874</v>
      </c>
      <c r="C79537" t="s">
        <v>228880</v>
      </c>
      <c r="E79537" t="s">
        <v>268562</v>
      </c>
      <c r="F79537">
        <v>200000</v>
      </c>
    </row>
    <row r="79538" spans="1:6" x14ac:dyDescent="0.25">
      <c r="A79538" t="s">
        <v>371872</v>
      </c>
      <c r="B79538" t="s">
        <v>371875</v>
      </c>
      <c r="C79538" t="s">
        <v>228873</v>
      </c>
      <c r="D79538" t="s">
        <v>229145</v>
      </c>
      <c r="E79538" s="1">
        <v>38414</v>
      </c>
    </row>
    <row r="79539" spans="1:6" x14ac:dyDescent="0.25">
      <c r="A79539" t="s">
        <v>371870</v>
      </c>
      <c r="B79539" t="s">
        <v>371876</v>
      </c>
      <c r="C79539" t="s">
        <v>228873</v>
      </c>
      <c r="D79539" t="s">
        <v>228977</v>
      </c>
      <c r="E79539" s="1">
        <v>37987</v>
      </c>
      <c r="F79539">
        <v>28000000</v>
      </c>
    </row>
    <row r="79540" spans="1:6" x14ac:dyDescent="0.25">
      <c r="A79540" t="s">
        <v>371872</v>
      </c>
      <c r="B79540" t="s">
        <v>371877</v>
      </c>
      <c r="C79540" t="s">
        <v>228873</v>
      </c>
      <c r="D79540" t="s">
        <v>228874</v>
      </c>
      <c r="E79540" t="s">
        <v>236708</v>
      </c>
    </row>
    <row r="79541" spans="1:6" x14ac:dyDescent="0.25">
      <c r="A79541" t="s">
        <v>371878</v>
      </c>
      <c r="B79541" t="s">
        <v>371879</v>
      </c>
      <c r="C79541" t="s">
        <v>228873</v>
      </c>
      <c r="E79541" s="1">
        <v>40460</v>
      </c>
      <c r="F79541">
        <v>100000</v>
      </c>
    </row>
    <row r="79542" spans="1:6" x14ac:dyDescent="0.25">
      <c r="A79542" t="s">
        <v>371880</v>
      </c>
      <c r="B79542" t="s">
        <v>371881</v>
      </c>
      <c r="C79542" t="s">
        <v>228927</v>
      </c>
      <c r="E79542" t="s">
        <v>30407</v>
      </c>
      <c r="F79542">
        <v>5000000</v>
      </c>
    </row>
    <row r="79543" spans="1:6" x14ac:dyDescent="0.25">
      <c r="A79543" t="s">
        <v>371882</v>
      </c>
      <c r="B79543" t="s">
        <v>371883</v>
      </c>
      <c r="C79543" t="s">
        <v>228919</v>
      </c>
      <c r="E79543" t="s">
        <v>11303</v>
      </c>
      <c r="F79543">
        <v>4000000</v>
      </c>
    </row>
    <row r="79544" spans="1:6" x14ac:dyDescent="0.25">
      <c r="A79544" t="s">
        <v>371880</v>
      </c>
      <c r="B79544" t="s">
        <v>371884</v>
      </c>
      <c r="C79544" t="s">
        <v>228919</v>
      </c>
      <c r="E79544" s="1">
        <v>41399</v>
      </c>
      <c r="F79544">
        <v>6000000</v>
      </c>
    </row>
    <row r="79545" spans="1:6" x14ac:dyDescent="0.25">
      <c r="A79545" t="s">
        <v>371885</v>
      </c>
      <c r="B79545" t="s">
        <v>371886</v>
      </c>
      <c r="C79545" t="s">
        <v>228909</v>
      </c>
      <c r="E79545" t="s">
        <v>25974</v>
      </c>
    </row>
    <row r="79546" spans="1:6" x14ac:dyDescent="0.25">
      <c r="A79546" t="s">
        <v>371887</v>
      </c>
      <c r="B79546" t="s">
        <v>371888</v>
      </c>
      <c r="C79546" t="s">
        <v>228873</v>
      </c>
      <c r="E79546" s="1">
        <v>40303</v>
      </c>
      <c r="F79546">
        <v>7729998</v>
      </c>
    </row>
    <row r="79547" spans="1:6" x14ac:dyDescent="0.25">
      <c r="A79547" t="s">
        <v>371889</v>
      </c>
      <c r="B79547" t="s">
        <v>371890</v>
      </c>
      <c r="C79547" t="s">
        <v>228873</v>
      </c>
      <c r="E79547" t="s">
        <v>235725</v>
      </c>
      <c r="F79547">
        <v>7036691</v>
      </c>
    </row>
    <row r="79548" spans="1:6" x14ac:dyDescent="0.25">
      <c r="A79548" t="s">
        <v>371891</v>
      </c>
      <c r="B79548" t="s">
        <v>371892</v>
      </c>
      <c r="C79548" t="s">
        <v>228943</v>
      </c>
      <c r="E79548" s="1">
        <v>40909</v>
      </c>
      <c r="F79548">
        <v>300000</v>
      </c>
    </row>
    <row r="79549" spans="1:6" x14ac:dyDescent="0.25">
      <c r="A79549" t="s">
        <v>371893</v>
      </c>
      <c r="B79549" t="s">
        <v>371894</v>
      </c>
      <c r="C79549" t="s">
        <v>228880</v>
      </c>
      <c r="E79549" s="1">
        <v>42067</v>
      </c>
      <c r="F79549">
        <v>1300000</v>
      </c>
    </row>
    <row r="79550" spans="1:6" x14ac:dyDescent="0.25">
      <c r="A79550" t="s">
        <v>371895</v>
      </c>
      <c r="B79550" t="s">
        <v>371896</v>
      </c>
      <c r="C79550" t="s">
        <v>228880</v>
      </c>
      <c r="E79550" t="s">
        <v>59170</v>
      </c>
      <c r="F79550">
        <v>1700</v>
      </c>
    </row>
    <row r="79551" spans="1:6" x14ac:dyDescent="0.25">
      <c r="A79551" t="s">
        <v>371897</v>
      </c>
      <c r="B79551" t="s">
        <v>371898</v>
      </c>
      <c r="C79551" t="s">
        <v>228927</v>
      </c>
      <c r="E79551" t="s">
        <v>235725</v>
      </c>
      <c r="F79551">
        <v>129000</v>
      </c>
    </row>
    <row r="79552" spans="1:6" x14ac:dyDescent="0.25">
      <c r="A79552" t="s">
        <v>371899</v>
      </c>
      <c r="B79552" t="s">
        <v>371900</v>
      </c>
      <c r="C79552" t="s">
        <v>228880</v>
      </c>
      <c r="E79552" s="1">
        <v>40188</v>
      </c>
    </row>
    <row r="79553" spans="1:6" x14ac:dyDescent="0.25">
      <c r="A79553" t="s">
        <v>371901</v>
      </c>
      <c r="B79553" t="s">
        <v>371902</v>
      </c>
      <c r="C79553" t="s">
        <v>228943</v>
      </c>
      <c r="E79553" s="1">
        <v>41642</v>
      </c>
    </row>
    <row r="79554" spans="1:6" x14ac:dyDescent="0.25">
      <c r="A79554" t="s">
        <v>371903</v>
      </c>
      <c r="B79554" t="s">
        <v>371904</v>
      </c>
      <c r="C79554" t="s">
        <v>228873</v>
      </c>
      <c r="E79554" t="s">
        <v>17156</v>
      </c>
      <c r="F79554">
        <v>1250000</v>
      </c>
    </row>
    <row r="79555" spans="1:6" x14ac:dyDescent="0.25">
      <c r="A79555" t="s">
        <v>371905</v>
      </c>
      <c r="B79555" t="s">
        <v>371906</v>
      </c>
      <c r="C79555" t="s">
        <v>228873</v>
      </c>
      <c r="D79555" t="s">
        <v>228877</v>
      </c>
      <c r="E79555" s="1">
        <v>41887</v>
      </c>
      <c r="F79555">
        <v>20000000</v>
      </c>
    </row>
    <row r="79556" spans="1:6" x14ac:dyDescent="0.25">
      <c r="A79556" t="s">
        <v>371907</v>
      </c>
      <c r="B79556" t="s">
        <v>371908</v>
      </c>
      <c r="C79556" t="s">
        <v>228927</v>
      </c>
      <c r="E79556" s="1">
        <v>41370</v>
      </c>
      <c r="F79556">
        <v>500000</v>
      </c>
    </row>
    <row r="79557" spans="1:6" x14ac:dyDescent="0.25">
      <c r="A79557" t="s">
        <v>371909</v>
      </c>
      <c r="B79557" t="s">
        <v>371910</v>
      </c>
      <c r="C79557" t="s">
        <v>228873</v>
      </c>
      <c r="E79557" t="s">
        <v>244255</v>
      </c>
    </row>
    <row r="79558" spans="1:6" x14ac:dyDescent="0.25">
      <c r="A79558" t="s">
        <v>371911</v>
      </c>
      <c r="B79558" t="s">
        <v>371912</v>
      </c>
      <c r="C79558" t="s">
        <v>228873</v>
      </c>
      <c r="D79558" t="s">
        <v>228874</v>
      </c>
      <c r="E79558" s="1">
        <v>39022</v>
      </c>
      <c r="F79558">
        <v>12500000</v>
      </c>
    </row>
    <row r="79559" spans="1:6" x14ac:dyDescent="0.25">
      <c r="A79559" t="s">
        <v>371909</v>
      </c>
      <c r="B79559" t="s">
        <v>371913</v>
      </c>
      <c r="C79559" t="s">
        <v>228873</v>
      </c>
      <c r="D79559" t="s">
        <v>228877</v>
      </c>
      <c r="E79559" t="s">
        <v>238575</v>
      </c>
      <c r="F79559">
        <v>7000000</v>
      </c>
    </row>
    <row r="79560" spans="1:6" x14ac:dyDescent="0.25">
      <c r="A79560" t="s">
        <v>371914</v>
      </c>
      <c r="B79560" t="s">
        <v>371915</v>
      </c>
      <c r="C79560" t="s">
        <v>228880</v>
      </c>
      <c r="E79560" s="1">
        <v>41283</v>
      </c>
      <c r="F79560">
        <v>10000</v>
      </c>
    </row>
    <row r="79561" spans="1:6" x14ac:dyDescent="0.25">
      <c r="A79561" t="s">
        <v>371916</v>
      </c>
      <c r="B79561" t="s">
        <v>371917</v>
      </c>
      <c r="C79561" t="s">
        <v>228873</v>
      </c>
      <c r="E79561" s="1">
        <v>41036</v>
      </c>
      <c r="F79561">
        <v>195000</v>
      </c>
    </row>
    <row r="79562" spans="1:6" x14ac:dyDescent="0.25">
      <c r="A79562" t="s">
        <v>371918</v>
      </c>
      <c r="B79562" t="s">
        <v>371919</v>
      </c>
      <c r="C79562" t="s">
        <v>228873</v>
      </c>
      <c r="D79562" t="s">
        <v>229206</v>
      </c>
      <c r="E79562" t="s">
        <v>52814</v>
      </c>
      <c r="F79562">
        <v>150000000</v>
      </c>
    </row>
    <row r="79563" spans="1:6" x14ac:dyDescent="0.25">
      <c r="A79563" t="s">
        <v>371920</v>
      </c>
      <c r="B79563" t="s">
        <v>371921</v>
      </c>
      <c r="C79563" t="s">
        <v>228873</v>
      </c>
      <c r="D79563" t="s">
        <v>228874</v>
      </c>
      <c r="E79563" s="1">
        <v>40186</v>
      </c>
      <c r="F79563">
        <v>20000000</v>
      </c>
    </row>
    <row r="79564" spans="1:6" x14ac:dyDescent="0.25">
      <c r="A79564" t="s">
        <v>371918</v>
      </c>
      <c r="B79564" t="s">
        <v>371922</v>
      </c>
      <c r="C79564" t="s">
        <v>228873</v>
      </c>
      <c r="D79564" t="s">
        <v>228877</v>
      </c>
      <c r="E79564" s="1">
        <v>39823</v>
      </c>
      <c r="F79564">
        <v>5000000</v>
      </c>
    </row>
    <row r="79565" spans="1:6" x14ac:dyDescent="0.25">
      <c r="A79565" t="s">
        <v>371920</v>
      </c>
      <c r="B79565" t="s">
        <v>371923</v>
      </c>
      <c r="C79565" t="s">
        <v>228873</v>
      </c>
      <c r="D79565" t="s">
        <v>231418</v>
      </c>
      <c r="E79565" t="s">
        <v>10919</v>
      </c>
      <c r="F79565">
        <v>225000000</v>
      </c>
    </row>
    <row r="79566" spans="1:6" x14ac:dyDescent="0.25">
      <c r="A79566" t="s">
        <v>371918</v>
      </c>
      <c r="B79566" t="s">
        <v>371924</v>
      </c>
      <c r="C79566" t="s">
        <v>229045</v>
      </c>
      <c r="E79566" t="s">
        <v>38915</v>
      </c>
      <c r="F79566">
        <v>856468</v>
      </c>
    </row>
    <row r="79567" spans="1:6" x14ac:dyDescent="0.25">
      <c r="A79567" t="s">
        <v>371920</v>
      </c>
      <c r="B79567" t="s">
        <v>371925</v>
      </c>
      <c r="C79567" t="s">
        <v>229239</v>
      </c>
      <c r="E79567" s="1">
        <v>41951</v>
      </c>
      <c r="F79567">
        <v>60000000</v>
      </c>
    </row>
    <row r="79568" spans="1:6" x14ac:dyDescent="0.25">
      <c r="A79568" t="s">
        <v>371918</v>
      </c>
      <c r="B79568" t="s">
        <v>371926</v>
      </c>
      <c r="C79568" t="s">
        <v>228873</v>
      </c>
      <c r="D79568" t="s">
        <v>228977</v>
      </c>
      <c r="E79568" t="s">
        <v>102200</v>
      </c>
      <c r="F79568">
        <v>30000000</v>
      </c>
    </row>
    <row r="79569" spans="1:6" x14ac:dyDescent="0.25">
      <c r="A79569" t="s">
        <v>371920</v>
      </c>
      <c r="B79569" t="s">
        <v>371927</v>
      </c>
      <c r="C79569" t="s">
        <v>228873</v>
      </c>
      <c r="D79569" t="s">
        <v>229145</v>
      </c>
      <c r="E79569" t="s">
        <v>31860</v>
      </c>
      <c r="F79569">
        <v>40000000</v>
      </c>
    </row>
    <row r="79570" spans="1:6" x14ac:dyDescent="0.25">
      <c r="A79570" t="s">
        <v>371928</v>
      </c>
      <c r="B79570" t="s">
        <v>371929</v>
      </c>
      <c r="C79570" t="s">
        <v>228873</v>
      </c>
      <c r="E79570" t="s">
        <v>67355</v>
      </c>
      <c r="F79570">
        <v>3686298</v>
      </c>
    </row>
    <row r="79571" spans="1:6" x14ac:dyDescent="0.25">
      <c r="A79571" t="s">
        <v>371930</v>
      </c>
      <c r="B79571" t="s">
        <v>371931</v>
      </c>
      <c r="C79571" t="s">
        <v>228873</v>
      </c>
      <c r="E79571" t="s">
        <v>13636</v>
      </c>
      <c r="F79571">
        <v>132289</v>
      </c>
    </row>
    <row r="79572" spans="1:6" x14ac:dyDescent="0.25">
      <c r="A79572" t="s">
        <v>371932</v>
      </c>
      <c r="B79572" t="s">
        <v>371933</v>
      </c>
      <c r="C79572" t="s">
        <v>228873</v>
      </c>
      <c r="D79572" t="s">
        <v>228874</v>
      </c>
      <c r="E79572" s="1">
        <v>39550</v>
      </c>
      <c r="F79572">
        <v>12000000</v>
      </c>
    </row>
    <row r="79573" spans="1:6" x14ac:dyDescent="0.25">
      <c r="A79573" t="s">
        <v>371934</v>
      </c>
      <c r="B79573" t="s">
        <v>371935</v>
      </c>
      <c r="C79573" t="s">
        <v>228873</v>
      </c>
      <c r="D79573" t="s">
        <v>228977</v>
      </c>
      <c r="E79573" t="s">
        <v>38725</v>
      </c>
    </row>
    <row r="79574" spans="1:6" x14ac:dyDescent="0.25">
      <c r="A79574" t="s">
        <v>371932</v>
      </c>
      <c r="B79574" t="s">
        <v>371936</v>
      </c>
      <c r="C79574" t="s">
        <v>228873</v>
      </c>
      <c r="D79574" t="s">
        <v>228977</v>
      </c>
      <c r="E79574" s="1">
        <v>40943</v>
      </c>
      <c r="F79574">
        <v>5000000</v>
      </c>
    </row>
    <row r="79575" spans="1:6" x14ac:dyDescent="0.25">
      <c r="A79575" t="s">
        <v>371937</v>
      </c>
      <c r="B79575" t="s">
        <v>371938</v>
      </c>
      <c r="C79575" t="s">
        <v>228873</v>
      </c>
      <c r="E79575" s="1">
        <v>41554</v>
      </c>
      <c r="F79575">
        <v>15910140</v>
      </c>
    </row>
    <row r="79576" spans="1:6" x14ac:dyDescent="0.25">
      <c r="A79576" t="s">
        <v>371939</v>
      </c>
      <c r="B79576" t="s">
        <v>371940</v>
      </c>
      <c r="C79576" t="s">
        <v>228873</v>
      </c>
      <c r="E79576" t="s">
        <v>26012</v>
      </c>
      <c r="F79576">
        <v>750000</v>
      </c>
    </row>
    <row r="79577" spans="1:6" x14ac:dyDescent="0.25">
      <c r="A79577" t="s">
        <v>371941</v>
      </c>
      <c r="B79577" t="s">
        <v>371942</v>
      </c>
      <c r="C79577" t="s">
        <v>228873</v>
      </c>
      <c r="D79577" t="s">
        <v>228874</v>
      </c>
      <c r="E79577" t="s">
        <v>33173</v>
      </c>
      <c r="F79577">
        <v>5000000</v>
      </c>
    </row>
    <row r="79578" spans="1:6" x14ac:dyDescent="0.25">
      <c r="A79578" t="s">
        <v>371943</v>
      </c>
      <c r="B79578" t="s">
        <v>371944</v>
      </c>
      <c r="C79578" t="s">
        <v>228873</v>
      </c>
      <c r="D79578" t="s">
        <v>228877</v>
      </c>
      <c r="E79578" s="1">
        <v>41487</v>
      </c>
      <c r="F79578">
        <v>5000000</v>
      </c>
    </row>
    <row r="79579" spans="1:6" x14ac:dyDescent="0.25">
      <c r="A79579" t="s">
        <v>371945</v>
      </c>
      <c r="B79579" t="s">
        <v>371946</v>
      </c>
      <c r="C79579" t="s">
        <v>228889</v>
      </c>
      <c r="E79579" s="1">
        <v>41279</v>
      </c>
    </row>
    <row r="79580" spans="1:6" x14ac:dyDescent="0.25">
      <c r="A79580" t="s">
        <v>371947</v>
      </c>
      <c r="B79580" t="s">
        <v>371948</v>
      </c>
      <c r="C79580" t="s">
        <v>228873</v>
      </c>
      <c r="D79580" t="s">
        <v>228977</v>
      </c>
      <c r="E79580" s="1">
        <v>41617</v>
      </c>
      <c r="F79580">
        <v>10000000</v>
      </c>
    </row>
    <row r="79581" spans="1:6" x14ac:dyDescent="0.25">
      <c r="A79581" t="s">
        <v>371949</v>
      </c>
      <c r="B79581" t="s">
        <v>371950</v>
      </c>
      <c r="C79581" t="s">
        <v>228873</v>
      </c>
      <c r="D79581" t="s">
        <v>228977</v>
      </c>
      <c r="E79581" t="s">
        <v>193943</v>
      </c>
      <c r="F79581">
        <v>5000000</v>
      </c>
    </row>
    <row r="79582" spans="1:6" x14ac:dyDescent="0.25">
      <c r="A79582" t="s">
        <v>371951</v>
      </c>
      <c r="B79582" t="s">
        <v>371952</v>
      </c>
      <c r="C79582" t="s">
        <v>228873</v>
      </c>
      <c r="E79582" s="1">
        <v>40067</v>
      </c>
      <c r="F79582">
        <v>7729998</v>
      </c>
    </row>
    <row r="79583" spans="1:6" x14ac:dyDescent="0.25">
      <c r="A79583" t="s">
        <v>371953</v>
      </c>
      <c r="B79583" t="s">
        <v>371954</v>
      </c>
      <c r="C79583" t="s">
        <v>228916</v>
      </c>
      <c r="E79583" t="s">
        <v>109829</v>
      </c>
    </row>
    <row r="79584" spans="1:6" x14ac:dyDescent="0.25">
      <c r="A79584" t="s">
        <v>371955</v>
      </c>
      <c r="B79584" t="s">
        <v>371956</v>
      </c>
      <c r="C79584" t="s">
        <v>228889</v>
      </c>
      <c r="E79584" t="s">
        <v>230834</v>
      </c>
      <c r="F79584">
        <v>646277</v>
      </c>
    </row>
    <row r="79585" spans="1:6" x14ac:dyDescent="0.25">
      <c r="A79585" t="s">
        <v>371957</v>
      </c>
      <c r="B79585" t="s">
        <v>371958</v>
      </c>
      <c r="C79585" t="s">
        <v>228873</v>
      </c>
      <c r="E79585" t="s">
        <v>209004</v>
      </c>
      <c r="F79585">
        <v>1121449</v>
      </c>
    </row>
    <row r="79586" spans="1:6" x14ac:dyDescent="0.25">
      <c r="A79586" t="s">
        <v>371959</v>
      </c>
      <c r="B79586" t="s">
        <v>371960</v>
      </c>
      <c r="C79586" t="s">
        <v>228943</v>
      </c>
      <c r="E79586" s="1">
        <v>40575</v>
      </c>
      <c r="F79586">
        <v>5000</v>
      </c>
    </row>
    <row r="79587" spans="1:6" x14ac:dyDescent="0.25">
      <c r="A79587" t="s">
        <v>371961</v>
      </c>
      <c r="B79587" t="s">
        <v>371962</v>
      </c>
      <c r="C79587" t="s">
        <v>228943</v>
      </c>
      <c r="E79587" s="1">
        <v>40909</v>
      </c>
      <c r="F79587">
        <v>2323536</v>
      </c>
    </row>
    <row r="79588" spans="1:6" x14ac:dyDescent="0.25">
      <c r="A79588" t="s">
        <v>371963</v>
      </c>
      <c r="B79588" t="s">
        <v>371964</v>
      </c>
      <c r="C79588" t="s">
        <v>228873</v>
      </c>
      <c r="E79588" t="s">
        <v>33458</v>
      </c>
      <c r="F79588">
        <v>0</v>
      </c>
    </row>
    <row r="79589" spans="1:6" x14ac:dyDescent="0.25">
      <c r="A79589" t="s">
        <v>371961</v>
      </c>
      <c r="B79589" t="s">
        <v>371965</v>
      </c>
      <c r="C79589" t="s">
        <v>228873</v>
      </c>
      <c r="E79589" t="s">
        <v>104621</v>
      </c>
      <c r="F79589">
        <v>2271706</v>
      </c>
    </row>
    <row r="79590" spans="1:6" x14ac:dyDescent="0.25">
      <c r="A79590" t="s">
        <v>371966</v>
      </c>
      <c r="B79590" t="s">
        <v>371967</v>
      </c>
      <c r="C79590" t="s">
        <v>228873</v>
      </c>
      <c r="E79590" s="1">
        <v>41282</v>
      </c>
    </row>
    <row r="79591" spans="1:6" x14ac:dyDescent="0.25">
      <c r="A79591" t="s">
        <v>371968</v>
      </c>
      <c r="B79591" t="s">
        <v>371969</v>
      </c>
      <c r="C79591" t="s">
        <v>228873</v>
      </c>
      <c r="D79591" t="s">
        <v>228877</v>
      </c>
      <c r="E79591" t="s">
        <v>243908</v>
      </c>
    </row>
    <row r="79592" spans="1:6" x14ac:dyDescent="0.25">
      <c r="A79592" t="s">
        <v>371970</v>
      </c>
      <c r="B79592" t="s">
        <v>371971</v>
      </c>
      <c r="C79592" t="s">
        <v>228873</v>
      </c>
      <c r="D79592" t="s">
        <v>228874</v>
      </c>
      <c r="E79592" s="1">
        <v>37998</v>
      </c>
      <c r="F79592">
        <v>3600000</v>
      </c>
    </row>
    <row r="79593" spans="1:6" x14ac:dyDescent="0.25">
      <c r="A79593" t="s">
        <v>371972</v>
      </c>
      <c r="B79593" t="s">
        <v>371973</v>
      </c>
      <c r="C79593" t="s">
        <v>228909</v>
      </c>
      <c r="E79593" t="s">
        <v>39459</v>
      </c>
    </row>
    <row r="79594" spans="1:6" x14ac:dyDescent="0.25">
      <c r="A79594" t="s">
        <v>371974</v>
      </c>
      <c r="B79594" t="s">
        <v>371975</v>
      </c>
      <c r="C79594" t="s">
        <v>228880</v>
      </c>
      <c r="E79594" s="1">
        <v>39814</v>
      </c>
    </row>
    <row r="79595" spans="1:6" x14ac:dyDescent="0.25">
      <c r="A79595" t="s">
        <v>371976</v>
      </c>
      <c r="B79595" t="s">
        <v>371977</v>
      </c>
      <c r="C79595" t="s">
        <v>228927</v>
      </c>
      <c r="E79595" t="s">
        <v>35685</v>
      </c>
      <c r="F79595">
        <v>401200</v>
      </c>
    </row>
    <row r="79596" spans="1:6" x14ac:dyDescent="0.25">
      <c r="A79596" t="s">
        <v>371978</v>
      </c>
      <c r="B79596" t="s">
        <v>371979</v>
      </c>
      <c r="C79596" t="s">
        <v>228873</v>
      </c>
      <c r="D79596" t="s">
        <v>228977</v>
      </c>
      <c r="E79596" s="1">
        <v>39604</v>
      </c>
      <c r="F79596">
        <v>15000000</v>
      </c>
    </row>
    <row r="79597" spans="1:6" x14ac:dyDescent="0.25">
      <c r="A79597" t="s">
        <v>371976</v>
      </c>
      <c r="B79597" t="s">
        <v>371980</v>
      </c>
      <c r="C79597" t="s">
        <v>228889</v>
      </c>
      <c r="E79597" t="s">
        <v>262352</v>
      </c>
    </row>
    <row r="79598" spans="1:6" x14ac:dyDescent="0.25">
      <c r="A79598" t="s">
        <v>371981</v>
      </c>
      <c r="B79598" t="s">
        <v>371982</v>
      </c>
      <c r="C79598" t="s">
        <v>228927</v>
      </c>
      <c r="E79598" s="1">
        <v>42285</v>
      </c>
      <c r="F79598">
        <v>3842900</v>
      </c>
    </row>
    <row r="79599" spans="1:6" x14ac:dyDescent="0.25">
      <c r="A79599" t="s">
        <v>371983</v>
      </c>
      <c r="B79599" t="s">
        <v>371984</v>
      </c>
      <c r="C79599" t="s">
        <v>228927</v>
      </c>
      <c r="E79599" s="1">
        <v>41984</v>
      </c>
      <c r="F79599">
        <v>1550000</v>
      </c>
    </row>
    <row r="79600" spans="1:6" x14ac:dyDescent="0.25">
      <c r="A79600" t="s">
        <v>371981</v>
      </c>
      <c r="B79600" t="s">
        <v>371985</v>
      </c>
      <c r="C79600" t="s">
        <v>228873</v>
      </c>
      <c r="E79600" s="1">
        <v>41762</v>
      </c>
      <c r="F79600">
        <v>1720000</v>
      </c>
    </row>
    <row r="79601" spans="1:6" x14ac:dyDescent="0.25">
      <c r="A79601" t="s">
        <v>371986</v>
      </c>
      <c r="B79601" t="s">
        <v>371987</v>
      </c>
      <c r="C79601" t="s">
        <v>228873</v>
      </c>
      <c r="E79601" s="1">
        <v>42156</v>
      </c>
      <c r="F79601">
        <v>8086479</v>
      </c>
    </row>
    <row r="79602" spans="1:6" x14ac:dyDescent="0.25">
      <c r="A79602" t="s">
        <v>371988</v>
      </c>
      <c r="B79602" t="s">
        <v>371989</v>
      </c>
      <c r="C79602" t="s">
        <v>228873</v>
      </c>
      <c r="E79602" t="s">
        <v>120121</v>
      </c>
      <c r="F79602">
        <v>8513737</v>
      </c>
    </row>
    <row r="79603" spans="1:6" x14ac:dyDescent="0.25">
      <c r="A79603" t="s">
        <v>371990</v>
      </c>
      <c r="B79603" t="s">
        <v>371991</v>
      </c>
      <c r="C79603" t="s">
        <v>228880</v>
      </c>
      <c r="E79603" s="1">
        <v>41282</v>
      </c>
      <c r="F79603">
        <v>463779</v>
      </c>
    </row>
    <row r="79604" spans="1:6" x14ac:dyDescent="0.25">
      <c r="A79604" t="s">
        <v>371992</v>
      </c>
      <c r="B79604" t="s">
        <v>371993</v>
      </c>
      <c r="C79604" t="s">
        <v>228873</v>
      </c>
      <c r="E79604" t="s">
        <v>21604</v>
      </c>
      <c r="F79604">
        <v>515500</v>
      </c>
    </row>
    <row r="79605" spans="1:6" x14ac:dyDescent="0.25">
      <c r="A79605" t="s">
        <v>371994</v>
      </c>
      <c r="B79605" t="s">
        <v>371995</v>
      </c>
      <c r="C79605" t="s">
        <v>228927</v>
      </c>
      <c r="E79605" s="1">
        <v>39883</v>
      </c>
      <c r="F79605">
        <v>150000</v>
      </c>
    </row>
    <row r="79606" spans="1:6" x14ac:dyDescent="0.25">
      <c r="A79606" t="s">
        <v>371992</v>
      </c>
      <c r="B79606" t="s">
        <v>371996</v>
      </c>
      <c r="C79606" t="s">
        <v>228873</v>
      </c>
      <c r="E79606" t="s">
        <v>18694</v>
      </c>
      <c r="F79606">
        <v>475000</v>
      </c>
    </row>
    <row r="79607" spans="1:6" x14ac:dyDescent="0.25">
      <c r="A79607" t="s">
        <v>371994</v>
      </c>
      <c r="B79607" t="s">
        <v>371997</v>
      </c>
      <c r="C79607" t="s">
        <v>228927</v>
      </c>
      <c r="E79607" t="s">
        <v>25053</v>
      </c>
      <c r="F79607">
        <v>275000</v>
      </c>
    </row>
    <row r="79608" spans="1:6" x14ac:dyDescent="0.25">
      <c r="A79608" t="s">
        <v>371998</v>
      </c>
      <c r="B79608" t="s">
        <v>371999</v>
      </c>
      <c r="C79608" t="s">
        <v>228873</v>
      </c>
      <c r="D79608" t="s">
        <v>228877</v>
      </c>
      <c r="E79608" s="1">
        <v>38879</v>
      </c>
      <c r="F79608">
        <v>500000</v>
      </c>
    </row>
    <row r="79609" spans="1:6" x14ac:dyDescent="0.25">
      <c r="A79609" t="s">
        <v>372000</v>
      </c>
      <c r="B79609" t="s">
        <v>372001</v>
      </c>
      <c r="C79609" t="s">
        <v>228873</v>
      </c>
      <c r="E79609" t="s">
        <v>233069</v>
      </c>
      <c r="F79609">
        <v>5281191</v>
      </c>
    </row>
    <row r="79610" spans="1:6" x14ac:dyDescent="0.25">
      <c r="A79610" t="s">
        <v>371998</v>
      </c>
      <c r="B79610" t="s">
        <v>372002</v>
      </c>
      <c r="C79610" t="s">
        <v>228873</v>
      </c>
      <c r="E79610" s="1">
        <v>39724</v>
      </c>
      <c r="F79610">
        <v>4500000</v>
      </c>
    </row>
    <row r="79611" spans="1:6" x14ac:dyDescent="0.25">
      <c r="A79611" t="s">
        <v>372003</v>
      </c>
      <c r="B79611" t="s">
        <v>372004</v>
      </c>
      <c r="C79611" t="s">
        <v>228909</v>
      </c>
      <c r="E79611" t="s">
        <v>8478</v>
      </c>
    </row>
    <row r="79612" spans="1:6" x14ac:dyDescent="0.25">
      <c r="A79612" t="s">
        <v>372005</v>
      </c>
      <c r="B79612" t="s">
        <v>372006</v>
      </c>
      <c r="C79612" t="s">
        <v>228873</v>
      </c>
      <c r="E79612" s="1">
        <v>37903</v>
      </c>
      <c r="F79612">
        <v>3100000</v>
      </c>
    </row>
    <row r="79613" spans="1:6" x14ac:dyDescent="0.25">
      <c r="A79613" t="s">
        <v>372007</v>
      </c>
      <c r="B79613" t="s">
        <v>372008</v>
      </c>
      <c r="C79613" t="s">
        <v>228909</v>
      </c>
      <c r="E79613" t="s">
        <v>24850</v>
      </c>
    </row>
    <row r="79614" spans="1:6" x14ac:dyDescent="0.25">
      <c r="A79614" t="s">
        <v>372009</v>
      </c>
      <c r="B79614" t="s">
        <v>372010</v>
      </c>
      <c r="C79614" t="s">
        <v>228873</v>
      </c>
      <c r="E79614" t="s">
        <v>111667</v>
      </c>
      <c r="F79614">
        <v>55000000</v>
      </c>
    </row>
    <row r="79615" spans="1:6" x14ac:dyDescent="0.25">
      <c r="A79615" t="s">
        <v>372011</v>
      </c>
      <c r="B79615" t="s">
        <v>372012</v>
      </c>
      <c r="C79615" t="s">
        <v>228873</v>
      </c>
      <c r="E79615" s="1">
        <v>42248</v>
      </c>
      <c r="F79615">
        <v>50000000</v>
      </c>
    </row>
    <row r="79616" spans="1:6" x14ac:dyDescent="0.25">
      <c r="A79616" t="s">
        <v>372013</v>
      </c>
      <c r="B79616" t="s">
        <v>372014</v>
      </c>
      <c r="C79616" t="s">
        <v>228943</v>
      </c>
      <c r="E79616" s="1">
        <v>38353</v>
      </c>
    </row>
    <row r="79617" spans="1:6" x14ac:dyDescent="0.25">
      <c r="A79617" t="s">
        <v>372015</v>
      </c>
      <c r="B79617" t="s">
        <v>372016</v>
      </c>
      <c r="C79617" t="s">
        <v>228873</v>
      </c>
      <c r="D79617" t="s">
        <v>228874</v>
      </c>
      <c r="E79617" s="1">
        <v>39425</v>
      </c>
      <c r="F79617">
        <v>2850000</v>
      </c>
    </row>
    <row r="79618" spans="1:6" x14ac:dyDescent="0.25">
      <c r="A79618" t="s">
        <v>372013</v>
      </c>
      <c r="B79618" t="s">
        <v>372017</v>
      </c>
      <c r="C79618" t="s">
        <v>228873</v>
      </c>
      <c r="D79618" t="s">
        <v>228877</v>
      </c>
      <c r="E79618" s="1">
        <v>38364</v>
      </c>
      <c r="F79618">
        <v>5600000</v>
      </c>
    </row>
    <row r="79619" spans="1:6" x14ac:dyDescent="0.25">
      <c r="A79619" t="s">
        <v>372018</v>
      </c>
      <c r="B79619" t="s">
        <v>372019</v>
      </c>
      <c r="C79619" t="s">
        <v>228873</v>
      </c>
      <c r="E79619" s="1">
        <v>42132</v>
      </c>
      <c r="F79619">
        <v>305000</v>
      </c>
    </row>
    <row r="79620" spans="1:6" x14ac:dyDescent="0.25">
      <c r="A79620" t="s">
        <v>372020</v>
      </c>
      <c r="B79620" t="s">
        <v>372021</v>
      </c>
      <c r="C79620" t="s">
        <v>228880</v>
      </c>
      <c r="E79620" t="s">
        <v>149811</v>
      </c>
      <c r="F79620">
        <v>30000</v>
      </c>
    </row>
    <row r="79621" spans="1:6" x14ac:dyDescent="0.25">
      <c r="A79621" t="s">
        <v>372022</v>
      </c>
      <c r="B79621" t="s">
        <v>372023</v>
      </c>
      <c r="C79621" t="s">
        <v>228943</v>
      </c>
      <c r="E79621" s="1">
        <v>39455</v>
      </c>
      <c r="F79621">
        <v>1000000</v>
      </c>
    </row>
    <row r="79622" spans="1:6" x14ac:dyDescent="0.25">
      <c r="A79622" t="s">
        <v>372024</v>
      </c>
      <c r="B79622" t="s">
        <v>372025</v>
      </c>
      <c r="C79622" t="s">
        <v>228943</v>
      </c>
      <c r="E79622" s="1">
        <v>39454</v>
      </c>
      <c r="F79622">
        <v>2000000</v>
      </c>
    </row>
    <row r="79623" spans="1:6" x14ac:dyDescent="0.25">
      <c r="A79623" t="s">
        <v>372022</v>
      </c>
      <c r="B79623" t="s">
        <v>372026</v>
      </c>
      <c r="C79623" t="s">
        <v>228880</v>
      </c>
      <c r="E79623" s="1">
        <v>39093</v>
      </c>
      <c r="F79623">
        <v>1750000</v>
      </c>
    </row>
    <row r="79624" spans="1:6" x14ac:dyDescent="0.25">
      <c r="A79624" t="s">
        <v>372027</v>
      </c>
      <c r="B79624" t="s">
        <v>372028</v>
      </c>
      <c r="C79624" t="s">
        <v>228880</v>
      </c>
      <c r="E79624" s="1">
        <v>42129</v>
      </c>
      <c r="F79624">
        <v>2500000</v>
      </c>
    </row>
    <row r="79625" spans="1:6" x14ac:dyDescent="0.25">
      <c r="A79625" t="s">
        <v>372029</v>
      </c>
      <c r="B79625" t="s">
        <v>372030</v>
      </c>
      <c r="C79625" t="s">
        <v>229779</v>
      </c>
      <c r="E79625" s="1">
        <v>42344</v>
      </c>
      <c r="F79625">
        <v>8032</v>
      </c>
    </row>
    <row r="79626" spans="1:6" x14ac:dyDescent="0.25">
      <c r="A79626" t="s">
        <v>372031</v>
      </c>
      <c r="B79626" t="s">
        <v>372032</v>
      </c>
      <c r="C79626" t="s">
        <v>228873</v>
      </c>
      <c r="E79626" s="1">
        <v>42005</v>
      </c>
      <c r="F79626">
        <v>6000000</v>
      </c>
    </row>
    <row r="79627" spans="1:6" x14ac:dyDescent="0.25">
      <c r="A79627" t="s">
        <v>372033</v>
      </c>
      <c r="B79627" t="s">
        <v>372034</v>
      </c>
      <c r="C79627" t="s">
        <v>228873</v>
      </c>
      <c r="D79627" t="s">
        <v>228877</v>
      </c>
      <c r="E79627" s="1">
        <v>41914</v>
      </c>
      <c r="F79627">
        <v>500000</v>
      </c>
    </row>
    <row r="79628" spans="1:6" x14ac:dyDescent="0.25">
      <c r="A79628" t="s">
        <v>372035</v>
      </c>
      <c r="B79628" t="s">
        <v>372036</v>
      </c>
      <c r="C79628" t="s">
        <v>228927</v>
      </c>
      <c r="E79628" s="1">
        <v>40798</v>
      </c>
      <c r="F79628">
        <v>400000</v>
      </c>
    </row>
    <row r="79629" spans="1:6" x14ac:dyDescent="0.25">
      <c r="A79629" t="s">
        <v>372037</v>
      </c>
      <c r="B79629" t="s">
        <v>372038</v>
      </c>
      <c r="C79629" t="s">
        <v>228927</v>
      </c>
      <c r="E79629" t="s">
        <v>84425</v>
      </c>
      <c r="F79629">
        <v>2000000</v>
      </c>
    </row>
    <row r="79630" spans="1:6" x14ac:dyDescent="0.25">
      <c r="A79630" t="s">
        <v>372035</v>
      </c>
      <c r="B79630" t="s">
        <v>372039</v>
      </c>
      <c r="C79630" t="s">
        <v>228927</v>
      </c>
      <c r="E79630" t="s">
        <v>26012</v>
      </c>
      <c r="F79630">
        <v>3000000</v>
      </c>
    </row>
    <row r="79631" spans="1:6" x14ac:dyDescent="0.25">
      <c r="A79631" t="s">
        <v>372037</v>
      </c>
      <c r="B79631" t="s">
        <v>372040</v>
      </c>
      <c r="C79631" t="s">
        <v>228873</v>
      </c>
      <c r="D79631" t="s">
        <v>228877</v>
      </c>
      <c r="E79631" t="s">
        <v>180544</v>
      </c>
      <c r="F79631">
        <v>10600000</v>
      </c>
    </row>
    <row r="79632" spans="1:6" x14ac:dyDescent="0.25">
      <c r="A79632" t="s">
        <v>372035</v>
      </c>
      <c r="B79632" t="s">
        <v>372041</v>
      </c>
      <c r="C79632" t="s">
        <v>228873</v>
      </c>
      <c r="E79632" s="1">
        <v>41278</v>
      </c>
      <c r="F79632">
        <v>1200000</v>
      </c>
    </row>
    <row r="79633" spans="1:6" x14ac:dyDescent="0.25">
      <c r="A79633" t="s">
        <v>372037</v>
      </c>
      <c r="B79633" t="s">
        <v>372042</v>
      </c>
      <c r="C79633" t="s">
        <v>228873</v>
      </c>
      <c r="D79633" t="s">
        <v>229145</v>
      </c>
      <c r="E79633" s="1">
        <v>40515</v>
      </c>
      <c r="F79633">
        <v>10000000</v>
      </c>
    </row>
    <row r="79634" spans="1:6" x14ac:dyDescent="0.25">
      <c r="A79634" t="s">
        <v>372035</v>
      </c>
      <c r="B79634" t="s">
        <v>372043</v>
      </c>
      <c r="C79634" t="s">
        <v>228927</v>
      </c>
      <c r="E79634" t="s">
        <v>4786</v>
      </c>
      <c r="F79634">
        <v>2000000</v>
      </c>
    </row>
    <row r="79635" spans="1:6" x14ac:dyDescent="0.25">
      <c r="A79635" t="s">
        <v>372037</v>
      </c>
      <c r="B79635" t="s">
        <v>372044</v>
      </c>
      <c r="C79635" t="s">
        <v>228873</v>
      </c>
      <c r="E79635" s="1">
        <v>40915</v>
      </c>
      <c r="F79635">
        <v>3000000</v>
      </c>
    </row>
    <row r="79636" spans="1:6" x14ac:dyDescent="0.25">
      <c r="A79636" t="s">
        <v>372035</v>
      </c>
      <c r="B79636" t="s">
        <v>372045</v>
      </c>
      <c r="C79636" t="s">
        <v>228873</v>
      </c>
      <c r="D79636" t="s">
        <v>228977</v>
      </c>
      <c r="E79636" t="s">
        <v>65526</v>
      </c>
      <c r="F79636">
        <v>25000000</v>
      </c>
    </row>
    <row r="79637" spans="1:6" x14ac:dyDescent="0.25">
      <c r="A79637" t="s">
        <v>372037</v>
      </c>
      <c r="B79637" t="s">
        <v>372046</v>
      </c>
      <c r="C79637" t="s">
        <v>228927</v>
      </c>
      <c r="E79637" t="s">
        <v>45610</v>
      </c>
      <c r="F79637">
        <v>1500000</v>
      </c>
    </row>
    <row r="79638" spans="1:6" x14ac:dyDescent="0.25">
      <c r="A79638" t="s">
        <v>372035</v>
      </c>
      <c r="B79638" t="s">
        <v>372047</v>
      </c>
      <c r="C79638" t="s">
        <v>228873</v>
      </c>
      <c r="D79638" t="s">
        <v>228874</v>
      </c>
      <c r="E79638" t="s">
        <v>231109</v>
      </c>
      <c r="F79638">
        <v>7000000</v>
      </c>
    </row>
    <row r="79639" spans="1:6" x14ac:dyDescent="0.25">
      <c r="A79639" t="s">
        <v>372048</v>
      </c>
      <c r="B79639" t="s">
        <v>372049</v>
      </c>
      <c r="C79639" t="s">
        <v>228873</v>
      </c>
      <c r="D79639" t="s">
        <v>228877</v>
      </c>
      <c r="E79639" t="s">
        <v>109900</v>
      </c>
      <c r="F79639">
        <v>3405256</v>
      </c>
    </row>
    <row r="79640" spans="1:6" x14ac:dyDescent="0.25">
      <c r="A79640" t="s">
        <v>372050</v>
      </c>
      <c r="B79640" t="s">
        <v>372051</v>
      </c>
      <c r="C79640" t="s">
        <v>228880</v>
      </c>
      <c r="E79640" t="s">
        <v>8605</v>
      </c>
      <c r="F79640">
        <v>1424811</v>
      </c>
    </row>
    <row r="79641" spans="1:6" x14ac:dyDescent="0.25">
      <c r="A79641" t="s">
        <v>372052</v>
      </c>
      <c r="B79641" t="s">
        <v>372053</v>
      </c>
      <c r="C79641" t="s">
        <v>228927</v>
      </c>
      <c r="E79641" s="1">
        <v>41767</v>
      </c>
      <c r="F79641">
        <v>200000</v>
      </c>
    </row>
    <row r="79642" spans="1:6" x14ac:dyDescent="0.25">
      <c r="A79642" t="s">
        <v>372054</v>
      </c>
      <c r="B79642" t="s">
        <v>372055</v>
      </c>
      <c r="C79642" t="s">
        <v>228927</v>
      </c>
      <c r="E79642" t="s">
        <v>9109</v>
      </c>
      <c r="F79642">
        <v>830000</v>
      </c>
    </row>
    <row r="79643" spans="1:6" x14ac:dyDescent="0.25">
      <c r="A79643" t="s">
        <v>372056</v>
      </c>
      <c r="B79643" t="s">
        <v>372057</v>
      </c>
      <c r="C79643" t="s">
        <v>229779</v>
      </c>
      <c r="E79643" t="s">
        <v>53130</v>
      </c>
      <c r="F79643">
        <v>278745</v>
      </c>
    </row>
    <row r="79644" spans="1:6" x14ac:dyDescent="0.25">
      <c r="A79644" t="s">
        <v>372058</v>
      </c>
      <c r="B79644" t="s">
        <v>372059</v>
      </c>
      <c r="C79644" t="s">
        <v>229779</v>
      </c>
      <c r="E79644" t="s">
        <v>914</v>
      </c>
      <c r="F79644">
        <v>548270</v>
      </c>
    </row>
    <row r="79645" spans="1:6" x14ac:dyDescent="0.25">
      <c r="A79645" t="s">
        <v>372056</v>
      </c>
      <c r="B79645" t="s">
        <v>372060</v>
      </c>
      <c r="C79645" t="s">
        <v>229779</v>
      </c>
      <c r="E79645" s="1">
        <v>42005</v>
      </c>
      <c r="F79645">
        <v>825000</v>
      </c>
    </row>
    <row r="79646" spans="1:6" x14ac:dyDescent="0.25">
      <c r="A79646" t="s">
        <v>372061</v>
      </c>
      <c r="B79646" t="s">
        <v>372062</v>
      </c>
      <c r="C79646" t="s">
        <v>228873</v>
      </c>
      <c r="D79646" t="s">
        <v>229145</v>
      </c>
      <c r="E79646" s="1">
        <v>39085</v>
      </c>
      <c r="F79646">
        <v>10000000</v>
      </c>
    </row>
    <row r="79647" spans="1:6" x14ac:dyDescent="0.25">
      <c r="A79647" t="s">
        <v>372063</v>
      </c>
      <c r="B79647" t="s">
        <v>372064</v>
      </c>
      <c r="C79647" t="s">
        <v>228909</v>
      </c>
      <c r="E79647" t="s">
        <v>6193</v>
      </c>
      <c r="F79647">
        <v>5000</v>
      </c>
    </row>
    <row r="79648" spans="1:6" x14ac:dyDescent="0.25">
      <c r="A79648" t="s">
        <v>372065</v>
      </c>
      <c r="B79648" t="s">
        <v>372066</v>
      </c>
      <c r="C79648" t="s">
        <v>228880</v>
      </c>
      <c r="E79648" s="1">
        <v>40917</v>
      </c>
      <c r="F79648">
        <v>28000</v>
      </c>
    </row>
    <row r="79649" spans="1:6" x14ac:dyDescent="0.25">
      <c r="A79649" t="s">
        <v>372067</v>
      </c>
      <c r="B79649" t="s">
        <v>372068</v>
      </c>
      <c r="C79649" t="s">
        <v>228880</v>
      </c>
      <c r="E79649" t="s">
        <v>26007</v>
      </c>
    </row>
    <row r="79650" spans="1:6" x14ac:dyDescent="0.25">
      <c r="A79650" t="s">
        <v>372069</v>
      </c>
      <c r="B79650" t="s">
        <v>372070</v>
      </c>
      <c r="C79650" t="s">
        <v>228873</v>
      </c>
      <c r="D79650" t="s">
        <v>228877</v>
      </c>
      <c r="E79650" t="s">
        <v>201801</v>
      </c>
    </row>
    <row r="79651" spans="1:6" x14ac:dyDescent="0.25">
      <c r="A79651" t="s">
        <v>372071</v>
      </c>
      <c r="B79651" t="s">
        <v>372072</v>
      </c>
      <c r="C79651" t="s">
        <v>228873</v>
      </c>
      <c r="E79651" t="s">
        <v>233935</v>
      </c>
      <c r="F79651">
        <v>5000000</v>
      </c>
    </row>
    <row r="79652" spans="1:6" x14ac:dyDescent="0.25">
      <c r="A79652" t="s">
        <v>372073</v>
      </c>
      <c r="B79652" t="s">
        <v>372074</v>
      </c>
      <c r="C79652" t="s">
        <v>228880</v>
      </c>
      <c r="E79652" t="s">
        <v>147640</v>
      </c>
      <c r="F79652">
        <v>420000</v>
      </c>
    </row>
    <row r="79653" spans="1:6" x14ac:dyDescent="0.25">
      <c r="A79653" t="s">
        <v>372075</v>
      </c>
      <c r="B79653" t="s">
        <v>372076</v>
      </c>
      <c r="C79653" t="s">
        <v>228909</v>
      </c>
      <c r="E79653" t="s">
        <v>16817</v>
      </c>
      <c r="F79653">
        <v>137250</v>
      </c>
    </row>
    <row r="79654" spans="1:6" x14ac:dyDescent="0.25">
      <c r="A79654" t="s">
        <v>372077</v>
      </c>
      <c r="B79654" t="s">
        <v>372078</v>
      </c>
      <c r="C79654" t="s">
        <v>228873</v>
      </c>
      <c r="D79654" t="s">
        <v>228877</v>
      </c>
      <c r="E79654" t="s">
        <v>127559</v>
      </c>
      <c r="F79654">
        <v>12670000</v>
      </c>
    </row>
    <row r="79655" spans="1:6" x14ac:dyDescent="0.25">
      <c r="A79655" t="s">
        <v>372079</v>
      </c>
      <c r="B79655" t="s">
        <v>372080</v>
      </c>
      <c r="C79655" t="s">
        <v>228873</v>
      </c>
      <c r="D79655" t="s">
        <v>228877</v>
      </c>
      <c r="E79655" t="s">
        <v>29083</v>
      </c>
      <c r="F79655">
        <v>491227</v>
      </c>
    </row>
    <row r="79656" spans="1:6" x14ac:dyDescent="0.25">
      <c r="A79656" t="s">
        <v>372081</v>
      </c>
      <c r="B79656" t="s">
        <v>372082</v>
      </c>
      <c r="C79656" t="s">
        <v>228880</v>
      </c>
      <c r="E79656" s="1">
        <v>41646</v>
      </c>
      <c r="F79656">
        <v>300000</v>
      </c>
    </row>
    <row r="79657" spans="1:6" x14ac:dyDescent="0.25">
      <c r="A79657" t="s">
        <v>372083</v>
      </c>
      <c r="B79657" t="s">
        <v>372084</v>
      </c>
      <c r="C79657" t="s">
        <v>228880</v>
      </c>
      <c r="E79657" s="1">
        <v>42251</v>
      </c>
    </row>
    <row r="79658" spans="1:6" x14ac:dyDescent="0.25">
      <c r="A79658" t="s">
        <v>372085</v>
      </c>
      <c r="B79658" t="s">
        <v>372086</v>
      </c>
      <c r="C79658" t="s">
        <v>228880</v>
      </c>
      <c r="E79658" s="1">
        <v>42005</v>
      </c>
    </row>
    <row r="79659" spans="1:6" x14ac:dyDescent="0.25">
      <c r="A79659" t="s">
        <v>372087</v>
      </c>
      <c r="B79659" t="s">
        <v>372088</v>
      </c>
      <c r="C79659" t="s">
        <v>228873</v>
      </c>
      <c r="D79659" t="s">
        <v>228877</v>
      </c>
      <c r="E79659" s="1">
        <v>42339</v>
      </c>
      <c r="F79659">
        <v>5000000</v>
      </c>
    </row>
    <row r="79660" spans="1:6" x14ac:dyDescent="0.25">
      <c r="A79660" t="s">
        <v>372089</v>
      </c>
      <c r="B79660" t="s">
        <v>372090</v>
      </c>
      <c r="C79660" t="s">
        <v>228873</v>
      </c>
      <c r="D79660" t="s">
        <v>228877</v>
      </c>
      <c r="E79660" t="s">
        <v>22174</v>
      </c>
      <c r="F79660">
        <v>13364740</v>
      </c>
    </row>
    <row r="79661" spans="1:6" x14ac:dyDescent="0.25">
      <c r="A79661" t="s">
        <v>372091</v>
      </c>
      <c r="B79661" t="s">
        <v>372092</v>
      </c>
      <c r="C79661" t="s">
        <v>228873</v>
      </c>
      <c r="E79661" s="1">
        <v>42006</v>
      </c>
      <c r="F79661">
        <v>851271</v>
      </c>
    </row>
    <row r="79662" spans="1:6" x14ac:dyDescent="0.25">
      <c r="A79662" t="s">
        <v>372093</v>
      </c>
      <c r="B79662" t="s">
        <v>372094</v>
      </c>
      <c r="C79662" t="s">
        <v>228880</v>
      </c>
      <c r="E79662" s="1">
        <v>41277</v>
      </c>
      <c r="F79662">
        <v>157000</v>
      </c>
    </row>
    <row r="79663" spans="1:6" x14ac:dyDescent="0.25">
      <c r="A79663" t="s">
        <v>372091</v>
      </c>
      <c r="B79663" t="s">
        <v>372095</v>
      </c>
      <c r="C79663" t="s">
        <v>228880</v>
      </c>
      <c r="E79663" s="1">
        <v>41035</v>
      </c>
      <c r="F79663">
        <v>43000</v>
      </c>
    </row>
    <row r="79664" spans="1:6" x14ac:dyDescent="0.25">
      <c r="A79664" t="s">
        <v>372096</v>
      </c>
      <c r="B79664" t="s">
        <v>372097</v>
      </c>
      <c r="C79664" t="s">
        <v>228873</v>
      </c>
      <c r="D79664" t="s">
        <v>228874</v>
      </c>
      <c r="E79664" t="s">
        <v>46700</v>
      </c>
      <c r="F79664">
        <v>1505965</v>
      </c>
    </row>
    <row r="79665" spans="1:6" x14ac:dyDescent="0.25">
      <c r="A79665" t="s">
        <v>372098</v>
      </c>
      <c r="B79665" t="s">
        <v>372099</v>
      </c>
      <c r="C79665" t="s">
        <v>228873</v>
      </c>
      <c r="D79665" t="s">
        <v>228877</v>
      </c>
      <c r="E79665" t="s">
        <v>25818</v>
      </c>
    </row>
    <row r="79666" spans="1:6" x14ac:dyDescent="0.25">
      <c r="A79666" t="s">
        <v>372100</v>
      </c>
      <c r="B79666" t="s">
        <v>372101</v>
      </c>
      <c r="C79666" t="s">
        <v>228873</v>
      </c>
      <c r="D79666" t="s">
        <v>228877</v>
      </c>
      <c r="E79666" s="1">
        <v>42125</v>
      </c>
    </row>
    <row r="79667" spans="1:6" x14ac:dyDescent="0.25">
      <c r="A79667" t="s">
        <v>372102</v>
      </c>
      <c r="B79667" t="s">
        <v>372103</v>
      </c>
      <c r="C79667" t="s">
        <v>229045</v>
      </c>
      <c r="E79667" s="1">
        <v>42005</v>
      </c>
      <c r="F79667">
        <v>101844</v>
      </c>
    </row>
    <row r="79668" spans="1:6" x14ac:dyDescent="0.25">
      <c r="A79668" t="s">
        <v>372104</v>
      </c>
      <c r="B79668" t="s">
        <v>372105</v>
      </c>
      <c r="C79668" t="s">
        <v>228916</v>
      </c>
      <c r="E79668" s="1">
        <v>41640</v>
      </c>
      <c r="F79668">
        <v>114149</v>
      </c>
    </row>
    <row r="79669" spans="1:6" x14ac:dyDescent="0.25">
      <c r="A79669" t="s">
        <v>372102</v>
      </c>
      <c r="B79669" t="s">
        <v>372106</v>
      </c>
      <c r="C79669" t="s">
        <v>228880</v>
      </c>
      <c r="E79669" s="1">
        <v>41279</v>
      </c>
      <c r="F79669">
        <v>53016</v>
      </c>
    </row>
    <row r="79670" spans="1:6" x14ac:dyDescent="0.25">
      <c r="A79670" t="s">
        <v>372107</v>
      </c>
      <c r="B79670" t="s">
        <v>372108</v>
      </c>
      <c r="C79670" t="s">
        <v>228927</v>
      </c>
      <c r="E79670" s="1">
        <v>41643</v>
      </c>
      <c r="F79670">
        <v>1442500</v>
      </c>
    </row>
    <row r="79671" spans="1:6" x14ac:dyDescent="0.25">
      <c r="A79671" t="s">
        <v>372109</v>
      </c>
      <c r="B79671" t="s">
        <v>372110</v>
      </c>
      <c r="C79671" t="s">
        <v>228880</v>
      </c>
      <c r="E79671" s="1">
        <v>40764</v>
      </c>
      <c r="F79671">
        <v>750000</v>
      </c>
    </row>
    <row r="79672" spans="1:6" x14ac:dyDescent="0.25">
      <c r="A79672" t="s">
        <v>372111</v>
      </c>
      <c r="B79672" t="s">
        <v>372112</v>
      </c>
      <c r="C79672" t="s">
        <v>228880</v>
      </c>
      <c r="E79672" s="1">
        <v>41095</v>
      </c>
      <c r="F79672">
        <v>750000</v>
      </c>
    </row>
    <row r="79673" spans="1:6" x14ac:dyDescent="0.25">
      <c r="A79673" t="s">
        <v>372113</v>
      </c>
      <c r="B79673" t="s">
        <v>372114</v>
      </c>
      <c r="C79673" t="s">
        <v>228873</v>
      </c>
      <c r="E79673" t="s">
        <v>37017</v>
      </c>
      <c r="F79673">
        <v>414952</v>
      </c>
    </row>
    <row r="79674" spans="1:6" x14ac:dyDescent="0.25">
      <c r="A79674" t="s">
        <v>372115</v>
      </c>
      <c r="B79674" t="s">
        <v>372116</v>
      </c>
      <c r="C79674" t="s">
        <v>228873</v>
      </c>
      <c r="E79674" t="s">
        <v>36545</v>
      </c>
      <c r="F79674">
        <v>600000</v>
      </c>
    </row>
    <row r="79675" spans="1:6" x14ac:dyDescent="0.25">
      <c r="A79675" t="s">
        <v>372113</v>
      </c>
      <c r="B79675" t="s">
        <v>372117</v>
      </c>
      <c r="C79675" t="s">
        <v>228873</v>
      </c>
      <c r="E79675" s="1">
        <v>40794</v>
      </c>
      <c r="F79675">
        <v>750000</v>
      </c>
    </row>
    <row r="79676" spans="1:6" x14ac:dyDescent="0.25">
      <c r="A79676" t="s">
        <v>372115</v>
      </c>
      <c r="B79676" t="s">
        <v>372118</v>
      </c>
      <c r="C79676" t="s">
        <v>228873</v>
      </c>
      <c r="E79676" s="1">
        <v>40941</v>
      </c>
      <c r="F79676">
        <v>652000</v>
      </c>
    </row>
    <row r="79677" spans="1:6" x14ac:dyDescent="0.25">
      <c r="A79677" t="s">
        <v>372119</v>
      </c>
      <c r="B79677" t="s">
        <v>372120</v>
      </c>
      <c r="C79677" t="s">
        <v>228880</v>
      </c>
      <c r="E79677" t="s">
        <v>18105</v>
      </c>
      <c r="F79677">
        <v>5000</v>
      </c>
    </row>
    <row r="79678" spans="1:6" x14ac:dyDescent="0.25">
      <c r="A79678" t="s">
        <v>372121</v>
      </c>
      <c r="B79678" t="s">
        <v>372122</v>
      </c>
      <c r="C79678" t="s">
        <v>228880</v>
      </c>
      <c r="E79678" t="s">
        <v>18105</v>
      </c>
      <c r="F79678">
        <v>90000</v>
      </c>
    </row>
    <row r="79679" spans="1:6" x14ac:dyDescent="0.25">
      <c r="A79679" t="s">
        <v>372119</v>
      </c>
      <c r="B79679" t="s">
        <v>372123</v>
      </c>
      <c r="C79679" t="s">
        <v>228880</v>
      </c>
      <c r="E79679" t="s">
        <v>18105</v>
      </c>
      <c r="F79679">
        <v>5000</v>
      </c>
    </row>
    <row r="79680" spans="1:6" x14ac:dyDescent="0.25">
      <c r="A79680" t="s">
        <v>372121</v>
      </c>
      <c r="B79680" t="s">
        <v>372124</v>
      </c>
      <c r="C79680" t="s">
        <v>228880</v>
      </c>
      <c r="E79680" s="1">
        <v>41275</v>
      </c>
      <c r="F79680">
        <v>75000</v>
      </c>
    </row>
    <row r="79681" spans="1:6" x14ac:dyDescent="0.25">
      <c r="A79681" t="s">
        <v>372125</v>
      </c>
      <c r="B79681" t="s">
        <v>372126</v>
      </c>
      <c r="C79681" t="s">
        <v>228880</v>
      </c>
      <c r="E79681" t="s">
        <v>8574</v>
      </c>
      <c r="F79681">
        <v>300000</v>
      </c>
    </row>
    <row r="79682" spans="1:6" x14ac:dyDescent="0.25">
      <c r="A79682" t="s">
        <v>372127</v>
      </c>
      <c r="B79682" t="s">
        <v>372128</v>
      </c>
      <c r="C79682" t="s">
        <v>228880</v>
      </c>
      <c r="E79682" t="s">
        <v>8625</v>
      </c>
    </row>
    <row r="79683" spans="1:6" x14ac:dyDescent="0.25">
      <c r="A79683" t="s">
        <v>372129</v>
      </c>
      <c r="B79683" t="s">
        <v>372130</v>
      </c>
      <c r="C79683" t="s">
        <v>228909</v>
      </c>
      <c r="E79683" s="1">
        <v>41557</v>
      </c>
    </row>
    <row r="79684" spans="1:6" x14ac:dyDescent="0.25">
      <c r="A79684" t="s">
        <v>372131</v>
      </c>
      <c r="B79684" t="s">
        <v>372132</v>
      </c>
      <c r="C79684" t="s">
        <v>228927</v>
      </c>
      <c r="E79684" s="1">
        <v>42126</v>
      </c>
      <c r="F79684">
        <v>1610913</v>
      </c>
    </row>
    <row r="79685" spans="1:6" x14ac:dyDescent="0.25">
      <c r="A79685" t="s">
        <v>372133</v>
      </c>
      <c r="B79685" t="s">
        <v>372134</v>
      </c>
      <c r="C79685" t="s">
        <v>228873</v>
      </c>
      <c r="E79685" t="s">
        <v>1443</v>
      </c>
      <c r="F79685">
        <v>1567074</v>
      </c>
    </row>
    <row r="79686" spans="1:6" x14ac:dyDescent="0.25">
      <c r="A79686" t="s">
        <v>372131</v>
      </c>
      <c r="B79686" t="s">
        <v>372135</v>
      </c>
      <c r="C79686" t="s">
        <v>228873</v>
      </c>
      <c r="E79686" t="s">
        <v>5242</v>
      </c>
      <c r="F79686">
        <v>1345000</v>
      </c>
    </row>
    <row r="79687" spans="1:6" x14ac:dyDescent="0.25">
      <c r="A79687" t="s">
        <v>372133</v>
      </c>
      <c r="B79687" t="s">
        <v>372136</v>
      </c>
      <c r="C79687" t="s">
        <v>228873</v>
      </c>
      <c r="E79687" s="1">
        <v>42159</v>
      </c>
      <c r="F79687">
        <v>5110913</v>
      </c>
    </row>
    <row r="79688" spans="1:6" x14ac:dyDescent="0.25">
      <c r="A79688" t="s">
        <v>372131</v>
      </c>
      <c r="B79688" t="s">
        <v>372137</v>
      </c>
      <c r="C79688" t="s">
        <v>228927</v>
      </c>
      <c r="E79688" s="1">
        <v>40911</v>
      </c>
      <c r="F79688">
        <v>581000</v>
      </c>
    </row>
    <row r="79689" spans="1:6" x14ac:dyDescent="0.25">
      <c r="A79689" t="s">
        <v>372138</v>
      </c>
      <c r="B79689" t="s">
        <v>372139</v>
      </c>
      <c r="C79689" t="s">
        <v>228873</v>
      </c>
      <c r="D79689" t="s">
        <v>228877</v>
      </c>
      <c r="E79689" s="1">
        <v>40423</v>
      </c>
      <c r="F79689">
        <v>8500000</v>
      </c>
    </row>
    <row r="79690" spans="1:6" x14ac:dyDescent="0.25">
      <c r="A79690" t="s">
        <v>372140</v>
      </c>
      <c r="B79690" t="s">
        <v>372141</v>
      </c>
      <c r="C79690" t="s">
        <v>228873</v>
      </c>
      <c r="D79690" t="s">
        <v>228874</v>
      </c>
      <c r="E79690" s="1">
        <v>40612</v>
      </c>
      <c r="F79690">
        <v>1400000</v>
      </c>
    </row>
    <row r="79691" spans="1:6" x14ac:dyDescent="0.25">
      <c r="A79691" t="s">
        <v>372138</v>
      </c>
      <c r="B79691" t="s">
        <v>372142</v>
      </c>
      <c r="C79691" t="s">
        <v>228873</v>
      </c>
      <c r="D79691" t="s">
        <v>228874</v>
      </c>
      <c r="E79691" s="1">
        <v>41343</v>
      </c>
      <c r="F79691">
        <v>7200000</v>
      </c>
    </row>
    <row r="79692" spans="1:6" x14ac:dyDescent="0.25">
      <c r="A79692" t="s">
        <v>372143</v>
      </c>
      <c r="B79692" t="s">
        <v>372144</v>
      </c>
      <c r="C79692" t="s">
        <v>228873</v>
      </c>
      <c r="E79692" s="1">
        <v>41375</v>
      </c>
      <c r="F79692">
        <v>7000000</v>
      </c>
    </row>
    <row r="79693" spans="1:6" x14ac:dyDescent="0.25">
      <c r="A79693" t="s">
        <v>372145</v>
      </c>
      <c r="B79693" t="s">
        <v>372146</v>
      </c>
      <c r="C79693" t="s">
        <v>228873</v>
      </c>
      <c r="E79693" t="s">
        <v>23104</v>
      </c>
      <c r="F79693">
        <v>2076957</v>
      </c>
    </row>
    <row r="79694" spans="1:6" x14ac:dyDescent="0.25">
      <c r="A79694" t="s">
        <v>372147</v>
      </c>
      <c r="B79694" t="s">
        <v>372148</v>
      </c>
      <c r="C79694" t="s">
        <v>228943</v>
      </c>
      <c r="E79694" s="1">
        <v>41765</v>
      </c>
      <c r="F79694">
        <v>175000</v>
      </c>
    </row>
    <row r="79695" spans="1:6" x14ac:dyDescent="0.25">
      <c r="A79695" t="s">
        <v>372149</v>
      </c>
      <c r="B79695" t="s">
        <v>372150</v>
      </c>
      <c r="C79695" t="s">
        <v>228880</v>
      </c>
      <c r="E79695" s="1">
        <v>41641</v>
      </c>
      <c r="F79695">
        <v>1500000</v>
      </c>
    </row>
    <row r="79696" spans="1:6" x14ac:dyDescent="0.25">
      <c r="A79696" t="s">
        <v>372151</v>
      </c>
      <c r="B79696" t="s">
        <v>372152</v>
      </c>
      <c r="C79696" t="s">
        <v>228927</v>
      </c>
      <c r="E79696" t="s">
        <v>17670</v>
      </c>
      <c r="F79696">
        <v>2000000</v>
      </c>
    </row>
    <row r="79697" spans="1:6" x14ac:dyDescent="0.25">
      <c r="A79697" t="s">
        <v>372153</v>
      </c>
      <c r="B79697" t="s">
        <v>372154</v>
      </c>
      <c r="C79697" t="s">
        <v>228889</v>
      </c>
      <c r="E79697" t="s">
        <v>1819</v>
      </c>
    </row>
    <row r="79698" spans="1:6" x14ac:dyDescent="0.25">
      <c r="A79698" t="s">
        <v>372155</v>
      </c>
      <c r="B79698" t="s">
        <v>372156</v>
      </c>
      <c r="C79698" t="s">
        <v>228873</v>
      </c>
      <c r="E79698" s="1">
        <v>41946</v>
      </c>
      <c r="F79698">
        <v>308009</v>
      </c>
    </row>
    <row r="79699" spans="1:6" x14ac:dyDescent="0.25">
      <c r="A79699" t="s">
        <v>372157</v>
      </c>
      <c r="B79699" t="s">
        <v>372158</v>
      </c>
      <c r="C79699" t="s">
        <v>228880</v>
      </c>
      <c r="E79699" s="1">
        <v>41405</v>
      </c>
      <c r="F79699">
        <v>200010</v>
      </c>
    </row>
    <row r="79700" spans="1:6" x14ac:dyDescent="0.25">
      <c r="A79700" t="s">
        <v>372159</v>
      </c>
      <c r="B79700" t="s">
        <v>372160</v>
      </c>
      <c r="C79700" t="s">
        <v>228943</v>
      </c>
      <c r="E79700" t="s">
        <v>8389</v>
      </c>
      <c r="F79700">
        <v>1160000</v>
      </c>
    </row>
    <row r="79701" spans="1:6" x14ac:dyDescent="0.25">
      <c r="A79701" t="s">
        <v>372161</v>
      </c>
      <c r="B79701" t="s">
        <v>372162</v>
      </c>
      <c r="C79701" t="s">
        <v>228873</v>
      </c>
      <c r="D79701" t="s">
        <v>228877</v>
      </c>
      <c r="E79701" s="1">
        <v>41981</v>
      </c>
      <c r="F79701">
        <v>5000000</v>
      </c>
    </row>
    <row r="79702" spans="1:6" x14ac:dyDescent="0.25">
      <c r="A79702" t="s">
        <v>372163</v>
      </c>
      <c r="B79702" t="s">
        <v>372164</v>
      </c>
      <c r="C79702" t="s">
        <v>228880</v>
      </c>
      <c r="E79702" t="s">
        <v>396</v>
      </c>
      <c r="F79702">
        <v>161391</v>
      </c>
    </row>
    <row r="79703" spans="1:6" x14ac:dyDescent="0.25">
      <c r="A79703" t="s">
        <v>372165</v>
      </c>
      <c r="B79703" t="s">
        <v>372166</v>
      </c>
      <c r="C79703" t="s">
        <v>228880</v>
      </c>
      <c r="E79703" s="1">
        <v>41003</v>
      </c>
    </row>
    <row r="79704" spans="1:6" x14ac:dyDescent="0.25">
      <c r="A79704" t="s">
        <v>372167</v>
      </c>
      <c r="B79704" t="s">
        <v>372168</v>
      </c>
      <c r="C79704" t="s">
        <v>228880</v>
      </c>
      <c r="E79704" s="1">
        <v>40918</v>
      </c>
    </row>
    <row r="79705" spans="1:6" x14ac:dyDescent="0.25">
      <c r="A79705" t="s">
        <v>372169</v>
      </c>
      <c r="B79705" t="s">
        <v>372170</v>
      </c>
      <c r="C79705" t="s">
        <v>228880</v>
      </c>
      <c r="E79705" t="s">
        <v>6266</v>
      </c>
      <c r="F79705">
        <v>1500000</v>
      </c>
    </row>
    <row r="79706" spans="1:6" x14ac:dyDescent="0.25">
      <c r="A79706" t="s">
        <v>372171</v>
      </c>
      <c r="B79706" t="s">
        <v>372172</v>
      </c>
      <c r="C79706" t="s">
        <v>228880</v>
      </c>
      <c r="E79706" s="1">
        <v>41640</v>
      </c>
    </row>
    <row r="79707" spans="1:6" x14ac:dyDescent="0.25">
      <c r="A79707" t="s">
        <v>372173</v>
      </c>
      <c r="B79707" t="s">
        <v>372174</v>
      </c>
      <c r="C79707" t="s">
        <v>228943</v>
      </c>
      <c r="E79707" s="1">
        <v>39454</v>
      </c>
    </row>
    <row r="79708" spans="1:6" x14ac:dyDescent="0.25">
      <c r="A79708" t="s">
        <v>372175</v>
      </c>
      <c r="B79708" t="s">
        <v>372176</v>
      </c>
      <c r="C79708" t="s">
        <v>228880</v>
      </c>
      <c r="E79708" t="s">
        <v>160150</v>
      </c>
      <c r="F79708">
        <v>150000</v>
      </c>
    </row>
    <row r="79709" spans="1:6" x14ac:dyDescent="0.25">
      <c r="A79709" t="s">
        <v>372177</v>
      </c>
      <c r="B79709" t="s">
        <v>372178</v>
      </c>
      <c r="C79709" t="s">
        <v>228943</v>
      </c>
      <c r="E79709" s="1">
        <v>40913</v>
      </c>
      <c r="F79709">
        <v>140000</v>
      </c>
    </row>
    <row r="79710" spans="1:6" x14ac:dyDescent="0.25">
      <c r="A79710" t="s">
        <v>372179</v>
      </c>
      <c r="B79710" t="s">
        <v>372180</v>
      </c>
      <c r="C79710" t="s">
        <v>228873</v>
      </c>
      <c r="E79710" t="s">
        <v>73874</v>
      </c>
      <c r="F79710">
        <v>1040000</v>
      </c>
    </row>
    <row r="79711" spans="1:6" x14ac:dyDescent="0.25">
      <c r="A79711" t="s">
        <v>372181</v>
      </c>
      <c r="B79711" t="s">
        <v>372182</v>
      </c>
      <c r="C79711" t="s">
        <v>228880</v>
      </c>
      <c r="E79711" t="s">
        <v>29292</v>
      </c>
      <c r="F79711">
        <v>1350000</v>
      </c>
    </row>
    <row r="79712" spans="1:6" x14ac:dyDescent="0.25">
      <c r="A79712" t="s">
        <v>372179</v>
      </c>
      <c r="B79712" t="s">
        <v>372183</v>
      </c>
      <c r="C79712" t="s">
        <v>228873</v>
      </c>
      <c r="E79712" t="s">
        <v>4841</v>
      </c>
      <c r="F79712">
        <v>1000000</v>
      </c>
    </row>
    <row r="79713" spans="1:6" x14ac:dyDescent="0.25">
      <c r="A79713" t="s">
        <v>372184</v>
      </c>
      <c r="B79713" t="s">
        <v>372185</v>
      </c>
      <c r="C79713" t="s">
        <v>228880</v>
      </c>
      <c r="E79713" s="1">
        <v>40792</v>
      </c>
      <c r="F79713">
        <v>1000000</v>
      </c>
    </row>
    <row r="79714" spans="1:6" x14ac:dyDescent="0.25">
      <c r="A79714" t="s">
        <v>372186</v>
      </c>
      <c r="B79714" t="s">
        <v>372187</v>
      </c>
      <c r="C79714" t="s">
        <v>228889</v>
      </c>
      <c r="E79714" s="1">
        <v>40184</v>
      </c>
    </row>
    <row r="79715" spans="1:6" x14ac:dyDescent="0.25">
      <c r="A79715" t="s">
        <v>372188</v>
      </c>
      <c r="B79715" t="s">
        <v>372189</v>
      </c>
      <c r="C79715" t="s">
        <v>228880</v>
      </c>
      <c r="E79715" t="s">
        <v>30911</v>
      </c>
      <c r="F79715">
        <v>821116</v>
      </c>
    </row>
    <row r="79716" spans="1:6" x14ac:dyDescent="0.25">
      <c r="A79716" t="s">
        <v>372190</v>
      </c>
      <c r="B79716" t="s">
        <v>372191</v>
      </c>
      <c r="C79716" t="s">
        <v>228873</v>
      </c>
      <c r="E79716" s="1">
        <v>40182</v>
      </c>
      <c r="F79716">
        <v>150000</v>
      </c>
    </row>
    <row r="79717" spans="1:6" x14ac:dyDescent="0.25">
      <c r="A79717" t="s">
        <v>372192</v>
      </c>
      <c r="B79717" t="s">
        <v>372193</v>
      </c>
      <c r="C79717" t="s">
        <v>228880</v>
      </c>
      <c r="E79717" s="1">
        <v>41860</v>
      </c>
      <c r="F79717">
        <v>150000</v>
      </c>
    </row>
    <row r="79718" spans="1:6" x14ac:dyDescent="0.25">
      <c r="A79718" t="s">
        <v>372194</v>
      </c>
      <c r="B79718" t="s">
        <v>372195</v>
      </c>
      <c r="C79718" t="s">
        <v>228943</v>
      </c>
      <c r="E79718" t="s">
        <v>67355</v>
      </c>
      <c r="F79718">
        <v>250000</v>
      </c>
    </row>
    <row r="79719" spans="1:6" x14ac:dyDescent="0.25">
      <c r="A79719" t="s">
        <v>372196</v>
      </c>
      <c r="B79719" t="s">
        <v>372197</v>
      </c>
      <c r="C79719" t="s">
        <v>228880</v>
      </c>
      <c r="E79719" t="s">
        <v>129484</v>
      </c>
      <c r="F79719">
        <v>118000</v>
      </c>
    </row>
    <row r="79720" spans="1:6" x14ac:dyDescent="0.25">
      <c r="A79720" t="s">
        <v>372198</v>
      </c>
      <c r="B79720" t="s">
        <v>372199</v>
      </c>
      <c r="C79720" t="s">
        <v>228880</v>
      </c>
      <c r="E79720" t="s">
        <v>1015</v>
      </c>
      <c r="F79720">
        <v>1700000</v>
      </c>
    </row>
    <row r="79721" spans="1:6" x14ac:dyDescent="0.25">
      <c r="A79721" t="s">
        <v>372200</v>
      </c>
      <c r="B79721" t="s">
        <v>372201</v>
      </c>
      <c r="C79721" t="s">
        <v>228943</v>
      </c>
      <c r="E79721" t="s">
        <v>277</v>
      </c>
      <c r="F79721">
        <v>274869</v>
      </c>
    </row>
    <row r="79722" spans="1:6" x14ac:dyDescent="0.25">
      <c r="A79722" t="s">
        <v>372202</v>
      </c>
      <c r="B79722" t="s">
        <v>372203</v>
      </c>
      <c r="C79722" t="s">
        <v>228889</v>
      </c>
      <c r="E79722" s="1">
        <v>41947</v>
      </c>
      <c r="F79722">
        <v>2434783</v>
      </c>
    </row>
    <row r="79723" spans="1:6" x14ac:dyDescent="0.25">
      <c r="A79723" t="s">
        <v>372200</v>
      </c>
      <c r="B79723" t="s">
        <v>372204</v>
      </c>
      <c r="C79723" t="s">
        <v>228889</v>
      </c>
      <c r="E79723" s="1">
        <v>41736</v>
      </c>
      <c r="F79723">
        <v>7878151</v>
      </c>
    </row>
    <row r="79724" spans="1:6" x14ac:dyDescent="0.25">
      <c r="A79724" t="s">
        <v>372202</v>
      </c>
      <c r="B79724" t="s">
        <v>372205</v>
      </c>
      <c r="C79724" t="s">
        <v>229311</v>
      </c>
      <c r="E79724" s="1">
        <v>42130</v>
      </c>
      <c r="F79724">
        <v>9804339</v>
      </c>
    </row>
    <row r="79725" spans="1:6" x14ac:dyDescent="0.25">
      <c r="A79725" t="s">
        <v>372200</v>
      </c>
      <c r="B79725" t="s">
        <v>372206</v>
      </c>
      <c r="C79725" t="s">
        <v>228880</v>
      </c>
      <c r="E79725" s="1">
        <v>41580</v>
      </c>
      <c r="F79725">
        <v>130000</v>
      </c>
    </row>
    <row r="79726" spans="1:6" x14ac:dyDescent="0.25">
      <c r="A79726" t="s">
        <v>372202</v>
      </c>
      <c r="B79726" t="s">
        <v>372207</v>
      </c>
      <c r="C79726" t="s">
        <v>228943</v>
      </c>
      <c r="E79726" t="s">
        <v>22962</v>
      </c>
      <c r="F79726">
        <v>249307</v>
      </c>
    </row>
    <row r="79727" spans="1:6" x14ac:dyDescent="0.25">
      <c r="A79727" t="s">
        <v>372200</v>
      </c>
      <c r="B79727" t="s">
        <v>372208</v>
      </c>
      <c r="C79727" t="s">
        <v>228873</v>
      </c>
      <c r="E79727" t="s">
        <v>72909</v>
      </c>
      <c r="F79727">
        <v>1639344</v>
      </c>
    </row>
    <row r="79728" spans="1:6" x14ac:dyDescent="0.25">
      <c r="A79728" t="s">
        <v>372202</v>
      </c>
      <c r="B79728" t="s">
        <v>372209</v>
      </c>
      <c r="C79728" t="s">
        <v>228943</v>
      </c>
      <c r="E79728" s="1">
        <v>41580</v>
      </c>
      <c r="F79728">
        <v>416667</v>
      </c>
    </row>
    <row r="79729" spans="1:6" x14ac:dyDescent="0.25">
      <c r="A79729" t="s">
        <v>372200</v>
      </c>
      <c r="B79729" t="s">
        <v>372210</v>
      </c>
      <c r="C79729" t="s">
        <v>228943</v>
      </c>
      <c r="E79729" t="s">
        <v>7419</v>
      </c>
      <c r="F79729">
        <v>122616</v>
      </c>
    </row>
    <row r="79730" spans="1:6" x14ac:dyDescent="0.25">
      <c r="A79730" t="s">
        <v>372202</v>
      </c>
      <c r="B79730" t="s">
        <v>372211</v>
      </c>
      <c r="C79730" t="s">
        <v>229311</v>
      </c>
      <c r="E79730" s="1">
        <v>42134</v>
      </c>
      <c r="F79730">
        <v>12144520</v>
      </c>
    </row>
    <row r="79731" spans="1:6" x14ac:dyDescent="0.25">
      <c r="A79731" t="s">
        <v>372212</v>
      </c>
      <c r="B79731" t="s">
        <v>372213</v>
      </c>
      <c r="C79731" t="s">
        <v>228880</v>
      </c>
      <c r="E79731" t="s">
        <v>43114</v>
      </c>
      <c r="F79731">
        <v>1350000</v>
      </c>
    </row>
    <row r="79732" spans="1:6" x14ac:dyDescent="0.25">
      <c r="A79732" t="s">
        <v>372214</v>
      </c>
      <c r="B79732" t="s">
        <v>372215</v>
      </c>
      <c r="C79732" t="s">
        <v>228880</v>
      </c>
      <c r="E79732" t="s">
        <v>25928</v>
      </c>
      <c r="F79732">
        <v>1500000</v>
      </c>
    </row>
    <row r="79733" spans="1:6" x14ac:dyDescent="0.25">
      <c r="A79733" t="s">
        <v>372216</v>
      </c>
      <c r="B79733" t="s">
        <v>372217</v>
      </c>
      <c r="C79733" t="s">
        <v>228873</v>
      </c>
      <c r="D79733" t="s">
        <v>228877</v>
      </c>
      <c r="E79733" t="s">
        <v>77599</v>
      </c>
      <c r="F79733">
        <v>6715242</v>
      </c>
    </row>
    <row r="79734" spans="1:6" x14ac:dyDescent="0.25">
      <c r="A79734" t="s">
        <v>372218</v>
      </c>
      <c r="B79734" t="s">
        <v>372219</v>
      </c>
      <c r="C79734" t="s">
        <v>228880</v>
      </c>
      <c r="E79734" s="1">
        <v>41276</v>
      </c>
    </row>
    <row r="79735" spans="1:6" x14ac:dyDescent="0.25">
      <c r="A79735" t="s">
        <v>372220</v>
      </c>
      <c r="B79735" t="s">
        <v>372221</v>
      </c>
      <c r="C79735" t="s">
        <v>228943</v>
      </c>
      <c r="E79735" t="s">
        <v>57366</v>
      </c>
      <c r="F79735">
        <v>900000</v>
      </c>
    </row>
    <row r="79736" spans="1:6" x14ac:dyDescent="0.25">
      <c r="A79736" t="s">
        <v>372222</v>
      </c>
      <c r="B79736" t="s">
        <v>372223</v>
      </c>
      <c r="C79736" t="s">
        <v>228880</v>
      </c>
      <c r="E79736" t="s">
        <v>82441</v>
      </c>
    </row>
    <row r="79737" spans="1:6" x14ac:dyDescent="0.25">
      <c r="A79737" t="s">
        <v>372224</v>
      </c>
      <c r="B79737" t="s">
        <v>372225</v>
      </c>
      <c r="C79737" t="s">
        <v>228943</v>
      </c>
      <c r="E79737" t="s">
        <v>45641</v>
      </c>
    </row>
    <row r="79738" spans="1:6" x14ac:dyDescent="0.25">
      <c r="A79738" t="s">
        <v>372226</v>
      </c>
      <c r="B79738" t="s">
        <v>372227</v>
      </c>
      <c r="C79738" t="s">
        <v>228927</v>
      </c>
      <c r="E79738" t="s">
        <v>8245</v>
      </c>
      <c r="F79738">
        <v>3000000</v>
      </c>
    </row>
    <row r="79739" spans="1:6" x14ac:dyDescent="0.25">
      <c r="A79739" t="s">
        <v>372228</v>
      </c>
      <c r="B79739" t="s">
        <v>372229</v>
      </c>
      <c r="C79739" t="s">
        <v>228873</v>
      </c>
      <c r="D79739" t="s">
        <v>228874</v>
      </c>
      <c r="E79739" s="1">
        <v>39855</v>
      </c>
      <c r="F79739">
        <v>6700000</v>
      </c>
    </row>
    <row r="79740" spans="1:6" x14ac:dyDescent="0.25">
      <c r="A79740" t="s">
        <v>372226</v>
      </c>
      <c r="B79740" t="s">
        <v>372230</v>
      </c>
      <c r="C79740" t="s">
        <v>228873</v>
      </c>
      <c r="D79740" t="s">
        <v>228977</v>
      </c>
      <c r="E79740" t="s">
        <v>27370</v>
      </c>
      <c r="F79740">
        <v>21000000</v>
      </c>
    </row>
    <row r="79741" spans="1:6" x14ac:dyDescent="0.25">
      <c r="A79741" t="s">
        <v>372228</v>
      </c>
      <c r="B79741" t="s">
        <v>372231</v>
      </c>
      <c r="C79741" t="s">
        <v>228873</v>
      </c>
      <c r="E79741" t="s">
        <v>92529</v>
      </c>
      <c r="F79741">
        <v>16056308</v>
      </c>
    </row>
    <row r="79742" spans="1:6" x14ac:dyDescent="0.25">
      <c r="A79742" t="s">
        <v>372226</v>
      </c>
      <c r="B79742" t="s">
        <v>372232</v>
      </c>
      <c r="C79742" t="s">
        <v>228873</v>
      </c>
      <c r="E79742" s="1">
        <v>40309</v>
      </c>
      <c r="F79742">
        <v>2843756</v>
      </c>
    </row>
    <row r="79743" spans="1:6" x14ac:dyDescent="0.25">
      <c r="A79743" t="s">
        <v>372233</v>
      </c>
      <c r="B79743" t="s">
        <v>372234</v>
      </c>
      <c r="C79743" t="s">
        <v>228873</v>
      </c>
      <c r="E79743" s="1">
        <v>39454</v>
      </c>
      <c r="F79743">
        <v>2350000</v>
      </c>
    </row>
    <row r="79744" spans="1:6" x14ac:dyDescent="0.25">
      <c r="A79744" t="s">
        <v>372235</v>
      </c>
      <c r="B79744" t="s">
        <v>372236</v>
      </c>
      <c r="C79744" t="s">
        <v>228943</v>
      </c>
      <c r="E79744" s="1">
        <v>39451</v>
      </c>
      <c r="F79744">
        <v>1566000</v>
      </c>
    </row>
    <row r="79745" spans="1:6" x14ac:dyDescent="0.25">
      <c r="A79745" t="s">
        <v>372237</v>
      </c>
      <c r="B79745" t="s">
        <v>372238</v>
      </c>
      <c r="C79745" t="s">
        <v>228889</v>
      </c>
      <c r="E79745" s="1">
        <v>40704</v>
      </c>
    </row>
    <row r="79746" spans="1:6" x14ac:dyDescent="0.25">
      <c r="A79746" t="s">
        <v>372239</v>
      </c>
      <c r="B79746" t="s">
        <v>372240</v>
      </c>
      <c r="C79746" t="s">
        <v>228880</v>
      </c>
      <c r="E79746" t="s">
        <v>8028</v>
      </c>
      <c r="F79746">
        <v>350000</v>
      </c>
    </row>
    <row r="79747" spans="1:6" x14ac:dyDescent="0.25">
      <c r="A79747" t="s">
        <v>372241</v>
      </c>
      <c r="B79747" t="s">
        <v>372242</v>
      </c>
      <c r="C79747" t="s">
        <v>228880</v>
      </c>
      <c r="E79747" s="1">
        <v>41282</v>
      </c>
      <c r="F79747">
        <v>430000</v>
      </c>
    </row>
    <row r="79748" spans="1:6" x14ac:dyDescent="0.25">
      <c r="A79748" t="s">
        <v>372243</v>
      </c>
      <c r="B79748" t="s">
        <v>372244</v>
      </c>
      <c r="C79748" t="s">
        <v>228880</v>
      </c>
      <c r="E79748" s="1">
        <v>41706</v>
      </c>
      <c r="F79748">
        <v>1100000</v>
      </c>
    </row>
    <row r="79749" spans="1:6" x14ac:dyDescent="0.25">
      <c r="A79749" t="s">
        <v>372245</v>
      </c>
      <c r="B79749" t="s">
        <v>372246</v>
      </c>
      <c r="C79749" t="s">
        <v>228880</v>
      </c>
      <c r="E79749" s="1">
        <v>41309</v>
      </c>
      <c r="F79749">
        <v>600000</v>
      </c>
    </row>
    <row r="79750" spans="1:6" x14ac:dyDescent="0.25">
      <c r="A79750" t="s">
        <v>372243</v>
      </c>
      <c r="B79750" t="s">
        <v>372247</v>
      </c>
      <c r="C79750" t="s">
        <v>228873</v>
      </c>
      <c r="D79750" t="s">
        <v>228877</v>
      </c>
      <c r="E79750" t="s">
        <v>49641</v>
      </c>
      <c r="F79750">
        <v>3000000</v>
      </c>
    </row>
    <row r="79751" spans="1:6" x14ac:dyDescent="0.25">
      <c r="A79751" t="s">
        <v>372248</v>
      </c>
      <c r="B79751" t="s">
        <v>372249</v>
      </c>
      <c r="C79751" t="s">
        <v>228880</v>
      </c>
      <c r="E79751" s="1">
        <v>41977</v>
      </c>
      <c r="F79751">
        <v>72500</v>
      </c>
    </row>
    <row r="79752" spans="1:6" x14ac:dyDescent="0.25">
      <c r="A79752" t="s">
        <v>372250</v>
      </c>
      <c r="B79752" t="s">
        <v>372251</v>
      </c>
      <c r="C79752" t="s">
        <v>228880</v>
      </c>
      <c r="E79752" t="s">
        <v>30798</v>
      </c>
      <c r="F79752">
        <v>100000</v>
      </c>
    </row>
    <row r="79753" spans="1:6" x14ac:dyDescent="0.25">
      <c r="A79753" t="s">
        <v>372248</v>
      </c>
      <c r="B79753" t="s">
        <v>372252</v>
      </c>
      <c r="C79753" t="s">
        <v>228927</v>
      </c>
      <c r="E79753" s="1">
        <v>41795</v>
      </c>
      <c r="F79753">
        <v>172500</v>
      </c>
    </row>
    <row r="79754" spans="1:6" x14ac:dyDescent="0.25">
      <c r="A79754" t="s">
        <v>372250</v>
      </c>
      <c r="B79754" t="s">
        <v>372253</v>
      </c>
      <c r="C79754" t="s">
        <v>228880</v>
      </c>
      <c r="E79754" t="s">
        <v>6894</v>
      </c>
      <c r="F79754">
        <v>80000</v>
      </c>
    </row>
    <row r="79755" spans="1:6" x14ac:dyDescent="0.25">
      <c r="A79755" t="s">
        <v>372254</v>
      </c>
      <c r="B79755" t="s">
        <v>372255</v>
      </c>
      <c r="C79755" t="s">
        <v>228873</v>
      </c>
      <c r="E79755" s="1">
        <v>40915</v>
      </c>
      <c r="F79755">
        <v>200000</v>
      </c>
    </row>
    <row r="79756" spans="1:6" x14ac:dyDescent="0.25">
      <c r="A79756" t="s">
        <v>372256</v>
      </c>
      <c r="B79756" t="s">
        <v>372257</v>
      </c>
      <c r="C79756" t="s">
        <v>228873</v>
      </c>
      <c r="E79756" s="1">
        <v>40912</v>
      </c>
      <c r="F79756">
        <v>35000</v>
      </c>
    </row>
    <row r="79757" spans="1:6" x14ac:dyDescent="0.25">
      <c r="A79757" t="s">
        <v>372258</v>
      </c>
      <c r="B79757" t="s">
        <v>372259</v>
      </c>
      <c r="C79757" t="s">
        <v>228873</v>
      </c>
      <c r="D79757" t="s">
        <v>228877</v>
      </c>
      <c r="E79757" t="s">
        <v>41879</v>
      </c>
      <c r="F79757">
        <v>3650000</v>
      </c>
    </row>
    <row r="79758" spans="1:6" x14ac:dyDescent="0.25">
      <c r="A79758" t="s">
        <v>372260</v>
      </c>
      <c r="B79758" t="s">
        <v>372261</v>
      </c>
      <c r="C79758" t="s">
        <v>228873</v>
      </c>
      <c r="E79758" s="1">
        <v>41924</v>
      </c>
      <c r="F79758">
        <v>1275000</v>
      </c>
    </row>
    <row r="79759" spans="1:6" x14ac:dyDescent="0.25">
      <c r="A79759" t="s">
        <v>372262</v>
      </c>
      <c r="B79759" t="s">
        <v>372263</v>
      </c>
      <c r="C79759" t="s">
        <v>228880</v>
      </c>
      <c r="E79759" s="1">
        <v>41343</v>
      </c>
      <c r="F79759">
        <v>757625</v>
      </c>
    </row>
    <row r="79760" spans="1:6" x14ac:dyDescent="0.25">
      <c r="A79760" t="s">
        <v>372264</v>
      </c>
      <c r="B79760" t="s">
        <v>372265</v>
      </c>
      <c r="C79760" t="s">
        <v>228873</v>
      </c>
      <c r="D79760" t="s">
        <v>228877</v>
      </c>
      <c r="E79760" s="1">
        <v>38058</v>
      </c>
      <c r="F79760">
        <v>3360807</v>
      </c>
    </row>
    <row r="79761" spans="1:6" x14ac:dyDescent="0.25">
      <c r="A79761" t="s">
        <v>372266</v>
      </c>
      <c r="B79761" t="s">
        <v>372267</v>
      </c>
      <c r="C79761" t="s">
        <v>228880</v>
      </c>
      <c r="E79761" s="1">
        <v>41731</v>
      </c>
    </row>
    <row r="79762" spans="1:6" x14ac:dyDescent="0.25">
      <c r="A79762" t="s">
        <v>372268</v>
      </c>
      <c r="B79762" t="s">
        <v>372269</v>
      </c>
      <c r="C79762" t="s">
        <v>228873</v>
      </c>
      <c r="E79762" s="1">
        <v>41061</v>
      </c>
      <c r="F79762">
        <v>994000</v>
      </c>
    </row>
    <row r="79763" spans="1:6" x14ac:dyDescent="0.25">
      <c r="A79763" t="s">
        <v>372270</v>
      </c>
      <c r="B79763" t="s">
        <v>372271</v>
      </c>
      <c r="C79763" t="s">
        <v>228880</v>
      </c>
      <c r="E79763" s="1">
        <v>40184</v>
      </c>
      <c r="F79763">
        <v>15000</v>
      </c>
    </row>
    <row r="79764" spans="1:6" x14ac:dyDescent="0.25">
      <c r="A79764" t="s">
        <v>372272</v>
      </c>
      <c r="B79764" t="s">
        <v>372273</v>
      </c>
      <c r="C79764" t="s">
        <v>228880</v>
      </c>
      <c r="E79764" s="1">
        <v>41650</v>
      </c>
      <c r="F79764">
        <v>10000</v>
      </c>
    </row>
    <row r="79765" spans="1:6" x14ac:dyDescent="0.25">
      <c r="A79765" t="s">
        <v>372274</v>
      </c>
      <c r="B79765" t="s">
        <v>372275</v>
      </c>
      <c r="C79765" t="s">
        <v>228873</v>
      </c>
      <c r="E79765" s="1">
        <v>40547</v>
      </c>
    </row>
    <row r="79766" spans="1:6" x14ac:dyDescent="0.25">
      <c r="A79766" t="s">
        <v>372276</v>
      </c>
      <c r="B79766" t="s">
        <v>372277</v>
      </c>
      <c r="C79766" t="s">
        <v>228873</v>
      </c>
      <c r="D79766" t="s">
        <v>228877</v>
      </c>
      <c r="E79766" t="s">
        <v>25414</v>
      </c>
      <c r="F79766">
        <v>11000000</v>
      </c>
    </row>
    <row r="79767" spans="1:6" x14ac:dyDescent="0.25">
      <c r="A79767" t="s">
        <v>372278</v>
      </c>
      <c r="B79767" t="s">
        <v>372279</v>
      </c>
      <c r="C79767" t="s">
        <v>228909</v>
      </c>
      <c r="E79767" s="1">
        <v>41343</v>
      </c>
    </row>
    <row r="79768" spans="1:6" x14ac:dyDescent="0.25">
      <c r="A79768" t="s">
        <v>372280</v>
      </c>
      <c r="B79768" t="s">
        <v>372281</v>
      </c>
      <c r="C79768" t="s">
        <v>228880</v>
      </c>
      <c r="E79768" s="1">
        <v>41915</v>
      </c>
      <c r="F79768">
        <v>208688</v>
      </c>
    </row>
    <row r="79769" spans="1:6" x14ac:dyDescent="0.25">
      <c r="A79769" t="s">
        <v>372282</v>
      </c>
      <c r="B79769" t="s">
        <v>372283</v>
      </c>
      <c r="C79769" t="s">
        <v>228873</v>
      </c>
      <c r="D79769" t="s">
        <v>228877</v>
      </c>
      <c r="E79769" t="s">
        <v>114633</v>
      </c>
      <c r="F79769">
        <v>5100000</v>
      </c>
    </row>
    <row r="79770" spans="1:6" x14ac:dyDescent="0.25">
      <c r="A79770" t="s">
        <v>372284</v>
      </c>
      <c r="B79770" t="s">
        <v>372285</v>
      </c>
      <c r="C79770" t="s">
        <v>228873</v>
      </c>
      <c r="D79770" t="s">
        <v>228874</v>
      </c>
      <c r="E79770" t="s">
        <v>57736</v>
      </c>
      <c r="F79770">
        <v>8000000</v>
      </c>
    </row>
    <row r="79771" spans="1:6" x14ac:dyDescent="0.25">
      <c r="A79771" t="s">
        <v>372286</v>
      </c>
      <c r="B79771" t="s">
        <v>372287</v>
      </c>
      <c r="C79771" t="s">
        <v>228873</v>
      </c>
      <c r="D79771" t="s">
        <v>228977</v>
      </c>
      <c r="E79771" t="s">
        <v>18298</v>
      </c>
      <c r="F79771">
        <v>30000000</v>
      </c>
    </row>
    <row r="79772" spans="1:6" x14ac:dyDescent="0.25">
      <c r="A79772" t="s">
        <v>372288</v>
      </c>
      <c r="B79772" t="s">
        <v>372289</v>
      </c>
      <c r="C79772" t="s">
        <v>228943</v>
      </c>
      <c r="E79772" s="1">
        <v>41921</v>
      </c>
      <c r="F79772">
        <v>15000</v>
      </c>
    </row>
    <row r="79773" spans="1:6" x14ac:dyDescent="0.25">
      <c r="A79773" t="s">
        <v>372290</v>
      </c>
      <c r="B79773" t="s">
        <v>372291</v>
      </c>
      <c r="C79773" t="s">
        <v>228873</v>
      </c>
      <c r="E79773" s="1">
        <v>41824</v>
      </c>
      <c r="F79773">
        <v>50000</v>
      </c>
    </row>
    <row r="79774" spans="1:6" x14ac:dyDescent="0.25">
      <c r="A79774" t="s">
        <v>372292</v>
      </c>
      <c r="B79774" t="s">
        <v>372293</v>
      </c>
      <c r="C79774" t="s">
        <v>228919</v>
      </c>
      <c r="E79774" t="s">
        <v>18123</v>
      </c>
      <c r="F79774">
        <v>500000</v>
      </c>
    </row>
    <row r="79775" spans="1:6" x14ac:dyDescent="0.25">
      <c r="A79775" t="s">
        <v>372294</v>
      </c>
      <c r="B79775" t="s">
        <v>372295</v>
      </c>
      <c r="C79775" t="s">
        <v>228880</v>
      </c>
      <c r="E79775" s="1">
        <v>41645</v>
      </c>
      <c r="F79775">
        <v>40000</v>
      </c>
    </row>
    <row r="79776" spans="1:6" x14ac:dyDescent="0.25">
      <c r="A79776" t="s">
        <v>372296</v>
      </c>
      <c r="B79776" t="s">
        <v>372297</v>
      </c>
      <c r="C79776" t="s">
        <v>228873</v>
      </c>
      <c r="E79776" s="1">
        <v>42162</v>
      </c>
    </row>
    <row r="79777" spans="1:6" x14ac:dyDescent="0.25">
      <c r="A79777" t="s">
        <v>372298</v>
      </c>
      <c r="B79777" t="s">
        <v>372299</v>
      </c>
      <c r="C79777" t="s">
        <v>228873</v>
      </c>
      <c r="E79777" s="1">
        <v>41154</v>
      </c>
      <c r="F79777">
        <v>345000</v>
      </c>
    </row>
    <row r="79778" spans="1:6" x14ac:dyDescent="0.25">
      <c r="A79778" t="s">
        <v>372300</v>
      </c>
      <c r="B79778" t="s">
        <v>372301</v>
      </c>
      <c r="C79778" t="s">
        <v>228873</v>
      </c>
      <c r="E79778" t="s">
        <v>230834</v>
      </c>
    </row>
    <row r="79779" spans="1:6" x14ac:dyDescent="0.25">
      <c r="A79779" t="s">
        <v>372302</v>
      </c>
      <c r="B79779" t="s">
        <v>372303</v>
      </c>
      <c r="C79779" t="s">
        <v>228943</v>
      </c>
      <c r="E79779" t="s">
        <v>59847</v>
      </c>
      <c r="F79779">
        <v>1700000</v>
      </c>
    </row>
    <row r="79780" spans="1:6" x14ac:dyDescent="0.25">
      <c r="A79780" t="s">
        <v>372304</v>
      </c>
      <c r="B79780" t="s">
        <v>372305</v>
      </c>
      <c r="C79780" t="s">
        <v>228880</v>
      </c>
      <c r="E79780" t="s">
        <v>33536</v>
      </c>
      <c r="F79780">
        <v>2500000</v>
      </c>
    </row>
    <row r="79781" spans="1:6" x14ac:dyDescent="0.25">
      <c r="A79781" t="s">
        <v>372306</v>
      </c>
      <c r="B79781" t="s">
        <v>372307</v>
      </c>
      <c r="C79781" t="s">
        <v>228873</v>
      </c>
      <c r="E79781" s="1">
        <v>41036</v>
      </c>
      <c r="F79781">
        <v>170000</v>
      </c>
    </row>
    <row r="79782" spans="1:6" x14ac:dyDescent="0.25">
      <c r="A79782" t="s">
        <v>372308</v>
      </c>
      <c r="B79782" t="s">
        <v>372309</v>
      </c>
      <c r="C79782" t="s">
        <v>228873</v>
      </c>
      <c r="E79782" s="1">
        <v>40848</v>
      </c>
      <c r="F79782">
        <v>599820</v>
      </c>
    </row>
    <row r="79783" spans="1:6" x14ac:dyDescent="0.25">
      <c r="A79783" t="s">
        <v>372306</v>
      </c>
      <c r="B79783" t="s">
        <v>372310</v>
      </c>
      <c r="C79783" t="s">
        <v>228873</v>
      </c>
      <c r="E79783" s="1">
        <v>41343</v>
      </c>
      <c r="F79783">
        <v>588118</v>
      </c>
    </row>
    <row r="79784" spans="1:6" x14ac:dyDescent="0.25">
      <c r="A79784" t="s">
        <v>372311</v>
      </c>
      <c r="B79784" t="s">
        <v>372312</v>
      </c>
      <c r="C79784" t="s">
        <v>228880</v>
      </c>
      <c r="E79784" s="1">
        <v>42195</v>
      </c>
      <c r="F79784">
        <v>2000000</v>
      </c>
    </row>
    <row r="79785" spans="1:6" x14ac:dyDescent="0.25">
      <c r="A79785" t="s">
        <v>372313</v>
      </c>
      <c r="B79785" t="s">
        <v>372314</v>
      </c>
      <c r="C79785" t="s">
        <v>228873</v>
      </c>
      <c r="D79785" t="s">
        <v>228877</v>
      </c>
      <c r="E79785" t="s">
        <v>106302</v>
      </c>
      <c r="F79785">
        <v>11500000</v>
      </c>
    </row>
    <row r="79786" spans="1:6" x14ac:dyDescent="0.25">
      <c r="A79786" t="s">
        <v>372315</v>
      </c>
      <c r="B79786" t="s">
        <v>372316</v>
      </c>
      <c r="C79786" t="s">
        <v>228873</v>
      </c>
      <c r="D79786" t="s">
        <v>228874</v>
      </c>
      <c r="E79786" t="s">
        <v>199512</v>
      </c>
      <c r="F79786">
        <v>30000000</v>
      </c>
    </row>
    <row r="79787" spans="1:6" x14ac:dyDescent="0.25">
      <c r="A79787" t="s">
        <v>372317</v>
      </c>
      <c r="B79787" t="s">
        <v>372318</v>
      </c>
      <c r="C79787" t="s">
        <v>228873</v>
      </c>
      <c r="E79787" t="s">
        <v>8964</v>
      </c>
      <c r="F79787">
        <v>108000</v>
      </c>
    </row>
    <row r="79788" spans="1:6" x14ac:dyDescent="0.25">
      <c r="A79788" t="s">
        <v>372319</v>
      </c>
      <c r="B79788" t="s">
        <v>372320</v>
      </c>
      <c r="C79788" t="s">
        <v>228880</v>
      </c>
      <c r="E79788" t="s">
        <v>164781</v>
      </c>
    </row>
    <row r="79789" spans="1:6" x14ac:dyDescent="0.25">
      <c r="A79789" t="s">
        <v>372321</v>
      </c>
      <c r="B79789" t="s">
        <v>372322</v>
      </c>
      <c r="C79789" t="s">
        <v>228873</v>
      </c>
      <c r="E79789" t="s">
        <v>201079</v>
      </c>
      <c r="F79789">
        <v>2030000</v>
      </c>
    </row>
    <row r="79790" spans="1:6" x14ac:dyDescent="0.25">
      <c r="A79790" t="s">
        <v>372323</v>
      </c>
      <c r="B79790" t="s">
        <v>372324</v>
      </c>
      <c r="C79790" t="s">
        <v>228873</v>
      </c>
      <c r="E79790" s="1">
        <v>41344</v>
      </c>
      <c r="F79790">
        <v>4000000</v>
      </c>
    </row>
    <row r="79791" spans="1:6" x14ac:dyDescent="0.25">
      <c r="A79791" t="s">
        <v>372325</v>
      </c>
      <c r="B79791" t="s">
        <v>372326</v>
      </c>
      <c r="C79791" t="s">
        <v>229311</v>
      </c>
      <c r="E79791" t="s">
        <v>108500</v>
      </c>
      <c r="F79791">
        <v>4000000</v>
      </c>
    </row>
    <row r="79792" spans="1:6" x14ac:dyDescent="0.25">
      <c r="A79792" t="s">
        <v>372327</v>
      </c>
      <c r="B79792" t="s">
        <v>372328</v>
      </c>
      <c r="C79792" t="s">
        <v>228880</v>
      </c>
      <c r="E79792" s="1">
        <v>40579</v>
      </c>
      <c r="F79792">
        <v>563806</v>
      </c>
    </row>
    <row r="79793" spans="1:6" x14ac:dyDescent="0.25">
      <c r="A79793" t="s">
        <v>372329</v>
      </c>
      <c r="B79793" t="s">
        <v>372330</v>
      </c>
      <c r="C79793" t="s">
        <v>228873</v>
      </c>
      <c r="D79793" t="s">
        <v>228877</v>
      </c>
      <c r="E79793" s="1">
        <v>39700</v>
      </c>
    </row>
    <row r="79794" spans="1:6" x14ac:dyDescent="0.25">
      <c r="A79794" t="s">
        <v>372331</v>
      </c>
      <c r="B79794" t="s">
        <v>372332</v>
      </c>
      <c r="C79794" t="s">
        <v>228916</v>
      </c>
      <c r="E79794" s="1">
        <v>41915</v>
      </c>
      <c r="F79794">
        <v>225225</v>
      </c>
    </row>
    <row r="79795" spans="1:6" x14ac:dyDescent="0.25">
      <c r="A79795" t="s">
        <v>372333</v>
      </c>
      <c r="B79795" t="s">
        <v>372334</v>
      </c>
      <c r="C79795" t="s">
        <v>228916</v>
      </c>
      <c r="E79795" t="s">
        <v>67590</v>
      </c>
      <c r="F79795">
        <v>221821</v>
      </c>
    </row>
    <row r="79796" spans="1:6" x14ac:dyDescent="0.25">
      <c r="A79796" t="s">
        <v>372331</v>
      </c>
      <c r="B79796" t="s">
        <v>372335</v>
      </c>
      <c r="C79796" t="s">
        <v>228927</v>
      </c>
      <c r="E79796" s="1">
        <v>42008</v>
      </c>
      <c r="F79796">
        <v>395023</v>
      </c>
    </row>
    <row r="79797" spans="1:6" x14ac:dyDescent="0.25">
      <c r="A79797" t="s">
        <v>372333</v>
      </c>
      <c r="B79797" t="s">
        <v>372336</v>
      </c>
      <c r="C79797" t="s">
        <v>228873</v>
      </c>
      <c r="E79797" s="1">
        <v>42134</v>
      </c>
      <c r="F79797">
        <v>600978</v>
      </c>
    </row>
    <row r="79798" spans="1:6" x14ac:dyDescent="0.25">
      <c r="A79798" t="s">
        <v>372337</v>
      </c>
      <c r="B79798" t="s">
        <v>372338</v>
      </c>
      <c r="C79798" t="s">
        <v>228873</v>
      </c>
      <c r="D79798" t="s">
        <v>228877</v>
      </c>
      <c r="E79798" t="s">
        <v>15372</v>
      </c>
      <c r="F79798">
        <v>10000000</v>
      </c>
    </row>
    <row r="79799" spans="1:6" x14ac:dyDescent="0.25">
      <c r="A79799" t="s">
        <v>372339</v>
      </c>
      <c r="B79799" t="s">
        <v>372340</v>
      </c>
      <c r="C79799" t="s">
        <v>228873</v>
      </c>
      <c r="E79799" s="1">
        <v>41732</v>
      </c>
      <c r="F79799">
        <v>6000000</v>
      </c>
    </row>
    <row r="79800" spans="1:6" x14ac:dyDescent="0.25">
      <c r="A79800" t="s">
        <v>372341</v>
      </c>
      <c r="B79800" t="s">
        <v>372342</v>
      </c>
      <c r="C79800" t="s">
        <v>228873</v>
      </c>
      <c r="D79800" t="s">
        <v>228874</v>
      </c>
      <c r="E79800" t="s">
        <v>18298</v>
      </c>
      <c r="F79800">
        <v>9200000</v>
      </c>
    </row>
    <row r="79801" spans="1:6" x14ac:dyDescent="0.25">
      <c r="A79801" t="s">
        <v>372343</v>
      </c>
      <c r="B79801" t="s">
        <v>372344</v>
      </c>
      <c r="C79801" t="s">
        <v>228873</v>
      </c>
      <c r="D79801" t="s">
        <v>228977</v>
      </c>
      <c r="E79801" s="1">
        <v>39998</v>
      </c>
      <c r="F79801">
        <v>3000000</v>
      </c>
    </row>
    <row r="79802" spans="1:6" x14ac:dyDescent="0.25">
      <c r="A79802" t="s">
        <v>372341</v>
      </c>
      <c r="B79802" t="s">
        <v>372345</v>
      </c>
      <c r="C79802" t="s">
        <v>228873</v>
      </c>
      <c r="E79802" t="s">
        <v>14756</v>
      </c>
      <c r="F79802">
        <v>1270000</v>
      </c>
    </row>
    <row r="79803" spans="1:6" x14ac:dyDescent="0.25">
      <c r="A79803" t="s">
        <v>372343</v>
      </c>
      <c r="B79803" t="s">
        <v>372346</v>
      </c>
      <c r="C79803" t="s">
        <v>228873</v>
      </c>
      <c r="D79803" t="s">
        <v>228874</v>
      </c>
      <c r="E79803" s="1">
        <v>39784</v>
      </c>
      <c r="F79803">
        <v>5250000</v>
      </c>
    </row>
    <row r="79804" spans="1:6" x14ac:dyDescent="0.25">
      <c r="A79804" t="s">
        <v>372347</v>
      </c>
      <c r="B79804" t="s">
        <v>372348</v>
      </c>
      <c r="C79804" t="s">
        <v>228873</v>
      </c>
      <c r="E79804" s="1">
        <v>40549</v>
      </c>
    </row>
    <row r="79805" spans="1:6" x14ac:dyDescent="0.25">
      <c r="A79805" t="s">
        <v>372349</v>
      </c>
      <c r="B79805" t="s">
        <v>372350</v>
      </c>
      <c r="C79805" t="s">
        <v>228880</v>
      </c>
      <c r="E79805" s="1">
        <v>41705</v>
      </c>
    </row>
    <row r="79806" spans="1:6" x14ac:dyDescent="0.25">
      <c r="A79806" t="s">
        <v>372351</v>
      </c>
      <c r="B79806" t="s">
        <v>372352</v>
      </c>
      <c r="C79806" t="s">
        <v>228873</v>
      </c>
      <c r="E79806" t="s">
        <v>33524</v>
      </c>
      <c r="F79806">
        <v>3850000</v>
      </c>
    </row>
    <row r="79807" spans="1:6" x14ac:dyDescent="0.25">
      <c r="A79807" t="s">
        <v>372353</v>
      </c>
      <c r="B79807" t="s">
        <v>372354</v>
      </c>
      <c r="C79807" t="s">
        <v>228873</v>
      </c>
      <c r="E79807" t="s">
        <v>1443</v>
      </c>
      <c r="F79807">
        <v>3800000</v>
      </c>
    </row>
    <row r="79808" spans="1:6" x14ac:dyDescent="0.25">
      <c r="A79808" t="s">
        <v>372355</v>
      </c>
      <c r="B79808" t="s">
        <v>372356</v>
      </c>
      <c r="C79808" t="s">
        <v>228873</v>
      </c>
      <c r="E79808" s="1">
        <v>38020</v>
      </c>
      <c r="F79808">
        <v>12383031</v>
      </c>
    </row>
    <row r="79809" spans="1:6" x14ac:dyDescent="0.25">
      <c r="A79809" t="s">
        <v>372357</v>
      </c>
      <c r="B79809" t="s">
        <v>372358</v>
      </c>
      <c r="C79809" t="s">
        <v>228873</v>
      </c>
      <c r="D79809" t="s">
        <v>228977</v>
      </c>
      <c r="E79809" t="s">
        <v>40292</v>
      </c>
      <c r="F79809">
        <v>6000000</v>
      </c>
    </row>
    <row r="79810" spans="1:6" x14ac:dyDescent="0.25">
      <c r="A79810" t="s">
        <v>372359</v>
      </c>
      <c r="B79810" t="s">
        <v>372360</v>
      </c>
      <c r="C79810" t="s">
        <v>228889</v>
      </c>
      <c r="E79810" t="s">
        <v>130253</v>
      </c>
      <c r="F79810">
        <v>3125336</v>
      </c>
    </row>
    <row r="79811" spans="1:6" x14ac:dyDescent="0.25">
      <c r="A79811" t="s">
        <v>372357</v>
      </c>
      <c r="B79811" t="s">
        <v>372361</v>
      </c>
      <c r="C79811" t="s">
        <v>228873</v>
      </c>
      <c r="E79811" t="s">
        <v>243404</v>
      </c>
      <c r="F79811">
        <v>574000</v>
      </c>
    </row>
    <row r="79812" spans="1:6" x14ac:dyDescent="0.25">
      <c r="A79812" t="s">
        <v>372362</v>
      </c>
      <c r="B79812" t="s">
        <v>372363</v>
      </c>
      <c r="C79812" t="s">
        <v>228880</v>
      </c>
      <c r="E79812" t="s">
        <v>82441</v>
      </c>
      <c r="F79812">
        <v>5000</v>
      </c>
    </row>
    <row r="79813" spans="1:6" x14ac:dyDescent="0.25">
      <c r="A79813" t="s">
        <v>372364</v>
      </c>
      <c r="B79813" t="s">
        <v>372365</v>
      </c>
      <c r="C79813" t="s">
        <v>228889</v>
      </c>
      <c r="E79813" t="s">
        <v>36089</v>
      </c>
      <c r="F79813">
        <v>200000</v>
      </c>
    </row>
    <row r="79814" spans="1:6" x14ac:dyDescent="0.25">
      <c r="A79814" t="s">
        <v>372366</v>
      </c>
      <c r="B79814" t="s">
        <v>372367</v>
      </c>
      <c r="C79814" t="s">
        <v>228873</v>
      </c>
      <c r="D79814" t="s">
        <v>228874</v>
      </c>
      <c r="E79814" s="1">
        <v>38115</v>
      </c>
    </row>
    <row r="79815" spans="1:6" x14ac:dyDescent="0.25">
      <c r="A79815" t="s">
        <v>372368</v>
      </c>
      <c r="B79815" t="s">
        <v>372369</v>
      </c>
      <c r="C79815" t="s">
        <v>228873</v>
      </c>
      <c r="D79815" t="s">
        <v>228877</v>
      </c>
      <c r="E79815" t="s">
        <v>61434</v>
      </c>
      <c r="F79815">
        <v>4018047</v>
      </c>
    </row>
    <row r="79816" spans="1:6" x14ac:dyDescent="0.25">
      <c r="A79816" t="s">
        <v>372370</v>
      </c>
      <c r="B79816" t="s">
        <v>372371</v>
      </c>
      <c r="C79816" t="s">
        <v>228873</v>
      </c>
      <c r="D79816" t="s">
        <v>228874</v>
      </c>
      <c r="E79816" t="s">
        <v>212438</v>
      </c>
      <c r="F79816">
        <v>8000000</v>
      </c>
    </row>
    <row r="79817" spans="1:6" x14ac:dyDescent="0.25">
      <c r="A79817" t="s">
        <v>372372</v>
      </c>
      <c r="B79817" t="s">
        <v>372373</v>
      </c>
      <c r="C79817" t="s">
        <v>228873</v>
      </c>
      <c r="D79817" t="s">
        <v>228877</v>
      </c>
      <c r="E79817" s="1">
        <v>38361</v>
      </c>
      <c r="F79817">
        <v>1500000</v>
      </c>
    </row>
    <row r="79818" spans="1:6" x14ac:dyDescent="0.25">
      <c r="A79818" t="s">
        <v>372374</v>
      </c>
      <c r="B79818" t="s">
        <v>372375</v>
      </c>
      <c r="C79818" t="s">
        <v>228873</v>
      </c>
      <c r="D79818" t="s">
        <v>228877</v>
      </c>
      <c r="E79818" t="s">
        <v>235373</v>
      </c>
      <c r="F79818">
        <v>1669070</v>
      </c>
    </row>
    <row r="79819" spans="1:6" x14ac:dyDescent="0.25">
      <c r="A79819" t="s">
        <v>372376</v>
      </c>
      <c r="B79819" t="s">
        <v>372377</v>
      </c>
      <c r="C79819" t="s">
        <v>228873</v>
      </c>
      <c r="D79819" t="s">
        <v>228874</v>
      </c>
      <c r="E79819" s="1">
        <v>39204</v>
      </c>
      <c r="F79819">
        <v>9000000</v>
      </c>
    </row>
    <row r="79820" spans="1:6" x14ac:dyDescent="0.25">
      <c r="A79820" t="s">
        <v>372378</v>
      </c>
      <c r="B79820" t="s">
        <v>372379</v>
      </c>
      <c r="C79820" t="s">
        <v>228943</v>
      </c>
      <c r="E79820" s="1">
        <v>39086</v>
      </c>
      <c r="F79820">
        <v>950000</v>
      </c>
    </row>
    <row r="79821" spans="1:6" x14ac:dyDescent="0.25">
      <c r="A79821" t="s">
        <v>372380</v>
      </c>
      <c r="B79821" t="s">
        <v>372381</v>
      </c>
      <c r="C79821" t="s">
        <v>228880</v>
      </c>
      <c r="E79821" s="1">
        <v>41122</v>
      </c>
    </row>
    <row r="79822" spans="1:6" x14ac:dyDescent="0.25">
      <c r="A79822" t="s">
        <v>372382</v>
      </c>
      <c r="B79822" t="s">
        <v>372383</v>
      </c>
      <c r="C79822" t="s">
        <v>228873</v>
      </c>
      <c r="E79822" s="1">
        <v>41365</v>
      </c>
      <c r="F79822">
        <v>200000</v>
      </c>
    </row>
    <row r="79823" spans="1:6" x14ac:dyDescent="0.25">
      <c r="A79823" t="s">
        <v>372384</v>
      </c>
      <c r="B79823" t="s">
        <v>372385</v>
      </c>
      <c r="C79823" t="s">
        <v>228873</v>
      </c>
      <c r="D79823" t="s">
        <v>228877</v>
      </c>
      <c r="E79823" s="1">
        <v>41284</v>
      </c>
      <c r="F79823">
        <v>1265000</v>
      </c>
    </row>
    <row r="79824" spans="1:6" x14ac:dyDescent="0.25">
      <c r="A79824" t="s">
        <v>372386</v>
      </c>
      <c r="B79824" t="s">
        <v>372387</v>
      </c>
      <c r="C79824" t="s">
        <v>228880</v>
      </c>
      <c r="E79824" s="1">
        <v>39089</v>
      </c>
      <c r="F79824">
        <v>1400000</v>
      </c>
    </row>
    <row r="79825" spans="1:6" x14ac:dyDescent="0.25">
      <c r="A79825" t="s">
        <v>372384</v>
      </c>
      <c r="B79825" t="s">
        <v>372388</v>
      </c>
      <c r="C79825" t="s">
        <v>228873</v>
      </c>
      <c r="D79825" t="s">
        <v>228877</v>
      </c>
      <c r="E79825" s="1">
        <v>40919</v>
      </c>
      <c r="F79825">
        <v>1175000</v>
      </c>
    </row>
    <row r="79826" spans="1:6" x14ac:dyDescent="0.25">
      <c r="A79826" t="s">
        <v>372386</v>
      </c>
      <c r="B79826" t="s">
        <v>372389</v>
      </c>
      <c r="C79826" t="s">
        <v>228873</v>
      </c>
      <c r="D79826" t="s">
        <v>228877</v>
      </c>
      <c r="E79826" s="1">
        <v>39825</v>
      </c>
      <c r="F79826">
        <v>2510000</v>
      </c>
    </row>
    <row r="79827" spans="1:6" x14ac:dyDescent="0.25">
      <c r="A79827" t="s">
        <v>372390</v>
      </c>
      <c r="B79827" t="s">
        <v>372391</v>
      </c>
      <c r="C79827" t="s">
        <v>228880</v>
      </c>
      <c r="E79827" t="s">
        <v>108500</v>
      </c>
      <c r="F79827">
        <v>402143</v>
      </c>
    </row>
    <row r="79828" spans="1:6" x14ac:dyDescent="0.25">
      <c r="A79828" t="s">
        <v>372392</v>
      </c>
      <c r="B79828" t="s">
        <v>372393</v>
      </c>
      <c r="C79828" t="s">
        <v>228873</v>
      </c>
      <c r="D79828" t="s">
        <v>229145</v>
      </c>
      <c r="E79828" s="1">
        <v>39083</v>
      </c>
      <c r="F79828">
        <v>9000000</v>
      </c>
    </row>
    <row r="79829" spans="1:6" x14ac:dyDescent="0.25">
      <c r="A79829" t="s">
        <v>372394</v>
      </c>
      <c r="B79829" t="s">
        <v>372395</v>
      </c>
      <c r="C79829" t="s">
        <v>228873</v>
      </c>
      <c r="D79829" t="s">
        <v>228977</v>
      </c>
      <c r="E79829" t="s">
        <v>320386</v>
      </c>
      <c r="F79829">
        <v>11000000</v>
      </c>
    </row>
    <row r="79830" spans="1:6" x14ac:dyDescent="0.25">
      <c r="A79830" t="s">
        <v>372392</v>
      </c>
      <c r="B79830" t="s">
        <v>372396</v>
      </c>
      <c r="C79830" t="s">
        <v>228873</v>
      </c>
      <c r="D79830" t="s">
        <v>228874</v>
      </c>
      <c r="E79830" t="s">
        <v>242335</v>
      </c>
      <c r="F79830">
        <v>14400000</v>
      </c>
    </row>
    <row r="79831" spans="1:6" x14ac:dyDescent="0.25">
      <c r="A79831" t="s">
        <v>372397</v>
      </c>
      <c r="B79831" t="s">
        <v>372398</v>
      </c>
      <c r="C79831" t="s">
        <v>228927</v>
      </c>
      <c r="E79831" s="1">
        <v>41643</v>
      </c>
      <c r="F79831">
        <v>8000000</v>
      </c>
    </row>
    <row r="79832" spans="1:6" x14ac:dyDescent="0.25">
      <c r="A79832" t="s">
        <v>372399</v>
      </c>
      <c r="B79832" t="s">
        <v>372400</v>
      </c>
      <c r="C79832" t="s">
        <v>228873</v>
      </c>
      <c r="D79832" t="s">
        <v>228977</v>
      </c>
      <c r="E79832" t="s">
        <v>25294</v>
      </c>
      <c r="F79832">
        <v>20000000</v>
      </c>
    </row>
    <row r="79833" spans="1:6" x14ac:dyDescent="0.25">
      <c r="A79833" t="s">
        <v>372401</v>
      </c>
      <c r="B79833" t="s">
        <v>372402</v>
      </c>
      <c r="C79833" t="s">
        <v>228873</v>
      </c>
      <c r="E79833" t="s">
        <v>233971</v>
      </c>
      <c r="F79833">
        <v>818591</v>
      </c>
    </row>
    <row r="79834" spans="1:6" x14ac:dyDescent="0.25">
      <c r="A79834" t="s">
        <v>372403</v>
      </c>
      <c r="B79834" t="s">
        <v>372404</v>
      </c>
      <c r="C79834" t="s">
        <v>228889</v>
      </c>
      <c r="E79834" t="s">
        <v>203274</v>
      </c>
    </row>
    <row r="79835" spans="1:6" x14ac:dyDescent="0.25">
      <c r="A79835" t="s">
        <v>372405</v>
      </c>
      <c r="B79835" t="s">
        <v>372406</v>
      </c>
      <c r="C79835" t="s">
        <v>228873</v>
      </c>
      <c r="E79835" s="1">
        <v>41648</v>
      </c>
      <c r="F79835">
        <v>5000000</v>
      </c>
    </row>
    <row r="79836" spans="1:6" x14ac:dyDescent="0.25">
      <c r="A79836" t="s">
        <v>372407</v>
      </c>
      <c r="B79836" t="s">
        <v>372408</v>
      </c>
      <c r="C79836" t="s">
        <v>228873</v>
      </c>
      <c r="D79836" t="s">
        <v>228877</v>
      </c>
      <c r="E79836" t="s">
        <v>3666</v>
      </c>
      <c r="F79836">
        <v>6000000</v>
      </c>
    </row>
    <row r="79837" spans="1:6" x14ac:dyDescent="0.25">
      <c r="A79837" t="s">
        <v>372409</v>
      </c>
      <c r="B79837" t="s">
        <v>372410</v>
      </c>
      <c r="C79837" t="s">
        <v>228880</v>
      </c>
      <c r="E79837" s="1">
        <v>41339</v>
      </c>
      <c r="F79837">
        <v>50000</v>
      </c>
    </row>
    <row r="79838" spans="1:6" x14ac:dyDescent="0.25">
      <c r="A79838" t="s">
        <v>372411</v>
      </c>
      <c r="B79838" t="s">
        <v>372412</v>
      </c>
      <c r="C79838" t="s">
        <v>228927</v>
      </c>
      <c r="E79838" t="s">
        <v>104822</v>
      </c>
      <c r="F79838">
        <v>5970000</v>
      </c>
    </row>
    <row r="79839" spans="1:6" x14ac:dyDescent="0.25">
      <c r="A79839" t="s">
        <v>372413</v>
      </c>
      <c r="B79839" t="s">
        <v>372414</v>
      </c>
      <c r="C79839" t="s">
        <v>229779</v>
      </c>
      <c r="E79839" s="1">
        <v>42005</v>
      </c>
      <c r="F79839">
        <v>16400</v>
      </c>
    </row>
    <row r="79840" spans="1:6" x14ac:dyDescent="0.25">
      <c r="A79840" t="s">
        <v>372415</v>
      </c>
      <c r="B79840" t="s">
        <v>372416</v>
      </c>
      <c r="C79840" t="s">
        <v>228880</v>
      </c>
      <c r="E79840" s="1">
        <v>41277</v>
      </c>
      <c r="F79840">
        <v>80000</v>
      </c>
    </row>
    <row r="79841" spans="1:6" x14ac:dyDescent="0.25">
      <c r="A79841" t="s">
        <v>372417</v>
      </c>
      <c r="B79841" t="s">
        <v>372418</v>
      </c>
      <c r="C79841" t="s">
        <v>228873</v>
      </c>
      <c r="D79841" t="s">
        <v>228877</v>
      </c>
      <c r="E79841" s="1">
        <v>41650</v>
      </c>
    </row>
    <row r="79842" spans="1:6" x14ac:dyDescent="0.25">
      <c r="A79842" t="s">
        <v>372419</v>
      </c>
      <c r="B79842" t="s">
        <v>372420</v>
      </c>
      <c r="C79842" t="s">
        <v>228880</v>
      </c>
      <c r="E79842" s="1">
        <v>40909</v>
      </c>
    </row>
    <row r="79843" spans="1:6" x14ac:dyDescent="0.25">
      <c r="A79843" t="s">
        <v>372421</v>
      </c>
      <c r="B79843" t="s">
        <v>372422</v>
      </c>
      <c r="C79843" t="s">
        <v>228880</v>
      </c>
      <c r="E79843" t="s">
        <v>25414</v>
      </c>
      <c r="F79843">
        <v>2414850</v>
      </c>
    </row>
    <row r="79844" spans="1:6" x14ac:dyDescent="0.25">
      <c r="A79844" t="s">
        <v>372423</v>
      </c>
      <c r="B79844" t="s">
        <v>372424</v>
      </c>
      <c r="C79844" t="s">
        <v>228880</v>
      </c>
      <c r="E79844" t="s">
        <v>82044</v>
      </c>
      <c r="F79844">
        <v>1300000</v>
      </c>
    </row>
    <row r="79845" spans="1:6" x14ac:dyDescent="0.25">
      <c r="A79845" t="s">
        <v>372425</v>
      </c>
      <c r="B79845" t="s">
        <v>372426</v>
      </c>
      <c r="C79845" t="s">
        <v>228943</v>
      </c>
      <c r="E79845" t="s">
        <v>18953</v>
      </c>
      <c r="F79845">
        <v>500000</v>
      </c>
    </row>
    <row r="79846" spans="1:6" x14ac:dyDescent="0.25">
      <c r="A79846" t="s">
        <v>372427</v>
      </c>
      <c r="B79846" t="s">
        <v>372428</v>
      </c>
      <c r="C79846" t="s">
        <v>228873</v>
      </c>
      <c r="E79846" s="1">
        <v>41317</v>
      </c>
      <c r="F79846">
        <v>948000</v>
      </c>
    </row>
    <row r="79847" spans="1:6" x14ac:dyDescent="0.25">
      <c r="A79847" t="s">
        <v>372429</v>
      </c>
      <c r="B79847" t="s">
        <v>372430</v>
      </c>
      <c r="C79847" t="s">
        <v>228873</v>
      </c>
      <c r="E79847" s="1">
        <v>42013</v>
      </c>
      <c r="F79847">
        <v>1123633</v>
      </c>
    </row>
    <row r="79848" spans="1:6" x14ac:dyDescent="0.25">
      <c r="A79848" t="s">
        <v>372431</v>
      </c>
      <c r="B79848" t="s">
        <v>372432</v>
      </c>
      <c r="C79848" t="s">
        <v>228873</v>
      </c>
      <c r="D79848" t="s">
        <v>228877</v>
      </c>
      <c r="E79848" t="s">
        <v>8389</v>
      </c>
      <c r="F79848">
        <v>2500000</v>
      </c>
    </row>
    <row r="79849" spans="1:6" x14ac:dyDescent="0.25">
      <c r="A79849" t="s">
        <v>372433</v>
      </c>
      <c r="B79849" t="s">
        <v>372434</v>
      </c>
      <c r="C79849" t="s">
        <v>228880</v>
      </c>
      <c r="E79849" s="1">
        <v>40918</v>
      </c>
      <c r="F79849">
        <v>45000</v>
      </c>
    </row>
    <row r="79850" spans="1:6" x14ac:dyDescent="0.25">
      <c r="A79850" t="s">
        <v>372435</v>
      </c>
      <c r="B79850" t="s">
        <v>372436</v>
      </c>
      <c r="C79850" t="s">
        <v>228880</v>
      </c>
      <c r="E79850" s="1">
        <v>41526</v>
      </c>
      <c r="F79850">
        <v>200000</v>
      </c>
    </row>
    <row r="79851" spans="1:6" x14ac:dyDescent="0.25">
      <c r="A79851" t="s">
        <v>372437</v>
      </c>
      <c r="B79851" t="s">
        <v>372438</v>
      </c>
      <c r="C79851" t="s">
        <v>228873</v>
      </c>
      <c r="E79851" t="s">
        <v>179972</v>
      </c>
      <c r="F79851">
        <v>528124</v>
      </c>
    </row>
    <row r="79852" spans="1:6" x14ac:dyDescent="0.25">
      <c r="A79852" t="s">
        <v>372439</v>
      </c>
      <c r="B79852" t="s">
        <v>372440</v>
      </c>
      <c r="C79852" t="s">
        <v>228889</v>
      </c>
      <c r="E79852" s="1">
        <v>40914</v>
      </c>
    </row>
    <row r="79853" spans="1:6" x14ac:dyDescent="0.25">
      <c r="A79853" t="s">
        <v>372441</v>
      </c>
      <c r="B79853" t="s">
        <v>372442</v>
      </c>
      <c r="C79853" t="s">
        <v>228873</v>
      </c>
      <c r="D79853" t="s">
        <v>228877</v>
      </c>
      <c r="E79853" t="s">
        <v>250749</v>
      </c>
      <c r="F79853">
        <v>820000</v>
      </c>
    </row>
    <row r="79854" spans="1:6" x14ac:dyDescent="0.25">
      <c r="A79854" t="s">
        <v>372443</v>
      </c>
      <c r="B79854" t="s">
        <v>372444</v>
      </c>
      <c r="C79854" t="s">
        <v>228880</v>
      </c>
      <c r="E79854" t="s">
        <v>114633</v>
      </c>
      <c r="F79854">
        <v>40000</v>
      </c>
    </row>
    <row r="79855" spans="1:6" x14ac:dyDescent="0.25">
      <c r="A79855" t="s">
        <v>372445</v>
      </c>
      <c r="B79855" t="s">
        <v>372446</v>
      </c>
      <c r="C79855" t="s">
        <v>228916</v>
      </c>
      <c r="E79855" t="s">
        <v>914</v>
      </c>
      <c r="F79855">
        <v>150000</v>
      </c>
    </row>
    <row r="79856" spans="1:6" x14ac:dyDescent="0.25">
      <c r="A79856" t="s">
        <v>372447</v>
      </c>
      <c r="B79856" t="s">
        <v>372448</v>
      </c>
      <c r="C79856" t="s">
        <v>228916</v>
      </c>
      <c r="E79856" s="1">
        <v>41279</v>
      </c>
      <c r="F79856">
        <v>55000</v>
      </c>
    </row>
    <row r="79857" spans="1:6" x14ac:dyDescent="0.25">
      <c r="A79857" t="s">
        <v>372445</v>
      </c>
      <c r="B79857" t="s">
        <v>372449</v>
      </c>
      <c r="C79857" t="s">
        <v>228943</v>
      </c>
      <c r="E79857" t="s">
        <v>23714</v>
      </c>
      <c r="F79857">
        <v>107000</v>
      </c>
    </row>
    <row r="79858" spans="1:6" x14ac:dyDescent="0.25">
      <c r="A79858" t="s">
        <v>372450</v>
      </c>
      <c r="B79858" t="s">
        <v>372451</v>
      </c>
      <c r="C79858" t="s">
        <v>228873</v>
      </c>
      <c r="D79858" t="s">
        <v>228874</v>
      </c>
      <c r="E79858" t="s">
        <v>3857</v>
      </c>
      <c r="F79858">
        <v>12000000</v>
      </c>
    </row>
    <row r="79859" spans="1:6" x14ac:dyDescent="0.25">
      <c r="A79859" t="s">
        <v>372452</v>
      </c>
      <c r="B79859" t="s">
        <v>372453</v>
      </c>
      <c r="C79859" t="s">
        <v>228873</v>
      </c>
      <c r="D79859" t="s">
        <v>228877</v>
      </c>
      <c r="E79859" s="1">
        <v>41585</v>
      </c>
      <c r="F79859">
        <v>5000000</v>
      </c>
    </row>
    <row r="79860" spans="1:6" x14ac:dyDescent="0.25">
      <c r="A79860" t="s">
        <v>372450</v>
      </c>
      <c r="B79860" t="s">
        <v>372454</v>
      </c>
      <c r="C79860" t="s">
        <v>228873</v>
      </c>
      <c r="D79860" t="s">
        <v>228877</v>
      </c>
      <c r="E79860" s="1">
        <v>41008</v>
      </c>
      <c r="F79860">
        <v>6500000</v>
      </c>
    </row>
    <row r="79861" spans="1:6" x14ac:dyDescent="0.25">
      <c r="A79861" t="s">
        <v>372455</v>
      </c>
      <c r="B79861" t="s">
        <v>372456</v>
      </c>
      <c r="C79861" t="s">
        <v>228873</v>
      </c>
      <c r="E79861" t="s">
        <v>10063</v>
      </c>
      <c r="F79861">
        <v>30000</v>
      </c>
    </row>
    <row r="79862" spans="1:6" x14ac:dyDescent="0.25">
      <c r="A79862" t="s">
        <v>372457</v>
      </c>
      <c r="B79862" t="s">
        <v>372458</v>
      </c>
      <c r="C79862" t="s">
        <v>228880</v>
      </c>
      <c r="E79862" t="s">
        <v>52814</v>
      </c>
      <c r="F79862">
        <v>428333</v>
      </c>
    </row>
    <row r="79863" spans="1:6" x14ac:dyDescent="0.25">
      <c r="A79863" t="s">
        <v>372455</v>
      </c>
      <c r="B79863" t="s">
        <v>372459</v>
      </c>
      <c r="C79863" t="s">
        <v>228880</v>
      </c>
      <c r="E79863" t="s">
        <v>230483</v>
      </c>
      <c r="F79863">
        <v>2400000</v>
      </c>
    </row>
    <row r="79864" spans="1:6" x14ac:dyDescent="0.25">
      <c r="A79864" t="s">
        <v>372460</v>
      </c>
      <c r="B79864" t="s">
        <v>372461</v>
      </c>
      <c r="C79864" t="s">
        <v>228880</v>
      </c>
      <c r="E79864" s="1">
        <v>41286</v>
      </c>
      <c r="F79864">
        <v>679529</v>
      </c>
    </row>
    <row r="79865" spans="1:6" x14ac:dyDescent="0.25">
      <c r="A79865" t="s">
        <v>372462</v>
      </c>
      <c r="B79865" t="s">
        <v>372463</v>
      </c>
      <c r="C79865" t="s">
        <v>228919</v>
      </c>
      <c r="E79865" s="1">
        <v>41978</v>
      </c>
    </row>
    <row r="79866" spans="1:6" x14ac:dyDescent="0.25">
      <c r="A79866" t="s">
        <v>372464</v>
      </c>
      <c r="B79866" t="s">
        <v>372465</v>
      </c>
      <c r="C79866" t="s">
        <v>228873</v>
      </c>
      <c r="E79866" s="1">
        <v>41821</v>
      </c>
      <c r="F79866">
        <v>3500000</v>
      </c>
    </row>
    <row r="79867" spans="1:6" x14ac:dyDescent="0.25">
      <c r="A79867" t="s">
        <v>372466</v>
      </c>
      <c r="B79867" t="s">
        <v>372467</v>
      </c>
      <c r="C79867" t="s">
        <v>228927</v>
      </c>
      <c r="E79867" s="1">
        <v>39848</v>
      </c>
      <c r="F79867">
        <v>1400000</v>
      </c>
    </row>
    <row r="79868" spans="1:6" x14ac:dyDescent="0.25">
      <c r="A79868" t="s">
        <v>372464</v>
      </c>
      <c r="B79868" t="s">
        <v>372468</v>
      </c>
      <c r="C79868" t="s">
        <v>228873</v>
      </c>
      <c r="D79868" t="s">
        <v>228977</v>
      </c>
      <c r="E79868" s="1">
        <v>39510</v>
      </c>
      <c r="F79868">
        <v>9500000</v>
      </c>
    </row>
    <row r="79869" spans="1:6" x14ac:dyDescent="0.25">
      <c r="A79869" t="s">
        <v>372466</v>
      </c>
      <c r="B79869" t="s">
        <v>372469</v>
      </c>
      <c r="C79869" t="s">
        <v>228873</v>
      </c>
      <c r="E79869" s="1">
        <v>41981</v>
      </c>
      <c r="F79869">
        <v>3000000</v>
      </c>
    </row>
    <row r="79870" spans="1:6" x14ac:dyDescent="0.25">
      <c r="A79870" t="s">
        <v>372470</v>
      </c>
      <c r="B79870" t="s">
        <v>372471</v>
      </c>
      <c r="C79870" t="s">
        <v>228873</v>
      </c>
      <c r="E79870" s="1">
        <v>40369</v>
      </c>
      <c r="F79870">
        <v>970000</v>
      </c>
    </row>
    <row r="79871" spans="1:6" x14ac:dyDescent="0.25">
      <c r="A79871" t="s">
        <v>372472</v>
      </c>
      <c r="B79871" t="s">
        <v>372473</v>
      </c>
      <c r="C79871" t="s">
        <v>228873</v>
      </c>
      <c r="D79871" t="s">
        <v>228877</v>
      </c>
      <c r="E79871" s="1">
        <v>40731</v>
      </c>
      <c r="F79871">
        <v>7000000</v>
      </c>
    </row>
    <row r="79872" spans="1:6" x14ac:dyDescent="0.25">
      <c r="A79872" t="s">
        <v>372474</v>
      </c>
      <c r="B79872" t="s">
        <v>372475</v>
      </c>
      <c r="C79872" t="s">
        <v>228927</v>
      </c>
      <c r="E79872" t="s">
        <v>68632</v>
      </c>
      <c r="F79872">
        <v>125000</v>
      </c>
    </row>
    <row r="79873" spans="1:6" x14ac:dyDescent="0.25">
      <c r="A79873" t="s">
        <v>372476</v>
      </c>
      <c r="B79873" t="s">
        <v>372477</v>
      </c>
      <c r="C79873" t="s">
        <v>229045</v>
      </c>
      <c r="E79873" t="s">
        <v>236560</v>
      </c>
      <c r="F79873">
        <v>1000000</v>
      </c>
    </row>
    <row r="79874" spans="1:6" x14ac:dyDescent="0.25">
      <c r="A79874" t="s">
        <v>372478</v>
      </c>
      <c r="B79874" t="s">
        <v>372479</v>
      </c>
      <c r="C79874" t="s">
        <v>228873</v>
      </c>
      <c r="D79874" t="s">
        <v>231418</v>
      </c>
      <c r="E79874" t="s">
        <v>8091</v>
      </c>
      <c r="F79874">
        <v>7999998</v>
      </c>
    </row>
    <row r="79875" spans="1:6" x14ac:dyDescent="0.25">
      <c r="A79875" t="s">
        <v>372480</v>
      </c>
      <c r="B79875" t="s">
        <v>372481</v>
      </c>
      <c r="C79875" t="s">
        <v>228873</v>
      </c>
      <c r="D79875" t="s">
        <v>229524</v>
      </c>
      <c r="E79875" t="s">
        <v>51896</v>
      </c>
      <c r="F79875">
        <v>28000000</v>
      </c>
    </row>
    <row r="79876" spans="1:6" x14ac:dyDescent="0.25">
      <c r="A79876" t="s">
        <v>372478</v>
      </c>
      <c r="B79876" t="s">
        <v>372482</v>
      </c>
      <c r="C79876" t="s">
        <v>228873</v>
      </c>
      <c r="E79876" t="s">
        <v>30308</v>
      </c>
      <c r="F79876">
        <v>3000000</v>
      </c>
    </row>
    <row r="79877" spans="1:6" x14ac:dyDescent="0.25">
      <c r="A79877" t="s">
        <v>372480</v>
      </c>
      <c r="B79877" t="s">
        <v>372483</v>
      </c>
      <c r="C79877" t="s">
        <v>228873</v>
      </c>
      <c r="D79877" t="s">
        <v>229145</v>
      </c>
      <c r="E79877" t="s">
        <v>1620</v>
      </c>
      <c r="F79877">
        <v>22000000</v>
      </c>
    </row>
    <row r="79878" spans="1:6" x14ac:dyDescent="0.25">
      <c r="A79878" t="s">
        <v>372478</v>
      </c>
      <c r="B79878" t="s">
        <v>372484</v>
      </c>
      <c r="C79878" t="s">
        <v>228873</v>
      </c>
      <c r="E79878" s="1">
        <v>42258</v>
      </c>
      <c r="F79878">
        <v>22000000</v>
      </c>
    </row>
    <row r="79879" spans="1:6" x14ac:dyDescent="0.25">
      <c r="A79879" t="s">
        <v>372480</v>
      </c>
      <c r="B79879" t="s">
        <v>372485</v>
      </c>
      <c r="C79879" t="s">
        <v>228873</v>
      </c>
      <c r="D79879" t="s">
        <v>228874</v>
      </c>
      <c r="E79879" s="1">
        <v>39266</v>
      </c>
      <c r="F79879">
        <v>5000000</v>
      </c>
    </row>
    <row r="79880" spans="1:6" x14ac:dyDescent="0.25">
      <c r="A79880" t="s">
        <v>372478</v>
      </c>
      <c r="B79880" t="s">
        <v>372486</v>
      </c>
      <c r="C79880" t="s">
        <v>228873</v>
      </c>
      <c r="D79880" t="s">
        <v>228877</v>
      </c>
      <c r="E79880" s="1">
        <v>38360</v>
      </c>
      <c r="F79880">
        <v>6000000</v>
      </c>
    </row>
    <row r="79881" spans="1:6" x14ac:dyDescent="0.25">
      <c r="A79881" t="s">
        <v>372480</v>
      </c>
      <c r="B79881" t="s">
        <v>372487</v>
      </c>
      <c r="C79881" t="s">
        <v>228873</v>
      </c>
      <c r="D79881" t="s">
        <v>228874</v>
      </c>
      <c r="E79881" t="s">
        <v>173259</v>
      </c>
      <c r="F79881">
        <v>9000000</v>
      </c>
    </row>
    <row r="79882" spans="1:6" x14ac:dyDescent="0.25">
      <c r="A79882" t="s">
        <v>372478</v>
      </c>
      <c r="B79882" t="s">
        <v>372488</v>
      </c>
      <c r="C79882" t="s">
        <v>228873</v>
      </c>
      <c r="D79882" t="s">
        <v>228977</v>
      </c>
      <c r="E79882" t="s">
        <v>17156</v>
      </c>
      <c r="F79882">
        <v>10000000</v>
      </c>
    </row>
    <row r="79883" spans="1:6" x14ac:dyDescent="0.25">
      <c r="A79883" t="s">
        <v>372480</v>
      </c>
      <c r="B79883" t="s">
        <v>372489</v>
      </c>
      <c r="C79883" t="s">
        <v>228873</v>
      </c>
      <c r="D79883" t="s">
        <v>229206</v>
      </c>
      <c r="E79883" t="s">
        <v>231372</v>
      </c>
      <c r="F79883">
        <v>20000000</v>
      </c>
    </row>
    <row r="79884" spans="1:6" x14ac:dyDescent="0.25">
      <c r="A79884" t="s">
        <v>372490</v>
      </c>
      <c r="B79884" t="s">
        <v>372491</v>
      </c>
      <c r="C79884" t="s">
        <v>228873</v>
      </c>
      <c r="E79884" s="1">
        <v>41951</v>
      </c>
    </row>
    <row r="79885" spans="1:6" x14ac:dyDescent="0.25">
      <c r="A79885" t="s">
        <v>372492</v>
      </c>
      <c r="B79885" t="s">
        <v>372493</v>
      </c>
      <c r="C79885" t="s">
        <v>228873</v>
      </c>
      <c r="E79885" t="s">
        <v>156398</v>
      </c>
      <c r="F79885">
        <v>3400000</v>
      </c>
    </row>
    <row r="79886" spans="1:6" x14ac:dyDescent="0.25">
      <c r="A79886" t="s">
        <v>372494</v>
      </c>
      <c r="B79886" t="s">
        <v>372495</v>
      </c>
      <c r="C79886" t="s">
        <v>228889</v>
      </c>
      <c r="E79886" t="s">
        <v>16264</v>
      </c>
    </row>
    <row r="79887" spans="1:6" x14ac:dyDescent="0.25">
      <c r="A79887" t="s">
        <v>372496</v>
      </c>
      <c r="B79887" t="s">
        <v>372497</v>
      </c>
      <c r="C79887" t="s">
        <v>228880</v>
      </c>
      <c r="E79887" s="1">
        <v>42067</v>
      </c>
    </row>
    <row r="79888" spans="1:6" x14ac:dyDescent="0.25">
      <c r="A79888" t="s">
        <v>372498</v>
      </c>
      <c r="B79888" t="s">
        <v>372499</v>
      </c>
      <c r="C79888" t="s">
        <v>228927</v>
      </c>
      <c r="E79888" t="s">
        <v>71528</v>
      </c>
      <c r="F79888">
        <v>232845</v>
      </c>
    </row>
    <row r="79889" spans="1:6" x14ac:dyDescent="0.25">
      <c r="A79889" t="s">
        <v>372500</v>
      </c>
      <c r="B79889" t="s">
        <v>372501</v>
      </c>
      <c r="C79889" t="s">
        <v>228873</v>
      </c>
      <c r="D79889" t="s">
        <v>228877</v>
      </c>
      <c r="E79889" t="s">
        <v>39468</v>
      </c>
      <c r="F79889">
        <v>941697</v>
      </c>
    </row>
    <row r="79890" spans="1:6" x14ac:dyDescent="0.25">
      <c r="A79890" t="s">
        <v>372502</v>
      </c>
      <c r="B79890" t="s">
        <v>372503</v>
      </c>
      <c r="C79890" t="s">
        <v>228880</v>
      </c>
      <c r="E79890" s="1">
        <v>40917</v>
      </c>
    </row>
    <row r="79891" spans="1:6" x14ac:dyDescent="0.25">
      <c r="A79891" t="s">
        <v>372504</v>
      </c>
      <c r="B79891" t="s">
        <v>372505</v>
      </c>
      <c r="C79891" t="s">
        <v>228873</v>
      </c>
      <c r="D79891" t="s">
        <v>228877</v>
      </c>
      <c r="E79891" t="s">
        <v>8605</v>
      </c>
      <c r="F79891">
        <v>2900000</v>
      </c>
    </row>
    <row r="79892" spans="1:6" x14ac:dyDescent="0.25">
      <c r="A79892" t="s">
        <v>372506</v>
      </c>
      <c r="B79892" t="s">
        <v>372507</v>
      </c>
      <c r="C79892" t="s">
        <v>228873</v>
      </c>
      <c r="E79892" t="s">
        <v>76898</v>
      </c>
      <c r="F79892">
        <v>1430000</v>
      </c>
    </row>
    <row r="79893" spans="1:6" x14ac:dyDescent="0.25">
      <c r="A79893" t="s">
        <v>372508</v>
      </c>
      <c r="B79893" t="s">
        <v>372509</v>
      </c>
      <c r="C79893" t="s">
        <v>228873</v>
      </c>
      <c r="D79893" t="s">
        <v>228877</v>
      </c>
      <c r="E79893" s="1">
        <v>42127</v>
      </c>
    </row>
    <row r="79894" spans="1:6" x14ac:dyDescent="0.25">
      <c r="A79894" t="s">
        <v>372510</v>
      </c>
      <c r="B79894" t="s">
        <v>372511</v>
      </c>
      <c r="C79894" t="s">
        <v>228873</v>
      </c>
      <c r="E79894" s="1">
        <v>40397</v>
      </c>
      <c r="F79894">
        <v>174999</v>
      </c>
    </row>
    <row r="79895" spans="1:6" x14ac:dyDescent="0.25">
      <c r="A79895" t="s">
        <v>372512</v>
      </c>
      <c r="B79895" t="s">
        <v>372513</v>
      </c>
      <c r="C79895" t="s">
        <v>228873</v>
      </c>
      <c r="E79895" t="s">
        <v>2998</v>
      </c>
      <c r="F79895">
        <v>40030</v>
      </c>
    </row>
    <row r="79896" spans="1:6" x14ac:dyDescent="0.25">
      <c r="A79896" t="s">
        <v>372514</v>
      </c>
      <c r="B79896" t="s">
        <v>372515</v>
      </c>
      <c r="C79896" t="s">
        <v>228873</v>
      </c>
      <c r="E79896" t="s">
        <v>136782</v>
      </c>
      <c r="F79896">
        <v>200000</v>
      </c>
    </row>
    <row r="79897" spans="1:6" x14ac:dyDescent="0.25">
      <c r="A79897" t="s">
        <v>372516</v>
      </c>
      <c r="B79897" t="s">
        <v>372517</v>
      </c>
      <c r="C79897" t="s">
        <v>228873</v>
      </c>
      <c r="D79897" t="s">
        <v>228874</v>
      </c>
      <c r="E79897" t="s">
        <v>26889</v>
      </c>
      <c r="F79897">
        <v>16500000</v>
      </c>
    </row>
    <row r="79898" spans="1:6" x14ac:dyDescent="0.25">
      <c r="A79898" t="s">
        <v>372518</v>
      </c>
      <c r="B79898" t="s">
        <v>372519</v>
      </c>
      <c r="C79898" t="s">
        <v>228873</v>
      </c>
      <c r="D79898" t="s">
        <v>228877</v>
      </c>
      <c r="E79898" s="1">
        <v>41275</v>
      </c>
    </row>
    <row r="79899" spans="1:6" x14ac:dyDescent="0.25">
      <c r="A79899" t="s">
        <v>372520</v>
      </c>
      <c r="B79899" t="s">
        <v>372521</v>
      </c>
      <c r="C79899" t="s">
        <v>228873</v>
      </c>
      <c r="E79899" t="s">
        <v>29592</v>
      </c>
      <c r="F79899">
        <v>150000</v>
      </c>
    </row>
    <row r="79900" spans="1:6" x14ac:dyDescent="0.25">
      <c r="A79900" t="s">
        <v>372522</v>
      </c>
      <c r="B79900" t="s">
        <v>372523</v>
      </c>
      <c r="C79900" t="s">
        <v>228873</v>
      </c>
      <c r="E79900" t="s">
        <v>52150</v>
      </c>
      <c r="F79900">
        <v>500000</v>
      </c>
    </row>
    <row r="79901" spans="1:6" x14ac:dyDescent="0.25">
      <c r="A79901" t="s">
        <v>372520</v>
      </c>
      <c r="B79901" t="s">
        <v>372524</v>
      </c>
      <c r="C79901" t="s">
        <v>228873</v>
      </c>
      <c r="E79901" t="s">
        <v>196194</v>
      </c>
      <c r="F79901">
        <v>750000</v>
      </c>
    </row>
    <row r="79902" spans="1:6" x14ac:dyDescent="0.25">
      <c r="A79902" t="s">
        <v>372525</v>
      </c>
      <c r="B79902" t="s">
        <v>372526</v>
      </c>
      <c r="C79902" t="s">
        <v>228873</v>
      </c>
      <c r="E79902" t="s">
        <v>5420</v>
      </c>
      <c r="F79902">
        <v>15000000</v>
      </c>
    </row>
    <row r="79903" spans="1:6" x14ac:dyDescent="0.25">
      <c r="A79903" t="s">
        <v>372527</v>
      </c>
      <c r="B79903" t="s">
        <v>372528</v>
      </c>
      <c r="C79903" t="s">
        <v>228943</v>
      </c>
      <c r="E79903" s="1">
        <v>41641</v>
      </c>
      <c r="F79903">
        <v>164744</v>
      </c>
    </row>
    <row r="79904" spans="1:6" x14ac:dyDescent="0.25">
      <c r="A79904" t="s">
        <v>372529</v>
      </c>
      <c r="B79904" t="s">
        <v>372530</v>
      </c>
      <c r="C79904" t="s">
        <v>228873</v>
      </c>
      <c r="D79904" t="s">
        <v>228874</v>
      </c>
      <c r="E79904" s="1">
        <v>37257</v>
      </c>
      <c r="F79904">
        <v>9380000</v>
      </c>
    </row>
    <row r="79905" spans="1:6" x14ac:dyDescent="0.25">
      <c r="A79905" t="s">
        <v>372531</v>
      </c>
      <c r="B79905" t="s">
        <v>372532</v>
      </c>
      <c r="C79905" t="s">
        <v>228873</v>
      </c>
      <c r="D79905" t="s">
        <v>228877</v>
      </c>
      <c r="E79905" s="1">
        <v>36901</v>
      </c>
      <c r="F79905">
        <v>3130000</v>
      </c>
    </row>
    <row r="79906" spans="1:6" x14ac:dyDescent="0.25">
      <c r="A79906" t="s">
        <v>372533</v>
      </c>
      <c r="B79906" t="s">
        <v>372534</v>
      </c>
      <c r="C79906" t="s">
        <v>228873</v>
      </c>
      <c r="D79906" t="s">
        <v>228874</v>
      </c>
      <c r="E79906" s="1">
        <v>35072</v>
      </c>
    </row>
    <row r="79907" spans="1:6" x14ac:dyDescent="0.25">
      <c r="A79907" t="s">
        <v>372535</v>
      </c>
      <c r="B79907" t="s">
        <v>372536</v>
      </c>
      <c r="C79907" t="s">
        <v>228873</v>
      </c>
      <c r="D79907" t="s">
        <v>228877</v>
      </c>
      <c r="E79907" s="1">
        <v>34342</v>
      </c>
    </row>
    <row r="79908" spans="1:6" x14ac:dyDescent="0.25">
      <c r="A79908" t="s">
        <v>372537</v>
      </c>
      <c r="B79908" t="s">
        <v>372538</v>
      </c>
      <c r="C79908" t="s">
        <v>228873</v>
      </c>
      <c r="D79908" t="s">
        <v>228877</v>
      </c>
      <c r="E79908" t="s">
        <v>233509</v>
      </c>
      <c r="F79908">
        <v>8000000</v>
      </c>
    </row>
    <row r="79909" spans="1:6" x14ac:dyDescent="0.25">
      <c r="A79909" t="s">
        <v>372539</v>
      </c>
      <c r="B79909" t="s">
        <v>372540</v>
      </c>
      <c r="C79909" t="s">
        <v>228873</v>
      </c>
      <c r="D79909" t="s">
        <v>228877</v>
      </c>
      <c r="E79909" s="1">
        <v>41643</v>
      </c>
      <c r="F79909">
        <v>1612036</v>
      </c>
    </row>
    <row r="79910" spans="1:6" x14ac:dyDescent="0.25">
      <c r="A79910" t="s">
        <v>372541</v>
      </c>
      <c r="B79910" t="s">
        <v>372542</v>
      </c>
      <c r="C79910" t="s">
        <v>228943</v>
      </c>
      <c r="E79910" s="1">
        <v>39083</v>
      </c>
      <c r="F79910">
        <v>200000</v>
      </c>
    </row>
    <row r="79911" spans="1:6" x14ac:dyDescent="0.25">
      <c r="A79911" t="s">
        <v>372543</v>
      </c>
      <c r="B79911" t="s">
        <v>372544</v>
      </c>
      <c r="C79911" t="s">
        <v>228927</v>
      </c>
      <c r="E79911" t="s">
        <v>175610</v>
      </c>
      <c r="F79911">
        <v>550000000</v>
      </c>
    </row>
    <row r="79912" spans="1:6" x14ac:dyDescent="0.25">
      <c r="A79912" t="s">
        <v>372545</v>
      </c>
      <c r="B79912" t="s">
        <v>372546</v>
      </c>
      <c r="C79912" t="s">
        <v>228873</v>
      </c>
      <c r="D79912" t="s">
        <v>228977</v>
      </c>
      <c r="E79912" s="1">
        <v>40179</v>
      </c>
      <c r="F79912">
        <v>200000</v>
      </c>
    </row>
    <row r="79913" spans="1:6" x14ac:dyDescent="0.25">
      <c r="A79913" t="s">
        <v>372543</v>
      </c>
      <c r="B79913" t="s">
        <v>372547</v>
      </c>
      <c r="C79913" t="s">
        <v>228873</v>
      </c>
      <c r="D79913" t="s">
        <v>228877</v>
      </c>
      <c r="E79913" s="1">
        <v>38718</v>
      </c>
      <c r="F79913">
        <v>200000</v>
      </c>
    </row>
    <row r="79914" spans="1:6" x14ac:dyDescent="0.25">
      <c r="A79914" t="s">
        <v>372545</v>
      </c>
      <c r="B79914" t="s">
        <v>372548</v>
      </c>
      <c r="C79914" t="s">
        <v>228873</v>
      </c>
      <c r="D79914" t="s">
        <v>228874</v>
      </c>
      <c r="E79914" s="1">
        <v>38728</v>
      </c>
      <c r="F79914">
        <v>25000000</v>
      </c>
    </row>
    <row r="79915" spans="1:6" x14ac:dyDescent="0.25">
      <c r="A79915" t="s">
        <v>372549</v>
      </c>
      <c r="B79915" t="s">
        <v>372550</v>
      </c>
      <c r="C79915" t="s">
        <v>228873</v>
      </c>
      <c r="D79915" t="s">
        <v>228877</v>
      </c>
      <c r="E79915" s="1">
        <v>41642</v>
      </c>
      <c r="F79915">
        <v>162954</v>
      </c>
    </row>
    <row r="79916" spans="1:6" x14ac:dyDescent="0.25">
      <c r="A79916" t="s">
        <v>372551</v>
      </c>
      <c r="B79916" t="s">
        <v>372552</v>
      </c>
      <c r="C79916" t="s">
        <v>228873</v>
      </c>
      <c r="D79916" t="s">
        <v>228874</v>
      </c>
      <c r="E79916" s="1">
        <v>39695</v>
      </c>
      <c r="F79916">
        <v>3000000</v>
      </c>
    </row>
    <row r="79917" spans="1:6" x14ac:dyDescent="0.25">
      <c r="A79917" t="s">
        <v>372553</v>
      </c>
      <c r="B79917" t="s">
        <v>372554</v>
      </c>
      <c r="C79917" t="s">
        <v>228927</v>
      </c>
      <c r="E79917" t="s">
        <v>41470</v>
      </c>
      <c r="F79917">
        <v>1800000</v>
      </c>
    </row>
    <row r="79918" spans="1:6" x14ac:dyDescent="0.25">
      <c r="A79918" t="s">
        <v>372551</v>
      </c>
      <c r="B79918" t="s">
        <v>372555</v>
      </c>
      <c r="C79918" t="s">
        <v>228889</v>
      </c>
      <c r="E79918" t="s">
        <v>113417</v>
      </c>
    </row>
    <row r="79919" spans="1:6" x14ac:dyDescent="0.25">
      <c r="A79919" t="s">
        <v>372553</v>
      </c>
      <c r="B79919" t="s">
        <v>372556</v>
      </c>
      <c r="C79919" t="s">
        <v>228873</v>
      </c>
      <c r="D79919" t="s">
        <v>228977</v>
      </c>
      <c r="E79919" s="1">
        <v>40032</v>
      </c>
      <c r="F79919">
        <v>5500000</v>
      </c>
    </row>
    <row r="79920" spans="1:6" x14ac:dyDescent="0.25">
      <c r="A79920" t="s">
        <v>372551</v>
      </c>
      <c r="B79920" t="s">
        <v>372557</v>
      </c>
      <c r="C79920" t="s">
        <v>228873</v>
      </c>
      <c r="E79920" s="1">
        <v>40695</v>
      </c>
      <c r="F79920">
        <v>6300000</v>
      </c>
    </row>
    <row r="79921" spans="1:6" x14ac:dyDescent="0.25">
      <c r="A79921" t="s">
        <v>372558</v>
      </c>
      <c r="B79921" t="s">
        <v>372559</v>
      </c>
      <c r="C79921" t="s">
        <v>228880</v>
      </c>
      <c r="E79921" t="s">
        <v>304812</v>
      </c>
      <c r="F79921">
        <v>250000</v>
      </c>
    </row>
    <row r="79922" spans="1:6" x14ac:dyDescent="0.25">
      <c r="A79922" t="s">
        <v>372560</v>
      </c>
      <c r="B79922" t="s">
        <v>372561</v>
      </c>
      <c r="C79922" t="s">
        <v>228873</v>
      </c>
      <c r="D79922" t="s">
        <v>228877</v>
      </c>
      <c r="E79922" t="s">
        <v>191038</v>
      </c>
      <c r="F79922">
        <v>9000000</v>
      </c>
    </row>
    <row r="79923" spans="1:6" x14ac:dyDescent="0.25">
      <c r="A79923" t="s">
        <v>372562</v>
      </c>
      <c r="B79923" t="s">
        <v>372563</v>
      </c>
      <c r="C79923" t="s">
        <v>228943</v>
      </c>
      <c r="E79923" s="1">
        <v>40909</v>
      </c>
      <c r="F79923">
        <v>775895</v>
      </c>
    </row>
    <row r="79924" spans="1:6" x14ac:dyDescent="0.25">
      <c r="A79924" t="s">
        <v>372564</v>
      </c>
      <c r="B79924" t="s">
        <v>372565</v>
      </c>
      <c r="C79924" t="s">
        <v>228873</v>
      </c>
      <c r="E79924" t="s">
        <v>73256</v>
      </c>
      <c r="F79924">
        <v>875299</v>
      </c>
    </row>
    <row r="79925" spans="1:6" x14ac:dyDescent="0.25">
      <c r="A79925" t="s">
        <v>372566</v>
      </c>
      <c r="B79925" t="s">
        <v>372567</v>
      </c>
      <c r="C79925" t="s">
        <v>228873</v>
      </c>
      <c r="E79925" s="1">
        <v>41982</v>
      </c>
    </row>
    <row r="79926" spans="1:6" x14ac:dyDescent="0.25">
      <c r="A79926" t="s">
        <v>372568</v>
      </c>
      <c r="B79926" t="s">
        <v>372569</v>
      </c>
      <c r="C79926" t="s">
        <v>228873</v>
      </c>
      <c r="D79926" t="s">
        <v>228877</v>
      </c>
      <c r="E79926" t="s">
        <v>110526</v>
      </c>
      <c r="F79926">
        <v>3000000</v>
      </c>
    </row>
    <row r="79927" spans="1:6" x14ac:dyDescent="0.25">
      <c r="A79927" t="s">
        <v>372570</v>
      </c>
      <c r="B79927" t="s">
        <v>372571</v>
      </c>
      <c r="C79927" t="s">
        <v>228880</v>
      </c>
      <c r="E79927" t="s">
        <v>128749</v>
      </c>
      <c r="F79927">
        <v>500000</v>
      </c>
    </row>
    <row r="79928" spans="1:6" x14ac:dyDescent="0.25">
      <c r="A79928" t="s">
        <v>372572</v>
      </c>
      <c r="B79928" t="s">
        <v>372573</v>
      </c>
      <c r="C79928" t="s">
        <v>228873</v>
      </c>
      <c r="E79928" s="1">
        <v>40583</v>
      </c>
      <c r="F79928">
        <v>35595</v>
      </c>
    </row>
    <row r="79929" spans="1:6" x14ac:dyDescent="0.25">
      <c r="A79929" t="s">
        <v>372574</v>
      </c>
      <c r="B79929" t="s">
        <v>372575</v>
      </c>
      <c r="C79929" t="s">
        <v>228873</v>
      </c>
      <c r="D79929" t="s">
        <v>228877</v>
      </c>
      <c r="E79929" s="1">
        <v>41040</v>
      </c>
      <c r="F79929">
        <v>2500000</v>
      </c>
    </row>
    <row r="79930" spans="1:6" x14ac:dyDescent="0.25">
      <c r="A79930" t="s">
        <v>372576</v>
      </c>
      <c r="B79930" t="s">
        <v>372577</v>
      </c>
      <c r="C79930" t="s">
        <v>228873</v>
      </c>
      <c r="D79930" t="s">
        <v>228874</v>
      </c>
      <c r="E79930" s="1">
        <v>42253</v>
      </c>
      <c r="F79930">
        <v>9182806</v>
      </c>
    </row>
    <row r="79931" spans="1:6" x14ac:dyDescent="0.25">
      <c r="A79931" t="s">
        <v>372578</v>
      </c>
      <c r="B79931" t="s">
        <v>372579</v>
      </c>
      <c r="C79931" t="s">
        <v>228873</v>
      </c>
      <c r="E79931" s="1">
        <v>37419</v>
      </c>
    </row>
    <row r="79932" spans="1:6" x14ac:dyDescent="0.25">
      <c r="A79932" t="s">
        <v>372580</v>
      </c>
      <c r="B79932" t="s">
        <v>372581</v>
      </c>
      <c r="C79932" t="s">
        <v>228873</v>
      </c>
      <c r="D79932" t="s">
        <v>228874</v>
      </c>
      <c r="E79932" s="1">
        <v>42220</v>
      </c>
      <c r="F79932">
        <v>20000000</v>
      </c>
    </row>
    <row r="79933" spans="1:6" x14ac:dyDescent="0.25">
      <c r="A79933" t="s">
        <v>372582</v>
      </c>
      <c r="B79933" t="s">
        <v>372583</v>
      </c>
      <c r="C79933" t="s">
        <v>228873</v>
      </c>
      <c r="D79933" t="s">
        <v>228877</v>
      </c>
      <c r="E79933" s="1">
        <v>41640</v>
      </c>
    </row>
    <row r="79934" spans="1:6" x14ac:dyDescent="0.25">
      <c r="A79934" t="s">
        <v>372584</v>
      </c>
      <c r="B79934" t="s">
        <v>372585</v>
      </c>
      <c r="C79934" t="s">
        <v>228873</v>
      </c>
      <c r="D79934" t="s">
        <v>228874</v>
      </c>
      <c r="E79934" s="1">
        <v>41640</v>
      </c>
      <c r="F79934">
        <v>20000000</v>
      </c>
    </row>
    <row r="79935" spans="1:6" x14ac:dyDescent="0.25">
      <c r="A79935" t="s">
        <v>372586</v>
      </c>
      <c r="B79935" t="s">
        <v>372587</v>
      </c>
      <c r="C79935" t="s">
        <v>228873</v>
      </c>
      <c r="D79935" t="s">
        <v>228877</v>
      </c>
      <c r="E79935" s="1">
        <v>40065</v>
      </c>
      <c r="F79935">
        <v>8100000</v>
      </c>
    </row>
    <row r="79936" spans="1:6" x14ac:dyDescent="0.25">
      <c r="A79936" t="s">
        <v>372588</v>
      </c>
      <c r="B79936" t="s">
        <v>372589</v>
      </c>
      <c r="C79936" t="s">
        <v>228880</v>
      </c>
      <c r="E79936" t="s">
        <v>17670</v>
      </c>
      <c r="F79936">
        <v>31529</v>
      </c>
    </row>
    <row r="79937" spans="1:6" x14ac:dyDescent="0.25">
      <c r="A79937" t="s">
        <v>372590</v>
      </c>
      <c r="B79937" t="s">
        <v>372591</v>
      </c>
      <c r="C79937" t="s">
        <v>228873</v>
      </c>
      <c r="D79937" t="s">
        <v>228877</v>
      </c>
      <c r="E79937" t="s">
        <v>228407</v>
      </c>
      <c r="F79937">
        <v>10000000</v>
      </c>
    </row>
    <row r="79938" spans="1:6" x14ac:dyDescent="0.25">
      <c r="A79938" t="s">
        <v>372592</v>
      </c>
      <c r="B79938" t="s">
        <v>372593</v>
      </c>
      <c r="C79938" t="s">
        <v>228889</v>
      </c>
      <c r="E79938" t="s">
        <v>201801</v>
      </c>
    </row>
    <row r="79939" spans="1:6" x14ac:dyDescent="0.25">
      <c r="A79939" t="s">
        <v>372594</v>
      </c>
      <c r="B79939" t="s">
        <v>372595</v>
      </c>
      <c r="C79939" t="s">
        <v>228943</v>
      </c>
      <c r="E79939" s="1">
        <v>41642</v>
      </c>
      <c r="F79939">
        <v>162954</v>
      </c>
    </row>
    <row r="79940" spans="1:6" x14ac:dyDescent="0.25">
      <c r="A79940" t="s">
        <v>372596</v>
      </c>
      <c r="B79940" t="s">
        <v>372597</v>
      </c>
      <c r="C79940" t="s">
        <v>228873</v>
      </c>
      <c r="E79940" s="1">
        <v>40917</v>
      </c>
    </row>
    <row r="79941" spans="1:6" x14ac:dyDescent="0.25">
      <c r="A79941" t="s">
        <v>372598</v>
      </c>
      <c r="B79941" t="s">
        <v>372599</v>
      </c>
      <c r="C79941" t="s">
        <v>228943</v>
      </c>
      <c r="E79941" s="1">
        <v>41641</v>
      </c>
      <c r="F79941">
        <v>164744</v>
      </c>
    </row>
    <row r="79942" spans="1:6" x14ac:dyDescent="0.25">
      <c r="A79942" t="s">
        <v>372600</v>
      </c>
      <c r="B79942" t="s">
        <v>372601</v>
      </c>
      <c r="C79942" t="s">
        <v>228873</v>
      </c>
      <c r="E79942" s="1">
        <v>41275</v>
      </c>
    </row>
    <row r="79943" spans="1:6" x14ac:dyDescent="0.25">
      <c r="A79943" t="s">
        <v>372602</v>
      </c>
      <c r="B79943" t="s">
        <v>372603</v>
      </c>
      <c r="C79943" t="s">
        <v>228889</v>
      </c>
      <c r="E79943" s="1">
        <v>41276</v>
      </c>
    </row>
    <row r="79944" spans="1:6" x14ac:dyDescent="0.25">
      <c r="A79944" t="s">
        <v>372604</v>
      </c>
      <c r="B79944" t="s">
        <v>372605</v>
      </c>
      <c r="C79944" t="s">
        <v>228889</v>
      </c>
      <c r="E79944" s="1">
        <v>40909</v>
      </c>
    </row>
    <row r="79945" spans="1:6" x14ac:dyDescent="0.25">
      <c r="A79945" t="s">
        <v>372602</v>
      </c>
      <c r="B79945" t="s">
        <v>372606</v>
      </c>
      <c r="C79945" t="s">
        <v>228889</v>
      </c>
      <c r="E79945" s="1">
        <v>40544</v>
      </c>
    </row>
    <row r="79946" spans="1:6" x14ac:dyDescent="0.25">
      <c r="A79946" t="s">
        <v>372604</v>
      </c>
      <c r="B79946" t="s">
        <v>372607</v>
      </c>
      <c r="C79946" t="s">
        <v>228873</v>
      </c>
      <c r="D79946" t="s">
        <v>228977</v>
      </c>
      <c r="E79946" s="1">
        <v>41647</v>
      </c>
    </row>
    <row r="79947" spans="1:6" x14ac:dyDescent="0.25">
      <c r="A79947" t="s">
        <v>372608</v>
      </c>
      <c r="B79947" t="s">
        <v>372609</v>
      </c>
      <c r="C79947" t="s">
        <v>228943</v>
      </c>
      <c r="E79947" t="s">
        <v>8743</v>
      </c>
      <c r="F79947">
        <v>2000000</v>
      </c>
    </row>
    <row r="79948" spans="1:6" x14ac:dyDescent="0.25">
      <c r="A79948" t="s">
        <v>372610</v>
      </c>
      <c r="B79948" t="s">
        <v>372611</v>
      </c>
      <c r="C79948" t="s">
        <v>228889</v>
      </c>
      <c r="E79948" s="1">
        <v>40549</v>
      </c>
    </row>
    <row r="79949" spans="1:6" x14ac:dyDescent="0.25">
      <c r="A79949" t="s">
        <v>372612</v>
      </c>
      <c r="B79949" t="s">
        <v>372613</v>
      </c>
      <c r="C79949" t="s">
        <v>228889</v>
      </c>
      <c r="E79949" t="s">
        <v>33709</v>
      </c>
    </row>
    <row r="79950" spans="1:6" x14ac:dyDescent="0.25">
      <c r="A79950" t="s">
        <v>372614</v>
      </c>
      <c r="B79950" t="s">
        <v>372615</v>
      </c>
      <c r="C79950" t="s">
        <v>228880</v>
      </c>
      <c r="E79950" s="1">
        <v>41371</v>
      </c>
      <c r="F79950">
        <v>40000</v>
      </c>
    </row>
    <row r="79951" spans="1:6" x14ac:dyDescent="0.25">
      <c r="A79951" t="s">
        <v>372616</v>
      </c>
      <c r="B79951" t="s">
        <v>372617</v>
      </c>
      <c r="C79951" t="s">
        <v>228880</v>
      </c>
      <c r="E79951" s="1">
        <v>42134</v>
      </c>
    </row>
    <row r="79952" spans="1:6" x14ac:dyDescent="0.25">
      <c r="A79952" t="s">
        <v>372618</v>
      </c>
      <c r="B79952" t="s">
        <v>372619</v>
      </c>
      <c r="C79952" t="s">
        <v>228880</v>
      </c>
      <c r="E79952" s="1">
        <v>42005</v>
      </c>
    </row>
    <row r="79953" spans="1:6" x14ac:dyDescent="0.25">
      <c r="A79953" t="s">
        <v>372620</v>
      </c>
      <c r="B79953" t="s">
        <v>372621</v>
      </c>
      <c r="C79953" t="s">
        <v>228889</v>
      </c>
      <c r="E79953" s="1">
        <v>40360</v>
      </c>
    </row>
    <row r="79954" spans="1:6" x14ac:dyDescent="0.25">
      <c r="A79954" t="s">
        <v>372622</v>
      </c>
      <c r="B79954" t="s">
        <v>372623</v>
      </c>
      <c r="C79954" t="s">
        <v>228880</v>
      </c>
      <c r="E79954" s="1">
        <v>39239</v>
      </c>
    </row>
    <row r="79955" spans="1:6" x14ac:dyDescent="0.25">
      <c r="A79955" t="s">
        <v>372624</v>
      </c>
      <c r="B79955" t="s">
        <v>372625</v>
      </c>
      <c r="C79955" t="s">
        <v>228880</v>
      </c>
      <c r="E79955" t="s">
        <v>164054</v>
      </c>
    </row>
    <row r="79956" spans="1:6" x14ac:dyDescent="0.25">
      <c r="A79956" t="s">
        <v>372622</v>
      </c>
      <c r="B79956" t="s">
        <v>372626</v>
      </c>
      <c r="C79956" t="s">
        <v>228873</v>
      </c>
      <c r="E79956" s="1">
        <v>39698</v>
      </c>
    </row>
    <row r="79957" spans="1:6" x14ac:dyDescent="0.25">
      <c r="A79957" t="s">
        <v>372627</v>
      </c>
      <c r="B79957" t="s">
        <v>372628</v>
      </c>
      <c r="C79957" t="s">
        <v>228909</v>
      </c>
      <c r="E79957" t="s">
        <v>61434</v>
      </c>
    </row>
    <row r="79958" spans="1:6" x14ac:dyDescent="0.25">
      <c r="A79958" t="s">
        <v>372629</v>
      </c>
      <c r="B79958" t="s">
        <v>372630</v>
      </c>
      <c r="C79958" t="s">
        <v>228880</v>
      </c>
      <c r="E79958" t="s">
        <v>396</v>
      </c>
      <c r="F79958">
        <v>77080</v>
      </c>
    </row>
    <row r="79959" spans="1:6" x14ac:dyDescent="0.25">
      <c r="A79959" t="s">
        <v>372631</v>
      </c>
      <c r="B79959" t="s">
        <v>372632</v>
      </c>
      <c r="C79959" t="s">
        <v>228880</v>
      </c>
      <c r="E79959" s="1">
        <v>42192</v>
      </c>
    </row>
    <row r="79960" spans="1:6" x14ac:dyDescent="0.25">
      <c r="A79960" t="s">
        <v>372633</v>
      </c>
      <c r="B79960" t="s">
        <v>372634</v>
      </c>
      <c r="C79960" t="s">
        <v>228880</v>
      </c>
      <c r="E79960" s="1">
        <v>39085</v>
      </c>
      <c r="F79960">
        <v>500000</v>
      </c>
    </row>
    <row r="79961" spans="1:6" x14ac:dyDescent="0.25">
      <c r="A79961" t="s">
        <v>372635</v>
      </c>
      <c r="B79961" t="s">
        <v>372636</v>
      </c>
      <c r="C79961" t="s">
        <v>228880</v>
      </c>
      <c r="E79961" s="1">
        <v>40916</v>
      </c>
      <c r="F79961">
        <v>10000</v>
      </c>
    </row>
    <row r="79962" spans="1:6" x14ac:dyDescent="0.25">
      <c r="A79962" t="s">
        <v>372637</v>
      </c>
      <c r="B79962" t="s">
        <v>372638</v>
      </c>
      <c r="C79962" t="s">
        <v>228873</v>
      </c>
      <c r="E79962" t="s">
        <v>128729</v>
      </c>
      <c r="F79962">
        <v>1040775</v>
      </c>
    </row>
    <row r="79963" spans="1:6" x14ac:dyDescent="0.25">
      <c r="A79963" t="s">
        <v>372639</v>
      </c>
      <c r="B79963" t="s">
        <v>372640</v>
      </c>
      <c r="C79963" t="s">
        <v>228880</v>
      </c>
      <c r="E79963" t="s">
        <v>20665</v>
      </c>
      <c r="F79963">
        <v>136813</v>
      </c>
    </row>
    <row r="79964" spans="1:6" x14ac:dyDescent="0.25">
      <c r="A79964" t="s">
        <v>372641</v>
      </c>
      <c r="B79964" t="s">
        <v>372642</v>
      </c>
      <c r="C79964" t="s">
        <v>228873</v>
      </c>
      <c r="D79964" t="s">
        <v>228877</v>
      </c>
      <c r="E79964" s="1">
        <v>40913</v>
      </c>
      <c r="F79964">
        <v>1000000</v>
      </c>
    </row>
    <row r="79965" spans="1:6" x14ac:dyDescent="0.25">
      <c r="A79965" t="s">
        <v>372643</v>
      </c>
      <c r="B79965" t="s">
        <v>372644</v>
      </c>
      <c r="C79965" t="s">
        <v>228880</v>
      </c>
      <c r="E79965" s="1">
        <v>41640</v>
      </c>
      <c r="F79965">
        <v>250000</v>
      </c>
    </row>
    <row r="79966" spans="1:6" x14ac:dyDescent="0.25">
      <c r="A79966" t="s">
        <v>372645</v>
      </c>
      <c r="B79966" t="s">
        <v>372646</v>
      </c>
      <c r="C79966" t="s">
        <v>228873</v>
      </c>
      <c r="D79966" t="s">
        <v>228877</v>
      </c>
      <c r="E79966" s="1">
        <v>41641</v>
      </c>
    </row>
    <row r="79967" spans="1:6" x14ac:dyDescent="0.25">
      <c r="A79967" t="s">
        <v>372647</v>
      </c>
      <c r="B79967" t="s">
        <v>372648</v>
      </c>
      <c r="C79967" t="s">
        <v>228873</v>
      </c>
      <c r="D79967" t="s">
        <v>228877</v>
      </c>
      <c r="E79967" s="1">
        <v>42343</v>
      </c>
    </row>
    <row r="79968" spans="1:6" x14ac:dyDescent="0.25">
      <c r="A79968" t="s">
        <v>372649</v>
      </c>
      <c r="B79968" t="s">
        <v>372650</v>
      </c>
      <c r="C79968" t="s">
        <v>228873</v>
      </c>
      <c r="D79968" t="s">
        <v>228877</v>
      </c>
      <c r="E79968" s="1">
        <v>42279</v>
      </c>
    </row>
    <row r="79969" spans="1:6" x14ac:dyDescent="0.25">
      <c r="A79969" t="s">
        <v>372647</v>
      </c>
      <c r="B79969" t="s">
        <v>372651</v>
      </c>
      <c r="C79969" t="s">
        <v>228880</v>
      </c>
      <c r="E79969" t="s">
        <v>27451</v>
      </c>
    </row>
    <row r="79970" spans="1:6" x14ac:dyDescent="0.25">
      <c r="A79970" t="s">
        <v>372649</v>
      </c>
      <c r="B79970" t="s">
        <v>372652</v>
      </c>
      <c r="C79970" t="s">
        <v>228873</v>
      </c>
      <c r="D79970" t="s">
        <v>228877</v>
      </c>
      <c r="E79970" s="1">
        <v>41284</v>
      </c>
    </row>
    <row r="79971" spans="1:6" x14ac:dyDescent="0.25">
      <c r="A79971" t="s">
        <v>372653</v>
      </c>
      <c r="B79971" t="s">
        <v>372654</v>
      </c>
      <c r="C79971" t="s">
        <v>228880</v>
      </c>
      <c r="E79971" t="s">
        <v>38892</v>
      </c>
    </row>
    <row r="79972" spans="1:6" x14ac:dyDescent="0.25">
      <c r="A79972" t="s">
        <v>372655</v>
      </c>
      <c r="B79972" t="s">
        <v>372656</v>
      </c>
      <c r="C79972" t="s">
        <v>228873</v>
      </c>
      <c r="E79972" s="1">
        <v>41306</v>
      </c>
      <c r="F79972">
        <v>8652781</v>
      </c>
    </row>
    <row r="79973" spans="1:6" x14ac:dyDescent="0.25">
      <c r="A79973" t="s">
        <v>372657</v>
      </c>
      <c r="B79973" t="s">
        <v>372658</v>
      </c>
      <c r="C79973" t="s">
        <v>228873</v>
      </c>
      <c r="E79973" t="s">
        <v>153516</v>
      </c>
      <c r="F79973">
        <v>450000</v>
      </c>
    </row>
    <row r="79974" spans="1:6" x14ac:dyDescent="0.25">
      <c r="A79974" t="s">
        <v>372655</v>
      </c>
      <c r="B79974" t="s">
        <v>372659</v>
      </c>
      <c r="C79974" t="s">
        <v>228873</v>
      </c>
      <c r="D79974" t="s">
        <v>228874</v>
      </c>
      <c r="E79974" t="s">
        <v>71604</v>
      </c>
      <c r="F79974">
        <v>6000000</v>
      </c>
    </row>
    <row r="79975" spans="1:6" x14ac:dyDescent="0.25">
      <c r="A79975" t="s">
        <v>372657</v>
      </c>
      <c r="B79975" t="s">
        <v>372660</v>
      </c>
      <c r="C79975" t="s">
        <v>228873</v>
      </c>
      <c r="E79975" t="s">
        <v>27451</v>
      </c>
      <c r="F79975">
        <v>5500000</v>
      </c>
    </row>
    <row r="79976" spans="1:6" x14ac:dyDescent="0.25">
      <c r="A79976" t="s">
        <v>372655</v>
      </c>
      <c r="B79976" t="s">
        <v>372661</v>
      </c>
      <c r="C79976" t="s">
        <v>228927</v>
      </c>
      <c r="E79976" t="s">
        <v>139620</v>
      </c>
      <c r="F79976">
        <v>2676730</v>
      </c>
    </row>
    <row r="79977" spans="1:6" x14ac:dyDescent="0.25">
      <c r="A79977" t="s">
        <v>372657</v>
      </c>
      <c r="B79977" t="s">
        <v>372662</v>
      </c>
      <c r="C79977" t="s">
        <v>228927</v>
      </c>
      <c r="E79977" t="s">
        <v>203229</v>
      </c>
      <c r="F79977">
        <v>520753</v>
      </c>
    </row>
    <row r="79978" spans="1:6" x14ac:dyDescent="0.25">
      <c r="A79978" t="s">
        <v>372663</v>
      </c>
      <c r="B79978" t="s">
        <v>372664</v>
      </c>
      <c r="C79978" t="s">
        <v>228880</v>
      </c>
      <c r="E79978" s="1">
        <v>41644</v>
      </c>
      <c r="F79978">
        <v>34623</v>
      </c>
    </row>
    <row r="79979" spans="1:6" x14ac:dyDescent="0.25">
      <c r="A79979" t="s">
        <v>372665</v>
      </c>
      <c r="B79979" t="s">
        <v>372666</v>
      </c>
      <c r="C79979" t="s">
        <v>228880</v>
      </c>
      <c r="E79979" s="1">
        <v>41649</v>
      </c>
      <c r="F79979">
        <v>31614</v>
      </c>
    </row>
    <row r="79980" spans="1:6" x14ac:dyDescent="0.25">
      <c r="A79980" t="s">
        <v>372667</v>
      </c>
      <c r="B79980" t="s">
        <v>372668</v>
      </c>
      <c r="C79980" t="s">
        <v>228880</v>
      </c>
      <c r="E79980" t="s">
        <v>55313</v>
      </c>
      <c r="F79980">
        <v>1700000</v>
      </c>
    </row>
    <row r="79981" spans="1:6" x14ac:dyDescent="0.25">
      <c r="A79981" t="s">
        <v>372669</v>
      </c>
      <c r="B79981" t="s">
        <v>372670</v>
      </c>
      <c r="C79981" t="s">
        <v>228880</v>
      </c>
      <c r="E79981" t="s">
        <v>1366</v>
      </c>
      <c r="F79981">
        <v>20000</v>
      </c>
    </row>
    <row r="79982" spans="1:6" x14ac:dyDescent="0.25">
      <c r="A79982" t="s">
        <v>372671</v>
      </c>
      <c r="B79982" t="s">
        <v>372672</v>
      </c>
      <c r="C79982" t="s">
        <v>228873</v>
      </c>
      <c r="E79982" s="1">
        <v>38150</v>
      </c>
      <c r="F79982">
        <v>12500000</v>
      </c>
    </row>
    <row r="79983" spans="1:6" x14ac:dyDescent="0.25">
      <c r="A79983" t="s">
        <v>372673</v>
      </c>
      <c r="B79983" t="s">
        <v>372674</v>
      </c>
      <c r="C79983" t="s">
        <v>228880</v>
      </c>
      <c r="E79983" s="1">
        <v>41651</v>
      </c>
      <c r="F79983">
        <v>160000</v>
      </c>
    </row>
    <row r="79984" spans="1:6" x14ac:dyDescent="0.25">
      <c r="A79984" t="s">
        <v>372675</v>
      </c>
      <c r="B79984" t="s">
        <v>372676</v>
      </c>
      <c r="C79984" t="s">
        <v>228889</v>
      </c>
      <c r="E79984" t="s">
        <v>124895</v>
      </c>
    </row>
    <row r="79985" spans="1:6" x14ac:dyDescent="0.25">
      <c r="A79985" t="s">
        <v>372677</v>
      </c>
      <c r="B79985" t="s">
        <v>372678</v>
      </c>
      <c r="C79985" t="s">
        <v>228873</v>
      </c>
      <c r="E79985" t="s">
        <v>41895</v>
      </c>
      <c r="F79985">
        <v>450000</v>
      </c>
    </row>
    <row r="79986" spans="1:6" x14ac:dyDescent="0.25">
      <c r="A79986" t="s">
        <v>372679</v>
      </c>
      <c r="B79986" t="s">
        <v>372680</v>
      </c>
      <c r="C79986" t="s">
        <v>228880</v>
      </c>
      <c r="E79986" t="s">
        <v>106302</v>
      </c>
      <c r="F79986">
        <v>1400000</v>
      </c>
    </row>
    <row r="79987" spans="1:6" x14ac:dyDescent="0.25">
      <c r="A79987" t="s">
        <v>372681</v>
      </c>
      <c r="B79987" t="s">
        <v>372682</v>
      </c>
      <c r="C79987" t="s">
        <v>228880</v>
      </c>
      <c r="E79987" s="1">
        <v>41920</v>
      </c>
      <c r="F79987">
        <v>1600000</v>
      </c>
    </row>
    <row r="79988" spans="1:6" x14ac:dyDescent="0.25">
      <c r="A79988" t="s">
        <v>372683</v>
      </c>
      <c r="B79988" t="s">
        <v>372684</v>
      </c>
      <c r="C79988" t="s">
        <v>228943</v>
      </c>
      <c r="E79988" s="1">
        <v>39244</v>
      </c>
    </row>
    <row r="79989" spans="1:6" x14ac:dyDescent="0.25">
      <c r="A79989" t="s">
        <v>372685</v>
      </c>
      <c r="B79989" t="s">
        <v>372686</v>
      </c>
      <c r="C79989" t="s">
        <v>228880</v>
      </c>
      <c r="E79989" s="1">
        <v>38722</v>
      </c>
      <c r="F79989">
        <v>600000</v>
      </c>
    </row>
    <row r="79990" spans="1:6" x14ac:dyDescent="0.25">
      <c r="A79990" t="s">
        <v>372687</v>
      </c>
      <c r="B79990" t="s">
        <v>372688</v>
      </c>
      <c r="C79990" t="s">
        <v>228943</v>
      </c>
      <c r="E79990" s="1">
        <v>40916</v>
      </c>
      <c r="F79990">
        <v>650000</v>
      </c>
    </row>
    <row r="79991" spans="1:6" x14ac:dyDescent="0.25">
      <c r="A79991" t="s">
        <v>372689</v>
      </c>
      <c r="B79991" t="s">
        <v>372690</v>
      </c>
      <c r="C79991" t="s">
        <v>228880</v>
      </c>
      <c r="E79991" t="s">
        <v>30911</v>
      </c>
      <c r="F79991">
        <v>150000</v>
      </c>
    </row>
    <row r="79992" spans="1:6" x14ac:dyDescent="0.25">
      <c r="A79992" t="s">
        <v>372691</v>
      </c>
      <c r="B79992" t="s">
        <v>372692</v>
      </c>
      <c r="C79992" t="s">
        <v>228873</v>
      </c>
      <c r="E79992" s="1">
        <v>38207</v>
      </c>
      <c r="F79992">
        <v>16000000</v>
      </c>
    </row>
    <row r="79993" spans="1:6" x14ac:dyDescent="0.25">
      <c r="A79993" t="s">
        <v>372693</v>
      </c>
      <c r="B79993" t="s">
        <v>372694</v>
      </c>
      <c r="C79993" t="s">
        <v>228873</v>
      </c>
      <c r="D79993" t="s">
        <v>228977</v>
      </c>
      <c r="E79993" s="1">
        <v>39302</v>
      </c>
      <c r="F79993">
        <v>10360000</v>
      </c>
    </row>
    <row r="79994" spans="1:6" x14ac:dyDescent="0.25">
      <c r="A79994" t="s">
        <v>372695</v>
      </c>
      <c r="B79994" t="s">
        <v>372696</v>
      </c>
      <c r="C79994" t="s">
        <v>228909</v>
      </c>
      <c r="E79994" t="s">
        <v>194213</v>
      </c>
    </row>
    <row r="79995" spans="1:6" x14ac:dyDescent="0.25">
      <c r="A79995" t="s">
        <v>372697</v>
      </c>
      <c r="B79995" t="s">
        <v>372698</v>
      </c>
      <c r="C79995" t="s">
        <v>228927</v>
      </c>
      <c r="E79995" t="s">
        <v>230196</v>
      </c>
      <c r="F79995">
        <v>2002378</v>
      </c>
    </row>
    <row r="79996" spans="1:6" x14ac:dyDescent="0.25">
      <c r="A79996" t="s">
        <v>372695</v>
      </c>
      <c r="B79996" t="s">
        <v>372699</v>
      </c>
      <c r="C79996" t="s">
        <v>228889</v>
      </c>
      <c r="E79996" s="1">
        <v>40919</v>
      </c>
    </row>
    <row r="79997" spans="1:6" x14ac:dyDescent="0.25">
      <c r="A79997" t="s">
        <v>372700</v>
      </c>
      <c r="B79997" t="s">
        <v>372701</v>
      </c>
      <c r="C79997" t="s">
        <v>228943</v>
      </c>
      <c r="E79997" t="s">
        <v>1853</v>
      </c>
      <c r="F79997">
        <v>100000</v>
      </c>
    </row>
    <row r="79998" spans="1:6" x14ac:dyDescent="0.25">
      <c r="A79998" t="s">
        <v>372702</v>
      </c>
      <c r="B79998" t="s">
        <v>372703</v>
      </c>
      <c r="C79998" t="s">
        <v>228873</v>
      </c>
      <c r="D79998" t="s">
        <v>228877</v>
      </c>
      <c r="E79998" t="s">
        <v>76351</v>
      </c>
      <c r="F79998">
        <v>900135</v>
      </c>
    </row>
    <row r="79999" spans="1:6" x14ac:dyDescent="0.25">
      <c r="A79999" t="s">
        <v>372704</v>
      </c>
      <c r="B79999" t="s">
        <v>372705</v>
      </c>
      <c r="C79999" t="s">
        <v>228873</v>
      </c>
      <c r="E79999" t="s">
        <v>230639</v>
      </c>
      <c r="F79999">
        <v>100000000</v>
      </c>
    </row>
    <row r="80000" spans="1:6" x14ac:dyDescent="0.25">
      <c r="A80000" t="s">
        <v>372706</v>
      </c>
      <c r="B80000" t="s">
        <v>372707</v>
      </c>
      <c r="C80000" t="s">
        <v>229045</v>
      </c>
      <c r="E80000" s="1">
        <v>39453</v>
      </c>
      <c r="F80000">
        <v>150000</v>
      </c>
    </row>
    <row r="80001" spans="1:6" x14ac:dyDescent="0.25">
      <c r="A80001" t="s">
        <v>372708</v>
      </c>
      <c r="B80001" t="s">
        <v>372709</v>
      </c>
      <c r="C80001" t="s">
        <v>228880</v>
      </c>
      <c r="E80001" s="1">
        <v>39087</v>
      </c>
      <c r="F80001">
        <v>150000</v>
      </c>
    </row>
    <row r="80002" spans="1:6" x14ac:dyDescent="0.25">
      <c r="A80002" t="s">
        <v>372710</v>
      </c>
      <c r="B80002" t="s">
        <v>372711</v>
      </c>
      <c r="C80002" t="s">
        <v>229045</v>
      </c>
      <c r="E80002" s="1">
        <v>41315</v>
      </c>
      <c r="F80002">
        <v>3000000</v>
      </c>
    </row>
    <row r="80003" spans="1:6" x14ac:dyDescent="0.25">
      <c r="A80003" t="s">
        <v>372712</v>
      </c>
      <c r="B80003" t="s">
        <v>372713</v>
      </c>
      <c r="C80003" t="s">
        <v>228943</v>
      </c>
      <c r="E80003" t="s">
        <v>10033</v>
      </c>
      <c r="F80003">
        <v>1100000</v>
      </c>
    </row>
    <row r="80004" spans="1:6" x14ac:dyDescent="0.25">
      <c r="A80004" t="s">
        <v>372714</v>
      </c>
      <c r="B80004" t="s">
        <v>372715</v>
      </c>
      <c r="C80004" t="s">
        <v>228873</v>
      </c>
      <c r="D80004" t="s">
        <v>228877</v>
      </c>
      <c r="E80004" s="1">
        <v>42223</v>
      </c>
      <c r="F80004">
        <v>5000000</v>
      </c>
    </row>
    <row r="80005" spans="1:6" x14ac:dyDescent="0.25">
      <c r="A80005" t="s">
        <v>372716</v>
      </c>
      <c r="B80005" t="s">
        <v>372717</v>
      </c>
      <c r="C80005" t="s">
        <v>228880</v>
      </c>
      <c r="E80005" s="1">
        <v>40634</v>
      </c>
      <c r="F80005">
        <v>100000</v>
      </c>
    </row>
    <row r="80006" spans="1:6" x14ac:dyDescent="0.25">
      <c r="A80006" t="s">
        <v>372714</v>
      </c>
      <c r="B80006" t="s">
        <v>372718</v>
      </c>
      <c r="C80006" t="s">
        <v>228943</v>
      </c>
      <c r="E80006" t="s">
        <v>12341</v>
      </c>
      <c r="F80006">
        <v>1000000</v>
      </c>
    </row>
    <row r="80007" spans="1:6" x14ac:dyDescent="0.25">
      <c r="A80007" t="s">
        <v>372719</v>
      </c>
      <c r="B80007" t="s">
        <v>372720</v>
      </c>
      <c r="C80007" t="s">
        <v>228880</v>
      </c>
      <c r="E80007" t="s">
        <v>6334</v>
      </c>
      <c r="F80007">
        <v>68764</v>
      </c>
    </row>
    <row r="80008" spans="1:6" x14ac:dyDescent="0.25">
      <c r="A80008" t="s">
        <v>372721</v>
      </c>
      <c r="B80008" t="s">
        <v>372722</v>
      </c>
      <c r="C80008" t="s">
        <v>228880</v>
      </c>
      <c r="E80008" t="s">
        <v>5242</v>
      </c>
      <c r="F80008">
        <v>3818</v>
      </c>
    </row>
    <row r="80009" spans="1:6" x14ac:dyDescent="0.25">
      <c r="A80009" t="s">
        <v>372723</v>
      </c>
      <c r="B80009" t="s">
        <v>372724</v>
      </c>
      <c r="C80009" t="s">
        <v>228880</v>
      </c>
      <c r="E80009" t="s">
        <v>39009</v>
      </c>
      <c r="F80009">
        <v>650000</v>
      </c>
    </row>
    <row r="80010" spans="1:6" x14ac:dyDescent="0.25">
      <c r="A80010" t="s">
        <v>372725</v>
      </c>
      <c r="B80010" t="s">
        <v>372726</v>
      </c>
      <c r="C80010" t="s">
        <v>228880</v>
      </c>
      <c r="E80010" t="s">
        <v>263291</v>
      </c>
      <c r="F80010">
        <v>650000</v>
      </c>
    </row>
    <row r="80011" spans="1:6" x14ac:dyDescent="0.25">
      <c r="A80011" t="s">
        <v>372727</v>
      </c>
      <c r="B80011" t="s">
        <v>372728</v>
      </c>
      <c r="C80011" t="s">
        <v>228927</v>
      </c>
      <c r="E80011" t="s">
        <v>3857</v>
      </c>
      <c r="F80011">
        <v>323000</v>
      </c>
    </row>
    <row r="80012" spans="1:6" x14ac:dyDescent="0.25">
      <c r="A80012" t="s">
        <v>372729</v>
      </c>
      <c r="B80012" t="s">
        <v>372730</v>
      </c>
      <c r="C80012" t="s">
        <v>228927</v>
      </c>
      <c r="E80012" t="s">
        <v>24650</v>
      </c>
      <c r="F80012">
        <v>483000</v>
      </c>
    </row>
    <row r="80013" spans="1:6" x14ac:dyDescent="0.25">
      <c r="A80013" t="s">
        <v>372727</v>
      </c>
      <c r="B80013" t="s">
        <v>372731</v>
      </c>
      <c r="C80013" t="s">
        <v>228873</v>
      </c>
      <c r="E80013" t="s">
        <v>193943</v>
      </c>
      <c r="F80013">
        <v>500000</v>
      </c>
    </row>
    <row r="80014" spans="1:6" x14ac:dyDescent="0.25">
      <c r="A80014" t="s">
        <v>372732</v>
      </c>
      <c r="B80014" t="s">
        <v>372733</v>
      </c>
      <c r="C80014" t="s">
        <v>228943</v>
      </c>
      <c r="E80014" t="s">
        <v>149632</v>
      </c>
      <c r="F80014">
        <v>153531</v>
      </c>
    </row>
    <row r="80015" spans="1:6" x14ac:dyDescent="0.25">
      <c r="A80015" t="s">
        <v>372734</v>
      </c>
      <c r="B80015" t="s">
        <v>372735</v>
      </c>
      <c r="C80015" t="s">
        <v>228873</v>
      </c>
      <c r="D80015" t="s">
        <v>228877</v>
      </c>
      <c r="E80015" s="1">
        <v>42069</v>
      </c>
      <c r="F80015">
        <v>20000000</v>
      </c>
    </row>
    <row r="80016" spans="1:6" x14ac:dyDescent="0.25">
      <c r="A80016" t="s">
        <v>372736</v>
      </c>
      <c r="B80016" t="s">
        <v>372737</v>
      </c>
      <c r="C80016" t="s">
        <v>228873</v>
      </c>
      <c r="E80016" s="1">
        <v>42071</v>
      </c>
      <c r="F80016">
        <v>85000</v>
      </c>
    </row>
    <row r="80017" spans="1:6" x14ac:dyDescent="0.25">
      <c r="A80017" t="s">
        <v>372738</v>
      </c>
      <c r="B80017" t="s">
        <v>372739</v>
      </c>
      <c r="C80017" t="s">
        <v>228873</v>
      </c>
      <c r="D80017" t="s">
        <v>228877</v>
      </c>
      <c r="E80017" t="s">
        <v>27451</v>
      </c>
    </row>
    <row r="80018" spans="1:6" x14ac:dyDescent="0.25">
      <c r="A80018" t="s">
        <v>372740</v>
      </c>
      <c r="B80018" t="s">
        <v>372741</v>
      </c>
      <c r="C80018" t="s">
        <v>228880</v>
      </c>
      <c r="E80018" s="1">
        <v>41068</v>
      </c>
    </row>
    <row r="80019" spans="1:6" x14ac:dyDescent="0.25">
      <c r="A80019" t="s">
        <v>372742</v>
      </c>
      <c r="B80019" t="s">
        <v>372743</v>
      </c>
      <c r="C80019" t="s">
        <v>228873</v>
      </c>
      <c r="D80019" t="s">
        <v>228874</v>
      </c>
      <c r="E80019" s="1">
        <v>42043</v>
      </c>
      <c r="F80019">
        <v>8600000</v>
      </c>
    </row>
    <row r="80020" spans="1:6" x14ac:dyDescent="0.25">
      <c r="A80020" t="s">
        <v>372744</v>
      </c>
      <c r="B80020" t="s">
        <v>372745</v>
      </c>
      <c r="C80020" t="s">
        <v>228873</v>
      </c>
      <c r="E80020" s="1">
        <v>40698</v>
      </c>
    </row>
    <row r="80021" spans="1:6" x14ac:dyDescent="0.25">
      <c r="A80021" t="s">
        <v>372746</v>
      </c>
      <c r="B80021" t="s">
        <v>372747</v>
      </c>
      <c r="C80021" t="s">
        <v>228873</v>
      </c>
      <c r="D80021" t="s">
        <v>228877</v>
      </c>
      <c r="E80021" t="s">
        <v>101124</v>
      </c>
      <c r="F80021">
        <v>15170000</v>
      </c>
    </row>
    <row r="80022" spans="1:6" x14ac:dyDescent="0.25">
      <c r="A80022" t="s">
        <v>372748</v>
      </c>
      <c r="B80022" t="s">
        <v>372749</v>
      </c>
      <c r="C80022" t="s">
        <v>228880</v>
      </c>
      <c r="E80022" s="1">
        <v>40946</v>
      </c>
      <c r="F80022">
        <v>189195</v>
      </c>
    </row>
    <row r="80023" spans="1:6" x14ac:dyDescent="0.25">
      <c r="A80023" t="s">
        <v>372750</v>
      </c>
      <c r="B80023" t="s">
        <v>372751</v>
      </c>
      <c r="C80023" t="s">
        <v>228880</v>
      </c>
      <c r="E80023" s="1">
        <v>41437</v>
      </c>
      <c r="F80023">
        <v>33000</v>
      </c>
    </row>
    <row r="80024" spans="1:6" x14ac:dyDescent="0.25">
      <c r="A80024" t="s">
        <v>372752</v>
      </c>
      <c r="B80024" t="s">
        <v>372753</v>
      </c>
      <c r="C80024" t="s">
        <v>228880</v>
      </c>
      <c r="E80024" s="1">
        <v>40183</v>
      </c>
      <c r="F80024">
        <v>478259</v>
      </c>
    </row>
    <row r="80025" spans="1:6" x14ac:dyDescent="0.25">
      <c r="A80025" t="s">
        <v>372754</v>
      </c>
      <c r="B80025" t="s">
        <v>372755</v>
      </c>
      <c r="C80025" t="s">
        <v>228880</v>
      </c>
      <c r="E80025" s="1">
        <v>40554</v>
      </c>
      <c r="F80025">
        <v>400000</v>
      </c>
    </row>
    <row r="80026" spans="1:6" x14ac:dyDescent="0.25">
      <c r="A80026" t="s">
        <v>372752</v>
      </c>
      <c r="B80026" t="s">
        <v>372756</v>
      </c>
      <c r="C80026" t="s">
        <v>228943</v>
      </c>
      <c r="E80026" s="1">
        <v>40189</v>
      </c>
      <c r="F80026">
        <v>694895</v>
      </c>
    </row>
    <row r="80027" spans="1:6" x14ac:dyDescent="0.25">
      <c r="A80027" t="s">
        <v>372754</v>
      </c>
      <c r="B80027" t="s">
        <v>372757</v>
      </c>
      <c r="C80027" t="s">
        <v>228880</v>
      </c>
      <c r="E80027" s="1">
        <v>40919</v>
      </c>
      <c r="F80027">
        <v>500000</v>
      </c>
    </row>
    <row r="80028" spans="1:6" x14ac:dyDescent="0.25">
      <c r="A80028" t="s">
        <v>372752</v>
      </c>
      <c r="B80028" t="s">
        <v>372758</v>
      </c>
      <c r="C80028" t="s">
        <v>228873</v>
      </c>
      <c r="D80028" t="s">
        <v>228877</v>
      </c>
      <c r="E80028" s="1">
        <v>42013</v>
      </c>
      <c r="F80028">
        <v>1123633</v>
      </c>
    </row>
    <row r="80029" spans="1:6" x14ac:dyDescent="0.25">
      <c r="A80029" t="s">
        <v>372759</v>
      </c>
      <c r="B80029" t="s">
        <v>372760</v>
      </c>
      <c r="C80029" t="s">
        <v>228873</v>
      </c>
      <c r="E80029" t="s">
        <v>9903</v>
      </c>
      <c r="F80029">
        <v>80000</v>
      </c>
    </row>
    <row r="80030" spans="1:6" x14ac:dyDescent="0.25">
      <c r="A80030" t="s">
        <v>372761</v>
      </c>
      <c r="B80030" t="s">
        <v>372762</v>
      </c>
      <c r="C80030" t="s">
        <v>228873</v>
      </c>
      <c r="E80030" t="s">
        <v>100324</v>
      </c>
      <c r="F80030">
        <v>1100006</v>
      </c>
    </row>
    <row r="80031" spans="1:6" x14ac:dyDescent="0.25">
      <c r="A80031" t="s">
        <v>372763</v>
      </c>
      <c r="B80031" t="s">
        <v>372764</v>
      </c>
      <c r="C80031" t="s">
        <v>228880</v>
      </c>
      <c r="E80031" t="s">
        <v>9606</v>
      </c>
      <c r="F80031">
        <v>65952</v>
      </c>
    </row>
    <row r="80032" spans="1:6" x14ac:dyDescent="0.25">
      <c r="A80032" t="s">
        <v>372765</v>
      </c>
      <c r="B80032" t="s">
        <v>372766</v>
      </c>
      <c r="C80032" t="s">
        <v>228909</v>
      </c>
      <c r="E80032" s="1">
        <v>41705</v>
      </c>
    </row>
    <row r="80033" spans="1:6" x14ac:dyDescent="0.25">
      <c r="A80033" t="s">
        <v>372767</v>
      </c>
      <c r="B80033" t="s">
        <v>372768</v>
      </c>
      <c r="C80033" t="s">
        <v>228943</v>
      </c>
      <c r="E80033" s="1">
        <v>41648</v>
      </c>
    </row>
    <row r="80034" spans="1:6" x14ac:dyDescent="0.25">
      <c r="A80034" t="s">
        <v>372769</v>
      </c>
      <c r="B80034" t="s">
        <v>372770</v>
      </c>
      <c r="C80034" t="s">
        <v>228880</v>
      </c>
      <c r="E80034" t="s">
        <v>70283</v>
      </c>
      <c r="F80034">
        <v>40000</v>
      </c>
    </row>
    <row r="80035" spans="1:6" x14ac:dyDescent="0.25">
      <c r="A80035" t="s">
        <v>372771</v>
      </c>
      <c r="B80035" t="s">
        <v>372772</v>
      </c>
      <c r="C80035" t="s">
        <v>228880</v>
      </c>
      <c r="E80035" s="1">
        <v>40179</v>
      </c>
    </row>
    <row r="80036" spans="1:6" x14ac:dyDescent="0.25">
      <c r="A80036" t="s">
        <v>372773</v>
      </c>
      <c r="B80036" t="s">
        <v>372774</v>
      </c>
      <c r="C80036" t="s">
        <v>228873</v>
      </c>
      <c r="D80036" t="s">
        <v>228877</v>
      </c>
      <c r="E80036" t="s">
        <v>108627</v>
      </c>
      <c r="F80036">
        <v>82000000</v>
      </c>
    </row>
    <row r="80037" spans="1:6" x14ac:dyDescent="0.25">
      <c r="A80037" t="s">
        <v>372775</v>
      </c>
      <c r="B80037" t="s">
        <v>372776</v>
      </c>
      <c r="C80037" t="s">
        <v>228943</v>
      </c>
      <c r="E80037" s="1">
        <v>39489</v>
      </c>
      <c r="F80037">
        <v>1700000</v>
      </c>
    </row>
    <row r="80038" spans="1:6" x14ac:dyDescent="0.25">
      <c r="A80038" t="s">
        <v>372777</v>
      </c>
      <c r="B80038" t="s">
        <v>372778</v>
      </c>
      <c r="C80038" t="s">
        <v>228880</v>
      </c>
      <c r="E80038" s="1">
        <v>41642</v>
      </c>
      <c r="F80038">
        <v>25000</v>
      </c>
    </row>
    <row r="80039" spans="1:6" x14ac:dyDescent="0.25">
      <c r="A80039" t="s">
        <v>372779</v>
      </c>
      <c r="B80039" t="s">
        <v>372780</v>
      </c>
      <c r="C80039" t="s">
        <v>228873</v>
      </c>
      <c r="E80039" t="s">
        <v>153516</v>
      </c>
      <c r="F80039">
        <v>250000</v>
      </c>
    </row>
    <row r="80040" spans="1:6" x14ac:dyDescent="0.25">
      <c r="A80040" t="s">
        <v>372781</v>
      </c>
      <c r="B80040" t="s">
        <v>372782</v>
      </c>
      <c r="C80040" t="s">
        <v>228880</v>
      </c>
      <c r="E80040" s="1">
        <v>40918</v>
      </c>
      <c r="F80040">
        <v>128770</v>
      </c>
    </row>
    <row r="80041" spans="1:6" x14ac:dyDescent="0.25">
      <c r="A80041" t="s">
        <v>372783</v>
      </c>
      <c r="B80041" t="s">
        <v>372784</v>
      </c>
      <c r="C80041" t="s">
        <v>228889</v>
      </c>
      <c r="E80041" s="1">
        <v>41487</v>
      </c>
      <c r="F80041">
        <v>188321</v>
      </c>
    </row>
    <row r="80042" spans="1:6" x14ac:dyDescent="0.25">
      <c r="A80042" t="s">
        <v>372785</v>
      </c>
      <c r="B80042" t="s">
        <v>372786</v>
      </c>
      <c r="C80042" t="s">
        <v>228873</v>
      </c>
      <c r="E80042" s="1">
        <v>42135</v>
      </c>
      <c r="F80042">
        <v>1500000</v>
      </c>
    </row>
    <row r="80043" spans="1:6" x14ac:dyDescent="0.25">
      <c r="A80043" t="s">
        <v>372787</v>
      </c>
      <c r="B80043" t="s">
        <v>372788</v>
      </c>
      <c r="C80043" t="s">
        <v>228873</v>
      </c>
      <c r="E80043" t="s">
        <v>122421</v>
      </c>
      <c r="F80043">
        <v>2999997</v>
      </c>
    </row>
    <row r="80044" spans="1:6" x14ac:dyDescent="0.25">
      <c r="A80044" t="s">
        <v>372789</v>
      </c>
      <c r="B80044" t="s">
        <v>372790</v>
      </c>
      <c r="C80044" t="s">
        <v>228880</v>
      </c>
      <c r="D80044" t="s">
        <v>228877</v>
      </c>
      <c r="E80044" t="s">
        <v>57805</v>
      </c>
      <c r="F80044">
        <v>1500000</v>
      </c>
    </row>
    <row r="80045" spans="1:6" x14ac:dyDescent="0.25">
      <c r="A80045" t="s">
        <v>372791</v>
      </c>
      <c r="B80045" t="s">
        <v>372792</v>
      </c>
      <c r="C80045" t="s">
        <v>228889</v>
      </c>
      <c r="E80045" s="1">
        <v>40549</v>
      </c>
    </row>
    <row r="80046" spans="1:6" x14ac:dyDescent="0.25">
      <c r="A80046" t="s">
        <v>372793</v>
      </c>
      <c r="B80046" t="s">
        <v>372794</v>
      </c>
      <c r="C80046" t="s">
        <v>228880</v>
      </c>
      <c r="E80046" s="1">
        <v>42005</v>
      </c>
    </row>
    <row r="80047" spans="1:6" x14ac:dyDescent="0.25">
      <c r="A80047" t="s">
        <v>372795</v>
      </c>
      <c r="B80047" t="s">
        <v>372796</v>
      </c>
      <c r="C80047" t="s">
        <v>228919</v>
      </c>
      <c r="E80047" s="1">
        <v>41497</v>
      </c>
    </row>
    <row r="80048" spans="1:6" x14ac:dyDescent="0.25">
      <c r="A80048" t="s">
        <v>372797</v>
      </c>
      <c r="B80048" t="s">
        <v>372798</v>
      </c>
      <c r="C80048" t="s">
        <v>228873</v>
      </c>
      <c r="D80048" t="s">
        <v>228874</v>
      </c>
      <c r="E80048" s="1">
        <v>38846</v>
      </c>
      <c r="F80048">
        <v>4099200</v>
      </c>
    </row>
    <row r="80049" spans="1:6" x14ac:dyDescent="0.25">
      <c r="A80049" t="s">
        <v>372799</v>
      </c>
      <c r="B80049" t="s">
        <v>372800</v>
      </c>
      <c r="C80049" t="s">
        <v>228873</v>
      </c>
      <c r="D80049" t="s">
        <v>228977</v>
      </c>
      <c r="E80049" t="s">
        <v>228407</v>
      </c>
      <c r="F80049">
        <v>10850000</v>
      </c>
    </row>
    <row r="80050" spans="1:6" x14ac:dyDescent="0.25">
      <c r="A80050" t="s">
        <v>372797</v>
      </c>
      <c r="B80050" t="s">
        <v>372801</v>
      </c>
      <c r="C80050" t="s">
        <v>228873</v>
      </c>
      <c r="D80050" t="s">
        <v>229145</v>
      </c>
      <c r="E80050" s="1">
        <v>40764</v>
      </c>
      <c r="F80050">
        <v>28500000</v>
      </c>
    </row>
    <row r="80051" spans="1:6" x14ac:dyDescent="0.25">
      <c r="A80051" t="s">
        <v>372802</v>
      </c>
      <c r="B80051" t="s">
        <v>372803</v>
      </c>
      <c r="C80051" t="s">
        <v>228880</v>
      </c>
      <c r="E80051" s="1">
        <v>41275</v>
      </c>
    </row>
    <row r="80052" spans="1:6" x14ac:dyDescent="0.25">
      <c r="A80052" t="s">
        <v>372804</v>
      </c>
      <c r="B80052" t="s">
        <v>372805</v>
      </c>
      <c r="C80052" t="s">
        <v>228873</v>
      </c>
      <c r="D80052" t="s">
        <v>228977</v>
      </c>
      <c r="E80052" s="1">
        <v>38935</v>
      </c>
      <c r="F80052">
        <v>7160000</v>
      </c>
    </row>
    <row r="80053" spans="1:6" x14ac:dyDescent="0.25">
      <c r="A80053" t="s">
        <v>372806</v>
      </c>
      <c r="B80053" t="s">
        <v>372807</v>
      </c>
      <c r="C80053" t="s">
        <v>228873</v>
      </c>
      <c r="D80053" t="s">
        <v>228874</v>
      </c>
      <c r="E80053" t="s">
        <v>222311</v>
      </c>
      <c r="F80053">
        <v>10600000</v>
      </c>
    </row>
    <row r="80054" spans="1:6" x14ac:dyDescent="0.25">
      <c r="A80054" t="s">
        <v>372804</v>
      </c>
      <c r="B80054" t="s">
        <v>372808</v>
      </c>
      <c r="C80054" t="s">
        <v>228873</v>
      </c>
      <c r="D80054" t="s">
        <v>228877</v>
      </c>
      <c r="E80054" t="s">
        <v>251531</v>
      </c>
      <c r="F80054">
        <v>5500000</v>
      </c>
    </row>
    <row r="80055" spans="1:6" x14ac:dyDescent="0.25">
      <c r="A80055" t="s">
        <v>372809</v>
      </c>
      <c r="B80055" t="s">
        <v>372810</v>
      </c>
      <c r="C80055" t="s">
        <v>228873</v>
      </c>
      <c r="D80055" t="s">
        <v>228977</v>
      </c>
      <c r="E80055" t="s">
        <v>238340</v>
      </c>
    </row>
    <row r="80056" spans="1:6" x14ac:dyDescent="0.25">
      <c r="A80056" t="s">
        <v>372811</v>
      </c>
      <c r="B80056" t="s">
        <v>372812</v>
      </c>
      <c r="C80056" t="s">
        <v>228873</v>
      </c>
      <c r="D80056" t="s">
        <v>228874</v>
      </c>
      <c r="E80056" s="1">
        <v>37804</v>
      </c>
      <c r="F80056">
        <v>2000000</v>
      </c>
    </row>
    <row r="80057" spans="1:6" x14ac:dyDescent="0.25">
      <c r="A80057" t="s">
        <v>372809</v>
      </c>
      <c r="B80057" t="s">
        <v>372813</v>
      </c>
      <c r="C80057" t="s">
        <v>228873</v>
      </c>
      <c r="D80057" t="s">
        <v>228874</v>
      </c>
      <c r="E80057" t="s">
        <v>372814</v>
      </c>
      <c r="F80057">
        <v>10700000</v>
      </c>
    </row>
    <row r="80058" spans="1:6" x14ac:dyDescent="0.25">
      <c r="A80058" t="s">
        <v>372815</v>
      </c>
      <c r="B80058" t="s">
        <v>372816</v>
      </c>
      <c r="C80058" t="s">
        <v>228873</v>
      </c>
      <c r="E80058" t="s">
        <v>2026</v>
      </c>
    </row>
    <row r="80059" spans="1:6" x14ac:dyDescent="0.25">
      <c r="A80059" t="s">
        <v>372817</v>
      </c>
      <c r="B80059" t="s">
        <v>372818</v>
      </c>
      <c r="C80059" t="s">
        <v>228873</v>
      </c>
      <c r="E80059" t="s">
        <v>825</v>
      </c>
    </row>
    <row r="80060" spans="1:6" x14ac:dyDescent="0.25">
      <c r="A80060" t="s">
        <v>372815</v>
      </c>
      <c r="B80060" t="s">
        <v>372819</v>
      </c>
      <c r="C80060" t="s">
        <v>228873</v>
      </c>
      <c r="E80060" t="s">
        <v>2510</v>
      </c>
    </row>
    <row r="80061" spans="1:6" x14ac:dyDescent="0.25">
      <c r="A80061" t="s">
        <v>372817</v>
      </c>
      <c r="B80061" t="s">
        <v>372820</v>
      </c>
      <c r="C80061" t="s">
        <v>228880</v>
      </c>
      <c r="E80061" s="1">
        <v>41852</v>
      </c>
    </row>
    <row r="80062" spans="1:6" x14ac:dyDescent="0.25">
      <c r="A80062" t="s">
        <v>372815</v>
      </c>
      <c r="B80062" t="s">
        <v>372821</v>
      </c>
      <c r="C80062" t="s">
        <v>228873</v>
      </c>
      <c r="E80062" t="s">
        <v>27451</v>
      </c>
    </row>
    <row r="80063" spans="1:6" x14ac:dyDescent="0.25">
      <c r="A80063" t="s">
        <v>372822</v>
      </c>
      <c r="B80063" t="s">
        <v>372823</v>
      </c>
      <c r="C80063" t="s">
        <v>229045</v>
      </c>
      <c r="E80063" t="s">
        <v>11189</v>
      </c>
      <c r="F80063">
        <v>97525</v>
      </c>
    </row>
    <row r="80064" spans="1:6" x14ac:dyDescent="0.25">
      <c r="A80064" t="s">
        <v>372824</v>
      </c>
      <c r="B80064" t="s">
        <v>372825</v>
      </c>
      <c r="C80064" t="s">
        <v>228873</v>
      </c>
      <c r="D80064" t="s">
        <v>228877</v>
      </c>
      <c r="E80064" t="s">
        <v>35166</v>
      </c>
      <c r="F80064">
        <v>4000000</v>
      </c>
    </row>
    <row r="80065" spans="1:6" x14ac:dyDescent="0.25">
      <c r="A80065" t="s">
        <v>372826</v>
      </c>
      <c r="B80065" t="s">
        <v>372827</v>
      </c>
      <c r="C80065" t="s">
        <v>228873</v>
      </c>
      <c r="D80065" t="s">
        <v>228874</v>
      </c>
      <c r="E80065" s="1">
        <v>41795</v>
      </c>
      <c r="F80065">
        <v>12300000</v>
      </c>
    </row>
    <row r="80066" spans="1:6" x14ac:dyDescent="0.25">
      <c r="A80066" t="s">
        <v>372828</v>
      </c>
      <c r="B80066" t="s">
        <v>372829</v>
      </c>
      <c r="C80066" t="s">
        <v>228873</v>
      </c>
      <c r="D80066" t="s">
        <v>228874</v>
      </c>
      <c r="E80066" t="s">
        <v>245781</v>
      </c>
      <c r="F80066">
        <v>25000000</v>
      </c>
    </row>
    <row r="80067" spans="1:6" x14ac:dyDescent="0.25">
      <c r="A80067" t="s">
        <v>372830</v>
      </c>
      <c r="B80067" t="s">
        <v>372831</v>
      </c>
      <c r="C80067" t="s">
        <v>228943</v>
      </c>
      <c r="E80067" s="1">
        <v>39450</v>
      </c>
      <c r="F80067">
        <v>300000</v>
      </c>
    </row>
    <row r="80068" spans="1:6" x14ac:dyDescent="0.25">
      <c r="A80068" t="s">
        <v>372832</v>
      </c>
      <c r="B80068" t="s">
        <v>372833</v>
      </c>
      <c r="C80068" t="s">
        <v>229045</v>
      </c>
      <c r="E80068" s="1">
        <v>40544</v>
      </c>
      <c r="F80068">
        <v>30000</v>
      </c>
    </row>
    <row r="80069" spans="1:6" x14ac:dyDescent="0.25">
      <c r="A80069" t="s">
        <v>372834</v>
      </c>
      <c r="B80069" t="s">
        <v>372835</v>
      </c>
      <c r="C80069" t="s">
        <v>228943</v>
      </c>
      <c r="E80069" t="s">
        <v>37214</v>
      </c>
      <c r="F80069">
        <v>891177</v>
      </c>
    </row>
    <row r="80070" spans="1:6" x14ac:dyDescent="0.25">
      <c r="A80070" t="s">
        <v>372836</v>
      </c>
      <c r="B80070" t="s">
        <v>372837</v>
      </c>
      <c r="C80070" t="s">
        <v>228873</v>
      </c>
      <c r="D80070" t="s">
        <v>228877</v>
      </c>
      <c r="E80070" s="1">
        <v>41275</v>
      </c>
    </row>
    <row r="80071" spans="1:6" x14ac:dyDescent="0.25">
      <c r="A80071" t="s">
        <v>372838</v>
      </c>
      <c r="B80071" t="s">
        <v>372839</v>
      </c>
      <c r="C80071" t="s">
        <v>228873</v>
      </c>
      <c r="D80071" t="s">
        <v>228874</v>
      </c>
      <c r="E80071" s="1">
        <v>38729</v>
      </c>
    </row>
    <row r="80072" spans="1:6" x14ac:dyDescent="0.25">
      <c r="A80072" t="s">
        <v>372840</v>
      </c>
      <c r="B80072" t="s">
        <v>372841</v>
      </c>
      <c r="C80072" t="s">
        <v>228889</v>
      </c>
      <c r="E80072" s="1">
        <v>36892</v>
      </c>
    </row>
    <row r="80073" spans="1:6" x14ac:dyDescent="0.25">
      <c r="A80073" t="s">
        <v>372842</v>
      </c>
      <c r="B80073" t="s">
        <v>372843</v>
      </c>
      <c r="C80073" t="s">
        <v>228880</v>
      </c>
      <c r="E80073" s="1">
        <v>41279</v>
      </c>
      <c r="F80073">
        <v>350000</v>
      </c>
    </row>
    <row r="80074" spans="1:6" x14ac:dyDescent="0.25">
      <c r="A80074" t="s">
        <v>372844</v>
      </c>
      <c r="B80074" t="s">
        <v>372845</v>
      </c>
      <c r="C80074" t="s">
        <v>228880</v>
      </c>
      <c r="E80074" t="s">
        <v>676</v>
      </c>
      <c r="F80074">
        <v>50000</v>
      </c>
    </row>
    <row r="80075" spans="1:6" x14ac:dyDescent="0.25">
      <c r="A80075" t="s">
        <v>372846</v>
      </c>
      <c r="B80075" t="s">
        <v>372847</v>
      </c>
      <c r="C80075" t="s">
        <v>228880</v>
      </c>
      <c r="E80075" s="1">
        <v>40546</v>
      </c>
      <c r="F80075">
        <v>100000</v>
      </c>
    </row>
    <row r="80076" spans="1:6" x14ac:dyDescent="0.25">
      <c r="A80076" t="s">
        <v>372848</v>
      </c>
      <c r="B80076" t="s">
        <v>372849</v>
      </c>
      <c r="C80076" t="s">
        <v>228927</v>
      </c>
      <c r="E80076" t="s">
        <v>235338</v>
      </c>
      <c r="F80076">
        <v>706103</v>
      </c>
    </row>
    <row r="80077" spans="1:6" x14ac:dyDescent="0.25">
      <c r="A80077" t="s">
        <v>372850</v>
      </c>
      <c r="B80077" t="s">
        <v>372851</v>
      </c>
      <c r="C80077" t="s">
        <v>228873</v>
      </c>
      <c r="E80077" t="s">
        <v>133418</v>
      </c>
      <c r="F80077">
        <v>110000</v>
      </c>
    </row>
    <row r="80078" spans="1:6" x14ac:dyDescent="0.25">
      <c r="A80078" t="s">
        <v>372848</v>
      </c>
      <c r="B80078" t="s">
        <v>372852</v>
      </c>
      <c r="C80078" t="s">
        <v>228873</v>
      </c>
      <c r="D80078" t="s">
        <v>228877</v>
      </c>
      <c r="E80078" t="s">
        <v>147299</v>
      </c>
      <c r="F80078">
        <v>5700000</v>
      </c>
    </row>
    <row r="80079" spans="1:6" x14ac:dyDescent="0.25">
      <c r="A80079" t="s">
        <v>372850</v>
      </c>
      <c r="B80079" t="s">
        <v>372853</v>
      </c>
      <c r="C80079" t="s">
        <v>228880</v>
      </c>
      <c r="E80079" t="s">
        <v>52461</v>
      </c>
      <c r="F80079">
        <v>350000</v>
      </c>
    </row>
    <row r="80080" spans="1:6" x14ac:dyDescent="0.25">
      <c r="A80080" t="s">
        <v>372848</v>
      </c>
      <c r="B80080" t="s">
        <v>372854</v>
      </c>
      <c r="C80080" t="s">
        <v>228873</v>
      </c>
      <c r="E80080" s="1">
        <v>42125</v>
      </c>
      <c r="F80080">
        <v>500000</v>
      </c>
    </row>
    <row r="80081" spans="1:6" x14ac:dyDescent="0.25">
      <c r="A80081" t="s">
        <v>372850</v>
      </c>
      <c r="B80081" t="s">
        <v>372855</v>
      </c>
      <c r="C80081" t="s">
        <v>228927</v>
      </c>
      <c r="E80081" t="s">
        <v>2944</v>
      </c>
      <c r="F80081">
        <v>150000</v>
      </c>
    </row>
    <row r="80082" spans="1:6" x14ac:dyDescent="0.25">
      <c r="A80082" t="s">
        <v>372856</v>
      </c>
      <c r="B80082" t="s">
        <v>372857</v>
      </c>
      <c r="C80082" t="s">
        <v>228909</v>
      </c>
      <c r="E80082" s="1">
        <v>41559</v>
      </c>
      <c r="F80082">
        <v>30000</v>
      </c>
    </row>
    <row r="80083" spans="1:6" x14ac:dyDescent="0.25">
      <c r="A80083" t="s">
        <v>372858</v>
      </c>
      <c r="B80083" t="s">
        <v>372859</v>
      </c>
      <c r="C80083" t="s">
        <v>228943</v>
      </c>
      <c r="E80083" s="1">
        <v>41395</v>
      </c>
      <c r="F80083">
        <v>350000</v>
      </c>
    </row>
    <row r="80084" spans="1:6" x14ac:dyDescent="0.25">
      <c r="A80084" t="s">
        <v>372860</v>
      </c>
      <c r="B80084" t="s">
        <v>372861</v>
      </c>
      <c r="C80084" t="s">
        <v>228873</v>
      </c>
      <c r="E80084" s="1">
        <v>41286</v>
      </c>
      <c r="F80084">
        <v>168269</v>
      </c>
    </row>
    <row r="80085" spans="1:6" x14ac:dyDescent="0.25">
      <c r="A80085" t="s">
        <v>372858</v>
      </c>
      <c r="B80085" t="s">
        <v>372862</v>
      </c>
      <c r="C80085" t="s">
        <v>228880</v>
      </c>
      <c r="E80085" s="1">
        <v>41275</v>
      </c>
      <c r="F80085">
        <v>24390</v>
      </c>
    </row>
    <row r="80086" spans="1:6" x14ac:dyDescent="0.25">
      <c r="A80086" t="s">
        <v>372860</v>
      </c>
      <c r="B80086" t="s">
        <v>372863</v>
      </c>
      <c r="C80086" t="s">
        <v>228880</v>
      </c>
      <c r="E80086" s="1">
        <v>41395</v>
      </c>
      <c r="F80086">
        <v>150000</v>
      </c>
    </row>
    <row r="80087" spans="1:6" x14ac:dyDescent="0.25">
      <c r="A80087" t="s">
        <v>372858</v>
      </c>
      <c r="B80087" t="s">
        <v>372864</v>
      </c>
      <c r="C80087" t="s">
        <v>228873</v>
      </c>
      <c r="E80087" s="1">
        <v>41646</v>
      </c>
      <c r="F80087">
        <v>225356</v>
      </c>
    </row>
    <row r="80088" spans="1:6" x14ac:dyDescent="0.25">
      <c r="A80088" t="s">
        <v>372865</v>
      </c>
      <c r="B80088" t="s">
        <v>372866</v>
      </c>
      <c r="C80088" t="s">
        <v>228880</v>
      </c>
      <c r="E80088" s="1">
        <v>41403</v>
      </c>
    </row>
    <row r="80089" spans="1:6" x14ac:dyDescent="0.25">
      <c r="A80089" t="s">
        <v>372867</v>
      </c>
      <c r="B80089" t="s">
        <v>372868</v>
      </c>
      <c r="C80089" t="s">
        <v>228873</v>
      </c>
      <c r="D80089" t="s">
        <v>228877</v>
      </c>
      <c r="E80089" t="s">
        <v>41895</v>
      </c>
      <c r="F80089">
        <v>1300000</v>
      </c>
    </row>
    <row r="80090" spans="1:6" x14ac:dyDescent="0.25">
      <c r="A80090" t="s">
        <v>372865</v>
      </c>
      <c r="B80090" t="s">
        <v>372869</v>
      </c>
      <c r="C80090" t="s">
        <v>228873</v>
      </c>
      <c r="D80090" t="s">
        <v>228874</v>
      </c>
      <c r="E80090" t="s">
        <v>229268</v>
      </c>
      <c r="F80090">
        <v>8000000</v>
      </c>
    </row>
    <row r="80091" spans="1:6" x14ac:dyDescent="0.25">
      <c r="A80091" t="s">
        <v>372870</v>
      </c>
      <c r="B80091" t="s">
        <v>372871</v>
      </c>
      <c r="C80091" t="s">
        <v>228880</v>
      </c>
      <c r="E80091" s="1">
        <v>40551</v>
      </c>
      <c r="F80091">
        <v>7207</v>
      </c>
    </row>
    <row r="80092" spans="1:6" x14ac:dyDescent="0.25">
      <c r="A80092" t="s">
        <v>372872</v>
      </c>
      <c r="B80092" t="s">
        <v>372873</v>
      </c>
      <c r="C80092" t="s">
        <v>228880</v>
      </c>
      <c r="E80092" s="1">
        <v>40911</v>
      </c>
      <c r="F80092">
        <v>15000</v>
      </c>
    </row>
    <row r="80093" spans="1:6" x14ac:dyDescent="0.25">
      <c r="A80093" t="s">
        <v>372874</v>
      </c>
      <c r="B80093" t="s">
        <v>372875</v>
      </c>
      <c r="C80093" t="s">
        <v>228873</v>
      </c>
      <c r="E80093" t="s">
        <v>18813</v>
      </c>
      <c r="F80093">
        <v>20000</v>
      </c>
    </row>
    <row r="80094" spans="1:6" x14ac:dyDescent="0.25">
      <c r="A80094" t="s">
        <v>372876</v>
      </c>
      <c r="B80094" t="s">
        <v>372877</v>
      </c>
      <c r="C80094" t="s">
        <v>228880</v>
      </c>
      <c r="E80094" s="1">
        <v>41643</v>
      </c>
      <c r="F80094">
        <v>4993675</v>
      </c>
    </row>
    <row r="80095" spans="1:6" x14ac:dyDescent="0.25">
      <c r="A80095" t="s">
        <v>372878</v>
      </c>
      <c r="B80095" t="s">
        <v>372879</v>
      </c>
      <c r="C80095" t="s">
        <v>228880</v>
      </c>
      <c r="E80095" s="1">
        <v>41679</v>
      </c>
      <c r="F80095">
        <v>22864</v>
      </c>
    </row>
    <row r="80096" spans="1:6" x14ac:dyDescent="0.25">
      <c r="A80096" t="s">
        <v>372880</v>
      </c>
      <c r="B80096" t="s">
        <v>372881</v>
      </c>
      <c r="C80096" t="s">
        <v>228873</v>
      </c>
      <c r="D80096" t="s">
        <v>228877</v>
      </c>
      <c r="E80096" s="1">
        <v>40917</v>
      </c>
      <c r="F80096">
        <v>1000000</v>
      </c>
    </row>
    <row r="80097" spans="1:6" x14ac:dyDescent="0.25">
      <c r="A80097" t="s">
        <v>372882</v>
      </c>
      <c r="B80097" t="s">
        <v>372883</v>
      </c>
      <c r="C80097" t="s">
        <v>228880</v>
      </c>
      <c r="E80097" t="s">
        <v>8881</v>
      </c>
      <c r="F80097">
        <v>500000</v>
      </c>
    </row>
    <row r="80098" spans="1:6" x14ac:dyDescent="0.25">
      <c r="A80098" t="s">
        <v>372884</v>
      </c>
      <c r="B80098" t="s">
        <v>372885</v>
      </c>
      <c r="C80098" t="s">
        <v>228873</v>
      </c>
      <c r="D80098" t="s">
        <v>228877</v>
      </c>
      <c r="E80098" s="1">
        <v>40727</v>
      </c>
      <c r="F80098">
        <v>1600000</v>
      </c>
    </row>
    <row r="80099" spans="1:6" x14ac:dyDescent="0.25">
      <c r="A80099" t="s">
        <v>372886</v>
      </c>
      <c r="B80099" t="s">
        <v>372887</v>
      </c>
      <c r="C80099" t="s">
        <v>228873</v>
      </c>
      <c r="D80099" t="s">
        <v>228877</v>
      </c>
      <c r="E80099" t="s">
        <v>85441</v>
      </c>
      <c r="F80099">
        <v>3500000</v>
      </c>
    </row>
    <row r="80100" spans="1:6" x14ac:dyDescent="0.25">
      <c r="A80100" t="s">
        <v>372888</v>
      </c>
      <c r="B80100" t="s">
        <v>372889</v>
      </c>
      <c r="C80100" t="s">
        <v>228880</v>
      </c>
      <c r="E80100" s="1">
        <v>40920</v>
      </c>
      <c r="F80100">
        <v>50733</v>
      </c>
    </row>
    <row r="80101" spans="1:6" x14ac:dyDescent="0.25">
      <c r="A80101" t="s">
        <v>372890</v>
      </c>
      <c r="B80101" t="s">
        <v>372891</v>
      </c>
      <c r="C80101" t="s">
        <v>228880</v>
      </c>
      <c r="E80101" t="s">
        <v>29870</v>
      </c>
    </row>
    <row r="80102" spans="1:6" x14ac:dyDescent="0.25">
      <c r="A80102" t="s">
        <v>372892</v>
      </c>
      <c r="B80102" t="s">
        <v>372893</v>
      </c>
      <c r="C80102" t="s">
        <v>228927</v>
      </c>
      <c r="E80102" t="s">
        <v>233935</v>
      </c>
      <c r="F80102">
        <v>12397760</v>
      </c>
    </row>
    <row r="80103" spans="1:6" x14ac:dyDescent="0.25">
      <c r="A80103" t="s">
        <v>372894</v>
      </c>
      <c r="B80103" t="s">
        <v>372895</v>
      </c>
      <c r="C80103" t="s">
        <v>228873</v>
      </c>
      <c r="D80103" t="s">
        <v>228877</v>
      </c>
      <c r="E80103" t="s">
        <v>289626</v>
      </c>
      <c r="F80103">
        <v>500000</v>
      </c>
    </row>
    <row r="80104" spans="1:6" x14ac:dyDescent="0.25">
      <c r="A80104" t="s">
        <v>372892</v>
      </c>
      <c r="B80104" t="s">
        <v>372896</v>
      </c>
      <c r="C80104" t="s">
        <v>229311</v>
      </c>
      <c r="E80104" t="s">
        <v>52657</v>
      </c>
      <c r="F80104">
        <v>11600000</v>
      </c>
    </row>
    <row r="80105" spans="1:6" x14ac:dyDescent="0.25">
      <c r="A80105" t="s">
        <v>372897</v>
      </c>
      <c r="B80105" t="s">
        <v>372898</v>
      </c>
      <c r="C80105" t="s">
        <v>228873</v>
      </c>
      <c r="E80105" s="1">
        <v>39448</v>
      </c>
      <c r="F80105">
        <v>17000000</v>
      </c>
    </row>
    <row r="80106" spans="1:6" x14ac:dyDescent="0.25">
      <c r="A80106" t="s">
        <v>372899</v>
      </c>
      <c r="B80106" t="s">
        <v>372900</v>
      </c>
      <c r="C80106" t="s">
        <v>228873</v>
      </c>
      <c r="D80106" t="s">
        <v>228977</v>
      </c>
      <c r="E80106" t="s">
        <v>241718</v>
      </c>
      <c r="F80106">
        <v>5000000</v>
      </c>
    </row>
    <row r="80107" spans="1:6" x14ac:dyDescent="0.25">
      <c r="A80107" t="s">
        <v>372897</v>
      </c>
      <c r="B80107" t="s">
        <v>372901</v>
      </c>
      <c r="C80107" t="s">
        <v>228873</v>
      </c>
      <c r="D80107" t="s">
        <v>228874</v>
      </c>
      <c r="E80107" t="s">
        <v>250749</v>
      </c>
      <c r="F80107">
        <v>10000000</v>
      </c>
    </row>
    <row r="80108" spans="1:6" x14ac:dyDescent="0.25">
      <c r="A80108" t="s">
        <v>372899</v>
      </c>
      <c r="B80108" t="s">
        <v>372902</v>
      </c>
      <c r="C80108" t="s">
        <v>228873</v>
      </c>
      <c r="D80108" t="s">
        <v>229145</v>
      </c>
      <c r="E80108" s="1">
        <v>39943</v>
      </c>
      <c r="F80108">
        <v>10000000</v>
      </c>
    </row>
    <row r="80109" spans="1:6" x14ac:dyDescent="0.25">
      <c r="A80109" t="s">
        <v>372897</v>
      </c>
      <c r="B80109" t="s">
        <v>372903</v>
      </c>
      <c r="C80109" t="s">
        <v>228873</v>
      </c>
      <c r="D80109" t="s">
        <v>228877</v>
      </c>
      <c r="E80109" s="1">
        <v>38391</v>
      </c>
      <c r="F80109">
        <v>7000000</v>
      </c>
    </row>
    <row r="80110" spans="1:6" x14ac:dyDescent="0.25">
      <c r="A80110" t="s">
        <v>372904</v>
      </c>
      <c r="B80110" t="s">
        <v>372905</v>
      </c>
      <c r="C80110" t="s">
        <v>228873</v>
      </c>
      <c r="E80110" s="1">
        <v>40463</v>
      </c>
      <c r="F80110">
        <v>17750000</v>
      </c>
    </row>
    <row r="80111" spans="1:6" x14ac:dyDescent="0.25">
      <c r="A80111" t="s">
        <v>372906</v>
      </c>
      <c r="B80111" t="s">
        <v>372907</v>
      </c>
      <c r="C80111" t="s">
        <v>228873</v>
      </c>
      <c r="D80111" t="s">
        <v>229145</v>
      </c>
      <c r="E80111" s="1">
        <v>41096</v>
      </c>
      <c r="F80111">
        <v>20502760</v>
      </c>
    </row>
    <row r="80112" spans="1:6" x14ac:dyDescent="0.25">
      <c r="A80112" t="s">
        <v>372908</v>
      </c>
      <c r="B80112" t="s">
        <v>372909</v>
      </c>
      <c r="C80112" t="s">
        <v>228873</v>
      </c>
      <c r="E80112" t="s">
        <v>87146</v>
      </c>
      <c r="F80112">
        <v>12000000</v>
      </c>
    </row>
    <row r="80113" spans="1:6" x14ac:dyDescent="0.25">
      <c r="A80113" t="s">
        <v>372906</v>
      </c>
      <c r="B80113" t="s">
        <v>372910</v>
      </c>
      <c r="C80113" t="s">
        <v>228927</v>
      </c>
      <c r="E80113" t="s">
        <v>40694</v>
      </c>
      <c r="F80113">
        <v>1000000</v>
      </c>
    </row>
    <row r="80114" spans="1:6" x14ac:dyDescent="0.25">
      <c r="A80114" t="s">
        <v>372908</v>
      </c>
      <c r="B80114" t="s">
        <v>372911</v>
      </c>
      <c r="C80114" t="s">
        <v>228927</v>
      </c>
      <c r="E80114" s="1">
        <v>41033</v>
      </c>
      <c r="F80114">
        <v>3000000</v>
      </c>
    </row>
    <row r="80115" spans="1:6" x14ac:dyDescent="0.25">
      <c r="A80115" t="s">
        <v>372906</v>
      </c>
      <c r="B80115" t="s">
        <v>372912</v>
      </c>
      <c r="C80115" t="s">
        <v>228927</v>
      </c>
      <c r="E80115" t="s">
        <v>47350</v>
      </c>
      <c r="F80115">
        <v>400000</v>
      </c>
    </row>
    <row r="80116" spans="1:6" x14ac:dyDescent="0.25">
      <c r="A80116" t="s">
        <v>372908</v>
      </c>
      <c r="B80116" t="s">
        <v>372913</v>
      </c>
      <c r="C80116" t="s">
        <v>228927</v>
      </c>
      <c r="D80116" t="s">
        <v>229206</v>
      </c>
      <c r="E80116" t="s">
        <v>239181</v>
      </c>
      <c r="F80116">
        <v>34467000</v>
      </c>
    </row>
    <row r="80117" spans="1:6" x14ac:dyDescent="0.25">
      <c r="A80117" t="s">
        <v>372906</v>
      </c>
      <c r="B80117" t="s">
        <v>372914</v>
      </c>
      <c r="C80117" t="s">
        <v>228873</v>
      </c>
      <c r="E80117" t="s">
        <v>13636</v>
      </c>
      <c r="F80117">
        <v>6000000</v>
      </c>
    </row>
    <row r="80118" spans="1:6" x14ac:dyDescent="0.25">
      <c r="A80118" t="s">
        <v>372908</v>
      </c>
      <c r="B80118" t="s">
        <v>372915</v>
      </c>
      <c r="C80118" t="s">
        <v>228873</v>
      </c>
      <c r="E80118" s="1">
        <v>40519</v>
      </c>
      <c r="F80118">
        <v>115000</v>
      </c>
    </row>
    <row r="80119" spans="1:6" x14ac:dyDescent="0.25">
      <c r="A80119" t="s">
        <v>372906</v>
      </c>
      <c r="B80119" t="s">
        <v>372916</v>
      </c>
      <c r="C80119" t="s">
        <v>228927</v>
      </c>
      <c r="E80119" t="s">
        <v>13644</v>
      </c>
      <c r="F80119">
        <v>8000000</v>
      </c>
    </row>
    <row r="80120" spans="1:6" x14ac:dyDescent="0.25">
      <c r="A80120" t="s">
        <v>372917</v>
      </c>
      <c r="B80120" t="s">
        <v>372918</v>
      </c>
      <c r="C80120" t="s">
        <v>228873</v>
      </c>
      <c r="E80120" s="1">
        <v>39457</v>
      </c>
    </row>
    <row r="80121" spans="1:6" x14ac:dyDescent="0.25">
      <c r="A80121" t="s">
        <v>372919</v>
      </c>
      <c r="B80121" t="s">
        <v>372920</v>
      </c>
      <c r="C80121" t="s">
        <v>228873</v>
      </c>
      <c r="D80121" t="s">
        <v>228877</v>
      </c>
      <c r="E80121" t="s">
        <v>103958</v>
      </c>
      <c r="F80121">
        <v>2800000</v>
      </c>
    </row>
    <row r="80122" spans="1:6" x14ac:dyDescent="0.25">
      <c r="A80122" t="s">
        <v>372921</v>
      </c>
      <c r="B80122" t="s">
        <v>372922</v>
      </c>
      <c r="C80122" t="s">
        <v>228873</v>
      </c>
      <c r="D80122" t="s">
        <v>228877</v>
      </c>
      <c r="E80122" t="s">
        <v>51896</v>
      </c>
      <c r="F80122">
        <v>4000000</v>
      </c>
    </row>
    <row r="80123" spans="1:6" x14ac:dyDescent="0.25">
      <c r="A80123" t="s">
        <v>372919</v>
      </c>
      <c r="B80123" t="s">
        <v>372923</v>
      </c>
      <c r="C80123" t="s">
        <v>228927</v>
      </c>
      <c r="E80123" s="1">
        <v>41616</v>
      </c>
      <c r="F80123">
        <v>505000</v>
      </c>
    </row>
    <row r="80124" spans="1:6" x14ac:dyDescent="0.25">
      <c r="A80124" t="s">
        <v>372924</v>
      </c>
      <c r="B80124" t="s">
        <v>372925</v>
      </c>
      <c r="C80124" t="s">
        <v>228873</v>
      </c>
      <c r="D80124" t="s">
        <v>228874</v>
      </c>
      <c r="E80124" t="s">
        <v>244504</v>
      </c>
      <c r="F80124">
        <v>6700000</v>
      </c>
    </row>
    <row r="80125" spans="1:6" x14ac:dyDescent="0.25">
      <c r="A80125" t="s">
        <v>372926</v>
      </c>
      <c r="B80125" t="s">
        <v>372927</v>
      </c>
      <c r="C80125" t="s">
        <v>228880</v>
      </c>
      <c r="E80125" s="1">
        <v>38718</v>
      </c>
      <c r="F80125">
        <v>2500000</v>
      </c>
    </row>
    <row r="80126" spans="1:6" x14ac:dyDescent="0.25">
      <c r="A80126" t="s">
        <v>372928</v>
      </c>
      <c r="B80126" t="s">
        <v>372929</v>
      </c>
      <c r="C80126" t="s">
        <v>228873</v>
      </c>
      <c r="D80126" t="s">
        <v>228877</v>
      </c>
      <c r="E80126" s="1">
        <v>36137</v>
      </c>
      <c r="F80126">
        <v>6000000</v>
      </c>
    </row>
    <row r="80127" spans="1:6" x14ac:dyDescent="0.25">
      <c r="A80127" t="s">
        <v>372930</v>
      </c>
      <c r="B80127" t="s">
        <v>372931</v>
      </c>
      <c r="C80127" t="s">
        <v>228927</v>
      </c>
      <c r="E80127" s="1">
        <v>36137</v>
      </c>
      <c r="F80127">
        <v>5000000</v>
      </c>
    </row>
    <row r="80128" spans="1:6" x14ac:dyDescent="0.25">
      <c r="A80128" t="s">
        <v>372928</v>
      </c>
      <c r="B80128" t="s">
        <v>372932</v>
      </c>
      <c r="C80128" t="s">
        <v>228873</v>
      </c>
      <c r="D80128" t="s">
        <v>228874</v>
      </c>
      <c r="E80128" t="s">
        <v>372933</v>
      </c>
      <c r="F80128">
        <v>26000000</v>
      </c>
    </row>
    <row r="80129" spans="1:6" x14ac:dyDescent="0.25">
      <c r="A80129" t="s">
        <v>372934</v>
      </c>
      <c r="B80129" t="s">
        <v>372935</v>
      </c>
      <c r="C80129" t="s">
        <v>228873</v>
      </c>
      <c r="E80129" s="1">
        <v>41924</v>
      </c>
      <c r="F80129">
        <v>7000000</v>
      </c>
    </row>
    <row r="80130" spans="1:6" x14ac:dyDescent="0.25">
      <c r="A80130" t="s">
        <v>372936</v>
      </c>
      <c r="B80130" t="s">
        <v>372937</v>
      </c>
      <c r="C80130" t="s">
        <v>228873</v>
      </c>
      <c r="D80130" t="s">
        <v>229145</v>
      </c>
      <c r="E80130" s="1">
        <v>41771</v>
      </c>
      <c r="F80130">
        <v>7000000</v>
      </c>
    </row>
    <row r="80131" spans="1:6" x14ac:dyDescent="0.25">
      <c r="A80131" t="s">
        <v>372938</v>
      </c>
      <c r="B80131" t="s">
        <v>372939</v>
      </c>
      <c r="C80131" t="s">
        <v>228873</v>
      </c>
      <c r="D80131" t="s">
        <v>228877</v>
      </c>
      <c r="E80131" t="s">
        <v>132735</v>
      </c>
    </row>
    <row r="80132" spans="1:6" x14ac:dyDescent="0.25">
      <c r="A80132" t="s">
        <v>372936</v>
      </c>
      <c r="B80132" t="s">
        <v>372940</v>
      </c>
      <c r="C80132" t="s">
        <v>228873</v>
      </c>
      <c r="D80132" t="s">
        <v>228977</v>
      </c>
      <c r="E80132" s="1">
        <v>40664</v>
      </c>
      <c r="F80132">
        <v>22000000</v>
      </c>
    </row>
    <row r="80133" spans="1:6" x14ac:dyDescent="0.25">
      <c r="A80133" t="s">
        <v>372938</v>
      </c>
      <c r="B80133" t="s">
        <v>372941</v>
      </c>
      <c r="C80133" t="s">
        <v>228873</v>
      </c>
      <c r="D80133" t="s">
        <v>228874</v>
      </c>
      <c r="E80133" t="s">
        <v>54285</v>
      </c>
      <c r="F80133">
        <v>25000000</v>
      </c>
    </row>
    <row r="80134" spans="1:6" x14ac:dyDescent="0.25">
      <c r="A80134" t="s">
        <v>372942</v>
      </c>
      <c r="B80134" t="s">
        <v>372943</v>
      </c>
      <c r="C80134" t="s">
        <v>228927</v>
      </c>
      <c r="E80134" s="1">
        <v>41036</v>
      </c>
      <c r="F80134">
        <v>1000000</v>
      </c>
    </row>
    <row r="80135" spans="1:6" x14ac:dyDescent="0.25">
      <c r="A80135" t="s">
        <v>372944</v>
      </c>
      <c r="B80135" t="s">
        <v>372945</v>
      </c>
      <c r="C80135" t="s">
        <v>228880</v>
      </c>
      <c r="E80135" s="1">
        <v>42036</v>
      </c>
      <c r="F80135">
        <v>230000</v>
      </c>
    </row>
    <row r="80136" spans="1:6" x14ac:dyDescent="0.25">
      <c r="A80136" t="s">
        <v>372946</v>
      </c>
      <c r="B80136" t="s">
        <v>372947</v>
      </c>
      <c r="C80136" t="s">
        <v>228873</v>
      </c>
      <c r="E80136" t="s">
        <v>107434</v>
      </c>
      <c r="F80136">
        <v>4080830</v>
      </c>
    </row>
    <row r="80137" spans="1:6" x14ac:dyDescent="0.25">
      <c r="A80137" t="s">
        <v>372948</v>
      </c>
      <c r="B80137" t="s">
        <v>372949</v>
      </c>
      <c r="C80137" t="s">
        <v>228916</v>
      </c>
      <c r="E80137" s="1">
        <v>42096</v>
      </c>
      <c r="F80137">
        <v>50000</v>
      </c>
    </row>
    <row r="80138" spans="1:6" x14ac:dyDescent="0.25">
      <c r="A80138" t="s">
        <v>372950</v>
      </c>
      <c r="B80138" t="s">
        <v>372951</v>
      </c>
      <c r="C80138" t="s">
        <v>228880</v>
      </c>
      <c r="E80138" s="1">
        <v>41645</v>
      </c>
      <c r="F80138">
        <v>40000</v>
      </c>
    </row>
    <row r="80139" spans="1:6" x14ac:dyDescent="0.25">
      <c r="A80139" t="s">
        <v>372952</v>
      </c>
      <c r="B80139" t="s">
        <v>372953</v>
      </c>
      <c r="C80139" t="s">
        <v>228880</v>
      </c>
      <c r="E80139" t="s">
        <v>4634</v>
      </c>
      <c r="F80139">
        <v>20000</v>
      </c>
    </row>
    <row r="80140" spans="1:6" x14ac:dyDescent="0.25">
      <c r="A80140" t="s">
        <v>372954</v>
      </c>
      <c r="B80140" t="s">
        <v>372955</v>
      </c>
      <c r="C80140" t="s">
        <v>229045</v>
      </c>
      <c r="E80140" s="1">
        <v>41433</v>
      </c>
      <c r="F80140">
        <v>25000</v>
      </c>
    </row>
    <row r="80141" spans="1:6" x14ac:dyDescent="0.25">
      <c r="A80141" t="s">
        <v>372956</v>
      </c>
      <c r="B80141" t="s">
        <v>372957</v>
      </c>
      <c r="C80141" t="s">
        <v>229733</v>
      </c>
      <c r="E80141" t="s">
        <v>24203</v>
      </c>
      <c r="F80141">
        <v>1900000000</v>
      </c>
    </row>
    <row r="80142" spans="1:6" x14ac:dyDescent="0.25">
      <c r="A80142" t="s">
        <v>372958</v>
      </c>
      <c r="B80142" t="s">
        <v>372959</v>
      </c>
      <c r="C80142" t="s">
        <v>228873</v>
      </c>
      <c r="D80142" t="s">
        <v>228877</v>
      </c>
      <c r="E80142" t="s">
        <v>62977</v>
      </c>
    </row>
    <row r="80143" spans="1:6" x14ac:dyDescent="0.25">
      <c r="A80143" t="s">
        <v>372960</v>
      </c>
      <c r="B80143" t="s">
        <v>372961</v>
      </c>
      <c r="C80143" t="s">
        <v>228873</v>
      </c>
      <c r="D80143" t="s">
        <v>228877</v>
      </c>
      <c r="E80143" t="s">
        <v>23145</v>
      </c>
      <c r="F80143">
        <v>11000000</v>
      </c>
    </row>
    <row r="80144" spans="1:6" x14ac:dyDescent="0.25">
      <c r="A80144" t="s">
        <v>372958</v>
      </c>
      <c r="B80144" t="s">
        <v>372962</v>
      </c>
      <c r="C80144" t="s">
        <v>228927</v>
      </c>
      <c r="E80144" s="1">
        <v>42193</v>
      </c>
      <c r="F80144">
        <v>4832058</v>
      </c>
    </row>
    <row r="80145" spans="1:6" x14ac:dyDescent="0.25">
      <c r="A80145" t="s">
        <v>372960</v>
      </c>
      <c r="B80145" t="s">
        <v>372963</v>
      </c>
      <c r="C80145" t="s">
        <v>228873</v>
      </c>
      <c r="D80145" t="s">
        <v>228874</v>
      </c>
      <c r="E80145" s="1">
        <v>41824</v>
      </c>
      <c r="F80145">
        <v>10000000</v>
      </c>
    </row>
    <row r="80146" spans="1:6" x14ac:dyDescent="0.25">
      <c r="A80146" t="s">
        <v>372964</v>
      </c>
      <c r="B80146" t="s">
        <v>372965</v>
      </c>
      <c r="C80146" t="s">
        <v>228873</v>
      </c>
      <c r="D80146" t="s">
        <v>228877</v>
      </c>
      <c r="E80146" s="1">
        <v>42135</v>
      </c>
    </row>
    <row r="80147" spans="1:6" x14ac:dyDescent="0.25">
      <c r="A80147" t="s">
        <v>372966</v>
      </c>
      <c r="B80147" t="s">
        <v>372967</v>
      </c>
      <c r="C80147" t="s">
        <v>228880</v>
      </c>
      <c r="E80147" t="s">
        <v>59363</v>
      </c>
    </row>
    <row r="80148" spans="1:6" x14ac:dyDescent="0.25">
      <c r="A80148" t="s">
        <v>372968</v>
      </c>
      <c r="B80148" t="s">
        <v>372969</v>
      </c>
      <c r="C80148" t="s">
        <v>228873</v>
      </c>
      <c r="D80148" t="s">
        <v>228877</v>
      </c>
      <c r="E80148" s="1">
        <v>41000</v>
      </c>
    </row>
    <row r="80149" spans="1:6" x14ac:dyDescent="0.25">
      <c r="A80149" t="s">
        <v>372970</v>
      </c>
      <c r="B80149" t="s">
        <v>372971</v>
      </c>
      <c r="C80149" t="s">
        <v>228873</v>
      </c>
      <c r="E80149" t="s">
        <v>33273</v>
      </c>
      <c r="F80149">
        <v>1000000</v>
      </c>
    </row>
    <row r="80150" spans="1:6" x14ac:dyDescent="0.25">
      <c r="A80150" t="s">
        <v>372972</v>
      </c>
      <c r="B80150" t="s">
        <v>372973</v>
      </c>
      <c r="C80150" t="s">
        <v>228889</v>
      </c>
      <c r="E80150" t="s">
        <v>11681</v>
      </c>
      <c r="F80150">
        <v>990000</v>
      </c>
    </row>
    <row r="80151" spans="1:6" x14ac:dyDescent="0.25">
      <c r="A80151" t="s">
        <v>372974</v>
      </c>
      <c r="B80151" t="s">
        <v>372975</v>
      </c>
      <c r="C80151" t="s">
        <v>228880</v>
      </c>
      <c r="E80151" s="1">
        <v>41829</v>
      </c>
      <c r="F80151">
        <v>30000</v>
      </c>
    </row>
    <row r="80152" spans="1:6" x14ac:dyDescent="0.25">
      <c r="A80152" t="s">
        <v>372976</v>
      </c>
      <c r="B80152" t="s">
        <v>372977</v>
      </c>
      <c r="C80152" t="s">
        <v>228873</v>
      </c>
      <c r="E80152" s="1">
        <v>40460</v>
      </c>
      <c r="F80152">
        <v>2290000</v>
      </c>
    </row>
    <row r="80153" spans="1:6" x14ac:dyDescent="0.25">
      <c r="A80153" t="s">
        <v>372978</v>
      </c>
      <c r="B80153" t="s">
        <v>372979</v>
      </c>
      <c r="C80153" t="s">
        <v>228873</v>
      </c>
      <c r="E80153" s="1">
        <v>39083</v>
      </c>
      <c r="F80153">
        <v>17000000</v>
      </c>
    </row>
    <row r="80154" spans="1:6" x14ac:dyDescent="0.25">
      <c r="A80154" t="s">
        <v>372980</v>
      </c>
      <c r="B80154" t="s">
        <v>372981</v>
      </c>
      <c r="C80154" t="s">
        <v>228873</v>
      </c>
      <c r="E80154" s="1">
        <v>40150</v>
      </c>
      <c r="F80154">
        <v>34000000</v>
      </c>
    </row>
    <row r="80155" spans="1:6" x14ac:dyDescent="0.25">
      <c r="A80155" t="s">
        <v>372982</v>
      </c>
      <c r="B80155" t="s">
        <v>372983</v>
      </c>
      <c r="C80155" t="s">
        <v>228880</v>
      </c>
      <c r="E80155" s="1">
        <v>41640</v>
      </c>
      <c r="F80155">
        <v>34419</v>
      </c>
    </row>
    <row r="80156" spans="1:6" x14ac:dyDescent="0.25">
      <c r="A80156" t="s">
        <v>372984</v>
      </c>
      <c r="B80156" t="s">
        <v>372985</v>
      </c>
      <c r="C80156" t="s">
        <v>228916</v>
      </c>
      <c r="E80156" s="1">
        <v>41645</v>
      </c>
      <c r="F80156">
        <v>102236</v>
      </c>
    </row>
    <row r="80157" spans="1:6" x14ac:dyDescent="0.25">
      <c r="A80157" t="s">
        <v>372982</v>
      </c>
      <c r="B80157" t="s">
        <v>372986</v>
      </c>
      <c r="C80157" t="s">
        <v>228916</v>
      </c>
      <c r="E80157" s="1">
        <v>42009</v>
      </c>
      <c r="F80157">
        <v>55883</v>
      </c>
    </row>
    <row r="80158" spans="1:6" x14ac:dyDescent="0.25">
      <c r="A80158" t="s">
        <v>372987</v>
      </c>
      <c r="B80158" t="s">
        <v>372988</v>
      </c>
      <c r="C80158" t="s">
        <v>228880</v>
      </c>
      <c r="E80158" s="1">
        <v>40910</v>
      </c>
      <c r="F80158">
        <v>160000</v>
      </c>
    </row>
    <row r="80159" spans="1:6" x14ac:dyDescent="0.25">
      <c r="A80159" t="s">
        <v>372989</v>
      </c>
      <c r="B80159" t="s">
        <v>372990</v>
      </c>
      <c r="C80159" t="s">
        <v>228880</v>
      </c>
      <c r="E80159" t="s">
        <v>90642</v>
      </c>
    </row>
    <row r="80160" spans="1:6" x14ac:dyDescent="0.25">
      <c r="A80160" t="s">
        <v>372991</v>
      </c>
      <c r="B80160" t="s">
        <v>372992</v>
      </c>
      <c r="C80160" t="s">
        <v>228943</v>
      </c>
      <c r="E80160" s="1">
        <v>41914</v>
      </c>
      <c r="F80160">
        <v>18000</v>
      </c>
    </row>
    <row r="80161" spans="1:6" x14ac:dyDescent="0.25">
      <c r="A80161" t="s">
        <v>372993</v>
      </c>
      <c r="B80161" t="s">
        <v>372994</v>
      </c>
      <c r="C80161" t="s">
        <v>228943</v>
      </c>
      <c r="E80161" t="s">
        <v>6193</v>
      </c>
      <c r="F80161">
        <v>400000</v>
      </c>
    </row>
    <row r="80162" spans="1:6" x14ac:dyDescent="0.25">
      <c r="A80162" t="s">
        <v>372991</v>
      </c>
      <c r="B80162" t="s">
        <v>372995</v>
      </c>
      <c r="C80162" t="s">
        <v>228943</v>
      </c>
      <c r="E80162" s="1">
        <v>41648</v>
      </c>
      <c r="F80162">
        <v>152500</v>
      </c>
    </row>
    <row r="80163" spans="1:6" x14ac:dyDescent="0.25">
      <c r="A80163" t="s">
        <v>372996</v>
      </c>
      <c r="B80163" t="s">
        <v>372997</v>
      </c>
      <c r="C80163" t="s">
        <v>229045</v>
      </c>
      <c r="E80163" t="s">
        <v>5111</v>
      </c>
      <c r="F80163">
        <v>154053900</v>
      </c>
    </row>
    <row r="80164" spans="1:6" x14ac:dyDescent="0.25">
      <c r="A80164" t="s">
        <v>372998</v>
      </c>
      <c r="B80164" t="s">
        <v>372999</v>
      </c>
      <c r="C80164" t="s">
        <v>228880</v>
      </c>
      <c r="E80164" t="s">
        <v>147640</v>
      </c>
      <c r="F80164">
        <v>1500000</v>
      </c>
    </row>
    <row r="80165" spans="1:6" x14ac:dyDescent="0.25">
      <c r="A80165" t="s">
        <v>373000</v>
      </c>
      <c r="B80165" t="s">
        <v>373001</v>
      </c>
      <c r="C80165" t="s">
        <v>228880</v>
      </c>
      <c r="E80165" t="s">
        <v>53220</v>
      </c>
      <c r="F80165">
        <v>2600000</v>
      </c>
    </row>
    <row r="80166" spans="1:6" x14ac:dyDescent="0.25">
      <c r="A80166" t="s">
        <v>373002</v>
      </c>
      <c r="B80166" t="s">
        <v>373003</v>
      </c>
      <c r="C80166" t="s">
        <v>228873</v>
      </c>
      <c r="E80166" s="1">
        <v>40887</v>
      </c>
      <c r="F80166">
        <v>35000</v>
      </c>
    </row>
    <row r="80167" spans="1:6" x14ac:dyDescent="0.25">
      <c r="A80167" t="s">
        <v>373004</v>
      </c>
      <c r="B80167" t="s">
        <v>373005</v>
      </c>
      <c r="C80167" t="s">
        <v>228880</v>
      </c>
      <c r="E80167" t="s">
        <v>231333</v>
      </c>
      <c r="F80167">
        <v>80000</v>
      </c>
    </row>
    <row r="80168" spans="1:6" x14ac:dyDescent="0.25">
      <c r="A80168" t="s">
        <v>373006</v>
      </c>
      <c r="B80168" t="s">
        <v>373007</v>
      </c>
      <c r="C80168" t="s">
        <v>228873</v>
      </c>
      <c r="E80168" s="1">
        <v>40909</v>
      </c>
      <c r="F80168">
        <v>1000000</v>
      </c>
    </row>
    <row r="80169" spans="1:6" x14ac:dyDescent="0.25">
      <c r="A80169" t="s">
        <v>373008</v>
      </c>
      <c r="B80169" t="s">
        <v>373009</v>
      </c>
      <c r="C80169" t="s">
        <v>228880</v>
      </c>
      <c r="E80169" s="1">
        <v>40918</v>
      </c>
      <c r="F80169">
        <v>50000</v>
      </c>
    </row>
    <row r="80170" spans="1:6" x14ac:dyDescent="0.25">
      <c r="A80170" t="s">
        <v>373010</v>
      </c>
      <c r="B80170" t="s">
        <v>373011</v>
      </c>
      <c r="C80170" t="s">
        <v>228880</v>
      </c>
      <c r="E80170" t="s">
        <v>8743</v>
      </c>
      <c r="F80170">
        <v>100000</v>
      </c>
    </row>
    <row r="80171" spans="1:6" x14ac:dyDescent="0.25">
      <c r="A80171" t="s">
        <v>373012</v>
      </c>
      <c r="B80171" t="s">
        <v>373013</v>
      </c>
      <c r="C80171" t="s">
        <v>228880</v>
      </c>
      <c r="E80171" t="s">
        <v>20977</v>
      </c>
    </row>
    <row r="80172" spans="1:6" x14ac:dyDescent="0.25">
      <c r="A80172" t="s">
        <v>373014</v>
      </c>
      <c r="B80172" t="s">
        <v>373015</v>
      </c>
      <c r="C80172" t="s">
        <v>228873</v>
      </c>
      <c r="E80172" s="1">
        <v>41345</v>
      </c>
      <c r="F80172">
        <v>100000</v>
      </c>
    </row>
    <row r="80173" spans="1:6" x14ac:dyDescent="0.25">
      <c r="A80173" t="s">
        <v>373016</v>
      </c>
      <c r="B80173" t="s">
        <v>373017</v>
      </c>
      <c r="C80173" t="s">
        <v>228873</v>
      </c>
      <c r="D80173" t="s">
        <v>228877</v>
      </c>
      <c r="E80173" t="s">
        <v>33709</v>
      </c>
      <c r="F80173">
        <v>5000000</v>
      </c>
    </row>
    <row r="80174" spans="1:6" x14ac:dyDescent="0.25">
      <c r="A80174" t="s">
        <v>373018</v>
      </c>
      <c r="B80174" t="s">
        <v>373019</v>
      </c>
      <c r="C80174" t="s">
        <v>228873</v>
      </c>
      <c r="E80174" t="s">
        <v>14923</v>
      </c>
      <c r="F80174">
        <v>2853205</v>
      </c>
    </row>
    <row r="80175" spans="1:6" x14ac:dyDescent="0.25">
      <c r="A80175" t="s">
        <v>373020</v>
      </c>
      <c r="B80175" t="s">
        <v>373021</v>
      </c>
      <c r="C80175" t="s">
        <v>228916</v>
      </c>
      <c r="E80175" t="s">
        <v>24650</v>
      </c>
      <c r="F80175">
        <v>200000</v>
      </c>
    </row>
    <row r="80176" spans="1:6" x14ac:dyDescent="0.25">
      <c r="A80176" t="s">
        <v>373022</v>
      </c>
      <c r="B80176" t="s">
        <v>373023</v>
      </c>
      <c r="C80176" t="s">
        <v>228873</v>
      </c>
      <c r="D80176" t="s">
        <v>228877</v>
      </c>
      <c r="E80176" t="s">
        <v>69482</v>
      </c>
      <c r="F80176">
        <v>10300000</v>
      </c>
    </row>
    <row r="80177" spans="1:6" x14ac:dyDescent="0.25">
      <c r="A80177" t="s">
        <v>373020</v>
      </c>
      <c r="B80177" t="s">
        <v>373024</v>
      </c>
      <c r="C80177" t="s">
        <v>228880</v>
      </c>
      <c r="E80177" s="1">
        <v>41952</v>
      </c>
      <c r="F80177">
        <v>5200000</v>
      </c>
    </row>
    <row r="80178" spans="1:6" x14ac:dyDescent="0.25">
      <c r="A80178" t="s">
        <v>373025</v>
      </c>
      <c r="B80178" t="s">
        <v>373026</v>
      </c>
      <c r="C80178" t="s">
        <v>228880</v>
      </c>
      <c r="E80178" s="1">
        <v>41186</v>
      </c>
      <c r="F80178">
        <v>40000</v>
      </c>
    </row>
    <row r="80179" spans="1:6" x14ac:dyDescent="0.25">
      <c r="A80179" t="s">
        <v>373027</v>
      </c>
      <c r="B80179" t="s">
        <v>373028</v>
      </c>
      <c r="C80179" t="s">
        <v>228889</v>
      </c>
      <c r="E80179" t="s">
        <v>13716</v>
      </c>
    </row>
    <row r="80180" spans="1:6" x14ac:dyDescent="0.25">
      <c r="A80180" t="s">
        <v>373029</v>
      </c>
      <c r="B80180" t="s">
        <v>373030</v>
      </c>
      <c r="C80180" t="s">
        <v>228927</v>
      </c>
      <c r="E80180" t="s">
        <v>29592</v>
      </c>
      <c r="F80180">
        <v>530000</v>
      </c>
    </row>
    <row r="80181" spans="1:6" x14ac:dyDescent="0.25">
      <c r="A80181" t="s">
        <v>373031</v>
      </c>
      <c r="B80181" t="s">
        <v>373032</v>
      </c>
      <c r="C80181" t="s">
        <v>228873</v>
      </c>
      <c r="E80181" t="s">
        <v>291124</v>
      </c>
      <c r="F80181">
        <v>692000</v>
      </c>
    </row>
    <row r="80182" spans="1:6" x14ac:dyDescent="0.25">
      <c r="A80182" t="s">
        <v>373033</v>
      </c>
      <c r="B80182" t="s">
        <v>373034</v>
      </c>
      <c r="C80182" t="s">
        <v>228880</v>
      </c>
      <c r="E80182" s="1">
        <v>40917</v>
      </c>
    </row>
    <row r="80183" spans="1:6" x14ac:dyDescent="0.25">
      <c r="A80183" t="s">
        <v>373035</v>
      </c>
      <c r="B80183" t="s">
        <v>373036</v>
      </c>
      <c r="C80183" t="s">
        <v>228873</v>
      </c>
      <c r="E80183" s="1">
        <v>41651</v>
      </c>
    </row>
    <row r="80184" spans="1:6" x14ac:dyDescent="0.25">
      <c r="A80184" t="s">
        <v>373037</v>
      </c>
      <c r="B80184" t="s">
        <v>373038</v>
      </c>
      <c r="C80184" t="s">
        <v>228873</v>
      </c>
      <c r="E80184" t="s">
        <v>6851</v>
      </c>
      <c r="F80184">
        <v>2573200</v>
      </c>
    </row>
    <row r="80185" spans="1:6" x14ac:dyDescent="0.25">
      <c r="A80185" t="s">
        <v>373039</v>
      </c>
      <c r="B80185" t="s">
        <v>373040</v>
      </c>
      <c r="C80185" t="s">
        <v>228889</v>
      </c>
      <c r="E80185" t="s">
        <v>47350</v>
      </c>
      <c r="F80185">
        <v>2348532</v>
      </c>
    </row>
    <row r="80186" spans="1:6" x14ac:dyDescent="0.25">
      <c r="A80186" t="s">
        <v>373041</v>
      </c>
      <c r="B80186" t="s">
        <v>373042</v>
      </c>
      <c r="C80186" t="s">
        <v>228873</v>
      </c>
      <c r="D80186" t="s">
        <v>228874</v>
      </c>
      <c r="E80186" s="1">
        <v>39179</v>
      </c>
      <c r="F80186">
        <v>10000000</v>
      </c>
    </row>
    <row r="80187" spans="1:6" x14ac:dyDescent="0.25">
      <c r="A80187" t="s">
        <v>373039</v>
      </c>
      <c r="B80187" t="s">
        <v>373043</v>
      </c>
      <c r="C80187" t="s">
        <v>228873</v>
      </c>
      <c r="E80187" s="1">
        <v>40726</v>
      </c>
      <c r="F80187">
        <v>6000000</v>
      </c>
    </row>
    <row r="80188" spans="1:6" x14ac:dyDescent="0.25">
      <c r="A80188" t="s">
        <v>373041</v>
      </c>
      <c r="B80188" t="s">
        <v>373044</v>
      </c>
      <c r="C80188" t="s">
        <v>228873</v>
      </c>
      <c r="E80188" t="s">
        <v>86136</v>
      </c>
      <c r="F80188">
        <v>8000000</v>
      </c>
    </row>
    <row r="80189" spans="1:6" x14ac:dyDescent="0.25">
      <c r="A80189" t="s">
        <v>373045</v>
      </c>
      <c r="B80189" t="s">
        <v>373046</v>
      </c>
      <c r="C80189" t="s">
        <v>228873</v>
      </c>
      <c r="D80189" t="s">
        <v>228877</v>
      </c>
      <c r="E80189" t="s">
        <v>27816</v>
      </c>
      <c r="F80189">
        <v>1500000</v>
      </c>
    </row>
    <row r="80190" spans="1:6" x14ac:dyDescent="0.25">
      <c r="A80190" t="s">
        <v>373047</v>
      </c>
      <c r="B80190" t="s">
        <v>373048</v>
      </c>
      <c r="C80190" t="s">
        <v>228909</v>
      </c>
      <c r="E80190" t="s">
        <v>76535</v>
      </c>
    </row>
    <row r="80191" spans="1:6" x14ac:dyDescent="0.25">
      <c r="A80191" t="s">
        <v>373049</v>
      </c>
      <c r="B80191" t="s">
        <v>373050</v>
      </c>
      <c r="C80191" t="s">
        <v>228909</v>
      </c>
      <c r="E80191" t="s">
        <v>86136</v>
      </c>
      <c r="F80191">
        <v>6000</v>
      </c>
    </row>
    <row r="80192" spans="1:6" x14ac:dyDescent="0.25">
      <c r="A80192" t="s">
        <v>373051</v>
      </c>
      <c r="B80192" t="s">
        <v>373052</v>
      </c>
      <c r="C80192" t="s">
        <v>228909</v>
      </c>
      <c r="E80192" t="s">
        <v>26079</v>
      </c>
      <c r="F80192">
        <v>265778</v>
      </c>
    </row>
    <row r="80193" spans="1:6" x14ac:dyDescent="0.25">
      <c r="A80193" t="s">
        <v>373053</v>
      </c>
      <c r="B80193" t="s">
        <v>373054</v>
      </c>
      <c r="C80193" t="s">
        <v>228880</v>
      </c>
      <c r="E80193" s="1">
        <v>42005</v>
      </c>
      <c r="F80193">
        <v>20000</v>
      </c>
    </row>
    <row r="80194" spans="1:6" x14ac:dyDescent="0.25">
      <c r="A80194" t="s">
        <v>373055</v>
      </c>
      <c r="B80194" t="s">
        <v>373056</v>
      </c>
      <c r="C80194" t="s">
        <v>228889</v>
      </c>
      <c r="E80194" t="s">
        <v>3174</v>
      </c>
    </row>
    <row r="80195" spans="1:6" x14ac:dyDescent="0.25">
      <c r="A80195" t="s">
        <v>373057</v>
      </c>
      <c r="B80195" t="s">
        <v>373058</v>
      </c>
      <c r="C80195" t="s">
        <v>228873</v>
      </c>
      <c r="E80195" s="1">
        <v>40514</v>
      </c>
      <c r="F80195">
        <v>12000000</v>
      </c>
    </row>
    <row r="80196" spans="1:6" x14ac:dyDescent="0.25">
      <c r="A80196" t="s">
        <v>373059</v>
      </c>
      <c r="B80196" t="s">
        <v>373060</v>
      </c>
      <c r="C80196" t="s">
        <v>228873</v>
      </c>
      <c r="E80196" s="1">
        <v>40851</v>
      </c>
      <c r="F80196">
        <v>11394037</v>
      </c>
    </row>
    <row r="80197" spans="1:6" x14ac:dyDescent="0.25">
      <c r="A80197" t="s">
        <v>373061</v>
      </c>
      <c r="B80197" t="s">
        <v>373062</v>
      </c>
      <c r="C80197" t="s">
        <v>228873</v>
      </c>
      <c r="E80197" t="s">
        <v>229932</v>
      </c>
      <c r="F80197">
        <v>25000000</v>
      </c>
    </row>
    <row r="80198" spans="1:6" x14ac:dyDescent="0.25">
      <c r="A80198" t="s">
        <v>373063</v>
      </c>
      <c r="B80198" t="s">
        <v>373064</v>
      </c>
      <c r="C80198" t="s">
        <v>228873</v>
      </c>
      <c r="D80198" t="s">
        <v>228977</v>
      </c>
      <c r="E80198" s="1">
        <v>37596</v>
      </c>
      <c r="F80198">
        <v>15000000</v>
      </c>
    </row>
    <row r="80199" spans="1:6" x14ac:dyDescent="0.25">
      <c r="A80199" t="s">
        <v>373065</v>
      </c>
      <c r="B80199" t="s">
        <v>373066</v>
      </c>
      <c r="C80199" t="s">
        <v>228873</v>
      </c>
      <c r="D80199" t="s">
        <v>229206</v>
      </c>
      <c r="E80199" s="1">
        <v>37903</v>
      </c>
      <c r="F80199">
        <v>5000000</v>
      </c>
    </row>
    <row r="80200" spans="1:6" x14ac:dyDescent="0.25">
      <c r="A80200" t="s">
        <v>373063</v>
      </c>
      <c r="B80200" t="s">
        <v>373067</v>
      </c>
      <c r="C80200" t="s">
        <v>228873</v>
      </c>
      <c r="D80200" t="s">
        <v>229145</v>
      </c>
      <c r="E80200" t="s">
        <v>314724</v>
      </c>
      <c r="F80200">
        <v>14500000</v>
      </c>
    </row>
    <row r="80201" spans="1:6" x14ac:dyDescent="0.25">
      <c r="A80201" t="s">
        <v>373065</v>
      </c>
      <c r="B80201" t="s">
        <v>373068</v>
      </c>
      <c r="C80201" t="s">
        <v>228873</v>
      </c>
      <c r="D80201" t="s">
        <v>228874</v>
      </c>
      <c r="E80201" s="1">
        <v>36346</v>
      </c>
      <c r="F80201">
        <v>9500000</v>
      </c>
    </row>
    <row r="80202" spans="1:6" x14ac:dyDescent="0.25">
      <c r="A80202" t="s">
        <v>373069</v>
      </c>
      <c r="B80202" t="s">
        <v>373070</v>
      </c>
      <c r="C80202" t="s">
        <v>228873</v>
      </c>
      <c r="E80202" s="1">
        <v>41313</v>
      </c>
      <c r="F80202">
        <v>760000</v>
      </c>
    </row>
    <row r="80203" spans="1:6" x14ac:dyDescent="0.25">
      <c r="A80203" t="s">
        <v>373071</v>
      </c>
      <c r="B80203" t="s">
        <v>373072</v>
      </c>
      <c r="C80203" t="s">
        <v>228873</v>
      </c>
      <c r="E80203" t="s">
        <v>43044</v>
      </c>
      <c r="F80203">
        <v>325000</v>
      </c>
    </row>
    <row r="80204" spans="1:6" x14ac:dyDescent="0.25">
      <c r="A80204" t="s">
        <v>373069</v>
      </c>
      <c r="B80204" t="s">
        <v>373073</v>
      </c>
      <c r="C80204" t="s">
        <v>228873</v>
      </c>
      <c r="D80204" t="s">
        <v>228877</v>
      </c>
      <c r="E80204" s="1">
        <v>41975</v>
      </c>
    </row>
    <row r="80205" spans="1:6" x14ac:dyDescent="0.25">
      <c r="A80205" t="s">
        <v>373071</v>
      </c>
      <c r="B80205" t="s">
        <v>373074</v>
      </c>
      <c r="C80205" t="s">
        <v>228873</v>
      </c>
      <c r="D80205" t="s">
        <v>228874</v>
      </c>
      <c r="E80205" s="1">
        <v>42283</v>
      </c>
      <c r="F80205">
        <v>5000000</v>
      </c>
    </row>
    <row r="80206" spans="1:6" x14ac:dyDescent="0.25">
      <c r="A80206" t="s">
        <v>373075</v>
      </c>
      <c r="B80206" t="s">
        <v>373076</v>
      </c>
      <c r="C80206" t="s">
        <v>228873</v>
      </c>
      <c r="E80206" s="1">
        <v>41461</v>
      </c>
      <c r="F80206">
        <v>441613</v>
      </c>
    </row>
    <row r="80207" spans="1:6" x14ac:dyDescent="0.25">
      <c r="A80207" t="s">
        <v>373077</v>
      </c>
      <c r="B80207" t="s">
        <v>373078</v>
      </c>
      <c r="C80207" t="s">
        <v>228873</v>
      </c>
      <c r="D80207" t="s">
        <v>228877</v>
      </c>
      <c r="E80207" t="s">
        <v>229555</v>
      </c>
      <c r="F80207">
        <v>8000000</v>
      </c>
    </row>
    <row r="80208" spans="1:6" x14ac:dyDescent="0.25">
      <c r="A80208" t="s">
        <v>373079</v>
      </c>
      <c r="B80208" t="s">
        <v>373080</v>
      </c>
      <c r="C80208" t="s">
        <v>228909</v>
      </c>
      <c r="E80208" t="s">
        <v>8805</v>
      </c>
    </row>
    <row r="80209" spans="1:6" x14ac:dyDescent="0.25">
      <c r="A80209" t="s">
        <v>373081</v>
      </c>
      <c r="B80209" t="s">
        <v>373082</v>
      </c>
      <c r="C80209" t="s">
        <v>228873</v>
      </c>
      <c r="D80209" t="s">
        <v>228877</v>
      </c>
      <c r="E80209" t="s">
        <v>134898</v>
      </c>
      <c r="F80209">
        <v>1556838</v>
      </c>
    </row>
    <row r="80210" spans="1:6" x14ac:dyDescent="0.25">
      <c r="A80210" t="s">
        <v>373083</v>
      </c>
      <c r="B80210" t="s">
        <v>373084</v>
      </c>
      <c r="C80210" t="s">
        <v>228873</v>
      </c>
      <c r="D80210" t="s">
        <v>228874</v>
      </c>
      <c r="E80210" s="1">
        <v>41682</v>
      </c>
      <c r="F80210">
        <v>3731807</v>
      </c>
    </row>
    <row r="80211" spans="1:6" x14ac:dyDescent="0.25">
      <c r="A80211" t="s">
        <v>373085</v>
      </c>
      <c r="B80211" t="s">
        <v>373086</v>
      </c>
      <c r="C80211" t="s">
        <v>228873</v>
      </c>
      <c r="D80211" t="s">
        <v>228877</v>
      </c>
      <c r="E80211" t="s">
        <v>27130</v>
      </c>
      <c r="F80211">
        <v>5000000</v>
      </c>
    </row>
    <row r="80212" spans="1:6" x14ac:dyDescent="0.25">
      <c r="A80212" t="s">
        <v>373087</v>
      </c>
      <c r="B80212" t="s">
        <v>373088</v>
      </c>
      <c r="C80212" t="s">
        <v>228873</v>
      </c>
      <c r="E80212" s="1">
        <v>40762</v>
      </c>
      <c r="F80212">
        <v>10000000</v>
      </c>
    </row>
    <row r="80213" spans="1:6" x14ac:dyDescent="0.25">
      <c r="A80213" t="s">
        <v>373085</v>
      </c>
      <c r="B80213" t="s">
        <v>373089</v>
      </c>
      <c r="C80213" t="s">
        <v>228873</v>
      </c>
      <c r="D80213" t="s">
        <v>229145</v>
      </c>
      <c r="E80213" t="s">
        <v>82044</v>
      </c>
      <c r="F80213">
        <v>9000000</v>
      </c>
    </row>
    <row r="80214" spans="1:6" x14ac:dyDescent="0.25">
      <c r="A80214" t="s">
        <v>373087</v>
      </c>
      <c r="B80214" t="s">
        <v>373090</v>
      </c>
      <c r="C80214" t="s">
        <v>228873</v>
      </c>
      <c r="E80214" t="s">
        <v>23046</v>
      </c>
      <c r="F80214">
        <v>3000000</v>
      </c>
    </row>
    <row r="80215" spans="1:6" x14ac:dyDescent="0.25">
      <c r="A80215" t="s">
        <v>373085</v>
      </c>
      <c r="B80215" t="s">
        <v>373091</v>
      </c>
      <c r="C80215" t="s">
        <v>228873</v>
      </c>
      <c r="E80215" t="s">
        <v>12530</v>
      </c>
      <c r="F80215">
        <v>4000000</v>
      </c>
    </row>
    <row r="80216" spans="1:6" x14ac:dyDescent="0.25">
      <c r="A80216" t="s">
        <v>373087</v>
      </c>
      <c r="B80216" t="s">
        <v>373092</v>
      </c>
      <c r="C80216" t="s">
        <v>228873</v>
      </c>
      <c r="D80216" t="s">
        <v>228977</v>
      </c>
      <c r="E80216" t="s">
        <v>8809</v>
      </c>
      <c r="F80216">
        <v>8000000</v>
      </c>
    </row>
    <row r="80217" spans="1:6" x14ac:dyDescent="0.25">
      <c r="A80217" t="s">
        <v>373085</v>
      </c>
      <c r="B80217" t="s">
        <v>373093</v>
      </c>
      <c r="C80217" t="s">
        <v>228927</v>
      </c>
      <c r="E80217" t="s">
        <v>234507</v>
      </c>
      <c r="F80217">
        <v>69660</v>
      </c>
    </row>
    <row r="80218" spans="1:6" x14ac:dyDescent="0.25">
      <c r="A80218" t="s">
        <v>373087</v>
      </c>
      <c r="B80218" t="s">
        <v>373094</v>
      </c>
      <c r="C80218" t="s">
        <v>228873</v>
      </c>
      <c r="D80218" t="s">
        <v>228874</v>
      </c>
      <c r="E80218" t="s">
        <v>63264</v>
      </c>
      <c r="F80218">
        <v>8000000</v>
      </c>
    </row>
    <row r="80219" spans="1:6" x14ac:dyDescent="0.25">
      <c r="A80219" t="s">
        <v>373095</v>
      </c>
      <c r="B80219" t="s">
        <v>373096</v>
      </c>
      <c r="C80219" t="s">
        <v>228873</v>
      </c>
      <c r="D80219" t="s">
        <v>228874</v>
      </c>
      <c r="E80219" t="s">
        <v>8104</v>
      </c>
      <c r="F80219">
        <v>150000000</v>
      </c>
    </row>
    <row r="80220" spans="1:6" x14ac:dyDescent="0.25">
      <c r="A80220" t="s">
        <v>373097</v>
      </c>
      <c r="B80220" t="s">
        <v>373098</v>
      </c>
      <c r="C80220" t="s">
        <v>228873</v>
      </c>
      <c r="D80220" t="s">
        <v>228877</v>
      </c>
      <c r="E80220" t="s">
        <v>13691</v>
      </c>
      <c r="F80220">
        <v>70000000</v>
      </c>
    </row>
    <row r="80221" spans="1:6" x14ac:dyDescent="0.25">
      <c r="A80221" t="s">
        <v>373099</v>
      </c>
      <c r="B80221" t="s">
        <v>373100</v>
      </c>
      <c r="C80221" t="s">
        <v>228873</v>
      </c>
      <c r="D80221" t="s">
        <v>228874</v>
      </c>
      <c r="E80221" t="s">
        <v>110969</v>
      </c>
      <c r="F80221">
        <v>1850000</v>
      </c>
    </row>
    <row r="80222" spans="1:6" x14ac:dyDescent="0.25">
      <c r="A80222" t="s">
        <v>373101</v>
      </c>
      <c r="B80222" t="s">
        <v>373102</v>
      </c>
      <c r="C80222" t="s">
        <v>228873</v>
      </c>
      <c r="D80222" t="s">
        <v>228877</v>
      </c>
      <c r="E80222" s="1">
        <v>39784</v>
      </c>
      <c r="F80222">
        <v>750000</v>
      </c>
    </row>
    <row r="80223" spans="1:6" x14ac:dyDescent="0.25">
      <c r="A80223" t="s">
        <v>373103</v>
      </c>
      <c r="B80223" t="s">
        <v>373104</v>
      </c>
      <c r="C80223" t="s">
        <v>228873</v>
      </c>
      <c r="D80223" t="s">
        <v>228874</v>
      </c>
      <c r="E80223" s="1">
        <v>37966</v>
      </c>
    </row>
    <row r="80224" spans="1:6" x14ac:dyDescent="0.25">
      <c r="A80224" t="s">
        <v>373105</v>
      </c>
      <c r="B80224" t="s">
        <v>373106</v>
      </c>
      <c r="C80224" t="s">
        <v>228873</v>
      </c>
      <c r="E80224" s="1">
        <v>42046</v>
      </c>
      <c r="F80224">
        <v>2024619</v>
      </c>
    </row>
    <row r="80225" spans="1:6" x14ac:dyDescent="0.25">
      <c r="A80225" t="s">
        <v>373107</v>
      </c>
      <c r="B80225" t="s">
        <v>373108</v>
      </c>
      <c r="C80225" t="s">
        <v>228880</v>
      </c>
      <c r="E80225" s="1">
        <v>40909</v>
      </c>
      <c r="F80225">
        <v>1200000</v>
      </c>
    </row>
    <row r="80226" spans="1:6" x14ac:dyDescent="0.25">
      <c r="A80226" t="s">
        <v>373105</v>
      </c>
      <c r="B80226" t="s">
        <v>373109</v>
      </c>
      <c r="C80226" t="s">
        <v>228943</v>
      </c>
      <c r="E80226" s="1">
        <v>40792</v>
      </c>
      <c r="F80226">
        <v>850000</v>
      </c>
    </row>
    <row r="80227" spans="1:6" x14ac:dyDescent="0.25">
      <c r="A80227" t="s">
        <v>373107</v>
      </c>
      <c r="B80227" t="s">
        <v>373110</v>
      </c>
      <c r="C80227" t="s">
        <v>228880</v>
      </c>
      <c r="E80227" s="1">
        <v>41276</v>
      </c>
      <c r="F80227">
        <v>850000</v>
      </c>
    </row>
    <row r="80228" spans="1:6" x14ac:dyDescent="0.25">
      <c r="A80228" t="s">
        <v>373111</v>
      </c>
      <c r="B80228" t="s">
        <v>373112</v>
      </c>
      <c r="C80228" t="s">
        <v>228873</v>
      </c>
      <c r="D80228" t="s">
        <v>228877</v>
      </c>
      <c r="E80228" t="s">
        <v>19781</v>
      </c>
      <c r="F80228">
        <v>5400000</v>
      </c>
    </row>
    <row r="80229" spans="1:6" x14ac:dyDescent="0.25">
      <c r="A80229" t="s">
        <v>373113</v>
      </c>
      <c r="B80229" t="s">
        <v>373114</v>
      </c>
      <c r="C80229" t="s">
        <v>228880</v>
      </c>
      <c r="E80229" s="1">
        <v>41641</v>
      </c>
      <c r="F80229">
        <v>150000</v>
      </c>
    </row>
    <row r="80230" spans="1:6" x14ac:dyDescent="0.25">
      <c r="A80230" t="s">
        <v>373115</v>
      </c>
      <c r="B80230" t="s">
        <v>373116</v>
      </c>
      <c r="C80230" t="s">
        <v>228873</v>
      </c>
      <c r="E80230" t="s">
        <v>43104</v>
      </c>
    </row>
    <row r="80231" spans="1:6" x14ac:dyDescent="0.25">
      <c r="A80231" t="s">
        <v>373117</v>
      </c>
      <c r="B80231" t="s">
        <v>373118</v>
      </c>
      <c r="C80231" t="s">
        <v>228873</v>
      </c>
      <c r="D80231" t="s">
        <v>228977</v>
      </c>
      <c r="E80231" s="1">
        <v>41736</v>
      </c>
      <c r="F80231">
        <v>25000000</v>
      </c>
    </row>
    <row r="80232" spans="1:6" x14ac:dyDescent="0.25">
      <c r="A80232" t="s">
        <v>373115</v>
      </c>
      <c r="B80232" t="s">
        <v>373119</v>
      </c>
      <c r="C80232" t="s">
        <v>228880</v>
      </c>
      <c r="E80232" s="1">
        <v>41276</v>
      </c>
      <c r="F80232">
        <v>2000000</v>
      </c>
    </row>
    <row r="80233" spans="1:6" x14ac:dyDescent="0.25">
      <c r="A80233" t="s">
        <v>373117</v>
      </c>
      <c r="B80233" t="s">
        <v>373120</v>
      </c>
      <c r="C80233" t="s">
        <v>228873</v>
      </c>
      <c r="D80233" t="s">
        <v>228877</v>
      </c>
      <c r="E80233" s="1">
        <v>41280</v>
      </c>
      <c r="F80233">
        <v>4500000</v>
      </c>
    </row>
    <row r="80234" spans="1:6" x14ac:dyDescent="0.25">
      <c r="A80234" t="s">
        <v>373115</v>
      </c>
      <c r="B80234" t="s">
        <v>373121</v>
      </c>
      <c r="C80234" t="s">
        <v>228873</v>
      </c>
      <c r="D80234" t="s">
        <v>228874</v>
      </c>
      <c r="E80234" t="s">
        <v>52657</v>
      </c>
      <c r="F80234">
        <v>8000000</v>
      </c>
    </row>
    <row r="80235" spans="1:6" x14ac:dyDescent="0.25">
      <c r="A80235" t="s">
        <v>373122</v>
      </c>
      <c r="B80235" t="s">
        <v>373123</v>
      </c>
      <c r="C80235" t="s">
        <v>228880</v>
      </c>
      <c r="E80235" t="s">
        <v>21968</v>
      </c>
      <c r="F80235">
        <v>150000</v>
      </c>
    </row>
    <row r="80236" spans="1:6" x14ac:dyDescent="0.25">
      <c r="A80236" t="s">
        <v>373124</v>
      </c>
      <c r="B80236" t="s">
        <v>373125</v>
      </c>
      <c r="C80236" t="s">
        <v>228880</v>
      </c>
      <c r="E80236" t="s">
        <v>42720</v>
      </c>
    </row>
    <row r="80237" spans="1:6" x14ac:dyDescent="0.25">
      <c r="A80237" t="s">
        <v>373126</v>
      </c>
      <c r="B80237" t="s">
        <v>373127</v>
      </c>
      <c r="C80237" t="s">
        <v>228873</v>
      </c>
      <c r="D80237" t="s">
        <v>228877</v>
      </c>
      <c r="E80237" s="1">
        <v>41277</v>
      </c>
      <c r="F80237">
        <v>300000</v>
      </c>
    </row>
    <row r="80238" spans="1:6" x14ac:dyDescent="0.25">
      <c r="A80238" t="s">
        <v>373128</v>
      </c>
      <c r="B80238" t="s">
        <v>373129</v>
      </c>
      <c r="C80238" t="s">
        <v>228873</v>
      </c>
      <c r="D80238" t="s">
        <v>228874</v>
      </c>
      <c r="E80238" t="s">
        <v>8478</v>
      </c>
      <c r="F80238">
        <v>950000</v>
      </c>
    </row>
    <row r="80239" spans="1:6" x14ac:dyDescent="0.25">
      <c r="A80239" t="s">
        <v>373130</v>
      </c>
      <c r="B80239" t="s">
        <v>373131</v>
      </c>
      <c r="C80239" t="s">
        <v>228873</v>
      </c>
      <c r="E80239" t="s">
        <v>11189</v>
      </c>
      <c r="F80239">
        <v>4499960</v>
      </c>
    </row>
    <row r="80240" spans="1:6" x14ac:dyDescent="0.25">
      <c r="A80240" t="s">
        <v>373132</v>
      </c>
      <c r="B80240" t="s">
        <v>373133</v>
      </c>
      <c r="C80240" t="s">
        <v>228873</v>
      </c>
      <c r="D80240" t="s">
        <v>228877</v>
      </c>
      <c r="E80240" t="s">
        <v>91192</v>
      </c>
      <c r="F80240">
        <v>30000000</v>
      </c>
    </row>
    <row r="80241" spans="1:6" x14ac:dyDescent="0.25">
      <c r="A80241" t="s">
        <v>373134</v>
      </c>
      <c r="B80241" t="s">
        <v>373135</v>
      </c>
      <c r="C80241" t="s">
        <v>228873</v>
      </c>
      <c r="D80241" t="s">
        <v>228877</v>
      </c>
      <c r="E80241" s="1">
        <v>38880</v>
      </c>
      <c r="F80241">
        <v>1000000</v>
      </c>
    </row>
    <row r="80242" spans="1:6" x14ac:dyDescent="0.25">
      <c r="A80242" t="s">
        <v>373136</v>
      </c>
      <c r="B80242" t="s">
        <v>373137</v>
      </c>
      <c r="C80242" t="s">
        <v>228873</v>
      </c>
      <c r="D80242" t="s">
        <v>228874</v>
      </c>
      <c r="E80242" t="s">
        <v>50778</v>
      </c>
      <c r="F80242">
        <v>3000000</v>
      </c>
    </row>
    <row r="80243" spans="1:6" x14ac:dyDescent="0.25">
      <c r="A80243" t="s">
        <v>373138</v>
      </c>
      <c r="B80243" t="s">
        <v>373139</v>
      </c>
      <c r="C80243" t="s">
        <v>228880</v>
      </c>
      <c r="E80243" s="1">
        <v>39083</v>
      </c>
      <c r="F80243">
        <v>150000</v>
      </c>
    </row>
    <row r="80244" spans="1:6" x14ac:dyDescent="0.25">
      <c r="A80244" t="s">
        <v>373140</v>
      </c>
      <c r="B80244" t="s">
        <v>373141</v>
      </c>
      <c r="C80244" t="s">
        <v>228873</v>
      </c>
      <c r="D80244" t="s">
        <v>228874</v>
      </c>
      <c r="E80244" s="1">
        <v>41709</v>
      </c>
      <c r="F80244">
        <v>43169263</v>
      </c>
    </row>
    <row r="80245" spans="1:6" x14ac:dyDescent="0.25">
      <c r="A80245" t="s">
        <v>373142</v>
      </c>
      <c r="B80245" t="s">
        <v>373143</v>
      </c>
      <c r="C80245" t="s">
        <v>228873</v>
      </c>
      <c r="D80245" t="s">
        <v>228877</v>
      </c>
      <c r="E80245" s="1">
        <v>39824</v>
      </c>
      <c r="F80245">
        <v>14300000</v>
      </c>
    </row>
    <row r="80246" spans="1:6" x14ac:dyDescent="0.25">
      <c r="A80246" t="s">
        <v>373140</v>
      </c>
      <c r="B80246" t="s">
        <v>373144</v>
      </c>
      <c r="C80246" t="s">
        <v>229045</v>
      </c>
      <c r="E80246" t="s">
        <v>57602</v>
      </c>
      <c r="F80246">
        <v>2889022</v>
      </c>
    </row>
    <row r="80247" spans="1:6" x14ac:dyDescent="0.25">
      <c r="A80247" t="s">
        <v>373145</v>
      </c>
      <c r="B80247" t="s">
        <v>373146</v>
      </c>
      <c r="C80247" t="s">
        <v>228873</v>
      </c>
      <c r="E80247" t="s">
        <v>275476</v>
      </c>
      <c r="F80247">
        <v>135000000</v>
      </c>
    </row>
    <row r="80248" spans="1:6" x14ac:dyDescent="0.25">
      <c r="A80248" t="s">
        <v>373147</v>
      </c>
      <c r="B80248" t="s">
        <v>373148</v>
      </c>
      <c r="C80248" t="s">
        <v>228873</v>
      </c>
      <c r="E80248" t="s">
        <v>245731</v>
      </c>
      <c r="F80248">
        <v>72900000</v>
      </c>
    </row>
    <row r="80249" spans="1:6" x14ac:dyDescent="0.25">
      <c r="A80249" t="s">
        <v>373149</v>
      </c>
      <c r="B80249" t="s">
        <v>373150</v>
      </c>
      <c r="C80249" t="s">
        <v>228916</v>
      </c>
      <c r="E80249" t="s">
        <v>231764</v>
      </c>
    </row>
    <row r="80250" spans="1:6" x14ac:dyDescent="0.25">
      <c r="A80250" t="s">
        <v>373151</v>
      </c>
      <c r="B80250" t="s">
        <v>373152</v>
      </c>
      <c r="C80250" t="s">
        <v>228880</v>
      </c>
      <c r="E80250" t="s">
        <v>224510</v>
      </c>
      <c r="F80250">
        <v>11500</v>
      </c>
    </row>
    <row r="80251" spans="1:6" x14ac:dyDescent="0.25">
      <c r="A80251" t="s">
        <v>373153</v>
      </c>
      <c r="B80251" t="s">
        <v>373154</v>
      </c>
      <c r="C80251" t="s">
        <v>228873</v>
      </c>
      <c r="D80251" t="s">
        <v>228874</v>
      </c>
      <c r="E80251" t="s">
        <v>117783</v>
      </c>
      <c r="F80251">
        <v>17200000</v>
      </c>
    </row>
    <row r="80252" spans="1:6" x14ac:dyDescent="0.25">
      <c r="A80252" t="s">
        <v>373155</v>
      </c>
      <c r="B80252" t="s">
        <v>373156</v>
      </c>
      <c r="C80252" t="s">
        <v>228927</v>
      </c>
      <c r="E80252" t="s">
        <v>149467</v>
      </c>
      <c r="F80252">
        <v>3557182</v>
      </c>
    </row>
    <row r="80253" spans="1:6" x14ac:dyDescent="0.25">
      <c r="A80253" t="s">
        <v>373153</v>
      </c>
      <c r="B80253" t="s">
        <v>373157</v>
      </c>
      <c r="C80253" t="s">
        <v>228873</v>
      </c>
      <c r="E80253" s="1">
        <v>39878</v>
      </c>
      <c r="F80253">
        <v>7955437</v>
      </c>
    </row>
    <row r="80254" spans="1:6" x14ac:dyDescent="0.25">
      <c r="A80254" t="s">
        <v>373158</v>
      </c>
      <c r="B80254" t="s">
        <v>373159</v>
      </c>
      <c r="C80254" t="s">
        <v>228873</v>
      </c>
      <c r="D80254" t="s">
        <v>228977</v>
      </c>
      <c r="E80254" t="s">
        <v>141282</v>
      </c>
      <c r="F80254">
        <v>11000000</v>
      </c>
    </row>
    <row r="80255" spans="1:6" x14ac:dyDescent="0.25">
      <c r="A80255" t="s">
        <v>373160</v>
      </c>
      <c r="B80255" t="s">
        <v>373161</v>
      </c>
      <c r="C80255" t="s">
        <v>228927</v>
      </c>
      <c r="E80255" s="1">
        <v>41456</v>
      </c>
      <c r="F80255">
        <v>1650000</v>
      </c>
    </row>
    <row r="80256" spans="1:6" x14ac:dyDescent="0.25">
      <c r="A80256" t="s">
        <v>373158</v>
      </c>
      <c r="B80256" t="s">
        <v>373162</v>
      </c>
      <c r="C80256" t="s">
        <v>228873</v>
      </c>
      <c r="D80256" t="s">
        <v>228877</v>
      </c>
      <c r="E80256" t="s">
        <v>48217</v>
      </c>
      <c r="F80256">
        <v>7000000</v>
      </c>
    </row>
    <row r="80257" spans="1:6" x14ac:dyDescent="0.25">
      <c r="A80257" t="s">
        <v>373160</v>
      </c>
      <c r="B80257" t="s">
        <v>373163</v>
      </c>
      <c r="C80257" t="s">
        <v>228927</v>
      </c>
      <c r="E80257" t="s">
        <v>1023</v>
      </c>
      <c r="F80257">
        <v>1100000</v>
      </c>
    </row>
    <row r="80258" spans="1:6" x14ac:dyDescent="0.25">
      <c r="A80258" t="s">
        <v>373158</v>
      </c>
      <c r="B80258" t="s">
        <v>373164</v>
      </c>
      <c r="C80258" t="s">
        <v>228873</v>
      </c>
      <c r="D80258" t="s">
        <v>229206</v>
      </c>
      <c r="E80258" t="s">
        <v>21653</v>
      </c>
      <c r="F80258">
        <v>6000012</v>
      </c>
    </row>
    <row r="80259" spans="1:6" x14ac:dyDescent="0.25">
      <c r="A80259" t="s">
        <v>373160</v>
      </c>
      <c r="B80259" t="s">
        <v>373165</v>
      </c>
      <c r="C80259" t="s">
        <v>228873</v>
      </c>
      <c r="D80259" t="s">
        <v>229145</v>
      </c>
      <c r="E80259" s="1">
        <v>41551</v>
      </c>
      <c r="F80259">
        <v>12000000</v>
      </c>
    </row>
    <row r="80260" spans="1:6" x14ac:dyDescent="0.25">
      <c r="A80260" t="s">
        <v>373158</v>
      </c>
      <c r="B80260" t="s">
        <v>373166</v>
      </c>
      <c r="C80260" t="s">
        <v>228873</v>
      </c>
      <c r="D80260" t="s">
        <v>228874</v>
      </c>
      <c r="E80260" t="s">
        <v>54285</v>
      </c>
      <c r="F80260">
        <v>12000000</v>
      </c>
    </row>
    <row r="80261" spans="1:6" x14ac:dyDescent="0.25">
      <c r="A80261" t="s">
        <v>373167</v>
      </c>
      <c r="B80261" t="s">
        <v>373168</v>
      </c>
      <c r="C80261" t="s">
        <v>228873</v>
      </c>
      <c r="E80261" t="s">
        <v>12435</v>
      </c>
      <c r="F80261">
        <v>35000000</v>
      </c>
    </row>
    <row r="80262" spans="1:6" x14ac:dyDescent="0.25">
      <c r="A80262" t="s">
        <v>373169</v>
      </c>
      <c r="B80262" t="s">
        <v>373170</v>
      </c>
      <c r="C80262" t="s">
        <v>228889</v>
      </c>
      <c r="E80262" t="s">
        <v>210143</v>
      </c>
      <c r="F80262">
        <v>1908237</v>
      </c>
    </row>
    <row r="80263" spans="1:6" x14ac:dyDescent="0.25">
      <c r="A80263" t="s">
        <v>373171</v>
      </c>
      <c r="B80263" t="s">
        <v>373172</v>
      </c>
      <c r="C80263" t="s">
        <v>228873</v>
      </c>
      <c r="D80263" t="s">
        <v>228874</v>
      </c>
      <c r="E80263" t="s">
        <v>70925</v>
      </c>
      <c r="F80263">
        <v>3200000</v>
      </c>
    </row>
    <row r="80264" spans="1:6" x14ac:dyDescent="0.25">
      <c r="A80264" t="s">
        <v>373173</v>
      </c>
      <c r="B80264" t="s">
        <v>373174</v>
      </c>
      <c r="C80264" t="s">
        <v>228873</v>
      </c>
      <c r="E80264" t="s">
        <v>154944</v>
      </c>
      <c r="F80264">
        <v>1380000</v>
      </c>
    </row>
    <row r="80265" spans="1:6" x14ac:dyDescent="0.25">
      <c r="A80265" t="s">
        <v>373175</v>
      </c>
      <c r="B80265" t="s">
        <v>373176</v>
      </c>
      <c r="C80265" t="s">
        <v>228873</v>
      </c>
      <c r="D80265" t="s">
        <v>228977</v>
      </c>
      <c r="E80265" s="1">
        <v>40554</v>
      </c>
      <c r="F80265">
        <v>7999999</v>
      </c>
    </row>
    <row r="80266" spans="1:6" x14ac:dyDescent="0.25">
      <c r="A80266" t="s">
        <v>373177</v>
      </c>
      <c r="B80266" t="s">
        <v>373178</v>
      </c>
      <c r="C80266" t="s">
        <v>228873</v>
      </c>
      <c r="D80266" t="s">
        <v>228874</v>
      </c>
      <c r="E80266" s="1">
        <v>39448</v>
      </c>
      <c r="F80266">
        <v>20000000</v>
      </c>
    </row>
    <row r="80267" spans="1:6" x14ac:dyDescent="0.25">
      <c r="A80267" t="s">
        <v>373175</v>
      </c>
      <c r="B80267" t="s">
        <v>373179</v>
      </c>
      <c r="C80267" t="s">
        <v>228873</v>
      </c>
      <c r="D80267" t="s">
        <v>228977</v>
      </c>
      <c r="E80267" s="1">
        <v>40269</v>
      </c>
      <c r="F80267">
        <v>31600000</v>
      </c>
    </row>
    <row r="80268" spans="1:6" x14ac:dyDescent="0.25">
      <c r="A80268" t="s">
        <v>373177</v>
      </c>
      <c r="B80268" t="s">
        <v>373180</v>
      </c>
      <c r="C80268" t="s">
        <v>228873</v>
      </c>
      <c r="D80268" t="s">
        <v>228877</v>
      </c>
      <c r="E80268" s="1">
        <v>39085</v>
      </c>
      <c r="F80268">
        <v>5700000</v>
      </c>
    </row>
    <row r="80269" spans="1:6" x14ac:dyDescent="0.25">
      <c r="A80269" t="s">
        <v>373181</v>
      </c>
      <c r="B80269" t="s">
        <v>373182</v>
      </c>
      <c r="C80269" t="s">
        <v>229045</v>
      </c>
      <c r="E80269" s="1">
        <v>40554</v>
      </c>
      <c r="F80269">
        <v>40000</v>
      </c>
    </row>
    <row r="80270" spans="1:6" x14ac:dyDescent="0.25">
      <c r="A80270" t="s">
        <v>373183</v>
      </c>
      <c r="B80270" t="s">
        <v>373184</v>
      </c>
      <c r="C80270" t="s">
        <v>228873</v>
      </c>
      <c r="E80270" s="1">
        <v>39033</v>
      </c>
      <c r="F80270">
        <v>3000000</v>
      </c>
    </row>
    <row r="80271" spans="1:6" x14ac:dyDescent="0.25">
      <c r="A80271" t="s">
        <v>373185</v>
      </c>
      <c r="B80271" t="s">
        <v>373186</v>
      </c>
      <c r="C80271" t="s">
        <v>228880</v>
      </c>
      <c r="E80271" s="1">
        <v>41312</v>
      </c>
      <c r="F80271">
        <v>20000</v>
      </c>
    </row>
    <row r="80272" spans="1:6" x14ac:dyDescent="0.25">
      <c r="A80272" t="s">
        <v>373187</v>
      </c>
      <c r="B80272" t="s">
        <v>373188</v>
      </c>
      <c r="C80272" t="s">
        <v>228880</v>
      </c>
      <c r="E80272" t="s">
        <v>24650</v>
      </c>
    </row>
    <row r="80273" spans="1:6" x14ac:dyDescent="0.25">
      <c r="A80273" t="s">
        <v>373185</v>
      </c>
      <c r="B80273" t="s">
        <v>373189</v>
      </c>
      <c r="C80273" t="s">
        <v>228873</v>
      </c>
      <c r="D80273" t="s">
        <v>228877</v>
      </c>
      <c r="E80273" t="s">
        <v>232194</v>
      </c>
      <c r="F80273">
        <v>7894178</v>
      </c>
    </row>
    <row r="80274" spans="1:6" x14ac:dyDescent="0.25">
      <c r="A80274" t="s">
        <v>373187</v>
      </c>
      <c r="B80274" t="s">
        <v>373190</v>
      </c>
      <c r="C80274" t="s">
        <v>228889</v>
      </c>
      <c r="E80274" t="s">
        <v>232299</v>
      </c>
      <c r="F80274">
        <v>2125000</v>
      </c>
    </row>
    <row r="80275" spans="1:6" x14ac:dyDescent="0.25">
      <c r="A80275" t="s">
        <v>373191</v>
      </c>
      <c r="B80275" t="s">
        <v>373192</v>
      </c>
      <c r="C80275" t="s">
        <v>228873</v>
      </c>
      <c r="D80275" t="s">
        <v>229206</v>
      </c>
      <c r="E80275" t="s">
        <v>11832</v>
      </c>
      <c r="F80275">
        <v>21000000</v>
      </c>
    </row>
    <row r="80276" spans="1:6" x14ac:dyDescent="0.25">
      <c r="A80276" t="s">
        <v>373193</v>
      </c>
      <c r="B80276" t="s">
        <v>373194</v>
      </c>
      <c r="C80276" t="s">
        <v>228873</v>
      </c>
      <c r="E80276" s="1">
        <v>41891</v>
      </c>
      <c r="F80276">
        <v>16162564</v>
      </c>
    </row>
    <row r="80277" spans="1:6" x14ac:dyDescent="0.25">
      <c r="A80277" t="s">
        <v>373191</v>
      </c>
      <c r="B80277" t="s">
        <v>373195</v>
      </c>
      <c r="C80277" t="s">
        <v>228927</v>
      </c>
      <c r="E80277" s="1">
        <v>40245</v>
      </c>
      <c r="F80277">
        <v>3000000</v>
      </c>
    </row>
    <row r="80278" spans="1:6" x14ac:dyDescent="0.25">
      <c r="A80278" t="s">
        <v>373193</v>
      </c>
      <c r="B80278" t="s">
        <v>373196</v>
      </c>
      <c r="C80278" t="s">
        <v>228919</v>
      </c>
      <c r="E80278" t="s">
        <v>40606</v>
      </c>
      <c r="F80278">
        <v>59020273</v>
      </c>
    </row>
    <row r="80279" spans="1:6" x14ac:dyDescent="0.25">
      <c r="A80279" t="s">
        <v>373191</v>
      </c>
      <c r="B80279" t="s">
        <v>373197</v>
      </c>
      <c r="C80279" t="s">
        <v>228873</v>
      </c>
      <c r="E80279" t="s">
        <v>82044</v>
      </c>
      <c r="F80279">
        <v>22000000</v>
      </c>
    </row>
    <row r="80280" spans="1:6" x14ac:dyDescent="0.25">
      <c r="A80280" t="s">
        <v>373193</v>
      </c>
      <c r="B80280" t="s">
        <v>373198</v>
      </c>
      <c r="C80280" t="s">
        <v>228873</v>
      </c>
      <c r="D80280" t="s">
        <v>228877</v>
      </c>
      <c r="E80280" t="s">
        <v>156129</v>
      </c>
    </row>
    <row r="80281" spans="1:6" x14ac:dyDescent="0.25">
      <c r="A80281" t="s">
        <v>373191</v>
      </c>
      <c r="B80281" t="s">
        <v>373199</v>
      </c>
      <c r="C80281" t="s">
        <v>228873</v>
      </c>
      <c r="D80281" t="s">
        <v>228874</v>
      </c>
      <c r="E80281" s="1">
        <v>39093</v>
      </c>
      <c r="F80281">
        <v>12700000</v>
      </c>
    </row>
    <row r="80282" spans="1:6" x14ac:dyDescent="0.25">
      <c r="A80282" t="s">
        <v>373193</v>
      </c>
      <c r="B80282" t="s">
        <v>373200</v>
      </c>
      <c r="C80282" t="s">
        <v>228873</v>
      </c>
      <c r="D80282" t="s">
        <v>229145</v>
      </c>
      <c r="E80282" t="s">
        <v>234748</v>
      </c>
      <c r="F80282">
        <v>1667603</v>
      </c>
    </row>
    <row r="80283" spans="1:6" x14ac:dyDescent="0.25">
      <c r="A80283" t="s">
        <v>373191</v>
      </c>
      <c r="B80283" t="s">
        <v>373201</v>
      </c>
      <c r="C80283" t="s">
        <v>228873</v>
      </c>
      <c r="D80283" t="s">
        <v>229145</v>
      </c>
      <c r="E80283" t="s">
        <v>132390</v>
      </c>
      <c r="F80283">
        <v>15000000</v>
      </c>
    </row>
    <row r="80284" spans="1:6" x14ac:dyDescent="0.25">
      <c r="A80284" t="s">
        <v>373193</v>
      </c>
      <c r="B80284" t="s">
        <v>373202</v>
      </c>
      <c r="C80284" t="s">
        <v>228927</v>
      </c>
      <c r="E80284" s="1">
        <v>40612</v>
      </c>
      <c r="F80284">
        <v>1603540</v>
      </c>
    </row>
    <row r="80285" spans="1:6" x14ac:dyDescent="0.25">
      <c r="A80285" t="s">
        <v>373191</v>
      </c>
      <c r="B80285" t="s">
        <v>373203</v>
      </c>
      <c r="C80285" t="s">
        <v>228873</v>
      </c>
      <c r="D80285" t="s">
        <v>228977</v>
      </c>
      <c r="E80285" t="s">
        <v>55545</v>
      </c>
      <c r="F80285">
        <v>14000000</v>
      </c>
    </row>
    <row r="80286" spans="1:6" x14ac:dyDescent="0.25">
      <c r="A80286" t="s">
        <v>373204</v>
      </c>
      <c r="B80286" t="s">
        <v>373205</v>
      </c>
      <c r="C80286" t="s">
        <v>228873</v>
      </c>
      <c r="D80286" t="s">
        <v>228977</v>
      </c>
      <c r="E80286" t="s">
        <v>50636</v>
      </c>
      <c r="F80286">
        <v>18500000</v>
      </c>
    </row>
    <row r="80287" spans="1:6" x14ac:dyDescent="0.25">
      <c r="A80287" t="s">
        <v>373206</v>
      </c>
      <c r="B80287" t="s">
        <v>373207</v>
      </c>
      <c r="C80287" t="s">
        <v>228927</v>
      </c>
      <c r="E80287" s="1">
        <v>41063</v>
      </c>
      <c r="F80287">
        <v>1999999</v>
      </c>
    </row>
    <row r="80288" spans="1:6" x14ac:dyDescent="0.25">
      <c r="A80288" t="s">
        <v>373204</v>
      </c>
      <c r="B80288" t="s">
        <v>373208</v>
      </c>
      <c r="C80288" t="s">
        <v>228873</v>
      </c>
      <c r="E80288" s="1">
        <v>40522</v>
      </c>
      <c r="F80288">
        <v>2500000</v>
      </c>
    </row>
    <row r="80289" spans="1:6" x14ac:dyDescent="0.25">
      <c r="A80289" t="s">
        <v>373206</v>
      </c>
      <c r="B80289" t="s">
        <v>373209</v>
      </c>
      <c r="C80289" t="s">
        <v>228873</v>
      </c>
      <c r="E80289" t="s">
        <v>164542</v>
      </c>
      <c r="F80289">
        <v>6000000</v>
      </c>
    </row>
    <row r="80290" spans="1:6" x14ac:dyDescent="0.25">
      <c r="A80290" t="s">
        <v>373204</v>
      </c>
      <c r="B80290" t="s">
        <v>373210</v>
      </c>
      <c r="C80290" t="s">
        <v>228873</v>
      </c>
      <c r="D80290" t="s">
        <v>228877</v>
      </c>
      <c r="E80290" t="s">
        <v>24464</v>
      </c>
      <c r="F80290">
        <v>15000000</v>
      </c>
    </row>
    <row r="80291" spans="1:6" x14ac:dyDescent="0.25">
      <c r="A80291" t="s">
        <v>373211</v>
      </c>
      <c r="B80291" t="s">
        <v>373212</v>
      </c>
      <c r="C80291" t="s">
        <v>228943</v>
      </c>
      <c r="E80291" s="1">
        <v>42166</v>
      </c>
      <c r="F80291">
        <v>2400000</v>
      </c>
    </row>
    <row r="80292" spans="1:6" x14ac:dyDescent="0.25">
      <c r="A80292" t="s">
        <v>373213</v>
      </c>
      <c r="B80292" t="s">
        <v>373214</v>
      </c>
      <c r="C80292" t="s">
        <v>228889</v>
      </c>
      <c r="E80292" s="1">
        <v>40547</v>
      </c>
    </row>
    <row r="80293" spans="1:6" x14ac:dyDescent="0.25">
      <c r="A80293" t="s">
        <v>373215</v>
      </c>
      <c r="B80293" t="s">
        <v>373216</v>
      </c>
      <c r="C80293" t="s">
        <v>228880</v>
      </c>
      <c r="E80293" s="1">
        <v>41644</v>
      </c>
      <c r="F80293">
        <v>1000000</v>
      </c>
    </row>
    <row r="80294" spans="1:6" x14ac:dyDescent="0.25">
      <c r="A80294" t="s">
        <v>373217</v>
      </c>
      <c r="B80294" t="s">
        <v>373218</v>
      </c>
      <c r="C80294" t="s">
        <v>228873</v>
      </c>
      <c r="D80294" t="s">
        <v>228874</v>
      </c>
      <c r="E80294" s="1">
        <v>41342</v>
      </c>
      <c r="F80294">
        <v>10000000</v>
      </c>
    </row>
    <row r="80295" spans="1:6" x14ac:dyDescent="0.25">
      <c r="A80295" t="s">
        <v>373219</v>
      </c>
      <c r="B80295" t="s">
        <v>373220</v>
      </c>
      <c r="C80295" t="s">
        <v>228873</v>
      </c>
      <c r="D80295" t="s">
        <v>229206</v>
      </c>
      <c r="E80295" t="s">
        <v>25294</v>
      </c>
      <c r="F80295">
        <v>12000000</v>
      </c>
    </row>
    <row r="80296" spans="1:6" x14ac:dyDescent="0.25">
      <c r="A80296" t="s">
        <v>373217</v>
      </c>
      <c r="B80296" t="s">
        <v>373221</v>
      </c>
      <c r="C80296" t="s">
        <v>228873</v>
      </c>
      <c r="D80296" t="s">
        <v>229145</v>
      </c>
      <c r="E80296" t="s">
        <v>63556</v>
      </c>
      <c r="F80296">
        <v>4611744</v>
      </c>
    </row>
    <row r="80297" spans="1:6" x14ac:dyDescent="0.25">
      <c r="A80297" t="s">
        <v>373219</v>
      </c>
      <c r="B80297" t="s">
        <v>373222</v>
      </c>
      <c r="C80297" t="s">
        <v>228873</v>
      </c>
      <c r="E80297" t="s">
        <v>4245</v>
      </c>
      <c r="F80297">
        <v>14437297</v>
      </c>
    </row>
    <row r="80298" spans="1:6" x14ac:dyDescent="0.25">
      <c r="A80298" t="s">
        <v>373223</v>
      </c>
      <c r="B80298" t="s">
        <v>373224</v>
      </c>
      <c r="C80298" t="s">
        <v>228873</v>
      </c>
      <c r="D80298" t="s">
        <v>228877</v>
      </c>
      <c r="E80298" s="1">
        <v>42160</v>
      </c>
    </row>
    <row r="80299" spans="1:6" x14ac:dyDescent="0.25">
      <c r="A80299" t="s">
        <v>373225</v>
      </c>
      <c r="B80299" t="s">
        <v>373226</v>
      </c>
      <c r="C80299" t="s">
        <v>228916</v>
      </c>
      <c r="E80299" s="1">
        <v>41648</v>
      </c>
      <c r="F80299">
        <v>26215</v>
      </c>
    </row>
    <row r="80300" spans="1:6" x14ac:dyDescent="0.25">
      <c r="A80300" t="s">
        <v>373227</v>
      </c>
      <c r="B80300" t="s">
        <v>373228</v>
      </c>
      <c r="C80300" t="s">
        <v>228889</v>
      </c>
      <c r="E80300" s="1">
        <v>41640</v>
      </c>
      <c r="F80300">
        <v>41250</v>
      </c>
    </row>
    <row r="80301" spans="1:6" x14ac:dyDescent="0.25">
      <c r="A80301" t="s">
        <v>373229</v>
      </c>
      <c r="B80301" t="s">
        <v>373230</v>
      </c>
      <c r="C80301" t="s">
        <v>228880</v>
      </c>
      <c r="E80301" s="1">
        <v>41645</v>
      </c>
      <c r="F80301">
        <v>20000</v>
      </c>
    </row>
    <row r="80302" spans="1:6" x14ac:dyDescent="0.25">
      <c r="A80302" t="s">
        <v>373231</v>
      </c>
      <c r="B80302" t="s">
        <v>373232</v>
      </c>
      <c r="C80302" t="s">
        <v>229045</v>
      </c>
      <c r="E80302" s="1">
        <v>41648</v>
      </c>
      <c r="F80302">
        <v>50000</v>
      </c>
    </row>
    <row r="80303" spans="1:6" x14ac:dyDescent="0.25">
      <c r="A80303" t="s">
        <v>373233</v>
      </c>
      <c r="B80303" t="s">
        <v>373234</v>
      </c>
      <c r="C80303" t="s">
        <v>228880</v>
      </c>
      <c r="E80303" s="1">
        <v>41913</v>
      </c>
    </row>
    <row r="80304" spans="1:6" x14ac:dyDescent="0.25">
      <c r="A80304" t="s">
        <v>373235</v>
      </c>
      <c r="B80304" t="s">
        <v>373236</v>
      </c>
      <c r="C80304" t="s">
        <v>231514</v>
      </c>
      <c r="E80304" s="1">
        <v>42015</v>
      </c>
    </row>
    <row r="80305" spans="1:6" x14ac:dyDescent="0.25">
      <c r="A80305" t="s">
        <v>373233</v>
      </c>
      <c r="B80305" t="s">
        <v>373237</v>
      </c>
      <c r="C80305" t="s">
        <v>228880</v>
      </c>
      <c r="E80305" t="s">
        <v>38919</v>
      </c>
      <c r="F80305">
        <v>50000</v>
      </c>
    </row>
    <row r="80306" spans="1:6" x14ac:dyDescent="0.25">
      <c r="A80306" t="s">
        <v>373238</v>
      </c>
      <c r="B80306" t="s">
        <v>373239</v>
      </c>
      <c r="C80306" t="s">
        <v>228927</v>
      </c>
      <c r="E80306" s="1">
        <v>41376</v>
      </c>
      <c r="F80306">
        <v>550000</v>
      </c>
    </row>
    <row r="80307" spans="1:6" x14ac:dyDescent="0.25">
      <c r="A80307" t="s">
        <v>373240</v>
      </c>
      <c r="B80307" t="s">
        <v>373241</v>
      </c>
      <c r="C80307" t="s">
        <v>228889</v>
      </c>
      <c r="E80307" s="1">
        <v>41640</v>
      </c>
      <c r="F80307">
        <v>60750</v>
      </c>
    </row>
    <row r="80308" spans="1:6" x14ac:dyDescent="0.25">
      <c r="A80308" t="s">
        <v>373242</v>
      </c>
      <c r="B80308" t="s">
        <v>373243</v>
      </c>
      <c r="C80308" t="s">
        <v>228889</v>
      </c>
      <c r="E80308" s="1">
        <v>41281</v>
      </c>
      <c r="F80308">
        <v>120000</v>
      </c>
    </row>
    <row r="80309" spans="1:6" x14ac:dyDescent="0.25">
      <c r="A80309" t="s">
        <v>373240</v>
      </c>
      <c r="B80309" t="s">
        <v>373244</v>
      </c>
      <c r="C80309" t="s">
        <v>228889</v>
      </c>
      <c r="E80309" t="s">
        <v>26079</v>
      </c>
      <c r="F80309">
        <v>100000</v>
      </c>
    </row>
    <row r="80310" spans="1:6" x14ac:dyDescent="0.25">
      <c r="A80310" t="s">
        <v>373245</v>
      </c>
      <c r="B80310" t="s">
        <v>373246</v>
      </c>
      <c r="C80310" t="s">
        <v>228873</v>
      </c>
      <c r="E80310" s="1">
        <v>42250</v>
      </c>
    </row>
    <row r="80311" spans="1:6" x14ac:dyDescent="0.25">
      <c r="A80311" t="s">
        <v>373247</v>
      </c>
      <c r="B80311" t="s">
        <v>373248</v>
      </c>
      <c r="C80311" t="s">
        <v>228873</v>
      </c>
      <c r="E80311" t="s">
        <v>37017</v>
      </c>
    </row>
    <row r="80312" spans="1:6" x14ac:dyDescent="0.25">
      <c r="A80312" t="s">
        <v>373249</v>
      </c>
      <c r="B80312" t="s">
        <v>373250</v>
      </c>
      <c r="C80312" t="s">
        <v>228873</v>
      </c>
      <c r="E80312" t="s">
        <v>76058</v>
      </c>
      <c r="F80312">
        <v>12000000</v>
      </c>
    </row>
    <row r="80313" spans="1:6" x14ac:dyDescent="0.25">
      <c r="A80313" t="s">
        <v>373251</v>
      </c>
      <c r="B80313" t="s">
        <v>373252</v>
      </c>
      <c r="C80313" t="s">
        <v>228880</v>
      </c>
      <c r="E80313" s="1">
        <v>42348</v>
      </c>
      <c r="F80313">
        <v>3200000</v>
      </c>
    </row>
    <row r="80314" spans="1:6" x14ac:dyDescent="0.25">
      <c r="A80314" t="s">
        <v>373253</v>
      </c>
      <c r="B80314" t="s">
        <v>373254</v>
      </c>
      <c r="C80314" t="s">
        <v>228880</v>
      </c>
      <c r="E80314" s="1">
        <v>41276</v>
      </c>
      <c r="F80314">
        <v>500000</v>
      </c>
    </row>
    <row r="80315" spans="1:6" x14ac:dyDescent="0.25">
      <c r="A80315" t="s">
        <v>373255</v>
      </c>
      <c r="B80315" t="s">
        <v>373256</v>
      </c>
      <c r="C80315" t="s">
        <v>228880</v>
      </c>
      <c r="E80315" s="1">
        <v>37013</v>
      </c>
    </row>
    <row r="80316" spans="1:6" x14ac:dyDescent="0.25">
      <c r="A80316" t="s">
        <v>373257</v>
      </c>
      <c r="B80316" t="s">
        <v>373258</v>
      </c>
      <c r="C80316" t="s">
        <v>228873</v>
      </c>
      <c r="E80316" t="s">
        <v>234507</v>
      </c>
      <c r="F80316">
        <v>99875</v>
      </c>
    </row>
    <row r="80317" spans="1:6" x14ac:dyDescent="0.25">
      <c r="A80317" t="s">
        <v>373259</v>
      </c>
      <c r="B80317" t="s">
        <v>373260</v>
      </c>
      <c r="C80317" t="s">
        <v>228943</v>
      </c>
      <c r="E80317" t="s">
        <v>11226</v>
      </c>
      <c r="F80317">
        <v>325000</v>
      </c>
    </row>
    <row r="80318" spans="1:6" x14ac:dyDescent="0.25">
      <c r="A80318" t="s">
        <v>373261</v>
      </c>
      <c r="B80318" t="s">
        <v>373262</v>
      </c>
      <c r="C80318" t="s">
        <v>228873</v>
      </c>
      <c r="E80318" s="1">
        <v>37207</v>
      </c>
      <c r="F80318">
        <v>7000000</v>
      </c>
    </row>
    <row r="80319" spans="1:6" x14ac:dyDescent="0.25">
      <c r="A80319" t="s">
        <v>373263</v>
      </c>
      <c r="B80319" t="s">
        <v>373264</v>
      </c>
      <c r="C80319" t="s">
        <v>228927</v>
      </c>
      <c r="E80319" t="s">
        <v>17156</v>
      </c>
      <c r="F80319">
        <v>2300000</v>
      </c>
    </row>
    <row r="80320" spans="1:6" x14ac:dyDescent="0.25">
      <c r="A80320" t="s">
        <v>373265</v>
      </c>
      <c r="B80320" t="s">
        <v>373266</v>
      </c>
      <c r="C80320" t="s">
        <v>228873</v>
      </c>
      <c r="D80320" t="s">
        <v>228877</v>
      </c>
      <c r="E80320" s="1">
        <v>39692</v>
      </c>
      <c r="F80320">
        <v>7100000</v>
      </c>
    </row>
    <row r="80321" spans="1:6" x14ac:dyDescent="0.25">
      <c r="A80321" t="s">
        <v>373267</v>
      </c>
      <c r="B80321" t="s">
        <v>373268</v>
      </c>
      <c r="C80321" t="s">
        <v>228909</v>
      </c>
      <c r="E80321" s="1">
        <v>41340</v>
      </c>
      <c r="F80321">
        <v>182610</v>
      </c>
    </row>
    <row r="80322" spans="1:6" x14ac:dyDescent="0.25">
      <c r="A80322" t="s">
        <v>373269</v>
      </c>
      <c r="B80322" t="s">
        <v>373270</v>
      </c>
      <c r="C80322" t="s">
        <v>228873</v>
      </c>
      <c r="D80322" t="s">
        <v>228877</v>
      </c>
      <c r="E80322" s="1">
        <v>41315</v>
      </c>
      <c r="F80322">
        <v>6700000</v>
      </c>
    </row>
    <row r="80323" spans="1:6" x14ac:dyDescent="0.25">
      <c r="A80323" t="s">
        <v>373271</v>
      </c>
      <c r="B80323" t="s">
        <v>373272</v>
      </c>
      <c r="C80323" t="s">
        <v>228873</v>
      </c>
      <c r="D80323" t="s">
        <v>228874</v>
      </c>
      <c r="E80323" t="s">
        <v>77647</v>
      </c>
      <c r="F80323">
        <v>15000000</v>
      </c>
    </row>
    <row r="80324" spans="1:6" x14ac:dyDescent="0.25">
      <c r="A80324" t="s">
        <v>373269</v>
      </c>
      <c r="B80324" t="s">
        <v>373273</v>
      </c>
      <c r="C80324" t="s">
        <v>228880</v>
      </c>
      <c r="E80324" t="s">
        <v>47854</v>
      </c>
      <c r="F80324">
        <v>2100000</v>
      </c>
    </row>
    <row r="80325" spans="1:6" x14ac:dyDescent="0.25">
      <c r="A80325" t="s">
        <v>373274</v>
      </c>
      <c r="B80325" t="s">
        <v>373275</v>
      </c>
      <c r="C80325" t="s">
        <v>228919</v>
      </c>
      <c r="E80325" t="s">
        <v>18813</v>
      </c>
    </row>
    <row r="80326" spans="1:6" x14ac:dyDescent="0.25">
      <c r="A80326" t="s">
        <v>373276</v>
      </c>
      <c r="B80326" t="s">
        <v>373277</v>
      </c>
      <c r="C80326" t="s">
        <v>228873</v>
      </c>
      <c r="E80326" t="s">
        <v>21604</v>
      </c>
      <c r="F80326">
        <v>406039700</v>
      </c>
    </row>
    <row r="80327" spans="1:6" x14ac:dyDescent="0.25">
      <c r="A80327" t="s">
        <v>373278</v>
      </c>
      <c r="B80327" t="s">
        <v>373279</v>
      </c>
      <c r="C80327" t="s">
        <v>228873</v>
      </c>
      <c r="E80327" s="1">
        <v>42066</v>
      </c>
      <c r="F80327">
        <v>86000</v>
      </c>
    </row>
    <row r="80328" spans="1:6" x14ac:dyDescent="0.25">
      <c r="A80328" t="s">
        <v>373280</v>
      </c>
      <c r="B80328" t="s">
        <v>373281</v>
      </c>
      <c r="C80328" t="s">
        <v>228880</v>
      </c>
      <c r="E80328" s="1">
        <v>41275</v>
      </c>
      <c r="F80328">
        <v>3000000</v>
      </c>
    </row>
    <row r="80329" spans="1:6" x14ac:dyDescent="0.25">
      <c r="A80329" t="s">
        <v>373282</v>
      </c>
      <c r="B80329" t="s">
        <v>373283</v>
      </c>
      <c r="C80329" t="s">
        <v>228873</v>
      </c>
      <c r="D80329" t="s">
        <v>228877</v>
      </c>
      <c r="E80329" t="s">
        <v>8805</v>
      </c>
      <c r="F80329">
        <v>19000000</v>
      </c>
    </row>
    <row r="80330" spans="1:6" x14ac:dyDescent="0.25">
      <c r="A80330" t="s">
        <v>373284</v>
      </c>
      <c r="B80330" t="s">
        <v>373285</v>
      </c>
      <c r="C80330" t="s">
        <v>228873</v>
      </c>
      <c r="D80330" t="s">
        <v>228874</v>
      </c>
      <c r="E80330" s="1">
        <v>42249</v>
      </c>
      <c r="F80330">
        <v>20500000</v>
      </c>
    </row>
    <row r="80331" spans="1:6" x14ac:dyDescent="0.25">
      <c r="A80331" t="s">
        <v>373286</v>
      </c>
      <c r="B80331" t="s">
        <v>373287</v>
      </c>
      <c r="C80331" t="s">
        <v>228873</v>
      </c>
      <c r="E80331" s="1">
        <v>39724</v>
      </c>
    </row>
    <row r="80332" spans="1:6" x14ac:dyDescent="0.25">
      <c r="A80332" t="s">
        <v>373288</v>
      </c>
      <c r="B80332" t="s">
        <v>373289</v>
      </c>
      <c r="C80332" t="s">
        <v>228873</v>
      </c>
      <c r="D80332" t="s">
        <v>228877</v>
      </c>
      <c r="E80332" s="1">
        <v>39237</v>
      </c>
      <c r="F80332">
        <v>4000000</v>
      </c>
    </row>
    <row r="80333" spans="1:6" x14ac:dyDescent="0.25">
      <c r="A80333" t="s">
        <v>373286</v>
      </c>
      <c r="B80333" t="s">
        <v>373290</v>
      </c>
      <c r="C80333" t="s">
        <v>228873</v>
      </c>
      <c r="E80333" t="s">
        <v>7595</v>
      </c>
      <c r="F80333">
        <v>3600000</v>
      </c>
    </row>
    <row r="80334" spans="1:6" x14ac:dyDescent="0.25">
      <c r="A80334" t="s">
        <v>373291</v>
      </c>
      <c r="B80334" t="s">
        <v>373292</v>
      </c>
      <c r="C80334" t="s">
        <v>228927</v>
      </c>
      <c r="E80334" s="1">
        <v>39880</v>
      </c>
      <c r="F80334">
        <v>105000</v>
      </c>
    </row>
    <row r="80335" spans="1:6" x14ac:dyDescent="0.25">
      <c r="A80335" t="s">
        <v>373293</v>
      </c>
      <c r="B80335" t="s">
        <v>373294</v>
      </c>
      <c r="C80335" t="s">
        <v>228927</v>
      </c>
      <c r="E80335" s="1">
        <v>39825</v>
      </c>
      <c r="F80335">
        <v>30000</v>
      </c>
    </row>
    <row r="80336" spans="1:6" x14ac:dyDescent="0.25">
      <c r="A80336" t="s">
        <v>373295</v>
      </c>
      <c r="B80336" t="s">
        <v>373296</v>
      </c>
      <c r="C80336" t="s">
        <v>228889</v>
      </c>
      <c r="E80336" t="s">
        <v>26889</v>
      </c>
    </row>
    <row r="80337" spans="1:6" x14ac:dyDescent="0.25">
      <c r="A80337" t="s">
        <v>373297</v>
      </c>
      <c r="B80337" t="s">
        <v>373298</v>
      </c>
      <c r="C80337" t="s">
        <v>228873</v>
      </c>
      <c r="E80337" s="1">
        <v>41855</v>
      </c>
      <c r="F80337">
        <v>2424402</v>
      </c>
    </row>
    <row r="80338" spans="1:6" x14ac:dyDescent="0.25">
      <c r="A80338" t="s">
        <v>373299</v>
      </c>
      <c r="B80338" t="s">
        <v>373300</v>
      </c>
      <c r="C80338" t="s">
        <v>228873</v>
      </c>
      <c r="D80338" t="s">
        <v>228877</v>
      </c>
      <c r="E80338" t="s">
        <v>1403</v>
      </c>
      <c r="F80338">
        <v>2200000</v>
      </c>
    </row>
    <row r="80339" spans="1:6" x14ac:dyDescent="0.25">
      <c r="A80339" t="s">
        <v>373301</v>
      </c>
      <c r="B80339" t="s">
        <v>373302</v>
      </c>
      <c r="C80339" t="s">
        <v>228873</v>
      </c>
      <c r="E80339" t="s">
        <v>43603</v>
      </c>
      <c r="F80339">
        <v>3703530</v>
      </c>
    </row>
    <row r="80340" spans="1:6" x14ac:dyDescent="0.25">
      <c r="A80340" t="s">
        <v>373299</v>
      </c>
      <c r="B80340" t="s">
        <v>373303</v>
      </c>
      <c r="C80340" t="s">
        <v>228873</v>
      </c>
      <c r="E80340" t="s">
        <v>283254</v>
      </c>
      <c r="F80340">
        <v>1633201</v>
      </c>
    </row>
    <row r="80341" spans="1:6" x14ac:dyDescent="0.25">
      <c r="A80341" t="s">
        <v>373304</v>
      </c>
      <c r="B80341" t="s">
        <v>373305</v>
      </c>
      <c r="C80341" t="s">
        <v>228880</v>
      </c>
      <c r="E80341" s="1">
        <v>41282</v>
      </c>
      <c r="F80341">
        <v>250000</v>
      </c>
    </row>
    <row r="80342" spans="1:6" x14ac:dyDescent="0.25">
      <c r="A80342" t="s">
        <v>373306</v>
      </c>
      <c r="B80342" t="s">
        <v>373307</v>
      </c>
      <c r="C80342" t="s">
        <v>228873</v>
      </c>
      <c r="D80342" t="s">
        <v>228877</v>
      </c>
      <c r="E80342" s="1">
        <v>37813</v>
      </c>
      <c r="F80342">
        <v>3500000</v>
      </c>
    </row>
    <row r="80343" spans="1:6" x14ac:dyDescent="0.25">
      <c r="A80343" t="s">
        <v>373308</v>
      </c>
      <c r="B80343" t="s">
        <v>373309</v>
      </c>
      <c r="C80343" t="s">
        <v>228873</v>
      </c>
      <c r="D80343" t="s">
        <v>228877</v>
      </c>
      <c r="E80343" s="1">
        <v>40033</v>
      </c>
    </row>
    <row r="80344" spans="1:6" x14ac:dyDescent="0.25">
      <c r="A80344" t="s">
        <v>373310</v>
      </c>
      <c r="B80344" t="s">
        <v>373311</v>
      </c>
      <c r="C80344" t="s">
        <v>228873</v>
      </c>
      <c r="E80344" s="1">
        <v>40269</v>
      </c>
      <c r="F80344">
        <v>1015100</v>
      </c>
    </row>
    <row r="80345" spans="1:6" x14ac:dyDescent="0.25">
      <c r="A80345" t="s">
        <v>373308</v>
      </c>
      <c r="B80345" t="s">
        <v>373312</v>
      </c>
      <c r="C80345" t="s">
        <v>228873</v>
      </c>
      <c r="E80345" t="s">
        <v>46619</v>
      </c>
      <c r="F80345">
        <v>1100000</v>
      </c>
    </row>
    <row r="80346" spans="1:6" x14ac:dyDescent="0.25">
      <c r="A80346" t="s">
        <v>373313</v>
      </c>
      <c r="B80346" t="s">
        <v>373314</v>
      </c>
      <c r="C80346" t="s">
        <v>228889</v>
      </c>
      <c r="E80346" s="1">
        <v>41792</v>
      </c>
    </row>
    <row r="80347" spans="1:6" x14ac:dyDescent="0.25">
      <c r="A80347" t="s">
        <v>373315</v>
      </c>
      <c r="B80347" t="s">
        <v>373316</v>
      </c>
      <c r="C80347" t="s">
        <v>228873</v>
      </c>
      <c r="E80347" t="s">
        <v>71408</v>
      </c>
      <c r="F80347">
        <v>490000</v>
      </c>
    </row>
    <row r="80348" spans="1:6" x14ac:dyDescent="0.25">
      <c r="A80348" t="s">
        <v>373317</v>
      </c>
      <c r="B80348" t="s">
        <v>373318</v>
      </c>
      <c r="C80348" t="s">
        <v>228880</v>
      </c>
      <c r="E80348" s="1">
        <v>41641</v>
      </c>
      <c r="F80348">
        <v>1000000</v>
      </c>
    </row>
    <row r="80349" spans="1:6" x14ac:dyDescent="0.25">
      <c r="A80349" t="s">
        <v>373319</v>
      </c>
      <c r="B80349" t="s">
        <v>373320</v>
      </c>
      <c r="C80349" t="s">
        <v>228873</v>
      </c>
      <c r="D80349" t="s">
        <v>228877</v>
      </c>
      <c r="E80349" t="s">
        <v>185707</v>
      </c>
      <c r="F80349">
        <v>1050000</v>
      </c>
    </row>
    <row r="80350" spans="1:6" x14ac:dyDescent="0.25">
      <c r="A80350" t="s">
        <v>373321</v>
      </c>
      <c r="B80350" t="s">
        <v>373322</v>
      </c>
      <c r="C80350" t="s">
        <v>228873</v>
      </c>
      <c r="D80350" t="s">
        <v>228877</v>
      </c>
      <c r="E80350" t="s">
        <v>242568</v>
      </c>
      <c r="F80350">
        <v>3540000</v>
      </c>
    </row>
    <row r="80351" spans="1:6" x14ac:dyDescent="0.25">
      <c r="A80351" t="s">
        <v>373323</v>
      </c>
      <c r="B80351" t="s">
        <v>373324</v>
      </c>
      <c r="C80351" t="s">
        <v>228880</v>
      </c>
      <c r="E80351" s="1">
        <v>40914</v>
      </c>
      <c r="F80351">
        <v>500000</v>
      </c>
    </row>
    <row r="80352" spans="1:6" x14ac:dyDescent="0.25">
      <c r="A80352" t="s">
        <v>373325</v>
      </c>
      <c r="B80352" t="s">
        <v>373326</v>
      </c>
      <c r="C80352" t="s">
        <v>228927</v>
      </c>
      <c r="E80352" t="s">
        <v>219216</v>
      </c>
      <c r="F80352">
        <v>3811900</v>
      </c>
    </row>
    <row r="80353" spans="1:6" x14ac:dyDescent="0.25">
      <c r="A80353" t="s">
        <v>373327</v>
      </c>
      <c r="B80353" t="s">
        <v>373328</v>
      </c>
      <c r="C80353" t="s">
        <v>228927</v>
      </c>
      <c r="E80353" s="1">
        <v>41129</v>
      </c>
      <c r="F80353">
        <v>2475000</v>
      </c>
    </row>
    <row r="80354" spans="1:6" x14ac:dyDescent="0.25">
      <c r="A80354" t="s">
        <v>373329</v>
      </c>
      <c r="B80354" t="s">
        <v>373330</v>
      </c>
      <c r="C80354" t="s">
        <v>228873</v>
      </c>
      <c r="E80354" t="s">
        <v>236000</v>
      </c>
      <c r="F80354">
        <v>450000</v>
      </c>
    </row>
    <row r="80355" spans="1:6" x14ac:dyDescent="0.25">
      <c r="A80355" t="s">
        <v>373331</v>
      </c>
      <c r="B80355" t="s">
        <v>373332</v>
      </c>
      <c r="C80355" t="s">
        <v>228873</v>
      </c>
      <c r="D80355" t="s">
        <v>228877</v>
      </c>
      <c r="E80355" t="s">
        <v>33709</v>
      </c>
      <c r="F80355">
        <v>4400000</v>
      </c>
    </row>
    <row r="80356" spans="1:6" x14ac:dyDescent="0.25">
      <c r="A80356" t="s">
        <v>373333</v>
      </c>
      <c r="B80356" t="s">
        <v>373334</v>
      </c>
      <c r="C80356" t="s">
        <v>228873</v>
      </c>
      <c r="E80356" s="1">
        <v>41884</v>
      </c>
      <c r="F80356">
        <v>2400990</v>
      </c>
    </row>
    <row r="80357" spans="1:6" x14ac:dyDescent="0.25">
      <c r="A80357" t="s">
        <v>373335</v>
      </c>
      <c r="B80357" t="s">
        <v>373336</v>
      </c>
      <c r="C80357" t="s">
        <v>228909</v>
      </c>
      <c r="E80357" t="s">
        <v>64118</v>
      </c>
    </row>
    <row r="80358" spans="1:6" x14ac:dyDescent="0.25">
      <c r="A80358" t="s">
        <v>373337</v>
      </c>
      <c r="B80358" t="s">
        <v>373338</v>
      </c>
      <c r="C80358" t="s">
        <v>228873</v>
      </c>
      <c r="D80358" t="s">
        <v>228877</v>
      </c>
      <c r="E80358" s="1">
        <v>39398</v>
      </c>
      <c r="F80358">
        <v>200000</v>
      </c>
    </row>
    <row r="80359" spans="1:6" x14ac:dyDescent="0.25">
      <c r="A80359" t="s">
        <v>373339</v>
      </c>
      <c r="B80359" t="s">
        <v>373340</v>
      </c>
      <c r="C80359" t="s">
        <v>229045</v>
      </c>
      <c r="E80359" t="s">
        <v>45563</v>
      </c>
      <c r="F80359">
        <v>1790000</v>
      </c>
    </row>
    <row r="80360" spans="1:6" x14ac:dyDescent="0.25">
      <c r="A80360" t="s">
        <v>373341</v>
      </c>
      <c r="B80360" t="s">
        <v>373342</v>
      </c>
      <c r="C80360" t="s">
        <v>229045</v>
      </c>
      <c r="E80360" s="1">
        <v>41040</v>
      </c>
      <c r="F80360">
        <v>2240932</v>
      </c>
    </row>
    <row r="80361" spans="1:6" x14ac:dyDescent="0.25">
      <c r="A80361" t="s">
        <v>373339</v>
      </c>
      <c r="B80361" t="s">
        <v>373343</v>
      </c>
      <c r="C80361" t="s">
        <v>229045</v>
      </c>
      <c r="E80361" t="s">
        <v>76304</v>
      </c>
      <c r="F80361">
        <v>5700000</v>
      </c>
    </row>
    <row r="80362" spans="1:6" x14ac:dyDescent="0.25">
      <c r="A80362" t="s">
        <v>373341</v>
      </c>
      <c r="B80362" t="s">
        <v>373344</v>
      </c>
      <c r="C80362" t="s">
        <v>228919</v>
      </c>
      <c r="E80362" s="1">
        <v>40544</v>
      </c>
      <c r="F80362">
        <v>2100000</v>
      </c>
    </row>
    <row r="80363" spans="1:6" x14ac:dyDescent="0.25">
      <c r="A80363" t="s">
        <v>373339</v>
      </c>
      <c r="B80363" t="s">
        <v>373345</v>
      </c>
      <c r="C80363" t="s">
        <v>228873</v>
      </c>
      <c r="E80363" s="1">
        <v>41676</v>
      </c>
      <c r="F80363">
        <v>8420000</v>
      </c>
    </row>
    <row r="80364" spans="1:6" x14ac:dyDescent="0.25">
      <c r="A80364" t="s">
        <v>373341</v>
      </c>
      <c r="B80364" t="s">
        <v>373346</v>
      </c>
      <c r="C80364" t="s">
        <v>229045</v>
      </c>
      <c r="E80364" s="1">
        <v>40552</v>
      </c>
      <c r="F80364">
        <v>1788142</v>
      </c>
    </row>
    <row r="80365" spans="1:6" x14ac:dyDescent="0.25">
      <c r="A80365" t="s">
        <v>373347</v>
      </c>
      <c r="B80365" t="s">
        <v>373348</v>
      </c>
      <c r="C80365" t="s">
        <v>228873</v>
      </c>
      <c r="E80365" s="1">
        <v>40341</v>
      </c>
      <c r="F80365">
        <v>666582</v>
      </c>
    </row>
    <row r="80366" spans="1:6" x14ac:dyDescent="0.25">
      <c r="A80366" t="s">
        <v>373349</v>
      </c>
      <c r="B80366" t="s">
        <v>373350</v>
      </c>
      <c r="C80366" t="s">
        <v>228873</v>
      </c>
      <c r="E80366" t="s">
        <v>4841</v>
      </c>
      <c r="F80366">
        <v>2500002</v>
      </c>
    </row>
    <row r="80367" spans="1:6" x14ac:dyDescent="0.25">
      <c r="A80367" t="s">
        <v>373351</v>
      </c>
      <c r="B80367" t="s">
        <v>373352</v>
      </c>
      <c r="C80367" t="s">
        <v>228873</v>
      </c>
      <c r="D80367" t="s">
        <v>228877</v>
      </c>
      <c r="E80367" t="s">
        <v>251407</v>
      </c>
      <c r="F80367">
        <v>1000000</v>
      </c>
    </row>
    <row r="80368" spans="1:6" x14ac:dyDescent="0.25">
      <c r="A80368" t="s">
        <v>373353</v>
      </c>
      <c r="B80368" t="s">
        <v>373354</v>
      </c>
      <c r="C80368" t="s">
        <v>228873</v>
      </c>
      <c r="D80368" t="s">
        <v>228977</v>
      </c>
      <c r="E80368" s="1">
        <v>37023</v>
      </c>
      <c r="F80368">
        <v>32000000</v>
      </c>
    </row>
    <row r="80369" spans="1:6" x14ac:dyDescent="0.25">
      <c r="A80369" t="s">
        <v>373355</v>
      </c>
      <c r="B80369" t="s">
        <v>373356</v>
      </c>
      <c r="C80369" t="s">
        <v>228873</v>
      </c>
      <c r="D80369" t="s">
        <v>228874</v>
      </c>
      <c r="E80369" s="1">
        <v>36504</v>
      </c>
      <c r="F80369">
        <v>18500000</v>
      </c>
    </row>
    <row r="80370" spans="1:6" x14ac:dyDescent="0.25">
      <c r="A80370" t="s">
        <v>373357</v>
      </c>
      <c r="B80370" t="s">
        <v>373358</v>
      </c>
      <c r="C80370" t="s">
        <v>228927</v>
      </c>
      <c r="E80370" s="1">
        <v>42045</v>
      </c>
      <c r="F80370">
        <v>375000</v>
      </c>
    </row>
    <row r="80371" spans="1:6" x14ac:dyDescent="0.25">
      <c r="A80371" t="s">
        <v>373359</v>
      </c>
      <c r="B80371" t="s">
        <v>373360</v>
      </c>
      <c r="C80371" t="s">
        <v>228927</v>
      </c>
      <c r="E80371" t="s">
        <v>4668</v>
      </c>
      <c r="F80371">
        <v>4500000</v>
      </c>
    </row>
    <row r="80372" spans="1:6" x14ac:dyDescent="0.25">
      <c r="A80372" t="s">
        <v>373357</v>
      </c>
      <c r="B80372" t="s">
        <v>373361</v>
      </c>
      <c r="C80372" t="s">
        <v>228873</v>
      </c>
      <c r="E80372" s="1">
        <v>42041</v>
      </c>
      <c r="F80372">
        <v>510000</v>
      </c>
    </row>
    <row r="80373" spans="1:6" x14ac:dyDescent="0.25">
      <c r="A80373" t="s">
        <v>373362</v>
      </c>
      <c r="B80373" t="s">
        <v>373363</v>
      </c>
      <c r="C80373" t="s">
        <v>228873</v>
      </c>
      <c r="E80373" t="s">
        <v>58607</v>
      </c>
      <c r="F80373">
        <v>278500</v>
      </c>
    </row>
    <row r="80374" spans="1:6" x14ac:dyDescent="0.25">
      <c r="A80374" t="s">
        <v>373364</v>
      </c>
      <c r="B80374" t="s">
        <v>373365</v>
      </c>
      <c r="C80374" t="s">
        <v>228873</v>
      </c>
      <c r="E80374" s="1">
        <v>41795</v>
      </c>
      <c r="F80374">
        <v>1403970</v>
      </c>
    </row>
    <row r="80375" spans="1:6" x14ac:dyDescent="0.25">
      <c r="A80375" t="s">
        <v>373366</v>
      </c>
      <c r="B80375" t="s">
        <v>373367</v>
      </c>
      <c r="C80375" t="s">
        <v>228873</v>
      </c>
      <c r="D80375" t="s">
        <v>228877</v>
      </c>
      <c r="E80375" s="1">
        <v>40190</v>
      </c>
      <c r="F80375">
        <v>15007503</v>
      </c>
    </row>
    <row r="80376" spans="1:6" x14ac:dyDescent="0.25">
      <c r="A80376" t="s">
        <v>373368</v>
      </c>
      <c r="B80376" t="s">
        <v>373369</v>
      </c>
      <c r="C80376" t="s">
        <v>228873</v>
      </c>
      <c r="E80376" s="1">
        <v>40184</v>
      </c>
      <c r="F80376">
        <v>10000000</v>
      </c>
    </row>
    <row r="80377" spans="1:6" x14ac:dyDescent="0.25">
      <c r="A80377" t="s">
        <v>373370</v>
      </c>
      <c r="B80377" t="s">
        <v>373371</v>
      </c>
      <c r="C80377" t="s">
        <v>228873</v>
      </c>
      <c r="D80377" t="s">
        <v>229206</v>
      </c>
      <c r="E80377" s="1">
        <v>39545</v>
      </c>
      <c r="F80377">
        <v>27000000</v>
      </c>
    </row>
    <row r="80378" spans="1:6" x14ac:dyDescent="0.25">
      <c r="A80378" t="s">
        <v>373372</v>
      </c>
      <c r="B80378" t="s">
        <v>373373</v>
      </c>
      <c r="C80378" t="s">
        <v>228873</v>
      </c>
      <c r="E80378" t="s">
        <v>17375</v>
      </c>
      <c r="F80378">
        <v>2116075</v>
      </c>
    </row>
    <row r="80379" spans="1:6" x14ac:dyDescent="0.25">
      <c r="A80379" t="s">
        <v>373374</v>
      </c>
      <c r="B80379" t="s">
        <v>373375</v>
      </c>
      <c r="C80379" t="s">
        <v>228927</v>
      </c>
      <c r="E80379" t="s">
        <v>58449</v>
      </c>
      <c r="F80379">
        <v>499943</v>
      </c>
    </row>
    <row r="80380" spans="1:6" x14ac:dyDescent="0.25">
      <c r="A80380" t="s">
        <v>373372</v>
      </c>
      <c r="B80380" t="s">
        <v>373376</v>
      </c>
      <c r="C80380" t="s">
        <v>228873</v>
      </c>
      <c r="D80380" t="s">
        <v>228874</v>
      </c>
      <c r="E80380" s="1">
        <v>40554</v>
      </c>
      <c r="F80380">
        <v>3000000</v>
      </c>
    </row>
    <row r="80381" spans="1:6" x14ac:dyDescent="0.25">
      <c r="A80381" t="s">
        <v>373374</v>
      </c>
      <c r="B80381" t="s">
        <v>373377</v>
      </c>
      <c r="C80381" t="s">
        <v>228873</v>
      </c>
      <c r="E80381" t="s">
        <v>62472</v>
      </c>
      <c r="F80381">
        <v>777289</v>
      </c>
    </row>
    <row r="80382" spans="1:6" x14ac:dyDescent="0.25">
      <c r="A80382" t="s">
        <v>373372</v>
      </c>
      <c r="B80382" t="s">
        <v>373378</v>
      </c>
      <c r="C80382" t="s">
        <v>228873</v>
      </c>
      <c r="D80382" t="s">
        <v>228977</v>
      </c>
      <c r="E80382" t="s">
        <v>26007</v>
      </c>
      <c r="F80382">
        <v>2300000</v>
      </c>
    </row>
    <row r="80383" spans="1:6" x14ac:dyDescent="0.25">
      <c r="A80383" t="s">
        <v>373374</v>
      </c>
      <c r="B80383" t="s">
        <v>373379</v>
      </c>
      <c r="C80383" t="s">
        <v>228873</v>
      </c>
      <c r="E80383" t="s">
        <v>31317</v>
      </c>
      <c r="F80383">
        <v>68000</v>
      </c>
    </row>
    <row r="80384" spans="1:6" x14ac:dyDescent="0.25">
      <c r="A80384" t="s">
        <v>373372</v>
      </c>
      <c r="B80384" t="s">
        <v>373380</v>
      </c>
      <c r="C80384" t="s">
        <v>228927</v>
      </c>
      <c r="E80384" t="s">
        <v>17375</v>
      </c>
      <c r="F80384">
        <v>1650000</v>
      </c>
    </row>
    <row r="80385" spans="1:6" x14ac:dyDescent="0.25">
      <c r="A80385" t="s">
        <v>373381</v>
      </c>
      <c r="B80385" t="s">
        <v>373382</v>
      </c>
      <c r="C80385" t="s">
        <v>228873</v>
      </c>
      <c r="D80385" t="s">
        <v>229145</v>
      </c>
      <c r="E80385" s="1">
        <v>37989</v>
      </c>
      <c r="F80385">
        <v>18000000</v>
      </c>
    </row>
    <row r="80386" spans="1:6" x14ac:dyDescent="0.25">
      <c r="A80386" t="s">
        <v>373383</v>
      </c>
      <c r="B80386" t="s">
        <v>373384</v>
      </c>
      <c r="C80386" t="s">
        <v>228880</v>
      </c>
      <c r="E80386" s="1">
        <v>41648</v>
      </c>
      <c r="F80386">
        <v>750000</v>
      </c>
    </row>
    <row r="80387" spans="1:6" x14ac:dyDescent="0.25">
      <c r="A80387" t="s">
        <v>373385</v>
      </c>
      <c r="B80387" t="s">
        <v>373386</v>
      </c>
      <c r="C80387" t="s">
        <v>228873</v>
      </c>
      <c r="D80387" t="s">
        <v>228877</v>
      </c>
      <c r="E80387" t="s">
        <v>8805</v>
      </c>
      <c r="F80387">
        <v>1250000</v>
      </c>
    </row>
    <row r="80388" spans="1:6" x14ac:dyDescent="0.25">
      <c r="A80388" t="s">
        <v>373383</v>
      </c>
      <c r="B80388" t="s">
        <v>373387</v>
      </c>
      <c r="C80388" t="s">
        <v>228873</v>
      </c>
      <c r="D80388" t="s">
        <v>228877</v>
      </c>
      <c r="E80388" t="s">
        <v>290985</v>
      </c>
      <c r="F80388">
        <v>2200000</v>
      </c>
    </row>
    <row r="80389" spans="1:6" x14ac:dyDescent="0.25">
      <c r="A80389" t="s">
        <v>373388</v>
      </c>
      <c r="B80389" t="s">
        <v>373389</v>
      </c>
      <c r="C80389" t="s">
        <v>228873</v>
      </c>
      <c r="E80389" s="1">
        <v>41795</v>
      </c>
    </row>
    <row r="80390" spans="1:6" x14ac:dyDescent="0.25">
      <c r="A80390" t="s">
        <v>373390</v>
      </c>
      <c r="B80390" t="s">
        <v>373391</v>
      </c>
      <c r="C80390" t="s">
        <v>228880</v>
      </c>
      <c r="E80390" t="s">
        <v>10338</v>
      </c>
      <c r="F80390">
        <v>2750000</v>
      </c>
    </row>
    <row r="80391" spans="1:6" x14ac:dyDescent="0.25">
      <c r="A80391" t="s">
        <v>373392</v>
      </c>
      <c r="B80391" t="s">
        <v>373393</v>
      </c>
      <c r="C80391" t="s">
        <v>228873</v>
      </c>
      <c r="D80391" t="s">
        <v>228877</v>
      </c>
      <c r="E80391" s="1">
        <v>42038</v>
      </c>
      <c r="F80391">
        <v>7000000</v>
      </c>
    </row>
    <row r="80392" spans="1:6" x14ac:dyDescent="0.25">
      <c r="A80392" t="s">
        <v>373394</v>
      </c>
      <c r="B80392" t="s">
        <v>373395</v>
      </c>
      <c r="C80392" t="s">
        <v>228873</v>
      </c>
      <c r="D80392" t="s">
        <v>228877</v>
      </c>
      <c r="E80392" s="1">
        <v>42195</v>
      </c>
      <c r="F80392">
        <v>6000000</v>
      </c>
    </row>
    <row r="80393" spans="1:6" x14ac:dyDescent="0.25">
      <c r="A80393" t="s">
        <v>373396</v>
      </c>
      <c r="B80393" t="s">
        <v>373397</v>
      </c>
      <c r="C80393" t="s">
        <v>228873</v>
      </c>
      <c r="D80393" t="s">
        <v>228877</v>
      </c>
      <c r="E80393" t="s">
        <v>120121</v>
      </c>
      <c r="F80393">
        <v>17000000</v>
      </c>
    </row>
    <row r="80394" spans="1:6" x14ac:dyDescent="0.25">
      <c r="A80394" t="s">
        <v>373398</v>
      </c>
      <c r="B80394" t="s">
        <v>373399</v>
      </c>
      <c r="C80394" t="s">
        <v>228873</v>
      </c>
      <c r="E80394" t="s">
        <v>249355</v>
      </c>
      <c r="F80394">
        <v>7500000</v>
      </c>
    </row>
    <row r="80395" spans="1:6" x14ac:dyDescent="0.25">
      <c r="A80395" t="s">
        <v>373400</v>
      </c>
      <c r="B80395" t="s">
        <v>373401</v>
      </c>
      <c r="C80395" t="s">
        <v>228873</v>
      </c>
      <c r="D80395" t="s">
        <v>228874</v>
      </c>
      <c r="E80395" t="s">
        <v>167501</v>
      </c>
    </row>
    <row r="80396" spans="1:6" x14ac:dyDescent="0.25">
      <c r="A80396" t="s">
        <v>373398</v>
      </c>
      <c r="B80396" t="s">
        <v>373402</v>
      </c>
      <c r="C80396" t="s">
        <v>228873</v>
      </c>
      <c r="E80396" s="1">
        <v>40423</v>
      </c>
      <c r="F80396">
        <v>12000000</v>
      </c>
    </row>
    <row r="80397" spans="1:6" x14ac:dyDescent="0.25">
      <c r="A80397" t="s">
        <v>373400</v>
      </c>
      <c r="B80397" t="s">
        <v>373403</v>
      </c>
      <c r="C80397" t="s">
        <v>228927</v>
      </c>
      <c r="E80397" s="1">
        <v>40432</v>
      </c>
      <c r="F80397">
        <v>2800000</v>
      </c>
    </row>
    <row r="80398" spans="1:6" x14ac:dyDescent="0.25">
      <c r="A80398" t="s">
        <v>373398</v>
      </c>
      <c r="B80398" t="s">
        <v>373404</v>
      </c>
      <c r="C80398" t="s">
        <v>228873</v>
      </c>
      <c r="E80398" t="s">
        <v>117095</v>
      </c>
      <c r="F80398">
        <v>13338334</v>
      </c>
    </row>
    <row r="80399" spans="1:6" x14ac:dyDescent="0.25">
      <c r="A80399" t="s">
        <v>373405</v>
      </c>
      <c r="B80399" t="s">
        <v>373406</v>
      </c>
      <c r="C80399" t="s">
        <v>228889</v>
      </c>
      <c r="E80399" t="s">
        <v>237135</v>
      </c>
      <c r="F80399">
        <v>23865186</v>
      </c>
    </row>
    <row r="80400" spans="1:6" x14ac:dyDescent="0.25">
      <c r="A80400" t="s">
        <v>373407</v>
      </c>
      <c r="B80400" t="s">
        <v>373408</v>
      </c>
      <c r="C80400" t="s">
        <v>228909</v>
      </c>
      <c r="E80400" t="s">
        <v>50758</v>
      </c>
    </row>
    <row r="80401" spans="1:6" x14ac:dyDescent="0.25">
      <c r="A80401" t="s">
        <v>373409</v>
      </c>
      <c r="B80401" t="s">
        <v>373410</v>
      </c>
      <c r="C80401" t="s">
        <v>228873</v>
      </c>
      <c r="D80401" t="s">
        <v>228877</v>
      </c>
      <c r="E80401" s="1">
        <v>41312</v>
      </c>
      <c r="F80401">
        <v>4000000</v>
      </c>
    </row>
    <row r="80402" spans="1:6" x14ac:dyDescent="0.25">
      <c r="A80402" t="s">
        <v>373411</v>
      </c>
      <c r="B80402" t="s">
        <v>373412</v>
      </c>
      <c r="C80402" t="s">
        <v>228880</v>
      </c>
      <c r="E80402" t="s">
        <v>85607</v>
      </c>
      <c r="F80402">
        <v>1200000</v>
      </c>
    </row>
    <row r="80403" spans="1:6" x14ac:dyDescent="0.25">
      <c r="A80403" t="s">
        <v>373413</v>
      </c>
      <c r="B80403" t="s">
        <v>373414</v>
      </c>
      <c r="C80403" t="s">
        <v>228873</v>
      </c>
      <c r="D80403" t="s">
        <v>228877</v>
      </c>
      <c r="E80403" t="s">
        <v>1308</v>
      </c>
      <c r="F80403">
        <v>5400000</v>
      </c>
    </row>
    <row r="80404" spans="1:6" x14ac:dyDescent="0.25">
      <c r="A80404" t="s">
        <v>373415</v>
      </c>
      <c r="B80404" t="s">
        <v>373416</v>
      </c>
      <c r="C80404" t="s">
        <v>228880</v>
      </c>
      <c r="E80404" t="s">
        <v>24203</v>
      </c>
    </row>
    <row r="80405" spans="1:6" x14ac:dyDescent="0.25">
      <c r="A80405" t="s">
        <v>373417</v>
      </c>
      <c r="B80405" t="s">
        <v>373418</v>
      </c>
      <c r="C80405" t="s">
        <v>228916</v>
      </c>
      <c r="E80405" t="s">
        <v>65791</v>
      </c>
      <c r="F80405">
        <v>14025045</v>
      </c>
    </row>
    <row r="80406" spans="1:6" x14ac:dyDescent="0.25">
      <c r="A80406" t="s">
        <v>373419</v>
      </c>
      <c r="B80406" t="s">
        <v>373420</v>
      </c>
      <c r="C80406" t="s">
        <v>228873</v>
      </c>
      <c r="D80406" t="s">
        <v>229206</v>
      </c>
      <c r="E80406" t="s">
        <v>229548</v>
      </c>
      <c r="F80406">
        <v>44000000</v>
      </c>
    </row>
    <row r="80407" spans="1:6" x14ac:dyDescent="0.25">
      <c r="A80407" t="s">
        <v>373421</v>
      </c>
      <c r="B80407" t="s">
        <v>373422</v>
      </c>
      <c r="C80407" t="s">
        <v>228873</v>
      </c>
      <c r="D80407" t="s">
        <v>228977</v>
      </c>
      <c r="E80407" t="s">
        <v>84306</v>
      </c>
      <c r="F80407">
        <v>10000000</v>
      </c>
    </row>
    <row r="80408" spans="1:6" x14ac:dyDescent="0.25">
      <c r="A80408" t="s">
        <v>373423</v>
      </c>
      <c r="B80408" t="s">
        <v>373424</v>
      </c>
      <c r="C80408" t="s">
        <v>228873</v>
      </c>
      <c r="D80408" t="s">
        <v>228874</v>
      </c>
      <c r="E80408" s="1">
        <v>39211</v>
      </c>
      <c r="F80408">
        <v>12300000</v>
      </c>
    </row>
    <row r="80409" spans="1:6" x14ac:dyDescent="0.25">
      <c r="A80409" t="s">
        <v>373421</v>
      </c>
      <c r="B80409" t="s">
        <v>373425</v>
      </c>
      <c r="C80409" t="s">
        <v>228873</v>
      </c>
      <c r="D80409" t="s">
        <v>228877</v>
      </c>
      <c r="E80409" s="1">
        <v>39087</v>
      </c>
      <c r="F80409">
        <v>6000000</v>
      </c>
    </row>
    <row r="80410" spans="1:6" x14ac:dyDescent="0.25">
      <c r="A80410" t="s">
        <v>373426</v>
      </c>
      <c r="B80410" t="s">
        <v>373427</v>
      </c>
      <c r="C80410" t="s">
        <v>228880</v>
      </c>
      <c r="E80410" s="1">
        <v>42156</v>
      </c>
      <c r="F80410">
        <v>250000</v>
      </c>
    </row>
    <row r="80411" spans="1:6" x14ac:dyDescent="0.25">
      <c r="A80411" t="s">
        <v>373428</v>
      </c>
      <c r="B80411" t="s">
        <v>373429</v>
      </c>
      <c r="C80411" t="s">
        <v>228880</v>
      </c>
      <c r="E80411" s="1">
        <v>41275</v>
      </c>
    </row>
    <row r="80412" spans="1:6" x14ac:dyDescent="0.25">
      <c r="A80412" t="s">
        <v>373430</v>
      </c>
      <c r="B80412" t="s">
        <v>373431</v>
      </c>
      <c r="C80412" t="s">
        <v>228873</v>
      </c>
      <c r="E80412" t="s">
        <v>14774</v>
      </c>
      <c r="F80412">
        <v>1800000</v>
      </c>
    </row>
    <row r="80413" spans="1:6" x14ac:dyDescent="0.25">
      <c r="A80413" t="s">
        <v>373432</v>
      </c>
      <c r="B80413" t="s">
        <v>373433</v>
      </c>
      <c r="C80413" t="s">
        <v>228873</v>
      </c>
      <c r="D80413" t="s">
        <v>228877</v>
      </c>
      <c r="E80413" s="1">
        <v>41011</v>
      </c>
      <c r="F80413">
        <v>7500000</v>
      </c>
    </row>
    <row r="80414" spans="1:6" x14ac:dyDescent="0.25">
      <c r="A80414" t="s">
        <v>373434</v>
      </c>
      <c r="B80414" t="s">
        <v>373435</v>
      </c>
      <c r="C80414" t="s">
        <v>228873</v>
      </c>
      <c r="D80414" t="s">
        <v>228874</v>
      </c>
      <c r="E80414" t="s">
        <v>76535</v>
      </c>
      <c r="F80414">
        <v>26000000</v>
      </c>
    </row>
    <row r="80415" spans="1:6" x14ac:dyDescent="0.25">
      <c r="A80415" t="s">
        <v>373432</v>
      </c>
      <c r="B80415" t="s">
        <v>373436</v>
      </c>
      <c r="C80415" t="s">
        <v>228943</v>
      </c>
      <c r="E80415" s="1">
        <v>40188</v>
      </c>
      <c r="F80415">
        <v>1350000</v>
      </c>
    </row>
    <row r="80416" spans="1:6" x14ac:dyDescent="0.25">
      <c r="A80416" t="s">
        <v>373437</v>
      </c>
      <c r="B80416" t="s">
        <v>373438</v>
      </c>
      <c r="C80416" t="s">
        <v>228880</v>
      </c>
      <c r="E80416" t="s">
        <v>4634</v>
      </c>
      <c r="F80416">
        <v>676246</v>
      </c>
    </row>
    <row r="80417" spans="1:6" x14ac:dyDescent="0.25">
      <c r="A80417" t="s">
        <v>373439</v>
      </c>
      <c r="B80417" t="s">
        <v>373440</v>
      </c>
      <c r="C80417" t="s">
        <v>228873</v>
      </c>
      <c r="D80417" t="s">
        <v>228877</v>
      </c>
      <c r="E80417" t="s">
        <v>411</v>
      </c>
      <c r="F80417">
        <v>7000000</v>
      </c>
    </row>
    <row r="80418" spans="1:6" x14ac:dyDescent="0.25">
      <c r="A80418" t="s">
        <v>373441</v>
      </c>
      <c r="B80418" t="s">
        <v>373442</v>
      </c>
      <c r="C80418" t="s">
        <v>228873</v>
      </c>
      <c r="D80418" t="s">
        <v>228874</v>
      </c>
      <c r="E80418" s="1">
        <v>41924</v>
      </c>
      <c r="F80418">
        <v>13000000</v>
      </c>
    </row>
    <row r="80419" spans="1:6" x14ac:dyDescent="0.25">
      <c r="A80419" t="s">
        <v>373443</v>
      </c>
      <c r="B80419" t="s">
        <v>373444</v>
      </c>
      <c r="C80419" t="s">
        <v>228880</v>
      </c>
      <c r="E80419" t="s">
        <v>52795</v>
      </c>
      <c r="F80419">
        <v>50000</v>
      </c>
    </row>
    <row r="80420" spans="1:6" x14ac:dyDescent="0.25">
      <c r="A80420" t="s">
        <v>373445</v>
      </c>
      <c r="B80420" t="s">
        <v>373446</v>
      </c>
      <c r="C80420" t="s">
        <v>228889</v>
      </c>
      <c r="E80420" t="s">
        <v>94053</v>
      </c>
    </row>
    <row r="80421" spans="1:6" x14ac:dyDescent="0.25">
      <c r="A80421" t="s">
        <v>373447</v>
      </c>
      <c r="B80421" t="s">
        <v>373448</v>
      </c>
      <c r="C80421" t="s">
        <v>228943</v>
      </c>
      <c r="E80421" t="s">
        <v>33458</v>
      </c>
      <c r="F80421">
        <v>152842</v>
      </c>
    </row>
    <row r="80422" spans="1:6" x14ac:dyDescent="0.25">
      <c r="A80422" t="s">
        <v>373449</v>
      </c>
      <c r="B80422" t="s">
        <v>373450</v>
      </c>
      <c r="C80422" t="s">
        <v>228880</v>
      </c>
      <c r="E80422" s="1">
        <v>42009</v>
      </c>
      <c r="F80422">
        <v>1293406</v>
      </c>
    </row>
    <row r="80423" spans="1:6" x14ac:dyDescent="0.25">
      <c r="A80423" t="s">
        <v>373451</v>
      </c>
      <c r="B80423" t="s">
        <v>373452</v>
      </c>
      <c r="C80423" t="s">
        <v>229045</v>
      </c>
      <c r="E80423" s="1">
        <v>41275</v>
      </c>
      <c r="F80423">
        <v>48632</v>
      </c>
    </row>
    <row r="80424" spans="1:6" x14ac:dyDescent="0.25">
      <c r="A80424" t="s">
        <v>373449</v>
      </c>
      <c r="B80424" t="s">
        <v>373453</v>
      </c>
      <c r="C80424" t="s">
        <v>228880</v>
      </c>
      <c r="E80424" s="1">
        <v>41277</v>
      </c>
      <c r="F80424">
        <v>226788</v>
      </c>
    </row>
    <row r="80425" spans="1:6" x14ac:dyDescent="0.25">
      <c r="A80425" t="s">
        <v>373451</v>
      </c>
      <c r="B80425" t="s">
        <v>373454</v>
      </c>
      <c r="C80425" t="s">
        <v>228880</v>
      </c>
      <c r="E80425" s="1">
        <v>40916</v>
      </c>
      <c r="F80425">
        <v>62607</v>
      </c>
    </row>
    <row r="80426" spans="1:6" x14ac:dyDescent="0.25">
      <c r="A80426" t="s">
        <v>373455</v>
      </c>
      <c r="B80426" t="s">
        <v>373456</v>
      </c>
      <c r="C80426" t="s">
        <v>228873</v>
      </c>
      <c r="D80426" t="s">
        <v>228877</v>
      </c>
      <c r="E80426" t="s">
        <v>78063</v>
      </c>
      <c r="F80426">
        <v>13500000</v>
      </c>
    </row>
    <row r="80427" spans="1:6" x14ac:dyDescent="0.25">
      <c r="A80427" t="s">
        <v>373457</v>
      </c>
      <c r="B80427" t="s">
        <v>373458</v>
      </c>
      <c r="C80427" t="s">
        <v>228927</v>
      </c>
      <c r="E80427" s="1">
        <v>41921</v>
      </c>
      <c r="F80427">
        <v>100000</v>
      </c>
    </row>
    <row r="80428" spans="1:6" x14ac:dyDescent="0.25">
      <c r="A80428" t="s">
        <v>373455</v>
      </c>
      <c r="B80428" t="s">
        <v>373459</v>
      </c>
      <c r="C80428" t="s">
        <v>228873</v>
      </c>
      <c r="D80428" t="s">
        <v>228874</v>
      </c>
      <c r="E80428" t="s">
        <v>95808</v>
      </c>
      <c r="F80428">
        <v>3700000</v>
      </c>
    </row>
    <row r="80429" spans="1:6" x14ac:dyDescent="0.25">
      <c r="A80429" t="s">
        <v>373457</v>
      </c>
      <c r="B80429" t="s">
        <v>373460</v>
      </c>
      <c r="C80429" t="s">
        <v>228927</v>
      </c>
      <c r="E80429" t="s">
        <v>56239</v>
      </c>
      <c r="F80429">
        <v>7000000</v>
      </c>
    </row>
    <row r="80430" spans="1:6" x14ac:dyDescent="0.25">
      <c r="A80430" t="s">
        <v>373461</v>
      </c>
      <c r="B80430" t="s">
        <v>373462</v>
      </c>
      <c r="C80430" t="s">
        <v>228880</v>
      </c>
      <c r="E80430" t="s">
        <v>22138</v>
      </c>
      <c r="F80430">
        <v>600000</v>
      </c>
    </row>
    <row r="80431" spans="1:6" x14ac:dyDescent="0.25">
      <c r="A80431" t="s">
        <v>373463</v>
      </c>
      <c r="B80431" t="s">
        <v>373464</v>
      </c>
      <c r="C80431" t="s">
        <v>228909</v>
      </c>
      <c r="E80431" t="s">
        <v>51160</v>
      </c>
      <c r="F80431">
        <v>0</v>
      </c>
    </row>
    <row r="80432" spans="1:6" x14ac:dyDescent="0.25">
      <c r="A80432" t="s">
        <v>373465</v>
      </c>
      <c r="B80432" t="s">
        <v>373466</v>
      </c>
      <c r="C80432" t="s">
        <v>228880</v>
      </c>
      <c r="E80432" s="1">
        <v>40159</v>
      </c>
      <c r="F80432">
        <v>130000</v>
      </c>
    </row>
    <row r="80433" spans="1:6" x14ac:dyDescent="0.25">
      <c r="A80433" t="s">
        <v>373467</v>
      </c>
      <c r="B80433" t="s">
        <v>373468</v>
      </c>
      <c r="C80433" t="s">
        <v>228873</v>
      </c>
      <c r="E80433" s="1">
        <v>38108</v>
      </c>
    </row>
    <row r="80434" spans="1:6" x14ac:dyDescent="0.25">
      <c r="A80434" t="s">
        <v>373469</v>
      </c>
      <c r="B80434" t="s">
        <v>373470</v>
      </c>
      <c r="C80434" t="s">
        <v>228873</v>
      </c>
      <c r="E80434" t="s">
        <v>320072</v>
      </c>
    </row>
    <row r="80435" spans="1:6" x14ac:dyDescent="0.25">
      <c r="A80435" t="s">
        <v>373467</v>
      </c>
      <c r="B80435" t="s">
        <v>373471</v>
      </c>
      <c r="C80435" t="s">
        <v>228873</v>
      </c>
      <c r="E80435" s="1">
        <v>36933</v>
      </c>
    </row>
    <row r="80436" spans="1:6" x14ac:dyDescent="0.25">
      <c r="A80436" t="s">
        <v>373469</v>
      </c>
      <c r="B80436" t="s">
        <v>373472</v>
      </c>
      <c r="C80436" t="s">
        <v>228873</v>
      </c>
      <c r="E80436" s="1">
        <v>38508</v>
      </c>
    </row>
    <row r="80437" spans="1:6" x14ac:dyDescent="0.25">
      <c r="A80437" t="s">
        <v>373467</v>
      </c>
      <c r="B80437" t="s">
        <v>373473</v>
      </c>
      <c r="C80437" t="s">
        <v>228873</v>
      </c>
      <c r="D80437" t="s">
        <v>228874</v>
      </c>
      <c r="E80437" s="1">
        <v>38392</v>
      </c>
      <c r="F80437">
        <v>12000000</v>
      </c>
    </row>
    <row r="80438" spans="1:6" x14ac:dyDescent="0.25">
      <c r="A80438" t="s">
        <v>373469</v>
      </c>
      <c r="B80438" t="s">
        <v>373474</v>
      </c>
      <c r="C80438" t="s">
        <v>228873</v>
      </c>
      <c r="E80438" s="1">
        <v>38356</v>
      </c>
    </row>
    <row r="80439" spans="1:6" x14ac:dyDescent="0.25">
      <c r="A80439" t="s">
        <v>373467</v>
      </c>
      <c r="B80439" t="s">
        <v>373475</v>
      </c>
      <c r="C80439" t="s">
        <v>228873</v>
      </c>
      <c r="D80439" t="s">
        <v>228877</v>
      </c>
      <c r="E80439" s="1">
        <v>37077</v>
      </c>
      <c r="F80439">
        <v>5000000</v>
      </c>
    </row>
    <row r="80440" spans="1:6" x14ac:dyDescent="0.25">
      <c r="A80440" t="s">
        <v>373469</v>
      </c>
      <c r="B80440" t="s">
        <v>373476</v>
      </c>
      <c r="C80440" t="s">
        <v>228873</v>
      </c>
      <c r="E80440" s="1">
        <v>38359</v>
      </c>
    </row>
    <row r="80441" spans="1:6" x14ac:dyDescent="0.25">
      <c r="A80441" t="s">
        <v>373467</v>
      </c>
      <c r="B80441" t="s">
        <v>373477</v>
      </c>
      <c r="C80441" t="s">
        <v>228873</v>
      </c>
      <c r="E80441" t="s">
        <v>275644</v>
      </c>
    </row>
    <row r="80442" spans="1:6" x14ac:dyDescent="0.25">
      <c r="A80442" t="s">
        <v>373469</v>
      </c>
      <c r="B80442" t="s">
        <v>373478</v>
      </c>
      <c r="C80442" t="s">
        <v>228873</v>
      </c>
      <c r="E80442" t="s">
        <v>373479</v>
      </c>
    </row>
    <row r="80443" spans="1:6" x14ac:dyDescent="0.25">
      <c r="A80443" t="s">
        <v>373467</v>
      </c>
      <c r="B80443" t="s">
        <v>373480</v>
      </c>
      <c r="C80443" t="s">
        <v>228873</v>
      </c>
      <c r="E80443" t="s">
        <v>199722</v>
      </c>
    </row>
    <row r="80444" spans="1:6" x14ac:dyDescent="0.25">
      <c r="A80444" t="s">
        <v>373469</v>
      </c>
      <c r="B80444" t="s">
        <v>373481</v>
      </c>
      <c r="C80444" t="s">
        <v>228873</v>
      </c>
      <c r="E80444" t="s">
        <v>320386</v>
      </c>
    </row>
    <row r="80445" spans="1:6" x14ac:dyDescent="0.25">
      <c r="A80445" t="s">
        <v>373467</v>
      </c>
      <c r="B80445" t="s">
        <v>373482</v>
      </c>
      <c r="C80445" t="s">
        <v>228873</v>
      </c>
      <c r="D80445" t="s">
        <v>228977</v>
      </c>
      <c r="E80445" t="s">
        <v>24566</v>
      </c>
      <c r="F80445">
        <v>20000000</v>
      </c>
    </row>
    <row r="80446" spans="1:6" x14ac:dyDescent="0.25">
      <c r="A80446" t="s">
        <v>373469</v>
      </c>
      <c r="B80446" t="s">
        <v>373483</v>
      </c>
      <c r="C80446" t="s">
        <v>228916</v>
      </c>
      <c r="E80446" s="1">
        <v>39851</v>
      </c>
      <c r="F80446">
        <v>500000</v>
      </c>
    </row>
    <row r="80447" spans="1:6" x14ac:dyDescent="0.25">
      <c r="A80447" t="s">
        <v>373467</v>
      </c>
      <c r="B80447" t="s">
        <v>373484</v>
      </c>
      <c r="C80447" t="s">
        <v>228873</v>
      </c>
      <c r="E80447" t="s">
        <v>243030</v>
      </c>
    </row>
    <row r="80448" spans="1:6" x14ac:dyDescent="0.25">
      <c r="A80448" t="s">
        <v>373469</v>
      </c>
      <c r="B80448" t="s">
        <v>373485</v>
      </c>
      <c r="C80448" t="s">
        <v>228916</v>
      </c>
      <c r="E80448" t="s">
        <v>65791</v>
      </c>
      <c r="F80448">
        <v>1731994</v>
      </c>
    </row>
    <row r="80449" spans="1:6" x14ac:dyDescent="0.25">
      <c r="A80449" t="s">
        <v>373467</v>
      </c>
      <c r="B80449" t="s">
        <v>373486</v>
      </c>
      <c r="C80449" t="s">
        <v>228873</v>
      </c>
      <c r="E80449" t="s">
        <v>207482</v>
      </c>
    </row>
    <row r="80450" spans="1:6" x14ac:dyDescent="0.25">
      <c r="A80450" t="s">
        <v>373469</v>
      </c>
      <c r="B80450" t="s">
        <v>373487</v>
      </c>
      <c r="C80450" t="s">
        <v>228873</v>
      </c>
      <c r="E80450" s="1">
        <v>37324</v>
      </c>
    </row>
    <row r="80451" spans="1:6" x14ac:dyDescent="0.25">
      <c r="A80451" t="s">
        <v>373488</v>
      </c>
      <c r="B80451" t="s">
        <v>373489</v>
      </c>
      <c r="C80451" t="s">
        <v>228880</v>
      </c>
      <c r="E80451" t="s">
        <v>104923</v>
      </c>
      <c r="F80451">
        <v>718450</v>
      </c>
    </row>
    <row r="80452" spans="1:6" x14ac:dyDescent="0.25">
      <c r="A80452" t="s">
        <v>373490</v>
      </c>
      <c r="B80452" t="s">
        <v>373491</v>
      </c>
      <c r="C80452" t="s">
        <v>228927</v>
      </c>
      <c r="E80452" s="1">
        <v>42163</v>
      </c>
      <c r="F80452">
        <v>705000</v>
      </c>
    </row>
    <row r="80453" spans="1:6" x14ac:dyDescent="0.25">
      <c r="A80453" t="s">
        <v>373492</v>
      </c>
      <c r="B80453" t="s">
        <v>373493</v>
      </c>
      <c r="C80453" t="s">
        <v>228873</v>
      </c>
      <c r="E80453" s="1">
        <v>40887</v>
      </c>
      <c r="F80453">
        <v>30000000</v>
      </c>
    </row>
    <row r="80454" spans="1:6" x14ac:dyDescent="0.25">
      <c r="A80454" t="s">
        <v>373494</v>
      </c>
      <c r="B80454" t="s">
        <v>373495</v>
      </c>
      <c r="C80454" t="s">
        <v>228873</v>
      </c>
      <c r="D80454" t="s">
        <v>228877</v>
      </c>
      <c r="E80454" s="1">
        <v>39455</v>
      </c>
      <c r="F80454">
        <v>26000000</v>
      </c>
    </row>
    <row r="80455" spans="1:6" x14ac:dyDescent="0.25">
      <c r="A80455" t="s">
        <v>373492</v>
      </c>
      <c r="B80455" t="s">
        <v>373496</v>
      </c>
      <c r="C80455" t="s">
        <v>228873</v>
      </c>
      <c r="E80455" t="s">
        <v>8478</v>
      </c>
      <c r="F80455">
        <v>38500000</v>
      </c>
    </row>
    <row r="80456" spans="1:6" x14ac:dyDescent="0.25">
      <c r="A80456" t="s">
        <v>373494</v>
      </c>
      <c r="B80456" t="s">
        <v>373497</v>
      </c>
      <c r="C80456" t="s">
        <v>228873</v>
      </c>
      <c r="E80456" s="1">
        <v>40330</v>
      </c>
      <c r="F80456">
        <v>13000000</v>
      </c>
    </row>
    <row r="80457" spans="1:6" x14ac:dyDescent="0.25">
      <c r="A80457" t="s">
        <v>373498</v>
      </c>
      <c r="B80457" t="s">
        <v>373499</v>
      </c>
      <c r="C80457" t="s">
        <v>228873</v>
      </c>
      <c r="D80457" t="s">
        <v>228877</v>
      </c>
      <c r="E80457" s="1">
        <v>39822</v>
      </c>
      <c r="F80457">
        <v>1500000</v>
      </c>
    </row>
    <row r="80458" spans="1:6" x14ac:dyDescent="0.25">
      <c r="A80458" t="s">
        <v>373500</v>
      </c>
      <c r="B80458" t="s">
        <v>373501</v>
      </c>
      <c r="C80458" t="s">
        <v>228873</v>
      </c>
      <c r="D80458" t="s">
        <v>228877</v>
      </c>
      <c r="E80458" s="1">
        <v>41040</v>
      </c>
      <c r="F80458">
        <v>500000</v>
      </c>
    </row>
    <row r="80459" spans="1:6" x14ac:dyDescent="0.25">
      <c r="A80459" t="s">
        <v>373502</v>
      </c>
      <c r="B80459" t="s">
        <v>373503</v>
      </c>
      <c r="C80459" t="s">
        <v>228880</v>
      </c>
      <c r="E80459" s="1">
        <v>40555</v>
      </c>
      <c r="F80459">
        <v>150000</v>
      </c>
    </row>
    <row r="80460" spans="1:6" x14ac:dyDescent="0.25">
      <c r="A80460" t="s">
        <v>373504</v>
      </c>
      <c r="B80460" t="s">
        <v>373505</v>
      </c>
      <c r="C80460" t="s">
        <v>228943</v>
      </c>
      <c r="D80460" t="s">
        <v>228877</v>
      </c>
      <c r="E80460" t="s">
        <v>118371</v>
      </c>
      <c r="F80460">
        <v>950000</v>
      </c>
    </row>
    <row r="80461" spans="1:6" x14ac:dyDescent="0.25">
      <c r="A80461" t="s">
        <v>373506</v>
      </c>
      <c r="B80461" t="s">
        <v>373507</v>
      </c>
      <c r="C80461" t="s">
        <v>228927</v>
      </c>
      <c r="E80461" s="1">
        <v>42254</v>
      </c>
      <c r="F80461">
        <v>767000</v>
      </c>
    </row>
    <row r="80462" spans="1:6" x14ac:dyDescent="0.25">
      <c r="A80462" t="s">
        <v>373504</v>
      </c>
      <c r="B80462" t="s">
        <v>373508</v>
      </c>
      <c r="C80462" t="s">
        <v>228880</v>
      </c>
      <c r="E80462" s="1">
        <v>41276</v>
      </c>
      <c r="F80462">
        <v>250000</v>
      </c>
    </row>
    <row r="80463" spans="1:6" x14ac:dyDescent="0.25">
      <c r="A80463" t="s">
        <v>373506</v>
      </c>
      <c r="B80463" t="s">
        <v>373509</v>
      </c>
      <c r="C80463" t="s">
        <v>228943</v>
      </c>
      <c r="E80463" s="1">
        <v>41283</v>
      </c>
      <c r="F80463">
        <v>488000</v>
      </c>
    </row>
    <row r="80464" spans="1:6" x14ac:dyDescent="0.25">
      <c r="A80464" t="s">
        <v>373510</v>
      </c>
      <c r="B80464" t="s">
        <v>373511</v>
      </c>
      <c r="C80464" t="s">
        <v>228880</v>
      </c>
      <c r="E80464" s="1">
        <v>41650</v>
      </c>
      <c r="F80464">
        <v>101852</v>
      </c>
    </row>
    <row r="80465" spans="1:6" x14ac:dyDescent="0.25">
      <c r="A80465" t="s">
        <v>373512</v>
      </c>
      <c r="B80465" t="s">
        <v>373513</v>
      </c>
      <c r="C80465" t="s">
        <v>228943</v>
      </c>
      <c r="E80465" s="1">
        <v>41640</v>
      </c>
      <c r="F80465">
        <v>70338</v>
      </c>
    </row>
    <row r="80466" spans="1:6" x14ac:dyDescent="0.25">
      <c r="A80466" t="s">
        <v>373514</v>
      </c>
      <c r="B80466" t="s">
        <v>373515</v>
      </c>
      <c r="C80466" t="s">
        <v>228880</v>
      </c>
      <c r="E80466" s="1">
        <v>40555</v>
      </c>
    </row>
    <row r="80467" spans="1:6" x14ac:dyDescent="0.25">
      <c r="A80467" t="s">
        <v>373516</v>
      </c>
      <c r="B80467" t="s">
        <v>373517</v>
      </c>
      <c r="C80467" t="s">
        <v>228889</v>
      </c>
      <c r="E80467" s="1">
        <v>41979</v>
      </c>
      <c r="F80467">
        <v>270862</v>
      </c>
    </row>
    <row r="80468" spans="1:6" x14ac:dyDescent="0.25">
      <c r="A80468" t="s">
        <v>373518</v>
      </c>
      <c r="B80468" t="s">
        <v>373519</v>
      </c>
      <c r="C80468" t="s">
        <v>228880</v>
      </c>
      <c r="E80468" s="1">
        <v>40916</v>
      </c>
    </row>
    <row r="80469" spans="1:6" x14ac:dyDescent="0.25">
      <c r="A80469" t="s">
        <v>373520</v>
      </c>
      <c r="B80469" t="s">
        <v>373521</v>
      </c>
      <c r="C80469" t="s">
        <v>228873</v>
      </c>
      <c r="E80469" s="1">
        <v>40365</v>
      </c>
      <c r="F80469">
        <v>2990000</v>
      </c>
    </row>
    <row r="80470" spans="1:6" x14ac:dyDescent="0.25">
      <c r="A80470" t="s">
        <v>373522</v>
      </c>
      <c r="B80470" t="s">
        <v>373523</v>
      </c>
      <c r="C80470" t="s">
        <v>228880</v>
      </c>
      <c r="E80470" s="1">
        <v>41914</v>
      </c>
      <c r="F80470">
        <v>500000</v>
      </c>
    </row>
    <row r="80471" spans="1:6" x14ac:dyDescent="0.25">
      <c r="A80471" t="s">
        <v>373524</v>
      </c>
      <c r="B80471" t="s">
        <v>373525</v>
      </c>
      <c r="C80471" t="s">
        <v>228880</v>
      </c>
      <c r="E80471" t="s">
        <v>59170</v>
      </c>
      <c r="F80471">
        <v>500000</v>
      </c>
    </row>
    <row r="80472" spans="1:6" x14ac:dyDescent="0.25">
      <c r="A80472" t="s">
        <v>373526</v>
      </c>
      <c r="B80472" t="s">
        <v>373527</v>
      </c>
      <c r="C80472" t="s">
        <v>228873</v>
      </c>
      <c r="E80472" t="s">
        <v>149103</v>
      </c>
      <c r="F80472">
        <v>3750000</v>
      </c>
    </row>
    <row r="80473" spans="1:6" x14ac:dyDescent="0.25">
      <c r="A80473" t="s">
        <v>373528</v>
      </c>
      <c r="B80473" t="s">
        <v>373529</v>
      </c>
      <c r="C80473" t="s">
        <v>228873</v>
      </c>
      <c r="E80473" s="1">
        <v>39271</v>
      </c>
      <c r="F80473">
        <v>5000000</v>
      </c>
    </row>
    <row r="80474" spans="1:6" x14ac:dyDescent="0.25">
      <c r="A80474" t="s">
        <v>373530</v>
      </c>
      <c r="B80474" t="s">
        <v>373531</v>
      </c>
      <c r="C80474" t="s">
        <v>228919</v>
      </c>
      <c r="E80474" s="1">
        <v>40221</v>
      </c>
      <c r="F80474">
        <v>75000000</v>
      </c>
    </row>
    <row r="80475" spans="1:6" x14ac:dyDescent="0.25">
      <c r="A80475" t="s">
        <v>373532</v>
      </c>
      <c r="B80475" t="s">
        <v>373533</v>
      </c>
      <c r="C80475" t="s">
        <v>228919</v>
      </c>
      <c r="E80475" t="s">
        <v>10601</v>
      </c>
      <c r="F80475">
        <v>6000000</v>
      </c>
    </row>
    <row r="80476" spans="1:6" x14ac:dyDescent="0.25">
      <c r="A80476" t="s">
        <v>373534</v>
      </c>
      <c r="B80476" t="s">
        <v>373535</v>
      </c>
      <c r="C80476" t="s">
        <v>228873</v>
      </c>
      <c r="E80476" s="1">
        <v>41345</v>
      </c>
      <c r="F80476">
        <v>4200000</v>
      </c>
    </row>
    <row r="80477" spans="1:6" x14ac:dyDescent="0.25">
      <c r="A80477" t="s">
        <v>373536</v>
      </c>
      <c r="B80477" t="s">
        <v>373537</v>
      </c>
      <c r="C80477" t="s">
        <v>228873</v>
      </c>
      <c r="E80477" s="1">
        <v>41767</v>
      </c>
      <c r="F80477">
        <v>3742500</v>
      </c>
    </row>
    <row r="80478" spans="1:6" x14ac:dyDescent="0.25">
      <c r="A80478" t="s">
        <v>373538</v>
      </c>
      <c r="B80478" t="s">
        <v>373539</v>
      </c>
      <c r="C80478" t="s">
        <v>229311</v>
      </c>
      <c r="E80478" t="s">
        <v>8104</v>
      </c>
      <c r="F80478">
        <v>18000000</v>
      </c>
    </row>
    <row r="80479" spans="1:6" x14ac:dyDescent="0.25">
      <c r="A80479" t="s">
        <v>373540</v>
      </c>
      <c r="B80479" t="s">
        <v>373541</v>
      </c>
      <c r="C80479" t="s">
        <v>228916</v>
      </c>
      <c r="E80479" s="1">
        <v>41644</v>
      </c>
      <c r="F80479">
        <v>35000</v>
      </c>
    </row>
    <row r="80480" spans="1:6" x14ac:dyDescent="0.25">
      <c r="A80480" t="s">
        <v>373542</v>
      </c>
      <c r="B80480" t="s">
        <v>373543</v>
      </c>
      <c r="C80480" t="s">
        <v>229779</v>
      </c>
      <c r="E80480" t="s">
        <v>35294</v>
      </c>
      <c r="F80480">
        <v>8750</v>
      </c>
    </row>
    <row r="80481" spans="1:6" x14ac:dyDescent="0.25">
      <c r="A80481" t="s">
        <v>373544</v>
      </c>
      <c r="B80481" t="s">
        <v>373545</v>
      </c>
      <c r="C80481" t="s">
        <v>228919</v>
      </c>
      <c r="E80481" s="1">
        <v>39941</v>
      </c>
      <c r="F80481">
        <v>4600000</v>
      </c>
    </row>
    <row r="80482" spans="1:6" x14ac:dyDescent="0.25">
      <c r="A80482" t="s">
        <v>373546</v>
      </c>
      <c r="B80482" t="s">
        <v>373547</v>
      </c>
      <c r="C80482" t="s">
        <v>228880</v>
      </c>
      <c r="E80482" t="s">
        <v>82441</v>
      </c>
      <c r="F80482">
        <v>55000</v>
      </c>
    </row>
    <row r="80483" spans="1:6" x14ac:dyDescent="0.25">
      <c r="A80483" t="s">
        <v>373548</v>
      </c>
      <c r="B80483" t="s">
        <v>373549</v>
      </c>
      <c r="C80483" t="s">
        <v>228880</v>
      </c>
      <c r="E80483" s="1">
        <v>41650</v>
      </c>
      <c r="F80483">
        <v>15000</v>
      </c>
    </row>
    <row r="80484" spans="1:6" x14ac:dyDescent="0.25">
      <c r="A80484" t="s">
        <v>373550</v>
      </c>
      <c r="B80484" t="s">
        <v>373551</v>
      </c>
      <c r="C80484" t="s">
        <v>228873</v>
      </c>
      <c r="D80484" t="s">
        <v>228877</v>
      </c>
      <c r="E80484" t="s">
        <v>230322</v>
      </c>
      <c r="F80484">
        <v>314661</v>
      </c>
    </row>
    <row r="80485" spans="1:6" x14ac:dyDescent="0.25">
      <c r="A80485" t="s">
        <v>373552</v>
      </c>
      <c r="B80485" t="s">
        <v>373553</v>
      </c>
      <c r="C80485" t="s">
        <v>228880</v>
      </c>
      <c r="E80485" s="1">
        <v>39451</v>
      </c>
      <c r="F80485">
        <v>294782</v>
      </c>
    </row>
    <row r="80486" spans="1:6" x14ac:dyDescent="0.25">
      <c r="A80486" t="s">
        <v>373550</v>
      </c>
      <c r="B80486" t="s">
        <v>373554</v>
      </c>
      <c r="C80486" t="s">
        <v>228873</v>
      </c>
      <c r="D80486" t="s">
        <v>228877</v>
      </c>
      <c r="E80486" t="s">
        <v>66714</v>
      </c>
      <c r="F80486">
        <v>334389</v>
      </c>
    </row>
    <row r="80487" spans="1:6" x14ac:dyDescent="0.25">
      <c r="A80487" t="s">
        <v>373552</v>
      </c>
      <c r="B80487" t="s">
        <v>373555</v>
      </c>
      <c r="C80487" t="s">
        <v>228943</v>
      </c>
      <c r="E80487" t="s">
        <v>93630</v>
      </c>
      <c r="F80487">
        <v>741290</v>
      </c>
    </row>
    <row r="80488" spans="1:6" x14ac:dyDescent="0.25">
      <c r="A80488" t="s">
        <v>373556</v>
      </c>
      <c r="B80488" t="s">
        <v>373557</v>
      </c>
      <c r="C80488" t="s">
        <v>228873</v>
      </c>
      <c r="D80488" t="s">
        <v>228874</v>
      </c>
      <c r="E80488" t="s">
        <v>244039</v>
      </c>
      <c r="F80488">
        <v>90000000</v>
      </c>
    </row>
    <row r="80489" spans="1:6" x14ac:dyDescent="0.25">
      <c r="A80489" t="s">
        <v>373558</v>
      </c>
      <c r="B80489" t="s">
        <v>373559</v>
      </c>
      <c r="C80489" t="s">
        <v>228943</v>
      </c>
      <c r="E80489" t="s">
        <v>166326</v>
      </c>
      <c r="F80489">
        <v>2000000</v>
      </c>
    </row>
    <row r="80490" spans="1:6" x14ac:dyDescent="0.25">
      <c r="A80490" t="s">
        <v>373560</v>
      </c>
      <c r="B80490" t="s">
        <v>373561</v>
      </c>
      <c r="C80490" t="s">
        <v>228880</v>
      </c>
      <c r="E80490" s="1">
        <v>40645</v>
      </c>
    </row>
    <row r="80491" spans="1:6" x14ac:dyDescent="0.25">
      <c r="A80491" t="s">
        <v>373562</v>
      </c>
      <c r="B80491" t="s">
        <v>373563</v>
      </c>
      <c r="C80491" t="s">
        <v>228880</v>
      </c>
      <c r="E80491" s="1">
        <v>41643</v>
      </c>
      <c r="F80491">
        <v>451807</v>
      </c>
    </row>
    <row r="80492" spans="1:6" x14ac:dyDescent="0.25">
      <c r="A80492" t="s">
        <v>373564</v>
      </c>
      <c r="B80492" t="s">
        <v>373565</v>
      </c>
      <c r="C80492" t="s">
        <v>228873</v>
      </c>
      <c r="D80492" t="s">
        <v>229145</v>
      </c>
      <c r="E80492" t="s">
        <v>55818</v>
      </c>
      <c r="F80492">
        <v>12500000</v>
      </c>
    </row>
    <row r="80493" spans="1:6" x14ac:dyDescent="0.25">
      <c r="A80493" t="s">
        <v>373566</v>
      </c>
      <c r="B80493" t="s">
        <v>373567</v>
      </c>
      <c r="C80493" t="s">
        <v>228873</v>
      </c>
      <c r="D80493" t="s">
        <v>228877</v>
      </c>
      <c r="E80493" s="1">
        <v>42012</v>
      </c>
    </row>
    <row r="80494" spans="1:6" x14ac:dyDescent="0.25">
      <c r="A80494" t="s">
        <v>373568</v>
      </c>
      <c r="B80494" t="s">
        <v>373569</v>
      </c>
      <c r="C80494" t="s">
        <v>228880</v>
      </c>
      <c r="E80494" s="1">
        <v>41859</v>
      </c>
      <c r="F80494">
        <v>2900000</v>
      </c>
    </row>
    <row r="80495" spans="1:6" x14ac:dyDescent="0.25">
      <c r="A80495" t="s">
        <v>373570</v>
      </c>
      <c r="B80495" t="s">
        <v>373571</v>
      </c>
      <c r="C80495" t="s">
        <v>228880</v>
      </c>
      <c r="E80495" s="1">
        <v>41649</v>
      </c>
      <c r="F80495">
        <v>1650000</v>
      </c>
    </row>
    <row r="80496" spans="1:6" x14ac:dyDescent="0.25">
      <c r="A80496" t="s">
        <v>373572</v>
      </c>
      <c r="B80496" t="s">
        <v>373573</v>
      </c>
      <c r="C80496" t="s">
        <v>228873</v>
      </c>
      <c r="D80496" t="s">
        <v>228877</v>
      </c>
      <c r="E80496" s="1">
        <v>42166</v>
      </c>
      <c r="F80496">
        <v>3100000</v>
      </c>
    </row>
    <row r="80497" spans="1:6" x14ac:dyDescent="0.25">
      <c r="A80497" t="s">
        <v>373570</v>
      </c>
      <c r="B80497" t="s">
        <v>373574</v>
      </c>
      <c r="C80497" t="s">
        <v>228880</v>
      </c>
      <c r="E80497" s="1">
        <v>41855</v>
      </c>
    </row>
    <row r="80498" spans="1:6" x14ac:dyDescent="0.25">
      <c r="A80498" t="s">
        <v>373575</v>
      </c>
      <c r="B80498" t="s">
        <v>373576</v>
      </c>
      <c r="C80498" t="s">
        <v>228880</v>
      </c>
      <c r="E80498" s="1">
        <v>42126</v>
      </c>
    </row>
    <row r="80499" spans="1:6" x14ac:dyDescent="0.25">
      <c r="A80499" t="s">
        <v>373577</v>
      </c>
      <c r="B80499" t="s">
        <v>373578</v>
      </c>
      <c r="C80499" t="s">
        <v>228880</v>
      </c>
      <c r="E80499" s="1">
        <v>40554</v>
      </c>
      <c r="F80499">
        <v>250000</v>
      </c>
    </row>
    <row r="80500" spans="1:6" x14ac:dyDescent="0.25">
      <c r="A80500" t="s">
        <v>373579</v>
      </c>
      <c r="B80500" t="s">
        <v>373580</v>
      </c>
      <c r="C80500" t="s">
        <v>228873</v>
      </c>
      <c r="D80500" t="s">
        <v>228874</v>
      </c>
      <c r="E80500" t="s">
        <v>1853</v>
      </c>
      <c r="F80500">
        <v>25000000</v>
      </c>
    </row>
    <row r="80501" spans="1:6" x14ac:dyDescent="0.25">
      <c r="A80501" t="s">
        <v>373581</v>
      </c>
      <c r="B80501" t="s">
        <v>373582</v>
      </c>
      <c r="C80501" t="s">
        <v>228873</v>
      </c>
      <c r="D80501" t="s">
        <v>228977</v>
      </c>
      <c r="E80501" s="1">
        <v>41682</v>
      </c>
      <c r="F80501">
        <v>100000000</v>
      </c>
    </row>
    <row r="80502" spans="1:6" x14ac:dyDescent="0.25">
      <c r="A80502" t="s">
        <v>373579</v>
      </c>
      <c r="B80502" t="s">
        <v>373583</v>
      </c>
      <c r="C80502" t="s">
        <v>228873</v>
      </c>
      <c r="D80502" t="s">
        <v>228877</v>
      </c>
      <c r="E80502" s="1">
        <v>41643</v>
      </c>
    </row>
    <row r="80503" spans="1:6" x14ac:dyDescent="0.25">
      <c r="A80503" t="s">
        <v>373581</v>
      </c>
      <c r="B80503" t="s">
        <v>373584</v>
      </c>
      <c r="C80503" t="s">
        <v>228873</v>
      </c>
      <c r="D80503" t="s">
        <v>229145</v>
      </c>
      <c r="E80503" s="1">
        <v>42220</v>
      </c>
      <c r="F80503">
        <v>100000000</v>
      </c>
    </row>
    <row r="80504" spans="1:6" x14ac:dyDescent="0.25">
      <c r="A80504" t="s">
        <v>373585</v>
      </c>
      <c r="B80504" t="s">
        <v>373586</v>
      </c>
      <c r="C80504" t="s">
        <v>228943</v>
      </c>
      <c r="E80504" t="s">
        <v>13691</v>
      </c>
    </row>
    <row r="80505" spans="1:6" x14ac:dyDescent="0.25">
      <c r="A80505" t="s">
        <v>373587</v>
      </c>
      <c r="B80505" t="s">
        <v>373588</v>
      </c>
      <c r="C80505" t="s">
        <v>228880</v>
      </c>
      <c r="E80505" s="1">
        <v>41735</v>
      </c>
      <c r="F80505">
        <v>800000</v>
      </c>
    </row>
    <row r="80506" spans="1:6" x14ac:dyDescent="0.25">
      <c r="A80506" t="s">
        <v>373589</v>
      </c>
      <c r="B80506" t="s">
        <v>373590</v>
      </c>
      <c r="C80506" t="s">
        <v>228880</v>
      </c>
      <c r="E80506" s="1">
        <v>41916</v>
      </c>
      <c r="F80506">
        <v>20000</v>
      </c>
    </row>
    <row r="80507" spans="1:6" x14ac:dyDescent="0.25">
      <c r="A80507" t="s">
        <v>373591</v>
      </c>
      <c r="B80507" t="s">
        <v>373592</v>
      </c>
      <c r="C80507" t="s">
        <v>228873</v>
      </c>
      <c r="D80507" t="s">
        <v>228874</v>
      </c>
      <c r="E80507" s="1">
        <v>38991</v>
      </c>
      <c r="F80507">
        <v>10000000</v>
      </c>
    </row>
    <row r="80508" spans="1:6" x14ac:dyDescent="0.25">
      <c r="A80508" t="s">
        <v>373593</v>
      </c>
      <c r="B80508" t="s">
        <v>373594</v>
      </c>
      <c r="C80508" t="s">
        <v>228943</v>
      </c>
      <c r="E80508" t="s">
        <v>138455</v>
      </c>
      <c r="F80508">
        <v>200000</v>
      </c>
    </row>
    <row r="80509" spans="1:6" x14ac:dyDescent="0.25">
      <c r="A80509" t="s">
        <v>373595</v>
      </c>
      <c r="B80509" t="s">
        <v>373596</v>
      </c>
      <c r="C80509" t="s">
        <v>228889</v>
      </c>
      <c r="E80509" s="1">
        <v>39814</v>
      </c>
      <c r="F80509">
        <v>50000</v>
      </c>
    </row>
    <row r="80510" spans="1:6" x14ac:dyDescent="0.25">
      <c r="A80510" t="s">
        <v>373597</v>
      </c>
      <c r="B80510" t="s">
        <v>373598</v>
      </c>
      <c r="C80510" t="s">
        <v>228873</v>
      </c>
      <c r="E80510" t="s">
        <v>137581</v>
      </c>
      <c r="F80510">
        <v>13000000</v>
      </c>
    </row>
    <row r="80511" spans="1:6" x14ac:dyDescent="0.25">
      <c r="A80511" t="s">
        <v>373599</v>
      </c>
      <c r="B80511" t="s">
        <v>373600</v>
      </c>
      <c r="C80511" t="s">
        <v>228873</v>
      </c>
      <c r="D80511" t="s">
        <v>228874</v>
      </c>
      <c r="E80511" t="s">
        <v>246212</v>
      </c>
      <c r="F80511">
        <v>8000000</v>
      </c>
    </row>
    <row r="80512" spans="1:6" x14ac:dyDescent="0.25">
      <c r="A80512" t="s">
        <v>373601</v>
      </c>
      <c r="B80512" t="s">
        <v>373602</v>
      </c>
      <c r="C80512" t="s">
        <v>228927</v>
      </c>
      <c r="E80512" s="1">
        <v>40432</v>
      </c>
      <c r="F80512">
        <v>3000000</v>
      </c>
    </row>
    <row r="80513" spans="1:6" x14ac:dyDescent="0.25">
      <c r="A80513" t="s">
        <v>373599</v>
      </c>
      <c r="B80513" t="s">
        <v>373603</v>
      </c>
      <c r="C80513" t="s">
        <v>228873</v>
      </c>
      <c r="E80513" t="s">
        <v>5326</v>
      </c>
      <c r="F80513">
        <v>2500000</v>
      </c>
    </row>
    <row r="80514" spans="1:6" x14ac:dyDescent="0.25">
      <c r="A80514" t="s">
        <v>373601</v>
      </c>
      <c r="B80514" t="s">
        <v>373604</v>
      </c>
      <c r="C80514" t="s">
        <v>228873</v>
      </c>
      <c r="D80514" t="s">
        <v>228877</v>
      </c>
      <c r="E80514" t="s">
        <v>127442</v>
      </c>
      <c r="F80514">
        <v>5000000</v>
      </c>
    </row>
    <row r="80515" spans="1:6" x14ac:dyDescent="0.25">
      <c r="A80515" t="s">
        <v>373599</v>
      </c>
      <c r="B80515" t="s">
        <v>373605</v>
      </c>
      <c r="C80515" t="s">
        <v>228873</v>
      </c>
      <c r="E80515" t="s">
        <v>38039</v>
      </c>
      <c r="F80515">
        <v>450000</v>
      </c>
    </row>
    <row r="80516" spans="1:6" x14ac:dyDescent="0.25">
      <c r="A80516" t="s">
        <v>373606</v>
      </c>
      <c r="B80516" t="s">
        <v>373607</v>
      </c>
      <c r="C80516" t="s">
        <v>228927</v>
      </c>
      <c r="E80516" t="s">
        <v>5373</v>
      </c>
      <c r="F80516">
        <v>200000</v>
      </c>
    </row>
    <row r="80517" spans="1:6" x14ac:dyDescent="0.25">
      <c r="A80517" t="s">
        <v>373608</v>
      </c>
      <c r="B80517" t="s">
        <v>373609</v>
      </c>
      <c r="C80517" t="s">
        <v>228880</v>
      </c>
      <c r="E80517" t="s">
        <v>59363</v>
      </c>
      <c r="F80517">
        <v>250000</v>
      </c>
    </row>
    <row r="80518" spans="1:6" x14ac:dyDescent="0.25">
      <c r="A80518" t="s">
        <v>373610</v>
      </c>
      <c r="B80518" t="s">
        <v>373611</v>
      </c>
      <c r="C80518" t="s">
        <v>228880</v>
      </c>
      <c r="E80518" s="1">
        <v>41924</v>
      </c>
      <c r="F80518">
        <v>500000</v>
      </c>
    </row>
    <row r="80519" spans="1:6" x14ac:dyDescent="0.25">
      <c r="A80519" t="s">
        <v>373612</v>
      </c>
      <c r="B80519" t="s">
        <v>373613</v>
      </c>
      <c r="C80519" t="s">
        <v>228909</v>
      </c>
      <c r="E80519" s="1">
        <v>40793</v>
      </c>
    </row>
    <row r="80520" spans="1:6" x14ac:dyDescent="0.25">
      <c r="A80520" t="s">
        <v>373614</v>
      </c>
      <c r="B80520" t="s">
        <v>373615</v>
      </c>
      <c r="C80520" t="s">
        <v>228873</v>
      </c>
      <c r="E80520" t="s">
        <v>235578</v>
      </c>
      <c r="F80520">
        <v>2000000</v>
      </c>
    </row>
    <row r="80521" spans="1:6" x14ac:dyDescent="0.25">
      <c r="A80521" t="s">
        <v>373616</v>
      </c>
      <c r="B80521" t="s">
        <v>373617</v>
      </c>
      <c r="C80521" t="s">
        <v>228873</v>
      </c>
      <c r="D80521" t="s">
        <v>229145</v>
      </c>
      <c r="E80521" t="s">
        <v>201128</v>
      </c>
      <c r="F80521">
        <v>3300000</v>
      </c>
    </row>
    <row r="80522" spans="1:6" x14ac:dyDescent="0.25">
      <c r="A80522" t="s">
        <v>373618</v>
      </c>
      <c r="B80522" t="s">
        <v>373619</v>
      </c>
      <c r="C80522" t="s">
        <v>228927</v>
      </c>
      <c r="E80522" t="s">
        <v>13410</v>
      </c>
      <c r="F80522">
        <v>1600000</v>
      </c>
    </row>
    <row r="80523" spans="1:6" x14ac:dyDescent="0.25">
      <c r="A80523" t="s">
        <v>373620</v>
      </c>
      <c r="B80523" t="s">
        <v>373621</v>
      </c>
      <c r="C80523" t="s">
        <v>228927</v>
      </c>
      <c r="E80523" t="s">
        <v>23104</v>
      </c>
      <c r="F80523">
        <v>380000</v>
      </c>
    </row>
    <row r="80524" spans="1:6" x14ac:dyDescent="0.25">
      <c r="A80524" t="s">
        <v>373622</v>
      </c>
      <c r="B80524" t="s">
        <v>373623</v>
      </c>
      <c r="C80524" t="s">
        <v>228873</v>
      </c>
      <c r="E80524" t="s">
        <v>11541</v>
      </c>
      <c r="F80524">
        <v>1660000</v>
      </c>
    </row>
    <row r="80525" spans="1:6" x14ac:dyDescent="0.25">
      <c r="A80525" t="s">
        <v>373624</v>
      </c>
      <c r="B80525" t="s">
        <v>373625</v>
      </c>
      <c r="C80525" t="s">
        <v>228880</v>
      </c>
      <c r="E80525" s="1">
        <v>39093</v>
      </c>
      <c r="F80525">
        <v>1770587</v>
      </c>
    </row>
    <row r="80526" spans="1:6" x14ac:dyDescent="0.25">
      <c r="A80526" t="s">
        <v>373622</v>
      </c>
      <c r="B80526" t="s">
        <v>373626</v>
      </c>
      <c r="C80526" t="s">
        <v>228880</v>
      </c>
      <c r="E80526" s="1">
        <v>39459</v>
      </c>
      <c r="F80526">
        <v>569311</v>
      </c>
    </row>
    <row r="80527" spans="1:6" x14ac:dyDescent="0.25">
      <c r="A80527" t="s">
        <v>373627</v>
      </c>
      <c r="B80527" t="s">
        <v>373628</v>
      </c>
      <c r="C80527" t="s">
        <v>228880</v>
      </c>
      <c r="E80527" s="1">
        <v>39814</v>
      </c>
      <c r="F80527">
        <v>1000000</v>
      </c>
    </row>
    <row r="80528" spans="1:6" x14ac:dyDescent="0.25">
      <c r="A80528" t="s">
        <v>373629</v>
      </c>
      <c r="B80528" t="s">
        <v>373630</v>
      </c>
      <c r="C80528" t="s">
        <v>228880</v>
      </c>
      <c r="E80528" t="s">
        <v>90642</v>
      </c>
      <c r="F80528">
        <v>220000</v>
      </c>
    </row>
    <row r="80529" spans="1:6" x14ac:dyDescent="0.25">
      <c r="A80529" t="s">
        <v>373631</v>
      </c>
      <c r="B80529" t="s">
        <v>373632</v>
      </c>
      <c r="C80529" t="s">
        <v>228873</v>
      </c>
      <c r="E80529" t="s">
        <v>27384</v>
      </c>
      <c r="F80529">
        <v>264000</v>
      </c>
    </row>
    <row r="80530" spans="1:6" x14ac:dyDescent="0.25">
      <c r="A80530" t="s">
        <v>373633</v>
      </c>
      <c r="B80530" t="s">
        <v>373634</v>
      </c>
      <c r="C80530" t="s">
        <v>228880</v>
      </c>
      <c r="E80530" s="1">
        <v>42009</v>
      </c>
      <c r="F80530">
        <v>50000</v>
      </c>
    </row>
    <row r="80531" spans="1:6" x14ac:dyDescent="0.25">
      <c r="A80531" t="s">
        <v>373635</v>
      </c>
      <c r="B80531" t="s">
        <v>373636</v>
      </c>
      <c r="C80531" t="s">
        <v>228873</v>
      </c>
      <c r="D80531" t="s">
        <v>228877</v>
      </c>
      <c r="E80531" s="1">
        <v>38880</v>
      </c>
      <c r="F80531">
        <v>4100000</v>
      </c>
    </row>
    <row r="80532" spans="1:6" x14ac:dyDescent="0.25">
      <c r="A80532" t="s">
        <v>373637</v>
      </c>
      <c r="B80532" t="s">
        <v>373638</v>
      </c>
      <c r="C80532" t="s">
        <v>228880</v>
      </c>
      <c r="E80532" s="1">
        <v>41649</v>
      </c>
      <c r="F80532">
        <v>75000</v>
      </c>
    </row>
    <row r="80533" spans="1:6" x14ac:dyDescent="0.25">
      <c r="A80533" t="s">
        <v>373639</v>
      </c>
      <c r="B80533" t="s">
        <v>373640</v>
      </c>
      <c r="C80533" t="s">
        <v>228880</v>
      </c>
      <c r="E80533" s="1">
        <v>40919</v>
      </c>
      <c r="F80533">
        <v>1800000</v>
      </c>
    </row>
    <row r="80534" spans="1:6" x14ac:dyDescent="0.25">
      <c r="A80534" t="s">
        <v>373641</v>
      </c>
      <c r="B80534" t="s">
        <v>373642</v>
      </c>
      <c r="C80534" t="s">
        <v>228873</v>
      </c>
      <c r="D80534" t="s">
        <v>228977</v>
      </c>
      <c r="E80534" s="1">
        <v>39184</v>
      </c>
      <c r="F80534">
        <v>4800000</v>
      </c>
    </row>
    <row r="80535" spans="1:6" x14ac:dyDescent="0.25">
      <c r="A80535" t="s">
        <v>373643</v>
      </c>
      <c r="B80535" t="s">
        <v>373644</v>
      </c>
      <c r="C80535" t="s">
        <v>228873</v>
      </c>
      <c r="E80535" s="1">
        <v>40098</v>
      </c>
      <c r="F80535">
        <v>1678446</v>
      </c>
    </row>
    <row r="80536" spans="1:6" x14ac:dyDescent="0.25">
      <c r="A80536" t="s">
        <v>373645</v>
      </c>
      <c r="B80536" t="s">
        <v>373646</v>
      </c>
      <c r="C80536" t="s">
        <v>228880</v>
      </c>
      <c r="E80536" t="s">
        <v>13875</v>
      </c>
      <c r="F80536">
        <v>100000</v>
      </c>
    </row>
    <row r="80537" spans="1:6" x14ac:dyDescent="0.25">
      <c r="A80537" t="s">
        <v>373647</v>
      </c>
      <c r="B80537" t="s">
        <v>373648</v>
      </c>
      <c r="C80537" t="s">
        <v>228880</v>
      </c>
      <c r="E80537" t="s">
        <v>29634</v>
      </c>
      <c r="F80537">
        <v>60000</v>
      </c>
    </row>
    <row r="80538" spans="1:6" x14ac:dyDescent="0.25">
      <c r="A80538" t="s">
        <v>373649</v>
      </c>
      <c r="B80538" t="s">
        <v>373650</v>
      </c>
      <c r="C80538" t="s">
        <v>228873</v>
      </c>
      <c r="E80538" s="1">
        <v>41092</v>
      </c>
      <c r="F80538">
        <v>10000000</v>
      </c>
    </row>
    <row r="80539" spans="1:6" x14ac:dyDescent="0.25">
      <c r="A80539" t="s">
        <v>373651</v>
      </c>
      <c r="B80539" t="s">
        <v>373652</v>
      </c>
      <c r="C80539" t="s">
        <v>229311</v>
      </c>
      <c r="E80539" t="s">
        <v>48700</v>
      </c>
      <c r="F80539">
        <v>775000</v>
      </c>
    </row>
    <row r="80540" spans="1:6" x14ac:dyDescent="0.25">
      <c r="A80540" t="s">
        <v>373649</v>
      </c>
      <c r="B80540" t="s">
        <v>373653</v>
      </c>
      <c r="C80540" t="s">
        <v>229311</v>
      </c>
      <c r="E80540" t="s">
        <v>83879</v>
      </c>
      <c r="F80540">
        <v>1600000</v>
      </c>
    </row>
    <row r="80541" spans="1:6" x14ac:dyDescent="0.25">
      <c r="A80541" t="s">
        <v>373654</v>
      </c>
      <c r="B80541" t="s">
        <v>373655</v>
      </c>
      <c r="C80541" t="s">
        <v>228873</v>
      </c>
      <c r="D80541" t="s">
        <v>228877</v>
      </c>
      <c r="E80541" s="1">
        <v>40700</v>
      </c>
      <c r="F80541">
        <v>1000000</v>
      </c>
    </row>
    <row r="80542" spans="1:6" x14ac:dyDescent="0.25">
      <c r="A80542" t="s">
        <v>373656</v>
      </c>
      <c r="B80542" t="s">
        <v>373657</v>
      </c>
      <c r="C80542" t="s">
        <v>228873</v>
      </c>
      <c r="E80542" t="s">
        <v>39281</v>
      </c>
      <c r="F80542">
        <v>2350817</v>
      </c>
    </row>
    <row r="80543" spans="1:6" x14ac:dyDescent="0.25">
      <c r="A80543" t="s">
        <v>373654</v>
      </c>
      <c r="B80543" t="s">
        <v>373658</v>
      </c>
      <c r="C80543" t="s">
        <v>228873</v>
      </c>
      <c r="E80543" s="1">
        <v>40399</v>
      </c>
      <c r="F80543">
        <v>300000</v>
      </c>
    </row>
    <row r="80544" spans="1:6" x14ac:dyDescent="0.25">
      <c r="A80544" t="s">
        <v>373656</v>
      </c>
      <c r="B80544" t="s">
        <v>373659</v>
      </c>
      <c r="C80544" t="s">
        <v>228873</v>
      </c>
      <c r="E80544" t="s">
        <v>19346</v>
      </c>
      <c r="F80544">
        <v>320000</v>
      </c>
    </row>
    <row r="80545" spans="1:6" x14ac:dyDescent="0.25">
      <c r="A80545" t="s">
        <v>373660</v>
      </c>
      <c r="B80545" t="s">
        <v>373661</v>
      </c>
      <c r="C80545" t="s">
        <v>228873</v>
      </c>
      <c r="E80545" t="s">
        <v>403</v>
      </c>
      <c r="F80545">
        <v>100000</v>
      </c>
    </row>
    <row r="80546" spans="1:6" x14ac:dyDescent="0.25">
      <c r="A80546" t="s">
        <v>373662</v>
      </c>
      <c r="B80546" t="s">
        <v>373663</v>
      </c>
      <c r="C80546" t="s">
        <v>228880</v>
      </c>
      <c r="E80546" t="s">
        <v>107279</v>
      </c>
      <c r="F80546">
        <v>200000</v>
      </c>
    </row>
    <row r="80547" spans="1:6" x14ac:dyDescent="0.25">
      <c r="A80547" t="s">
        <v>373664</v>
      </c>
      <c r="B80547" t="s">
        <v>373665</v>
      </c>
      <c r="C80547" t="s">
        <v>228943</v>
      </c>
      <c r="E80547" s="1">
        <v>42064</v>
      </c>
      <c r="F80547">
        <v>750000</v>
      </c>
    </row>
    <row r="80548" spans="1:6" x14ac:dyDescent="0.25">
      <c r="A80548" t="s">
        <v>373666</v>
      </c>
      <c r="B80548" t="s">
        <v>373667</v>
      </c>
      <c r="C80548" t="s">
        <v>228880</v>
      </c>
      <c r="E80548" s="1">
        <v>41649</v>
      </c>
      <c r="F80548">
        <v>200000</v>
      </c>
    </row>
    <row r="80549" spans="1:6" x14ac:dyDescent="0.25">
      <c r="A80549" t="s">
        <v>373668</v>
      </c>
      <c r="B80549" t="s">
        <v>373669</v>
      </c>
      <c r="C80549" t="s">
        <v>228880</v>
      </c>
      <c r="E80549" t="s">
        <v>232194</v>
      </c>
    </row>
    <row r="80550" spans="1:6" x14ac:dyDescent="0.25">
      <c r="A80550" t="s">
        <v>373670</v>
      </c>
      <c r="B80550" t="s">
        <v>373671</v>
      </c>
      <c r="C80550" t="s">
        <v>228873</v>
      </c>
      <c r="E80550" s="1">
        <v>42129</v>
      </c>
      <c r="F80550">
        <v>5149987</v>
      </c>
    </row>
    <row r="80551" spans="1:6" x14ac:dyDescent="0.25">
      <c r="A80551" t="s">
        <v>373672</v>
      </c>
      <c r="B80551" t="s">
        <v>373673</v>
      </c>
      <c r="C80551" t="s">
        <v>228880</v>
      </c>
      <c r="E80551" s="1">
        <v>40916</v>
      </c>
    </row>
    <row r="80552" spans="1:6" x14ac:dyDescent="0.25">
      <c r="A80552" t="s">
        <v>373674</v>
      </c>
      <c r="B80552" t="s">
        <v>373675</v>
      </c>
      <c r="C80552" t="s">
        <v>228873</v>
      </c>
      <c r="D80552" t="s">
        <v>228877</v>
      </c>
      <c r="E80552" t="s">
        <v>242329</v>
      </c>
      <c r="F80552">
        <v>2700000</v>
      </c>
    </row>
    <row r="80553" spans="1:6" x14ac:dyDescent="0.25">
      <c r="A80553" t="s">
        <v>373676</v>
      </c>
      <c r="B80553" t="s">
        <v>373677</v>
      </c>
      <c r="C80553" t="s">
        <v>228873</v>
      </c>
      <c r="E80553" s="1">
        <v>41460</v>
      </c>
      <c r="F80553">
        <v>3200000</v>
      </c>
    </row>
    <row r="80554" spans="1:6" x14ac:dyDescent="0.25">
      <c r="A80554" t="s">
        <v>373678</v>
      </c>
      <c r="B80554" t="s">
        <v>373679</v>
      </c>
      <c r="C80554" t="s">
        <v>228873</v>
      </c>
      <c r="E80554" t="s">
        <v>33122</v>
      </c>
      <c r="F80554">
        <v>2300000</v>
      </c>
    </row>
    <row r="80555" spans="1:6" x14ac:dyDescent="0.25">
      <c r="A80555" t="s">
        <v>373676</v>
      </c>
      <c r="B80555" t="s">
        <v>373680</v>
      </c>
      <c r="C80555" t="s">
        <v>228873</v>
      </c>
      <c r="E80555" t="s">
        <v>133680</v>
      </c>
      <c r="F80555">
        <v>3300000</v>
      </c>
    </row>
    <row r="80556" spans="1:6" x14ac:dyDescent="0.25">
      <c r="A80556" t="s">
        <v>373681</v>
      </c>
      <c r="B80556" t="s">
        <v>373682</v>
      </c>
      <c r="C80556" t="s">
        <v>228880</v>
      </c>
      <c r="E80556" s="1">
        <v>41647</v>
      </c>
    </row>
    <row r="80557" spans="1:6" x14ac:dyDescent="0.25">
      <c r="A80557" t="s">
        <v>373683</v>
      </c>
      <c r="B80557" t="s">
        <v>373684</v>
      </c>
      <c r="C80557" t="s">
        <v>228916</v>
      </c>
      <c r="E80557" s="1">
        <v>41800</v>
      </c>
      <c r="F80557">
        <v>300000</v>
      </c>
    </row>
    <row r="80558" spans="1:6" x14ac:dyDescent="0.25">
      <c r="A80558" t="s">
        <v>373681</v>
      </c>
      <c r="B80558" t="s">
        <v>373685</v>
      </c>
      <c r="C80558" t="s">
        <v>228880</v>
      </c>
      <c r="E80558" s="1">
        <v>40461</v>
      </c>
      <c r="F80558">
        <v>40000</v>
      </c>
    </row>
    <row r="80559" spans="1:6" x14ac:dyDescent="0.25">
      <c r="A80559" t="s">
        <v>373683</v>
      </c>
      <c r="B80559" t="s">
        <v>373686</v>
      </c>
      <c r="C80559" t="s">
        <v>228880</v>
      </c>
      <c r="E80559" s="1">
        <v>42281</v>
      </c>
      <c r="F80559">
        <v>900000</v>
      </c>
    </row>
    <row r="80560" spans="1:6" x14ac:dyDescent="0.25">
      <c r="A80560" t="s">
        <v>373687</v>
      </c>
      <c r="B80560" t="s">
        <v>373688</v>
      </c>
      <c r="C80560" t="s">
        <v>228927</v>
      </c>
      <c r="E80560" t="s">
        <v>231611</v>
      </c>
      <c r="F80560">
        <v>1750000</v>
      </c>
    </row>
    <row r="80561" spans="1:6" x14ac:dyDescent="0.25">
      <c r="A80561" t="s">
        <v>373689</v>
      </c>
      <c r="B80561" t="s">
        <v>373690</v>
      </c>
      <c r="C80561" t="s">
        <v>228873</v>
      </c>
      <c r="D80561" t="s">
        <v>229145</v>
      </c>
      <c r="E80561" s="1">
        <v>39204</v>
      </c>
      <c r="F80561">
        <v>7000000</v>
      </c>
    </row>
    <row r="80562" spans="1:6" x14ac:dyDescent="0.25">
      <c r="A80562" t="s">
        <v>373687</v>
      </c>
      <c r="B80562" t="s">
        <v>373691</v>
      </c>
      <c r="C80562" t="s">
        <v>228873</v>
      </c>
      <c r="D80562" t="s">
        <v>228977</v>
      </c>
      <c r="E80562" t="s">
        <v>243126</v>
      </c>
      <c r="F80562">
        <v>3000000</v>
      </c>
    </row>
    <row r="80563" spans="1:6" x14ac:dyDescent="0.25">
      <c r="A80563" t="s">
        <v>373689</v>
      </c>
      <c r="B80563" t="s">
        <v>373692</v>
      </c>
      <c r="C80563" t="s">
        <v>228873</v>
      </c>
      <c r="E80563" s="1">
        <v>38718</v>
      </c>
      <c r="F80563">
        <v>11500000</v>
      </c>
    </row>
    <row r="80564" spans="1:6" x14ac:dyDescent="0.25">
      <c r="A80564" t="s">
        <v>373687</v>
      </c>
      <c r="B80564" t="s">
        <v>373693</v>
      </c>
      <c r="C80564" t="s">
        <v>228873</v>
      </c>
      <c r="D80564" t="s">
        <v>228877</v>
      </c>
      <c r="E80564" t="s">
        <v>11981</v>
      </c>
      <c r="F80564">
        <v>7000000</v>
      </c>
    </row>
    <row r="80565" spans="1:6" x14ac:dyDescent="0.25">
      <c r="A80565" t="s">
        <v>373694</v>
      </c>
      <c r="B80565" t="s">
        <v>373695</v>
      </c>
      <c r="C80565" t="s">
        <v>228889</v>
      </c>
      <c r="E80565" t="s">
        <v>132755</v>
      </c>
    </row>
    <row r="80566" spans="1:6" x14ac:dyDescent="0.25">
      <c r="A80566" t="s">
        <v>373696</v>
      </c>
      <c r="B80566" t="s">
        <v>373697</v>
      </c>
      <c r="C80566" t="s">
        <v>228880</v>
      </c>
      <c r="E80566" s="1">
        <v>40947</v>
      </c>
      <c r="F80566">
        <v>3500000</v>
      </c>
    </row>
    <row r="80567" spans="1:6" x14ac:dyDescent="0.25">
      <c r="A80567" t="s">
        <v>373694</v>
      </c>
      <c r="B80567" t="s">
        <v>373698</v>
      </c>
      <c r="C80567" t="s">
        <v>228873</v>
      </c>
      <c r="D80567" t="s">
        <v>228877</v>
      </c>
      <c r="E80567" t="s">
        <v>5357</v>
      </c>
      <c r="F80567">
        <v>5500000</v>
      </c>
    </row>
    <row r="80568" spans="1:6" x14ac:dyDescent="0.25">
      <c r="A80568" t="s">
        <v>373699</v>
      </c>
      <c r="B80568" t="s">
        <v>373700</v>
      </c>
      <c r="C80568" t="s">
        <v>228873</v>
      </c>
      <c r="D80568" t="s">
        <v>228977</v>
      </c>
      <c r="E80568" t="s">
        <v>246009</v>
      </c>
      <c r="F80568">
        <v>15000000</v>
      </c>
    </row>
    <row r="80569" spans="1:6" x14ac:dyDescent="0.25">
      <c r="A80569" t="s">
        <v>373701</v>
      </c>
      <c r="B80569" t="s">
        <v>373702</v>
      </c>
      <c r="C80569" t="s">
        <v>228919</v>
      </c>
      <c r="E80569" t="s">
        <v>132896</v>
      </c>
      <c r="F80569">
        <v>45535885</v>
      </c>
    </row>
    <row r="80570" spans="1:6" x14ac:dyDescent="0.25">
      <c r="A80570" t="s">
        <v>373699</v>
      </c>
      <c r="B80570" t="s">
        <v>373703</v>
      </c>
      <c r="C80570" t="s">
        <v>228919</v>
      </c>
      <c r="E80570" s="1">
        <v>41159</v>
      </c>
      <c r="F80570">
        <v>100000000</v>
      </c>
    </row>
    <row r="80571" spans="1:6" x14ac:dyDescent="0.25">
      <c r="A80571" t="s">
        <v>373701</v>
      </c>
      <c r="B80571" t="s">
        <v>373704</v>
      </c>
      <c r="C80571" t="s">
        <v>228873</v>
      </c>
      <c r="D80571" t="s">
        <v>229145</v>
      </c>
      <c r="E80571" t="s">
        <v>230666</v>
      </c>
      <c r="F80571">
        <v>13000000</v>
      </c>
    </row>
    <row r="80572" spans="1:6" x14ac:dyDescent="0.25">
      <c r="A80572" t="s">
        <v>373699</v>
      </c>
      <c r="B80572" t="s">
        <v>373705</v>
      </c>
      <c r="C80572" t="s">
        <v>228873</v>
      </c>
      <c r="D80572" t="s">
        <v>228874</v>
      </c>
      <c r="E80572" s="1">
        <v>39030</v>
      </c>
      <c r="F80572">
        <v>10700000</v>
      </c>
    </row>
    <row r="80573" spans="1:6" x14ac:dyDescent="0.25">
      <c r="A80573" t="s">
        <v>373706</v>
      </c>
      <c r="B80573" t="s">
        <v>373707</v>
      </c>
      <c r="C80573" t="s">
        <v>228909</v>
      </c>
      <c r="E80573" t="s">
        <v>13716</v>
      </c>
      <c r="F80573">
        <v>100000</v>
      </c>
    </row>
    <row r="80574" spans="1:6" x14ac:dyDescent="0.25">
      <c r="A80574" t="s">
        <v>373708</v>
      </c>
      <c r="B80574" t="s">
        <v>373709</v>
      </c>
      <c r="C80574" t="s">
        <v>228880</v>
      </c>
      <c r="D80574" t="s">
        <v>228874</v>
      </c>
      <c r="E80574" t="s">
        <v>209605</v>
      </c>
      <c r="F80574">
        <v>5200000</v>
      </c>
    </row>
    <row r="80575" spans="1:6" x14ac:dyDescent="0.25">
      <c r="A80575" t="s">
        <v>373710</v>
      </c>
      <c r="B80575" t="s">
        <v>373711</v>
      </c>
      <c r="C80575" t="s">
        <v>228909</v>
      </c>
      <c r="E80575" s="1">
        <v>42220</v>
      </c>
    </row>
    <row r="80576" spans="1:6" x14ac:dyDescent="0.25">
      <c r="A80576" t="s">
        <v>373712</v>
      </c>
      <c r="B80576" t="s">
        <v>373713</v>
      </c>
      <c r="C80576" t="s">
        <v>228880</v>
      </c>
      <c r="E80576" s="1">
        <v>40911</v>
      </c>
      <c r="F80576">
        <v>50000</v>
      </c>
    </row>
    <row r="80577" spans="1:6" x14ac:dyDescent="0.25">
      <c r="A80577" t="s">
        <v>373714</v>
      </c>
      <c r="B80577" t="s">
        <v>373715</v>
      </c>
      <c r="C80577" t="s">
        <v>228880</v>
      </c>
      <c r="E80577" s="1">
        <v>42037</v>
      </c>
      <c r="F80577">
        <v>20000</v>
      </c>
    </row>
    <row r="80578" spans="1:6" x14ac:dyDescent="0.25">
      <c r="A80578" t="s">
        <v>373716</v>
      </c>
      <c r="B80578" t="s">
        <v>373717</v>
      </c>
      <c r="C80578" t="s">
        <v>228873</v>
      </c>
      <c r="D80578" t="s">
        <v>229145</v>
      </c>
      <c r="E80578" t="s">
        <v>144995</v>
      </c>
      <c r="F80578">
        <v>39000000</v>
      </c>
    </row>
    <row r="80579" spans="1:6" x14ac:dyDescent="0.25">
      <c r="A80579" t="s">
        <v>373718</v>
      </c>
      <c r="B80579" t="s">
        <v>373719</v>
      </c>
      <c r="C80579" t="s">
        <v>228873</v>
      </c>
      <c r="D80579" t="s">
        <v>228977</v>
      </c>
      <c r="E80579" t="s">
        <v>25827</v>
      </c>
      <c r="F80579">
        <v>24000000</v>
      </c>
    </row>
    <row r="80580" spans="1:6" x14ac:dyDescent="0.25">
      <c r="A80580" t="s">
        <v>373716</v>
      </c>
      <c r="B80580" t="s">
        <v>373720</v>
      </c>
      <c r="C80580" t="s">
        <v>228916</v>
      </c>
      <c r="E80580" t="s">
        <v>26777</v>
      </c>
      <c r="F80580">
        <v>3500000</v>
      </c>
    </row>
    <row r="80581" spans="1:6" x14ac:dyDescent="0.25">
      <c r="A80581" t="s">
        <v>373721</v>
      </c>
      <c r="B80581" t="s">
        <v>373722</v>
      </c>
      <c r="C80581" t="s">
        <v>228873</v>
      </c>
      <c r="D80581" t="s">
        <v>228977</v>
      </c>
      <c r="E80581" s="1">
        <v>39448</v>
      </c>
      <c r="F80581">
        <v>12500000</v>
      </c>
    </row>
    <row r="80582" spans="1:6" x14ac:dyDescent="0.25">
      <c r="A80582" t="s">
        <v>373723</v>
      </c>
      <c r="B80582" t="s">
        <v>373724</v>
      </c>
      <c r="C80582" t="s">
        <v>228873</v>
      </c>
      <c r="D80582" t="s">
        <v>228874</v>
      </c>
      <c r="E80582" s="1">
        <v>39094</v>
      </c>
      <c r="F80582">
        <v>7000000</v>
      </c>
    </row>
    <row r="80583" spans="1:6" x14ac:dyDescent="0.25">
      <c r="A80583" t="s">
        <v>373721</v>
      </c>
      <c r="B80583" t="s">
        <v>373725</v>
      </c>
      <c r="C80583" t="s">
        <v>228873</v>
      </c>
      <c r="D80583" t="s">
        <v>228877</v>
      </c>
      <c r="E80583" s="1">
        <v>38726</v>
      </c>
      <c r="F80583">
        <v>4000000</v>
      </c>
    </row>
    <row r="80584" spans="1:6" x14ac:dyDescent="0.25">
      <c r="A80584" t="s">
        <v>373723</v>
      </c>
      <c r="B80584" t="s">
        <v>373726</v>
      </c>
      <c r="C80584" t="s">
        <v>228873</v>
      </c>
      <c r="D80584" t="s">
        <v>229206</v>
      </c>
      <c r="E80584" s="1">
        <v>39882</v>
      </c>
      <c r="F80584">
        <v>30000000</v>
      </c>
    </row>
    <row r="80585" spans="1:6" x14ac:dyDescent="0.25">
      <c r="A80585" t="s">
        <v>373721</v>
      </c>
      <c r="B80585" t="s">
        <v>373727</v>
      </c>
      <c r="C80585" t="s">
        <v>228927</v>
      </c>
      <c r="E80585" t="s">
        <v>14756</v>
      </c>
      <c r="F80585">
        <v>20000000</v>
      </c>
    </row>
    <row r="80586" spans="1:6" x14ac:dyDescent="0.25">
      <c r="A80586" t="s">
        <v>373723</v>
      </c>
      <c r="B80586" t="s">
        <v>373728</v>
      </c>
      <c r="C80586" t="s">
        <v>228873</v>
      </c>
      <c r="D80586" t="s">
        <v>229145</v>
      </c>
      <c r="E80586" s="1">
        <v>39819</v>
      </c>
      <c r="F80586">
        <v>5000000</v>
      </c>
    </row>
    <row r="80587" spans="1:6" x14ac:dyDescent="0.25">
      <c r="A80587" t="s">
        <v>373729</v>
      </c>
      <c r="B80587" t="s">
        <v>373730</v>
      </c>
      <c r="C80587" t="s">
        <v>228943</v>
      </c>
      <c r="E80587" t="s">
        <v>27142</v>
      </c>
      <c r="F80587">
        <v>68371</v>
      </c>
    </row>
    <row r="80588" spans="1:6" x14ac:dyDescent="0.25">
      <c r="A80588" t="s">
        <v>373731</v>
      </c>
      <c r="B80588" t="s">
        <v>373732</v>
      </c>
      <c r="C80588" t="s">
        <v>228873</v>
      </c>
      <c r="E80588" s="1">
        <v>40673</v>
      </c>
      <c r="F80588">
        <v>5000000</v>
      </c>
    </row>
    <row r="80589" spans="1:6" x14ac:dyDescent="0.25">
      <c r="A80589" t="s">
        <v>373733</v>
      </c>
      <c r="B80589" t="s">
        <v>373734</v>
      </c>
      <c r="C80589" t="s">
        <v>228873</v>
      </c>
      <c r="E80589" t="s">
        <v>121457</v>
      </c>
      <c r="F80589">
        <v>1399980</v>
      </c>
    </row>
    <row r="80590" spans="1:6" x14ac:dyDescent="0.25">
      <c r="A80590" t="s">
        <v>373735</v>
      </c>
      <c r="B80590" t="s">
        <v>373736</v>
      </c>
      <c r="C80590" t="s">
        <v>228880</v>
      </c>
      <c r="E80590" s="1">
        <v>41276</v>
      </c>
    </row>
    <row r="80591" spans="1:6" x14ac:dyDescent="0.25">
      <c r="A80591" t="s">
        <v>373737</v>
      </c>
      <c r="B80591" t="s">
        <v>373738</v>
      </c>
      <c r="C80591" t="s">
        <v>228880</v>
      </c>
      <c r="E80591" s="1">
        <v>41276</v>
      </c>
    </row>
    <row r="80592" spans="1:6" x14ac:dyDescent="0.25">
      <c r="A80592" t="s">
        <v>373739</v>
      </c>
      <c r="B80592" t="s">
        <v>373740</v>
      </c>
      <c r="C80592" t="s">
        <v>228873</v>
      </c>
      <c r="D80592" t="s">
        <v>228877</v>
      </c>
      <c r="E80592" s="1">
        <v>39456</v>
      </c>
      <c r="F80592">
        <v>10234700</v>
      </c>
    </row>
    <row r="80593" spans="1:6" x14ac:dyDescent="0.25">
      <c r="A80593" t="s">
        <v>373741</v>
      </c>
      <c r="B80593" t="s">
        <v>373742</v>
      </c>
      <c r="C80593" t="s">
        <v>228889</v>
      </c>
      <c r="E80593" s="1">
        <v>38992</v>
      </c>
    </row>
    <row r="80594" spans="1:6" x14ac:dyDescent="0.25">
      <c r="A80594" t="s">
        <v>373743</v>
      </c>
      <c r="B80594" t="s">
        <v>373744</v>
      </c>
      <c r="C80594" t="s">
        <v>228880</v>
      </c>
      <c r="E80594" t="s">
        <v>26007</v>
      </c>
    </row>
    <row r="80595" spans="1:6" x14ac:dyDescent="0.25">
      <c r="A80595" t="s">
        <v>373745</v>
      </c>
      <c r="B80595" t="s">
        <v>373746</v>
      </c>
      <c r="C80595" t="s">
        <v>228880</v>
      </c>
      <c r="E80595" s="1">
        <v>41646</v>
      </c>
      <c r="F80595">
        <v>580000</v>
      </c>
    </row>
    <row r="80596" spans="1:6" x14ac:dyDescent="0.25">
      <c r="A80596" t="s">
        <v>373743</v>
      </c>
      <c r="B80596" t="s">
        <v>373747</v>
      </c>
      <c r="C80596" t="s">
        <v>228880</v>
      </c>
      <c r="E80596" t="s">
        <v>65440</v>
      </c>
      <c r="F80596">
        <v>300000</v>
      </c>
    </row>
    <row r="80597" spans="1:6" x14ac:dyDescent="0.25">
      <c r="A80597" t="s">
        <v>373745</v>
      </c>
      <c r="B80597" t="s">
        <v>373748</v>
      </c>
      <c r="C80597" t="s">
        <v>228927</v>
      </c>
      <c r="E80597" s="1">
        <v>41646</v>
      </c>
      <c r="F80597">
        <v>400000</v>
      </c>
    </row>
    <row r="80598" spans="1:6" x14ac:dyDescent="0.25">
      <c r="A80598" t="s">
        <v>373743</v>
      </c>
      <c r="B80598" t="s">
        <v>373749</v>
      </c>
      <c r="C80598" t="s">
        <v>228880</v>
      </c>
      <c r="E80598" s="1">
        <v>41365</v>
      </c>
      <c r="F80598">
        <v>20000</v>
      </c>
    </row>
    <row r="80599" spans="1:6" x14ac:dyDescent="0.25">
      <c r="A80599" t="s">
        <v>373750</v>
      </c>
      <c r="B80599" t="s">
        <v>373751</v>
      </c>
      <c r="C80599" t="s">
        <v>228880</v>
      </c>
      <c r="E80599" s="1">
        <v>42226</v>
      </c>
      <c r="F80599">
        <v>307000</v>
      </c>
    </row>
    <row r="80600" spans="1:6" x14ac:dyDescent="0.25">
      <c r="A80600" t="s">
        <v>373752</v>
      </c>
      <c r="B80600" t="s">
        <v>373753</v>
      </c>
      <c r="C80600" t="s">
        <v>228943</v>
      </c>
      <c r="E80600" s="1">
        <v>42226</v>
      </c>
      <c r="F80600">
        <v>300000</v>
      </c>
    </row>
    <row r="80601" spans="1:6" x14ac:dyDescent="0.25">
      <c r="A80601" t="s">
        <v>373754</v>
      </c>
      <c r="B80601" t="s">
        <v>373755</v>
      </c>
      <c r="C80601" t="s">
        <v>228873</v>
      </c>
      <c r="D80601" t="s">
        <v>228877</v>
      </c>
      <c r="E80601" s="1">
        <v>38391</v>
      </c>
    </row>
    <row r="80602" spans="1:6" x14ac:dyDescent="0.25">
      <c r="A80602" t="s">
        <v>373756</v>
      </c>
      <c r="B80602" t="s">
        <v>373757</v>
      </c>
      <c r="C80602" t="s">
        <v>228873</v>
      </c>
      <c r="D80602" t="s">
        <v>228877</v>
      </c>
      <c r="E80602" s="1">
        <v>37989</v>
      </c>
      <c r="F80602">
        <v>5000000</v>
      </c>
    </row>
    <row r="80603" spans="1:6" x14ac:dyDescent="0.25">
      <c r="A80603" t="s">
        <v>373754</v>
      </c>
      <c r="B80603" t="s">
        <v>373758</v>
      </c>
      <c r="C80603" t="s">
        <v>228873</v>
      </c>
      <c r="E80603" s="1">
        <v>39269</v>
      </c>
      <c r="F80603">
        <v>30000000</v>
      </c>
    </row>
    <row r="80604" spans="1:6" x14ac:dyDescent="0.25">
      <c r="A80604" t="s">
        <v>373756</v>
      </c>
      <c r="B80604" t="s">
        <v>373759</v>
      </c>
      <c r="C80604" t="s">
        <v>228873</v>
      </c>
      <c r="D80604" t="s">
        <v>228874</v>
      </c>
      <c r="E80604" t="s">
        <v>373760</v>
      </c>
    </row>
    <row r="80605" spans="1:6" x14ac:dyDescent="0.25">
      <c r="A80605" t="s">
        <v>373754</v>
      </c>
      <c r="B80605" t="s">
        <v>373761</v>
      </c>
      <c r="C80605" t="s">
        <v>228873</v>
      </c>
      <c r="D80605" t="s">
        <v>228977</v>
      </c>
      <c r="E80605" t="s">
        <v>57300</v>
      </c>
    </row>
    <row r="80606" spans="1:6" x14ac:dyDescent="0.25">
      <c r="A80606" t="s">
        <v>373762</v>
      </c>
      <c r="B80606" t="s">
        <v>373763</v>
      </c>
      <c r="C80606" t="s">
        <v>228880</v>
      </c>
      <c r="E80606" t="s">
        <v>52047</v>
      </c>
    </row>
    <row r="80607" spans="1:6" x14ac:dyDescent="0.25">
      <c r="A80607" t="s">
        <v>373764</v>
      </c>
      <c r="B80607" t="s">
        <v>373765</v>
      </c>
      <c r="C80607" t="s">
        <v>228873</v>
      </c>
      <c r="E80607" t="s">
        <v>114417</v>
      </c>
      <c r="F80607">
        <v>1280000</v>
      </c>
    </row>
    <row r="80608" spans="1:6" x14ac:dyDescent="0.25">
      <c r="A80608" t="s">
        <v>373766</v>
      </c>
      <c r="B80608" t="s">
        <v>373767</v>
      </c>
      <c r="C80608" t="s">
        <v>228873</v>
      </c>
      <c r="E80608" s="1">
        <v>39085</v>
      </c>
      <c r="F80608">
        <v>8900000</v>
      </c>
    </row>
    <row r="80609" spans="1:6" x14ac:dyDescent="0.25">
      <c r="A80609" t="s">
        <v>373768</v>
      </c>
      <c r="B80609" t="s">
        <v>373769</v>
      </c>
      <c r="C80609" t="s">
        <v>228880</v>
      </c>
      <c r="E80609" s="1">
        <v>41645</v>
      </c>
      <c r="F80609">
        <v>100000</v>
      </c>
    </row>
    <row r="80610" spans="1:6" x14ac:dyDescent="0.25">
      <c r="A80610" t="s">
        <v>373770</v>
      </c>
      <c r="B80610" t="s">
        <v>373771</v>
      </c>
      <c r="C80610" t="s">
        <v>228880</v>
      </c>
      <c r="E80610" s="1">
        <v>41647</v>
      </c>
      <c r="F80610">
        <v>10000</v>
      </c>
    </row>
    <row r="80611" spans="1:6" x14ac:dyDescent="0.25">
      <c r="A80611" t="s">
        <v>373772</v>
      </c>
      <c r="B80611" t="s">
        <v>373773</v>
      </c>
      <c r="C80611" t="s">
        <v>228873</v>
      </c>
      <c r="D80611" t="s">
        <v>228877</v>
      </c>
      <c r="E80611" t="s">
        <v>17651</v>
      </c>
      <c r="F80611">
        <v>1022820</v>
      </c>
    </row>
    <row r="80612" spans="1:6" x14ac:dyDescent="0.25">
      <c r="A80612" t="s">
        <v>373774</v>
      </c>
      <c r="B80612" t="s">
        <v>373775</v>
      </c>
      <c r="C80612" t="s">
        <v>228873</v>
      </c>
      <c r="D80612" t="s">
        <v>228877</v>
      </c>
      <c r="E80612" t="s">
        <v>94917</v>
      </c>
      <c r="F80612">
        <v>200000</v>
      </c>
    </row>
    <row r="80613" spans="1:6" x14ac:dyDescent="0.25">
      <c r="A80613" t="s">
        <v>373772</v>
      </c>
      <c r="B80613" t="s">
        <v>373776</v>
      </c>
      <c r="C80613" t="s">
        <v>228873</v>
      </c>
      <c r="D80613" t="s">
        <v>228877</v>
      </c>
      <c r="E80613" t="s">
        <v>21818</v>
      </c>
      <c r="F80613">
        <v>250000</v>
      </c>
    </row>
    <row r="80614" spans="1:6" x14ac:dyDescent="0.25">
      <c r="A80614" t="s">
        <v>373774</v>
      </c>
      <c r="B80614" t="s">
        <v>373777</v>
      </c>
      <c r="C80614" t="s">
        <v>228873</v>
      </c>
      <c r="D80614" t="s">
        <v>228874</v>
      </c>
      <c r="E80614" t="s">
        <v>10236</v>
      </c>
      <c r="F80614">
        <v>570576</v>
      </c>
    </row>
    <row r="80615" spans="1:6" x14ac:dyDescent="0.25">
      <c r="A80615" t="s">
        <v>373778</v>
      </c>
      <c r="B80615" t="s">
        <v>373779</v>
      </c>
      <c r="C80615" t="s">
        <v>228880</v>
      </c>
      <c r="E80615" t="s">
        <v>91192</v>
      </c>
      <c r="F80615">
        <v>1000000</v>
      </c>
    </row>
    <row r="80616" spans="1:6" x14ac:dyDescent="0.25">
      <c r="A80616" t="s">
        <v>373780</v>
      </c>
      <c r="B80616" t="s">
        <v>373781</v>
      </c>
      <c r="C80616" t="s">
        <v>228873</v>
      </c>
      <c r="D80616" t="s">
        <v>229206</v>
      </c>
      <c r="E80616" t="s">
        <v>46968</v>
      </c>
      <c r="F80616">
        <v>32000000</v>
      </c>
    </row>
    <row r="80617" spans="1:6" x14ac:dyDescent="0.25">
      <c r="A80617" t="s">
        <v>373782</v>
      </c>
      <c r="B80617" t="s">
        <v>373783</v>
      </c>
      <c r="C80617" t="s">
        <v>228873</v>
      </c>
      <c r="D80617" t="s">
        <v>229524</v>
      </c>
      <c r="E80617" t="s">
        <v>107434</v>
      </c>
      <c r="F80617">
        <v>60000000</v>
      </c>
    </row>
    <row r="80618" spans="1:6" x14ac:dyDescent="0.25">
      <c r="A80618" t="s">
        <v>373780</v>
      </c>
      <c r="B80618" t="s">
        <v>373784</v>
      </c>
      <c r="C80618" t="s">
        <v>228873</v>
      </c>
      <c r="D80618" t="s">
        <v>229145</v>
      </c>
      <c r="E80618" s="1">
        <v>40791</v>
      </c>
      <c r="F80618">
        <v>8000000</v>
      </c>
    </row>
    <row r="80619" spans="1:6" x14ac:dyDescent="0.25">
      <c r="A80619" t="s">
        <v>373782</v>
      </c>
      <c r="B80619" t="s">
        <v>373785</v>
      </c>
      <c r="C80619" t="s">
        <v>228873</v>
      </c>
      <c r="D80619" t="s">
        <v>228977</v>
      </c>
      <c r="E80619" t="s">
        <v>53760</v>
      </c>
      <c r="F80619">
        <v>6000000</v>
      </c>
    </row>
    <row r="80620" spans="1:6" x14ac:dyDescent="0.25">
      <c r="A80620" t="s">
        <v>373780</v>
      </c>
      <c r="B80620" t="s">
        <v>373786</v>
      </c>
      <c r="C80620" t="s">
        <v>228873</v>
      </c>
      <c r="D80620" t="s">
        <v>241801</v>
      </c>
      <c r="E80620" s="1">
        <v>42189</v>
      </c>
      <c r="F80620">
        <v>150000000</v>
      </c>
    </row>
    <row r="80621" spans="1:6" x14ac:dyDescent="0.25">
      <c r="A80621" t="s">
        <v>373782</v>
      </c>
      <c r="B80621" t="s">
        <v>373787</v>
      </c>
      <c r="C80621" t="s">
        <v>228873</v>
      </c>
      <c r="D80621" t="s">
        <v>231418</v>
      </c>
      <c r="E80621" s="1">
        <v>41946</v>
      </c>
      <c r="F80621">
        <v>90000000</v>
      </c>
    </row>
    <row r="80622" spans="1:6" x14ac:dyDescent="0.25">
      <c r="A80622" t="s">
        <v>373788</v>
      </c>
      <c r="B80622" t="s">
        <v>373789</v>
      </c>
      <c r="C80622" t="s">
        <v>228880</v>
      </c>
      <c r="E80622" t="s">
        <v>147299</v>
      </c>
      <c r="F80622">
        <v>150000</v>
      </c>
    </row>
    <row r="80623" spans="1:6" x14ac:dyDescent="0.25">
      <c r="A80623" t="s">
        <v>373790</v>
      </c>
      <c r="B80623" t="s">
        <v>373791</v>
      </c>
      <c r="C80623" t="s">
        <v>228880</v>
      </c>
      <c r="E80623" s="1">
        <v>40909</v>
      </c>
      <c r="F80623">
        <v>505000</v>
      </c>
    </row>
    <row r="80624" spans="1:6" x14ac:dyDescent="0.25">
      <c r="A80624" t="s">
        <v>373792</v>
      </c>
      <c r="B80624" t="s">
        <v>373793</v>
      </c>
      <c r="C80624" t="s">
        <v>228873</v>
      </c>
      <c r="E80624" s="1">
        <v>41915</v>
      </c>
      <c r="F80624">
        <v>7576257</v>
      </c>
    </row>
    <row r="80625" spans="1:6" x14ac:dyDescent="0.25">
      <c r="A80625" t="s">
        <v>373794</v>
      </c>
      <c r="B80625" t="s">
        <v>373795</v>
      </c>
      <c r="C80625" t="s">
        <v>228880</v>
      </c>
      <c r="E80625" t="s">
        <v>48926</v>
      </c>
      <c r="F80625">
        <v>1500000</v>
      </c>
    </row>
    <row r="80626" spans="1:6" x14ac:dyDescent="0.25">
      <c r="A80626" t="s">
        <v>373796</v>
      </c>
      <c r="B80626" t="s">
        <v>373797</v>
      </c>
      <c r="C80626" t="s">
        <v>229045</v>
      </c>
      <c r="E80626" t="s">
        <v>11189</v>
      </c>
      <c r="F80626">
        <v>200000</v>
      </c>
    </row>
    <row r="80627" spans="1:6" x14ac:dyDescent="0.25">
      <c r="A80627" t="s">
        <v>373798</v>
      </c>
      <c r="B80627" t="s">
        <v>373799</v>
      </c>
      <c r="C80627" t="s">
        <v>228880</v>
      </c>
      <c r="E80627" s="1">
        <v>42006</v>
      </c>
      <c r="F80627">
        <v>18000</v>
      </c>
    </row>
    <row r="80628" spans="1:6" x14ac:dyDescent="0.25">
      <c r="A80628" t="s">
        <v>373800</v>
      </c>
      <c r="B80628" t="s">
        <v>373801</v>
      </c>
      <c r="C80628" t="s">
        <v>228873</v>
      </c>
      <c r="E80628" t="s">
        <v>80194</v>
      </c>
    </row>
    <row r="80629" spans="1:6" x14ac:dyDescent="0.25">
      <c r="A80629" t="s">
        <v>373802</v>
      </c>
      <c r="B80629" t="s">
        <v>373803</v>
      </c>
      <c r="C80629" t="s">
        <v>228880</v>
      </c>
      <c r="E80629" s="1">
        <v>42005</v>
      </c>
    </row>
    <row r="80630" spans="1:6" x14ac:dyDescent="0.25">
      <c r="A80630" t="s">
        <v>373804</v>
      </c>
      <c r="B80630" t="s">
        <v>373805</v>
      </c>
      <c r="C80630" t="s">
        <v>228880</v>
      </c>
      <c r="E80630" t="s">
        <v>42487</v>
      </c>
    </row>
    <row r="80631" spans="1:6" x14ac:dyDescent="0.25">
      <c r="A80631" t="s">
        <v>373806</v>
      </c>
      <c r="B80631" t="s">
        <v>373807</v>
      </c>
      <c r="C80631" t="s">
        <v>228873</v>
      </c>
      <c r="E80631" t="s">
        <v>26012</v>
      </c>
      <c r="F80631">
        <v>5181090</v>
      </c>
    </row>
    <row r="80632" spans="1:6" x14ac:dyDescent="0.25">
      <c r="A80632" t="s">
        <v>373808</v>
      </c>
      <c r="B80632" t="s">
        <v>373809</v>
      </c>
      <c r="C80632" t="s">
        <v>228873</v>
      </c>
      <c r="E80632" s="1">
        <v>42190</v>
      </c>
      <c r="F80632">
        <v>1173661</v>
      </c>
    </row>
    <row r="80633" spans="1:6" x14ac:dyDescent="0.25">
      <c r="A80633" t="s">
        <v>373810</v>
      </c>
      <c r="B80633" t="s">
        <v>373811</v>
      </c>
      <c r="C80633" t="s">
        <v>228909</v>
      </c>
      <c r="E80633" t="s">
        <v>2455</v>
      </c>
    </row>
    <row r="80634" spans="1:6" x14ac:dyDescent="0.25">
      <c r="A80634" t="s">
        <v>373812</v>
      </c>
      <c r="B80634" t="s">
        <v>373813</v>
      </c>
      <c r="C80634" t="s">
        <v>228873</v>
      </c>
      <c r="D80634" t="s">
        <v>228874</v>
      </c>
      <c r="E80634" t="s">
        <v>87146</v>
      </c>
      <c r="F80634">
        <v>17400000</v>
      </c>
    </row>
    <row r="80635" spans="1:6" x14ac:dyDescent="0.25">
      <c r="A80635" t="s">
        <v>373814</v>
      </c>
      <c r="B80635" t="s">
        <v>373815</v>
      </c>
      <c r="C80635" t="s">
        <v>228873</v>
      </c>
      <c r="D80635" t="s">
        <v>228877</v>
      </c>
      <c r="E80635" t="s">
        <v>259525</v>
      </c>
      <c r="F80635">
        <v>13600000</v>
      </c>
    </row>
    <row r="80636" spans="1:6" x14ac:dyDescent="0.25">
      <c r="A80636" t="s">
        <v>373812</v>
      </c>
      <c r="B80636" t="s">
        <v>373816</v>
      </c>
      <c r="C80636" t="s">
        <v>228916</v>
      </c>
      <c r="E80636" t="s">
        <v>93640</v>
      </c>
      <c r="F80636">
        <v>300000</v>
      </c>
    </row>
    <row r="80637" spans="1:6" x14ac:dyDescent="0.25">
      <c r="A80637" t="s">
        <v>373817</v>
      </c>
      <c r="B80637" t="s">
        <v>373818</v>
      </c>
      <c r="C80637" t="s">
        <v>228873</v>
      </c>
      <c r="D80637" t="s">
        <v>228874</v>
      </c>
      <c r="E80637" s="1">
        <v>36811</v>
      </c>
      <c r="F80637">
        <v>4000</v>
      </c>
    </row>
    <row r="80638" spans="1:6" x14ac:dyDescent="0.25">
      <c r="A80638" t="s">
        <v>373819</v>
      </c>
      <c r="B80638" t="s">
        <v>373820</v>
      </c>
      <c r="C80638" t="s">
        <v>228873</v>
      </c>
      <c r="D80638" t="s">
        <v>228874</v>
      </c>
      <c r="E80638" t="s">
        <v>12788</v>
      </c>
    </row>
    <row r="80639" spans="1:6" x14ac:dyDescent="0.25">
      <c r="A80639" t="s">
        <v>373821</v>
      </c>
      <c r="B80639" t="s">
        <v>373822</v>
      </c>
      <c r="C80639" t="s">
        <v>228873</v>
      </c>
      <c r="D80639" t="s">
        <v>228874</v>
      </c>
      <c r="E80639" t="s">
        <v>16934</v>
      </c>
      <c r="F80639">
        <v>10000000</v>
      </c>
    </row>
    <row r="80640" spans="1:6" x14ac:dyDescent="0.25">
      <c r="A80640" t="s">
        <v>373823</v>
      </c>
      <c r="B80640" t="s">
        <v>373824</v>
      </c>
      <c r="C80640" t="s">
        <v>228873</v>
      </c>
      <c r="E80640" t="s">
        <v>239794</v>
      </c>
      <c r="F80640">
        <v>100000</v>
      </c>
    </row>
    <row r="80641" spans="1:6" x14ac:dyDescent="0.25">
      <c r="A80641" t="s">
        <v>373825</v>
      </c>
      <c r="B80641" t="s">
        <v>373826</v>
      </c>
      <c r="C80641" t="s">
        <v>228919</v>
      </c>
      <c r="E80641" t="s">
        <v>22864</v>
      </c>
      <c r="F80641">
        <v>1486000</v>
      </c>
    </row>
    <row r="80642" spans="1:6" x14ac:dyDescent="0.25">
      <c r="A80642" t="s">
        <v>373827</v>
      </c>
      <c r="B80642" t="s">
        <v>373828</v>
      </c>
      <c r="C80642" t="s">
        <v>228873</v>
      </c>
      <c r="D80642" t="s">
        <v>228977</v>
      </c>
      <c r="E80642" t="s">
        <v>118887</v>
      </c>
      <c r="F80642">
        <v>15000000</v>
      </c>
    </row>
    <row r="80643" spans="1:6" x14ac:dyDescent="0.25">
      <c r="A80643" t="s">
        <v>373829</v>
      </c>
      <c r="B80643" t="s">
        <v>373830</v>
      </c>
      <c r="C80643" t="s">
        <v>229045</v>
      </c>
      <c r="E80643" s="1">
        <v>41645</v>
      </c>
      <c r="F80643">
        <v>5000</v>
      </c>
    </row>
    <row r="80644" spans="1:6" x14ac:dyDescent="0.25">
      <c r="A80644" t="s">
        <v>373831</v>
      </c>
      <c r="B80644" t="s">
        <v>373832</v>
      </c>
      <c r="C80644" t="s">
        <v>228873</v>
      </c>
      <c r="D80644" t="s">
        <v>228877</v>
      </c>
      <c r="E80644" s="1">
        <v>38726</v>
      </c>
      <c r="F80644">
        <v>8200000</v>
      </c>
    </row>
    <row r="80645" spans="1:6" x14ac:dyDescent="0.25">
      <c r="A80645" t="s">
        <v>373833</v>
      </c>
      <c r="B80645" t="s">
        <v>373834</v>
      </c>
      <c r="C80645" t="s">
        <v>228873</v>
      </c>
      <c r="D80645" t="s">
        <v>228874</v>
      </c>
      <c r="E80645" s="1">
        <v>39451</v>
      </c>
    </row>
    <row r="80646" spans="1:6" x14ac:dyDescent="0.25">
      <c r="A80646" t="s">
        <v>373831</v>
      </c>
      <c r="B80646" t="s">
        <v>373835</v>
      </c>
      <c r="C80646" t="s">
        <v>228873</v>
      </c>
      <c r="E80646" t="s">
        <v>60774</v>
      </c>
      <c r="F80646">
        <v>4100000</v>
      </c>
    </row>
    <row r="80647" spans="1:6" x14ac:dyDescent="0.25">
      <c r="A80647" t="s">
        <v>373836</v>
      </c>
      <c r="B80647" t="s">
        <v>373837</v>
      </c>
      <c r="C80647" t="s">
        <v>229045</v>
      </c>
      <c r="E80647" s="1">
        <v>41614</v>
      </c>
      <c r="F80647">
        <v>1000000</v>
      </c>
    </row>
    <row r="80648" spans="1:6" x14ac:dyDescent="0.25">
      <c r="A80648" t="s">
        <v>373838</v>
      </c>
      <c r="B80648" t="s">
        <v>373839</v>
      </c>
      <c r="C80648" t="s">
        <v>228927</v>
      </c>
      <c r="E80648" t="s">
        <v>6521</v>
      </c>
      <c r="F80648">
        <v>525000000</v>
      </c>
    </row>
    <row r="80649" spans="1:6" x14ac:dyDescent="0.25">
      <c r="A80649" t="s">
        <v>373840</v>
      </c>
      <c r="B80649" t="s">
        <v>373841</v>
      </c>
      <c r="C80649" t="s">
        <v>228889</v>
      </c>
      <c r="E80649" t="s">
        <v>42905</v>
      </c>
    </row>
    <row r="80650" spans="1:6" x14ac:dyDescent="0.25">
      <c r="A80650" t="s">
        <v>373842</v>
      </c>
      <c r="B80650" t="s">
        <v>373843</v>
      </c>
      <c r="C80650" t="s">
        <v>228873</v>
      </c>
      <c r="E80650" t="s">
        <v>30350</v>
      </c>
    </row>
    <row r="80651" spans="1:6" x14ac:dyDescent="0.25">
      <c r="A80651" t="s">
        <v>373844</v>
      </c>
      <c r="B80651" t="s">
        <v>373845</v>
      </c>
      <c r="C80651" t="s">
        <v>228873</v>
      </c>
      <c r="E80651" t="s">
        <v>68927</v>
      </c>
      <c r="F80651">
        <v>1000000</v>
      </c>
    </row>
    <row r="80652" spans="1:6" x14ac:dyDescent="0.25">
      <c r="A80652" t="s">
        <v>373842</v>
      </c>
      <c r="B80652" t="s">
        <v>373846</v>
      </c>
      <c r="C80652" t="s">
        <v>228889</v>
      </c>
      <c r="E80652" s="1">
        <v>39577</v>
      </c>
    </row>
    <row r="80653" spans="1:6" x14ac:dyDescent="0.25">
      <c r="A80653" t="s">
        <v>373844</v>
      </c>
      <c r="B80653" t="s">
        <v>373847</v>
      </c>
      <c r="C80653" t="s">
        <v>228873</v>
      </c>
      <c r="D80653" t="s">
        <v>228877</v>
      </c>
      <c r="E80653" t="s">
        <v>181414</v>
      </c>
      <c r="F80653">
        <v>5000000</v>
      </c>
    </row>
    <row r="80654" spans="1:6" x14ac:dyDescent="0.25">
      <c r="A80654" t="s">
        <v>373848</v>
      </c>
      <c r="B80654" t="s">
        <v>373849</v>
      </c>
      <c r="C80654" t="s">
        <v>228873</v>
      </c>
      <c r="E80654" t="s">
        <v>229264</v>
      </c>
      <c r="F80654">
        <v>3250000</v>
      </c>
    </row>
    <row r="80655" spans="1:6" x14ac:dyDescent="0.25">
      <c r="A80655" t="s">
        <v>373850</v>
      </c>
      <c r="B80655" t="s">
        <v>373851</v>
      </c>
      <c r="C80655" t="s">
        <v>228873</v>
      </c>
      <c r="E80655" t="s">
        <v>1853</v>
      </c>
      <c r="F80655">
        <v>14000000</v>
      </c>
    </row>
    <row r="80656" spans="1:6" x14ac:dyDescent="0.25">
      <c r="A80656" t="s">
        <v>373852</v>
      </c>
      <c r="B80656" t="s">
        <v>373853</v>
      </c>
      <c r="C80656" t="s">
        <v>228873</v>
      </c>
      <c r="D80656" t="s">
        <v>228877</v>
      </c>
      <c r="E80656" t="s">
        <v>348181</v>
      </c>
      <c r="F80656">
        <v>3500000</v>
      </c>
    </row>
    <row r="80657" spans="1:6" x14ac:dyDescent="0.25">
      <c r="A80657" t="s">
        <v>373854</v>
      </c>
      <c r="B80657" t="s">
        <v>373855</v>
      </c>
      <c r="C80657" t="s">
        <v>228873</v>
      </c>
      <c r="E80657" t="s">
        <v>114633</v>
      </c>
      <c r="F80657">
        <v>15000000</v>
      </c>
    </row>
    <row r="80658" spans="1:6" x14ac:dyDescent="0.25">
      <c r="A80658" t="s">
        <v>373856</v>
      </c>
      <c r="B80658" t="s">
        <v>373857</v>
      </c>
      <c r="C80658" t="s">
        <v>228873</v>
      </c>
      <c r="D80658" t="s">
        <v>228874</v>
      </c>
      <c r="E80658" t="s">
        <v>149970</v>
      </c>
      <c r="F80658">
        <v>30000000</v>
      </c>
    </row>
    <row r="80659" spans="1:6" x14ac:dyDescent="0.25">
      <c r="A80659" t="s">
        <v>373858</v>
      </c>
      <c r="B80659" t="s">
        <v>373859</v>
      </c>
      <c r="C80659" t="s">
        <v>228943</v>
      </c>
      <c r="E80659" s="1">
        <v>42006</v>
      </c>
      <c r="F80659">
        <v>200000</v>
      </c>
    </row>
    <row r="80660" spans="1:6" x14ac:dyDescent="0.25">
      <c r="A80660" t="s">
        <v>373860</v>
      </c>
      <c r="B80660" t="s">
        <v>373861</v>
      </c>
      <c r="C80660" t="s">
        <v>228943</v>
      </c>
      <c r="E80660" s="1">
        <v>42006</v>
      </c>
      <c r="F80660">
        <v>100000</v>
      </c>
    </row>
    <row r="80661" spans="1:6" x14ac:dyDescent="0.25">
      <c r="A80661" t="s">
        <v>373862</v>
      </c>
      <c r="B80661" t="s">
        <v>373863</v>
      </c>
      <c r="C80661" t="s">
        <v>228916</v>
      </c>
      <c r="E80661" s="1">
        <v>42013</v>
      </c>
      <c r="F80661">
        <v>115000</v>
      </c>
    </row>
    <row r="80662" spans="1:6" x14ac:dyDescent="0.25">
      <c r="A80662" t="s">
        <v>373864</v>
      </c>
      <c r="B80662" t="s">
        <v>373865</v>
      </c>
      <c r="C80662" t="s">
        <v>228873</v>
      </c>
      <c r="D80662" t="s">
        <v>228877</v>
      </c>
      <c r="E80662" s="1">
        <v>41793</v>
      </c>
      <c r="F80662">
        <v>5800000</v>
      </c>
    </row>
    <row r="80663" spans="1:6" x14ac:dyDescent="0.25">
      <c r="A80663" t="s">
        <v>373866</v>
      </c>
      <c r="B80663" t="s">
        <v>373867</v>
      </c>
      <c r="C80663" t="s">
        <v>228873</v>
      </c>
      <c r="D80663" t="s">
        <v>228877</v>
      </c>
      <c r="E80663" t="s">
        <v>23109</v>
      </c>
      <c r="F80663">
        <v>3638187</v>
      </c>
    </row>
    <row r="80664" spans="1:6" x14ac:dyDescent="0.25">
      <c r="A80664" t="s">
        <v>373864</v>
      </c>
      <c r="B80664" t="s">
        <v>373868</v>
      </c>
      <c r="C80664" t="s">
        <v>228880</v>
      </c>
      <c r="E80664" s="1">
        <v>40553</v>
      </c>
      <c r="F80664">
        <v>623227</v>
      </c>
    </row>
    <row r="80665" spans="1:6" x14ac:dyDescent="0.25">
      <c r="A80665" t="s">
        <v>373869</v>
      </c>
      <c r="B80665" t="s">
        <v>373870</v>
      </c>
      <c r="C80665" t="s">
        <v>228873</v>
      </c>
      <c r="E80665" t="s">
        <v>18123</v>
      </c>
      <c r="F80665">
        <v>2000000</v>
      </c>
    </row>
    <row r="80666" spans="1:6" x14ac:dyDescent="0.25">
      <c r="A80666" t="s">
        <v>373871</v>
      </c>
      <c r="B80666" t="s">
        <v>373872</v>
      </c>
      <c r="C80666" t="s">
        <v>228919</v>
      </c>
      <c r="E80666" s="1">
        <v>39790</v>
      </c>
      <c r="F80666">
        <v>113300000</v>
      </c>
    </row>
    <row r="80667" spans="1:6" x14ac:dyDescent="0.25">
      <c r="A80667" t="s">
        <v>373873</v>
      </c>
      <c r="B80667" t="s">
        <v>373874</v>
      </c>
      <c r="C80667" t="s">
        <v>228873</v>
      </c>
      <c r="E80667" t="s">
        <v>21745</v>
      </c>
      <c r="F80667">
        <v>1250000</v>
      </c>
    </row>
    <row r="80668" spans="1:6" x14ac:dyDescent="0.25">
      <c r="A80668" t="s">
        <v>373875</v>
      </c>
      <c r="B80668" t="s">
        <v>373876</v>
      </c>
      <c r="C80668" t="s">
        <v>228873</v>
      </c>
      <c r="E80668" t="s">
        <v>180930</v>
      </c>
      <c r="F80668">
        <v>800000</v>
      </c>
    </row>
    <row r="80669" spans="1:6" x14ac:dyDescent="0.25">
      <c r="A80669" t="s">
        <v>373877</v>
      </c>
      <c r="B80669" t="s">
        <v>373878</v>
      </c>
      <c r="C80669" t="s">
        <v>228873</v>
      </c>
      <c r="D80669" t="s">
        <v>228877</v>
      </c>
      <c r="E80669" t="s">
        <v>57366</v>
      </c>
    </row>
    <row r="80670" spans="1:6" x14ac:dyDescent="0.25">
      <c r="A80670" t="s">
        <v>373879</v>
      </c>
      <c r="B80670" t="s">
        <v>373880</v>
      </c>
      <c r="C80670" t="s">
        <v>228927</v>
      </c>
      <c r="E80670" s="1">
        <v>41894</v>
      </c>
      <c r="F80670">
        <v>10000000</v>
      </c>
    </row>
    <row r="80671" spans="1:6" x14ac:dyDescent="0.25">
      <c r="A80671" t="s">
        <v>373881</v>
      </c>
      <c r="B80671" t="s">
        <v>373882</v>
      </c>
      <c r="C80671" t="s">
        <v>228873</v>
      </c>
      <c r="E80671" s="1">
        <v>40068</v>
      </c>
      <c r="F80671">
        <v>1325000</v>
      </c>
    </row>
    <row r="80672" spans="1:6" x14ac:dyDescent="0.25">
      <c r="A80672" t="s">
        <v>373879</v>
      </c>
      <c r="B80672" t="s">
        <v>373883</v>
      </c>
      <c r="C80672" t="s">
        <v>228873</v>
      </c>
      <c r="E80672" s="1">
        <v>40699</v>
      </c>
      <c r="F80672">
        <v>5000006</v>
      </c>
    </row>
    <row r="80673" spans="1:6" x14ac:dyDescent="0.25">
      <c r="A80673" t="s">
        <v>373881</v>
      </c>
      <c r="B80673" t="s">
        <v>373884</v>
      </c>
      <c r="C80673" t="s">
        <v>228873</v>
      </c>
      <c r="D80673" t="s">
        <v>228977</v>
      </c>
      <c r="E80673" s="1">
        <v>41069</v>
      </c>
      <c r="F80673">
        <v>68000000</v>
      </c>
    </row>
    <row r="80674" spans="1:6" x14ac:dyDescent="0.25">
      <c r="A80674" t="s">
        <v>373879</v>
      </c>
      <c r="B80674" t="s">
        <v>373885</v>
      </c>
      <c r="C80674" t="s">
        <v>228889</v>
      </c>
      <c r="E80674" s="1">
        <v>38875</v>
      </c>
    </row>
    <row r="80675" spans="1:6" x14ac:dyDescent="0.25">
      <c r="A80675" t="s">
        <v>373881</v>
      </c>
      <c r="B80675" t="s">
        <v>373886</v>
      </c>
      <c r="C80675" t="s">
        <v>228873</v>
      </c>
      <c r="D80675" t="s">
        <v>228874</v>
      </c>
      <c r="E80675" s="1">
        <v>40641</v>
      </c>
      <c r="F80675">
        <v>16000000</v>
      </c>
    </row>
    <row r="80676" spans="1:6" x14ac:dyDescent="0.25">
      <c r="A80676" t="s">
        <v>373879</v>
      </c>
      <c r="B80676" t="s">
        <v>373887</v>
      </c>
      <c r="C80676" t="s">
        <v>228873</v>
      </c>
      <c r="D80676" t="s">
        <v>228877</v>
      </c>
      <c r="E80676" s="1">
        <v>40363</v>
      </c>
      <c r="F80676">
        <v>6000000</v>
      </c>
    </row>
    <row r="80677" spans="1:6" x14ac:dyDescent="0.25">
      <c r="A80677" t="s">
        <v>373881</v>
      </c>
      <c r="B80677" t="s">
        <v>373888</v>
      </c>
      <c r="C80677" t="s">
        <v>228873</v>
      </c>
      <c r="D80677" t="s">
        <v>229145</v>
      </c>
      <c r="E80677" t="s">
        <v>43079</v>
      </c>
      <c r="F80677">
        <v>79000000</v>
      </c>
    </row>
    <row r="80678" spans="1:6" x14ac:dyDescent="0.25">
      <c r="A80678" t="s">
        <v>373889</v>
      </c>
      <c r="B80678" t="s">
        <v>373890</v>
      </c>
      <c r="C80678" t="s">
        <v>228916</v>
      </c>
      <c r="E80678" s="1">
        <v>42006</v>
      </c>
      <c r="F80678">
        <v>395680</v>
      </c>
    </row>
    <row r="80679" spans="1:6" x14ac:dyDescent="0.25">
      <c r="A80679" t="s">
        <v>373891</v>
      </c>
      <c r="B80679" t="s">
        <v>373892</v>
      </c>
      <c r="C80679" t="s">
        <v>228873</v>
      </c>
      <c r="D80679" t="s">
        <v>228877</v>
      </c>
      <c r="E80679" t="s">
        <v>373893</v>
      </c>
      <c r="F80679">
        <v>42000000</v>
      </c>
    </row>
    <row r="80680" spans="1:6" x14ac:dyDescent="0.25">
      <c r="A80680" t="s">
        <v>373894</v>
      </c>
      <c r="B80680" t="s">
        <v>373895</v>
      </c>
      <c r="C80680" t="s">
        <v>228889</v>
      </c>
      <c r="E80680" s="1">
        <v>37139</v>
      </c>
      <c r="F80680">
        <v>9500000</v>
      </c>
    </row>
    <row r="80681" spans="1:6" x14ac:dyDescent="0.25">
      <c r="A80681" t="s">
        <v>373896</v>
      </c>
      <c r="B80681" t="s">
        <v>373897</v>
      </c>
      <c r="C80681" t="s">
        <v>228873</v>
      </c>
      <c r="D80681" t="s">
        <v>228877</v>
      </c>
      <c r="E80681" s="1">
        <v>40670</v>
      </c>
    </row>
    <row r="80682" spans="1:6" x14ac:dyDescent="0.25">
      <c r="A80682" t="s">
        <v>373898</v>
      </c>
      <c r="B80682" t="s">
        <v>373899</v>
      </c>
      <c r="C80682" t="s">
        <v>228927</v>
      </c>
      <c r="E80682" s="1">
        <v>41314</v>
      </c>
    </row>
    <row r="80683" spans="1:6" x14ac:dyDescent="0.25">
      <c r="A80683" t="s">
        <v>373896</v>
      </c>
      <c r="B80683" t="s">
        <v>373900</v>
      </c>
      <c r="C80683" t="s">
        <v>228880</v>
      </c>
      <c r="E80683" s="1">
        <v>40667</v>
      </c>
    </row>
    <row r="80684" spans="1:6" x14ac:dyDescent="0.25">
      <c r="A80684" t="s">
        <v>373898</v>
      </c>
      <c r="B80684" t="s">
        <v>373901</v>
      </c>
      <c r="C80684" t="s">
        <v>228927</v>
      </c>
      <c r="E80684" s="1">
        <v>41679</v>
      </c>
      <c r="F80684">
        <v>6250000</v>
      </c>
    </row>
    <row r="80685" spans="1:6" x14ac:dyDescent="0.25">
      <c r="A80685" t="s">
        <v>373902</v>
      </c>
      <c r="B80685" t="s">
        <v>373903</v>
      </c>
      <c r="C80685" t="s">
        <v>228880</v>
      </c>
      <c r="E80685" s="1">
        <v>41852</v>
      </c>
      <c r="F80685">
        <v>105000</v>
      </c>
    </row>
    <row r="80686" spans="1:6" x14ac:dyDescent="0.25">
      <c r="A80686" t="s">
        <v>373904</v>
      </c>
      <c r="B80686" t="s">
        <v>373905</v>
      </c>
      <c r="C80686" t="s">
        <v>228880</v>
      </c>
      <c r="E80686" s="1">
        <v>41285</v>
      </c>
      <c r="F80686">
        <v>20000</v>
      </c>
    </row>
    <row r="80687" spans="1:6" x14ac:dyDescent="0.25">
      <c r="A80687" t="s">
        <v>373902</v>
      </c>
      <c r="B80687" t="s">
        <v>373906</v>
      </c>
      <c r="C80687" t="s">
        <v>228873</v>
      </c>
      <c r="E80687" t="s">
        <v>1019</v>
      </c>
    </row>
    <row r="80688" spans="1:6" x14ac:dyDescent="0.25">
      <c r="A80688" t="s">
        <v>373904</v>
      </c>
      <c r="B80688" t="s">
        <v>373907</v>
      </c>
      <c r="C80688" t="s">
        <v>228880</v>
      </c>
      <c r="E80688" t="s">
        <v>44532</v>
      </c>
      <c r="F80688">
        <v>50000</v>
      </c>
    </row>
    <row r="80689" spans="1:6" x14ac:dyDescent="0.25">
      <c r="A80689" t="s">
        <v>373908</v>
      </c>
      <c r="B80689" t="s">
        <v>373909</v>
      </c>
      <c r="C80689" t="s">
        <v>228880</v>
      </c>
      <c r="E80689" s="1">
        <v>41366</v>
      </c>
      <c r="F80689">
        <v>100000</v>
      </c>
    </row>
    <row r="80690" spans="1:6" x14ac:dyDescent="0.25">
      <c r="A80690" t="s">
        <v>373910</v>
      </c>
      <c r="B80690" t="s">
        <v>373911</v>
      </c>
      <c r="C80690" t="s">
        <v>228880</v>
      </c>
      <c r="E80690" s="1">
        <v>41400</v>
      </c>
      <c r="F80690">
        <v>130748</v>
      </c>
    </row>
    <row r="80691" spans="1:6" x14ac:dyDescent="0.25">
      <c r="A80691" t="s">
        <v>373912</v>
      </c>
      <c r="B80691" t="s">
        <v>373913</v>
      </c>
      <c r="C80691" t="s">
        <v>228943</v>
      </c>
      <c r="E80691" s="1">
        <v>40919</v>
      </c>
      <c r="F80691">
        <v>644016</v>
      </c>
    </row>
    <row r="80692" spans="1:6" x14ac:dyDescent="0.25">
      <c r="A80692" t="s">
        <v>373914</v>
      </c>
      <c r="B80692" t="s">
        <v>373915</v>
      </c>
      <c r="C80692" t="s">
        <v>228880</v>
      </c>
      <c r="E80692" t="s">
        <v>18461</v>
      </c>
      <c r="F80692">
        <v>20323</v>
      </c>
    </row>
    <row r="80693" spans="1:6" x14ac:dyDescent="0.25">
      <c r="A80693" t="s">
        <v>373916</v>
      </c>
      <c r="B80693" t="s">
        <v>373917</v>
      </c>
      <c r="C80693" t="s">
        <v>228880</v>
      </c>
      <c r="E80693" s="1">
        <v>42258</v>
      </c>
      <c r="F80693">
        <v>1500000</v>
      </c>
    </row>
    <row r="80694" spans="1:6" x14ac:dyDescent="0.25">
      <c r="A80694" t="s">
        <v>373918</v>
      </c>
      <c r="B80694" t="s">
        <v>373919</v>
      </c>
      <c r="C80694" t="s">
        <v>228880</v>
      </c>
      <c r="E80694" t="s">
        <v>108799</v>
      </c>
      <c r="F80694">
        <v>300000</v>
      </c>
    </row>
    <row r="80695" spans="1:6" x14ac:dyDescent="0.25">
      <c r="A80695" t="s">
        <v>373920</v>
      </c>
      <c r="B80695" t="s">
        <v>373921</v>
      </c>
      <c r="C80695" t="s">
        <v>229045</v>
      </c>
      <c r="E80695" t="s">
        <v>23807</v>
      </c>
      <c r="F80695">
        <v>25000</v>
      </c>
    </row>
    <row r="80696" spans="1:6" x14ac:dyDescent="0.25">
      <c r="A80696" t="s">
        <v>373922</v>
      </c>
      <c r="B80696" t="s">
        <v>373923</v>
      </c>
      <c r="C80696" t="s">
        <v>228880</v>
      </c>
      <c r="E80696" s="1">
        <v>40554</v>
      </c>
      <c r="F80696">
        <v>125000</v>
      </c>
    </row>
    <row r="80697" spans="1:6" x14ac:dyDescent="0.25">
      <c r="A80697" t="s">
        <v>373920</v>
      </c>
      <c r="B80697" t="s">
        <v>373924</v>
      </c>
      <c r="C80697" t="s">
        <v>228880</v>
      </c>
      <c r="E80697" t="s">
        <v>36209</v>
      </c>
    </row>
    <row r="80698" spans="1:6" x14ac:dyDescent="0.25">
      <c r="A80698" t="s">
        <v>373925</v>
      </c>
      <c r="B80698" t="s">
        <v>373926</v>
      </c>
      <c r="C80698" t="s">
        <v>228880</v>
      </c>
      <c r="E80698" s="1">
        <v>40728</v>
      </c>
      <c r="F80698">
        <v>400000</v>
      </c>
    </row>
    <row r="80699" spans="1:6" x14ac:dyDescent="0.25">
      <c r="A80699" t="s">
        <v>373927</v>
      </c>
      <c r="B80699" t="s">
        <v>373928</v>
      </c>
      <c r="C80699" t="s">
        <v>228873</v>
      </c>
      <c r="D80699" t="s">
        <v>228977</v>
      </c>
      <c r="E80699" s="1">
        <v>42158</v>
      </c>
      <c r="F80699">
        <v>60000000</v>
      </c>
    </row>
    <row r="80700" spans="1:6" x14ac:dyDescent="0.25">
      <c r="A80700" t="s">
        <v>373925</v>
      </c>
      <c r="B80700" t="s">
        <v>373929</v>
      </c>
      <c r="C80700" t="s">
        <v>228873</v>
      </c>
      <c r="D80700" t="s">
        <v>228977</v>
      </c>
      <c r="E80700" s="1">
        <v>41343</v>
      </c>
      <c r="F80700">
        <v>50000000</v>
      </c>
    </row>
    <row r="80701" spans="1:6" x14ac:dyDescent="0.25">
      <c r="A80701" t="s">
        <v>373927</v>
      </c>
      <c r="B80701" t="s">
        <v>373930</v>
      </c>
      <c r="C80701" t="s">
        <v>228873</v>
      </c>
      <c r="D80701" t="s">
        <v>228874</v>
      </c>
      <c r="E80701" s="1">
        <v>41096</v>
      </c>
      <c r="F80701">
        <v>20000000</v>
      </c>
    </row>
    <row r="80702" spans="1:6" x14ac:dyDescent="0.25">
      <c r="A80702" t="s">
        <v>373925</v>
      </c>
      <c r="B80702" t="s">
        <v>373931</v>
      </c>
      <c r="C80702" t="s">
        <v>228873</v>
      </c>
      <c r="D80702" t="s">
        <v>228877</v>
      </c>
      <c r="E80702" t="s">
        <v>75877</v>
      </c>
      <c r="F80702">
        <v>3800000</v>
      </c>
    </row>
    <row r="80703" spans="1:6" x14ac:dyDescent="0.25">
      <c r="A80703" t="s">
        <v>373927</v>
      </c>
      <c r="B80703" t="s">
        <v>373932</v>
      </c>
      <c r="C80703" t="s">
        <v>228927</v>
      </c>
      <c r="E80703" t="s">
        <v>47215</v>
      </c>
      <c r="F80703">
        <v>700000</v>
      </c>
    </row>
    <row r="80704" spans="1:6" x14ac:dyDescent="0.25">
      <c r="A80704" t="s">
        <v>373933</v>
      </c>
      <c r="B80704" t="s">
        <v>373934</v>
      </c>
      <c r="C80704" t="s">
        <v>228873</v>
      </c>
      <c r="E80704" s="1">
        <v>41011</v>
      </c>
    </row>
    <row r="80705" spans="1:6" x14ac:dyDescent="0.25">
      <c r="A80705" t="s">
        <v>373935</v>
      </c>
      <c r="B80705" t="s">
        <v>373936</v>
      </c>
      <c r="C80705" t="s">
        <v>228880</v>
      </c>
      <c r="E80705" t="s">
        <v>82441</v>
      </c>
    </row>
    <row r="80706" spans="1:6" x14ac:dyDescent="0.25">
      <c r="A80706" t="s">
        <v>373933</v>
      </c>
      <c r="B80706" t="s">
        <v>373937</v>
      </c>
      <c r="C80706" t="s">
        <v>228873</v>
      </c>
      <c r="E80706" t="s">
        <v>85441</v>
      </c>
    </row>
    <row r="80707" spans="1:6" x14ac:dyDescent="0.25">
      <c r="A80707" t="s">
        <v>373935</v>
      </c>
      <c r="B80707" t="s">
        <v>373938</v>
      </c>
      <c r="C80707" t="s">
        <v>228873</v>
      </c>
      <c r="E80707" t="s">
        <v>825</v>
      </c>
    </row>
    <row r="80708" spans="1:6" x14ac:dyDescent="0.25">
      <c r="A80708" t="s">
        <v>373939</v>
      </c>
      <c r="B80708" t="s">
        <v>373940</v>
      </c>
      <c r="C80708" t="s">
        <v>228909</v>
      </c>
      <c r="E80708" s="1">
        <v>41649</v>
      </c>
      <c r="F80708">
        <v>405350</v>
      </c>
    </row>
    <row r="80709" spans="1:6" x14ac:dyDescent="0.25">
      <c r="A80709" t="s">
        <v>373941</v>
      </c>
      <c r="B80709" t="s">
        <v>373942</v>
      </c>
      <c r="C80709" t="s">
        <v>228880</v>
      </c>
      <c r="E80709" s="1">
        <v>41279</v>
      </c>
      <c r="F80709">
        <v>32842</v>
      </c>
    </row>
    <row r="80710" spans="1:6" x14ac:dyDescent="0.25">
      <c r="A80710" t="s">
        <v>373943</v>
      </c>
      <c r="B80710" t="s">
        <v>373944</v>
      </c>
      <c r="C80710" t="s">
        <v>228880</v>
      </c>
      <c r="E80710" s="1">
        <v>41132</v>
      </c>
      <c r="F80710">
        <v>1285000</v>
      </c>
    </row>
    <row r="80711" spans="1:6" x14ac:dyDescent="0.25">
      <c r="A80711" t="s">
        <v>373945</v>
      </c>
      <c r="B80711" t="s">
        <v>373946</v>
      </c>
      <c r="C80711" t="s">
        <v>228943</v>
      </c>
      <c r="E80711" t="s">
        <v>57881</v>
      </c>
      <c r="F80711">
        <v>965000</v>
      </c>
    </row>
    <row r="80712" spans="1:6" x14ac:dyDescent="0.25">
      <c r="A80712" t="s">
        <v>373947</v>
      </c>
      <c r="B80712" t="s">
        <v>373948</v>
      </c>
      <c r="C80712" t="s">
        <v>228873</v>
      </c>
      <c r="D80712" t="s">
        <v>228877</v>
      </c>
      <c r="E80712" t="s">
        <v>230196</v>
      </c>
      <c r="F80712">
        <v>12000000</v>
      </c>
    </row>
    <row r="80713" spans="1:6" x14ac:dyDescent="0.25">
      <c r="A80713" t="s">
        <v>373949</v>
      </c>
      <c r="B80713" t="s">
        <v>373950</v>
      </c>
      <c r="C80713" t="s">
        <v>228880</v>
      </c>
      <c r="E80713" s="1">
        <v>42007</v>
      </c>
    </row>
    <row r="80714" spans="1:6" x14ac:dyDescent="0.25">
      <c r="A80714" t="s">
        <v>373951</v>
      </c>
      <c r="B80714" t="s">
        <v>373952</v>
      </c>
      <c r="C80714" t="s">
        <v>228880</v>
      </c>
      <c r="E80714" s="1">
        <v>41551</v>
      </c>
      <c r="F80714">
        <v>150000</v>
      </c>
    </row>
    <row r="80715" spans="1:6" x14ac:dyDescent="0.25">
      <c r="A80715" t="s">
        <v>373953</v>
      </c>
      <c r="B80715" t="s">
        <v>373954</v>
      </c>
      <c r="C80715" t="s">
        <v>228880</v>
      </c>
      <c r="E80715" t="s">
        <v>11643</v>
      </c>
      <c r="F80715">
        <v>243071</v>
      </c>
    </row>
    <row r="80716" spans="1:6" x14ac:dyDescent="0.25">
      <c r="A80716" t="s">
        <v>373955</v>
      </c>
      <c r="B80716" t="s">
        <v>373956</v>
      </c>
      <c r="C80716" t="s">
        <v>228943</v>
      </c>
      <c r="E80716" s="1">
        <v>41642</v>
      </c>
      <c r="F80716">
        <v>1800000</v>
      </c>
    </row>
    <row r="80717" spans="1:6" x14ac:dyDescent="0.25">
      <c r="A80717" t="s">
        <v>373957</v>
      </c>
      <c r="B80717" t="s">
        <v>373958</v>
      </c>
      <c r="C80717" t="s">
        <v>228873</v>
      </c>
      <c r="E80717" s="1">
        <v>42195</v>
      </c>
      <c r="F80717">
        <v>2014776</v>
      </c>
    </row>
    <row r="80718" spans="1:6" x14ac:dyDescent="0.25">
      <c r="A80718" t="s">
        <v>373955</v>
      </c>
      <c r="B80718" t="s">
        <v>373959</v>
      </c>
      <c r="C80718" t="s">
        <v>228916</v>
      </c>
      <c r="E80718" s="1">
        <v>41768</v>
      </c>
    </row>
    <row r="80719" spans="1:6" x14ac:dyDescent="0.25">
      <c r="A80719" t="s">
        <v>373960</v>
      </c>
      <c r="B80719" t="s">
        <v>373961</v>
      </c>
      <c r="C80719" t="s">
        <v>228880</v>
      </c>
      <c r="E80719" s="1">
        <v>41285</v>
      </c>
      <c r="F80719">
        <v>500000</v>
      </c>
    </row>
    <row r="80720" spans="1:6" x14ac:dyDescent="0.25">
      <c r="A80720" t="s">
        <v>373962</v>
      </c>
      <c r="B80720" t="s">
        <v>373963</v>
      </c>
      <c r="C80720" t="s">
        <v>228916</v>
      </c>
      <c r="E80720" s="1">
        <v>41649</v>
      </c>
      <c r="F80720">
        <v>500000</v>
      </c>
    </row>
    <row r="80721" spans="1:6" x14ac:dyDescent="0.25">
      <c r="A80721" t="s">
        <v>373964</v>
      </c>
      <c r="B80721" t="s">
        <v>373965</v>
      </c>
      <c r="C80721" t="s">
        <v>228873</v>
      </c>
      <c r="D80721" t="s">
        <v>228874</v>
      </c>
      <c r="E80721" t="s">
        <v>244504</v>
      </c>
      <c r="F80721">
        <v>10000000</v>
      </c>
    </row>
    <row r="80722" spans="1:6" x14ac:dyDescent="0.25">
      <c r="A80722" t="s">
        <v>373966</v>
      </c>
      <c r="B80722" t="s">
        <v>373967</v>
      </c>
      <c r="C80722" t="s">
        <v>228927</v>
      </c>
      <c r="E80722" t="s">
        <v>68567</v>
      </c>
      <c r="F80722">
        <v>8750000</v>
      </c>
    </row>
    <row r="80723" spans="1:6" x14ac:dyDescent="0.25">
      <c r="A80723" t="s">
        <v>373968</v>
      </c>
      <c r="B80723" t="s">
        <v>373969</v>
      </c>
      <c r="C80723" t="s">
        <v>228873</v>
      </c>
      <c r="D80723" t="s">
        <v>228977</v>
      </c>
      <c r="E80723" t="s">
        <v>227023</v>
      </c>
      <c r="F80723">
        <v>10700000</v>
      </c>
    </row>
    <row r="80724" spans="1:6" x14ac:dyDescent="0.25">
      <c r="A80724" t="s">
        <v>373966</v>
      </c>
      <c r="B80724" t="s">
        <v>373970</v>
      </c>
      <c r="C80724" t="s">
        <v>228873</v>
      </c>
      <c r="D80724" t="s">
        <v>228874</v>
      </c>
      <c r="E80724" t="s">
        <v>113843</v>
      </c>
      <c r="F80724">
        <v>5300000</v>
      </c>
    </row>
    <row r="80725" spans="1:6" x14ac:dyDescent="0.25">
      <c r="A80725" t="s">
        <v>373971</v>
      </c>
      <c r="B80725" t="s">
        <v>373972</v>
      </c>
      <c r="C80725" t="s">
        <v>228873</v>
      </c>
      <c r="D80725" t="s">
        <v>228874</v>
      </c>
      <c r="E80725" s="1">
        <v>42096</v>
      </c>
      <c r="F80725">
        <v>40000000</v>
      </c>
    </row>
    <row r="80726" spans="1:6" x14ac:dyDescent="0.25">
      <c r="A80726" t="s">
        <v>373973</v>
      </c>
      <c r="B80726" t="s">
        <v>373974</v>
      </c>
      <c r="C80726" t="s">
        <v>228873</v>
      </c>
      <c r="D80726" t="s">
        <v>228877</v>
      </c>
      <c r="E80726" t="s">
        <v>33273</v>
      </c>
      <c r="F80726">
        <v>24500000</v>
      </c>
    </row>
    <row r="80727" spans="1:6" x14ac:dyDescent="0.25">
      <c r="A80727" t="s">
        <v>373971</v>
      </c>
      <c r="B80727" t="s">
        <v>373975</v>
      </c>
      <c r="C80727" t="s">
        <v>228880</v>
      </c>
      <c r="E80727" s="1">
        <v>40911</v>
      </c>
      <c r="F80727">
        <v>2300000</v>
      </c>
    </row>
    <row r="80728" spans="1:6" x14ac:dyDescent="0.25">
      <c r="A80728" t="s">
        <v>373976</v>
      </c>
      <c r="B80728" t="s">
        <v>373977</v>
      </c>
      <c r="C80728" t="s">
        <v>228873</v>
      </c>
      <c r="E80728" s="1">
        <v>38666</v>
      </c>
      <c r="F80728">
        <v>438000</v>
      </c>
    </row>
    <row r="80729" spans="1:6" x14ac:dyDescent="0.25">
      <c r="A80729" t="s">
        <v>373978</v>
      </c>
      <c r="B80729" t="s">
        <v>373979</v>
      </c>
      <c r="C80729" t="s">
        <v>228873</v>
      </c>
      <c r="D80729" t="s">
        <v>228877</v>
      </c>
      <c r="E80729" t="s">
        <v>296902</v>
      </c>
      <c r="F80729">
        <v>6100000</v>
      </c>
    </row>
    <row r="80730" spans="1:6" x14ac:dyDescent="0.25">
      <c r="A80730" t="s">
        <v>373980</v>
      </c>
      <c r="B80730" t="s">
        <v>373981</v>
      </c>
      <c r="C80730" t="s">
        <v>228873</v>
      </c>
      <c r="D80730" t="s">
        <v>228874</v>
      </c>
      <c r="E80730" t="s">
        <v>191344</v>
      </c>
      <c r="F80730">
        <v>10000000</v>
      </c>
    </row>
    <row r="80731" spans="1:6" x14ac:dyDescent="0.25">
      <c r="A80731" t="s">
        <v>373982</v>
      </c>
      <c r="B80731" t="s">
        <v>373983</v>
      </c>
      <c r="C80731" t="s">
        <v>228919</v>
      </c>
      <c r="E80731" t="s">
        <v>56875</v>
      </c>
      <c r="F80731">
        <v>306000000</v>
      </c>
    </row>
    <row r="80732" spans="1:6" x14ac:dyDescent="0.25">
      <c r="A80732" t="s">
        <v>373980</v>
      </c>
      <c r="B80732" t="s">
        <v>373984</v>
      </c>
      <c r="C80732" t="s">
        <v>228873</v>
      </c>
      <c r="D80732" t="s">
        <v>228874</v>
      </c>
      <c r="E80732" s="1">
        <v>38728</v>
      </c>
      <c r="F80732">
        <v>900000</v>
      </c>
    </row>
    <row r="80733" spans="1:6" x14ac:dyDescent="0.25">
      <c r="A80733" t="s">
        <v>373982</v>
      </c>
      <c r="B80733" t="s">
        <v>373985</v>
      </c>
      <c r="C80733" t="s">
        <v>228919</v>
      </c>
      <c r="E80733" t="s">
        <v>151889</v>
      </c>
      <c r="F80733">
        <v>57000000</v>
      </c>
    </row>
    <row r="80734" spans="1:6" x14ac:dyDescent="0.25">
      <c r="A80734" t="s">
        <v>373980</v>
      </c>
      <c r="B80734" t="s">
        <v>373986</v>
      </c>
      <c r="C80734" t="s">
        <v>228873</v>
      </c>
      <c r="D80734" t="s">
        <v>228977</v>
      </c>
      <c r="E80734" t="s">
        <v>25053</v>
      </c>
      <c r="F80734">
        <v>15000000</v>
      </c>
    </row>
    <row r="80735" spans="1:6" x14ac:dyDescent="0.25">
      <c r="A80735" t="s">
        <v>373982</v>
      </c>
      <c r="B80735" t="s">
        <v>373987</v>
      </c>
      <c r="C80735" t="s">
        <v>228889</v>
      </c>
      <c r="E80735" s="1">
        <v>41285</v>
      </c>
    </row>
    <row r="80736" spans="1:6" x14ac:dyDescent="0.25">
      <c r="A80736" t="s">
        <v>373980</v>
      </c>
      <c r="B80736" t="s">
        <v>373988</v>
      </c>
      <c r="C80736" t="s">
        <v>228873</v>
      </c>
      <c r="D80736" t="s">
        <v>228877</v>
      </c>
      <c r="E80736" s="1">
        <v>38725</v>
      </c>
      <c r="F80736">
        <v>1100000</v>
      </c>
    </row>
    <row r="80737" spans="1:6" x14ac:dyDescent="0.25">
      <c r="A80737" t="s">
        <v>373982</v>
      </c>
      <c r="B80737" t="s">
        <v>373989</v>
      </c>
      <c r="C80737" t="s">
        <v>228919</v>
      </c>
      <c r="E80737" s="1">
        <v>42010</v>
      </c>
      <c r="F80737">
        <v>500000000</v>
      </c>
    </row>
    <row r="80738" spans="1:6" x14ac:dyDescent="0.25">
      <c r="A80738" t="s">
        <v>373990</v>
      </c>
      <c r="B80738" t="s">
        <v>373991</v>
      </c>
      <c r="C80738" t="s">
        <v>228943</v>
      </c>
      <c r="E80738" s="1">
        <v>40910</v>
      </c>
      <c r="F80738">
        <v>500000</v>
      </c>
    </row>
    <row r="80739" spans="1:6" x14ac:dyDescent="0.25">
      <c r="A80739" t="s">
        <v>373992</v>
      </c>
      <c r="B80739" t="s">
        <v>373993</v>
      </c>
      <c r="C80739" t="s">
        <v>228880</v>
      </c>
      <c r="E80739" t="s">
        <v>37725</v>
      </c>
    </row>
    <row r="80740" spans="1:6" x14ac:dyDescent="0.25">
      <c r="A80740" t="s">
        <v>373990</v>
      </c>
      <c r="B80740" t="s">
        <v>373994</v>
      </c>
      <c r="C80740" t="s">
        <v>228880</v>
      </c>
      <c r="E80740" t="s">
        <v>46700</v>
      </c>
      <c r="F80740">
        <v>640000</v>
      </c>
    </row>
    <row r="80741" spans="1:6" x14ac:dyDescent="0.25">
      <c r="A80741" t="s">
        <v>373995</v>
      </c>
      <c r="B80741" t="s">
        <v>373996</v>
      </c>
      <c r="C80741" t="s">
        <v>228880</v>
      </c>
      <c r="E80741" t="s">
        <v>11973</v>
      </c>
      <c r="F80741">
        <v>165000</v>
      </c>
    </row>
    <row r="80742" spans="1:6" x14ac:dyDescent="0.25">
      <c r="A80742" t="s">
        <v>373997</v>
      </c>
      <c r="B80742" t="s">
        <v>373998</v>
      </c>
      <c r="C80742" t="s">
        <v>228873</v>
      </c>
      <c r="D80742" t="s">
        <v>228877</v>
      </c>
      <c r="E80742" t="s">
        <v>30086</v>
      </c>
    </row>
    <row r="80743" spans="1:6" x14ac:dyDescent="0.25">
      <c r="A80743" t="s">
        <v>373999</v>
      </c>
      <c r="B80743" t="s">
        <v>374000</v>
      </c>
      <c r="C80743" t="s">
        <v>228943</v>
      </c>
      <c r="E80743" s="1">
        <v>41924</v>
      </c>
      <c r="F80743">
        <v>2000000</v>
      </c>
    </row>
    <row r="80744" spans="1:6" x14ac:dyDescent="0.25">
      <c r="A80744" t="s">
        <v>374001</v>
      </c>
      <c r="B80744" t="s">
        <v>374002</v>
      </c>
      <c r="C80744" t="s">
        <v>228873</v>
      </c>
      <c r="D80744" t="s">
        <v>228877</v>
      </c>
      <c r="E80744" t="s">
        <v>7955</v>
      </c>
    </row>
    <row r="80745" spans="1:6" x14ac:dyDescent="0.25">
      <c r="A80745" t="s">
        <v>374003</v>
      </c>
      <c r="B80745" t="s">
        <v>374004</v>
      </c>
      <c r="C80745" t="s">
        <v>228927</v>
      </c>
      <c r="E80745" s="1">
        <v>41645</v>
      </c>
      <c r="F80745">
        <v>681579</v>
      </c>
    </row>
    <row r="80746" spans="1:6" x14ac:dyDescent="0.25">
      <c r="A80746" t="s">
        <v>374001</v>
      </c>
      <c r="B80746" t="s">
        <v>374005</v>
      </c>
      <c r="C80746" t="s">
        <v>228943</v>
      </c>
      <c r="E80746" s="1">
        <v>41649</v>
      </c>
      <c r="F80746">
        <v>227623</v>
      </c>
    </row>
    <row r="80747" spans="1:6" x14ac:dyDescent="0.25">
      <c r="A80747" t="s">
        <v>374006</v>
      </c>
      <c r="B80747" t="s">
        <v>374007</v>
      </c>
      <c r="C80747" t="s">
        <v>228880</v>
      </c>
      <c r="E80747" s="1">
        <v>40909</v>
      </c>
      <c r="F80747">
        <v>49837</v>
      </c>
    </row>
    <row r="80748" spans="1:6" x14ac:dyDescent="0.25">
      <c r="A80748" t="s">
        <v>374008</v>
      </c>
      <c r="B80748" t="s">
        <v>374009</v>
      </c>
      <c r="C80748" t="s">
        <v>228916</v>
      </c>
      <c r="E80748" s="1">
        <v>41276</v>
      </c>
      <c r="F80748">
        <v>99275</v>
      </c>
    </row>
    <row r="80749" spans="1:6" x14ac:dyDescent="0.25">
      <c r="A80749" t="s">
        <v>374006</v>
      </c>
      <c r="B80749" t="s">
        <v>374010</v>
      </c>
      <c r="C80749" t="s">
        <v>228880</v>
      </c>
      <c r="E80749" t="s">
        <v>33268</v>
      </c>
    </row>
    <row r="80750" spans="1:6" x14ac:dyDescent="0.25">
      <c r="A80750" t="s">
        <v>374011</v>
      </c>
      <c r="B80750" t="s">
        <v>374012</v>
      </c>
      <c r="C80750" t="s">
        <v>228873</v>
      </c>
      <c r="D80750" t="s">
        <v>228877</v>
      </c>
      <c r="E80750" t="s">
        <v>313282</v>
      </c>
      <c r="F80750">
        <v>11000000</v>
      </c>
    </row>
    <row r="80751" spans="1:6" x14ac:dyDescent="0.25">
      <c r="A80751" t="s">
        <v>374013</v>
      </c>
      <c r="B80751" t="s">
        <v>374014</v>
      </c>
      <c r="C80751" t="s">
        <v>228873</v>
      </c>
      <c r="D80751" t="s">
        <v>228874</v>
      </c>
      <c r="E80751" t="s">
        <v>2709</v>
      </c>
      <c r="F80751">
        <v>50000000</v>
      </c>
    </row>
    <row r="80752" spans="1:6" x14ac:dyDescent="0.25">
      <c r="A80752" t="s">
        <v>374011</v>
      </c>
      <c r="B80752" t="s">
        <v>374015</v>
      </c>
      <c r="C80752" t="s">
        <v>228873</v>
      </c>
      <c r="D80752" t="s">
        <v>228977</v>
      </c>
      <c r="E80752" s="1">
        <v>41886</v>
      </c>
      <c r="F80752">
        <v>80000000</v>
      </c>
    </row>
    <row r="80753" spans="1:6" x14ac:dyDescent="0.25">
      <c r="A80753" t="s">
        <v>374016</v>
      </c>
      <c r="B80753" t="s">
        <v>374017</v>
      </c>
      <c r="C80753" t="s">
        <v>228873</v>
      </c>
      <c r="D80753" t="s">
        <v>228977</v>
      </c>
      <c r="E80753" s="1">
        <v>41619</v>
      </c>
      <c r="F80753">
        <v>10000000</v>
      </c>
    </row>
    <row r="80754" spans="1:6" x14ac:dyDescent="0.25">
      <c r="A80754" t="s">
        <v>374018</v>
      </c>
      <c r="B80754" t="s">
        <v>374019</v>
      </c>
      <c r="C80754" t="s">
        <v>228873</v>
      </c>
      <c r="E80754" s="1">
        <v>41922</v>
      </c>
      <c r="F80754">
        <v>4569900</v>
      </c>
    </row>
    <row r="80755" spans="1:6" x14ac:dyDescent="0.25">
      <c r="A80755" t="s">
        <v>374016</v>
      </c>
      <c r="B80755" t="s">
        <v>374020</v>
      </c>
      <c r="C80755" t="s">
        <v>228927</v>
      </c>
      <c r="E80755" s="1">
        <v>41039</v>
      </c>
      <c r="F80755">
        <v>2000000</v>
      </c>
    </row>
    <row r="80756" spans="1:6" x14ac:dyDescent="0.25">
      <c r="A80756" t="s">
        <v>374018</v>
      </c>
      <c r="B80756" t="s">
        <v>374021</v>
      </c>
      <c r="C80756" t="s">
        <v>228873</v>
      </c>
      <c r="E80756" s="1">
        <v>40309</v>
      </c>
      <c r="F80756">
        <v>2036542</v>
      </c>
    </row>
    <row r="80757" spans="1:6" x14ac:dyDescent="0.25">
      <c r="A80757" t="s">
        <v>374016</v>
      </c>
      <c r="B80757" t="s">
        <v>374022</v>
      </c>
      <c r="C80757" t="s">
        <v>228873</v>
      </c>
      <c r="E80757" s="1">
        <v>40818</v>
      </c>
      <c r="F80757">
        <v>3000000</v>
      </c>
    </row>
    <row r="80758" spans="1:6" x14ac:dyDescent="0.25">
      <c r="A80758" t="s">
        <v>374018</v>
      </c>
      <c r="B80758" t="s">
        <v>374023</v>
      </c>
      <c r="C80758" t="s">
        <v>228873</v>
      </c>
      <c r="D80758" t="s">
        <v>228874</v>
      </c>
      <c r="E80758" s="1">
        <v>41397</v>
      </c>
      <c r="F80758">
        <v>11000000</v>
      </c>
    </row>
    <row r="80759" spans="1:6" x14ac:dyDescent="0.25">
      <c r="A80759" t="s">
        <v>374016</v>
      </c>
      <c r="B80759" t="s">
        <v>374024</v>
      </c>
      <c r="C80759" t="s">
        <v>228873</v>
      </c>
      <c r="D80759" t="s">
        <v>228877</v>
      </c>
      <c r="E80759" t="s">
        <v>25053</v>
      </c>
      <c r="F80759">
        <v>5300000</v>
      </c>
    </row>
    <row r="80760" spans="1:6" x14ac:dyDescent="0.25">
      <c r="A80760" t="s">
        <v>374018</v>
      </c>
      <c r="B80760" t="s">
        <v>374025</v>
      </c>
      <c r="C80760" t="s">
        <v>228873</v>
      </c>
      <c r="E80760" t="s">
        <v>4289</v>
      </c>
      <c r="F80760">
        <v>5000000</v>
      </c>
    </row>
    <row r="80761" spans="1:6" x14ac:dyDescent="0.25">
      <c r="A80761" t="s">
        <v>374026</v>
      </c>
      <c r="B80761" t="s">
        <v>374027</v>
      </c>
      <c r="C80761" t="s">
        <v>228873</v>
      </c>
      <c r="D80761" t="s">
        <v>228977</v>
      </c>
      <c r="E80761" t="s">
        <v>185692</v>
      </c>
      <c r="F80761">
        <v>15000000</v>
      </c>
    </row>
    <row r="80762" spans="1:6" x14ac:dyDescent="0.25">
      <c r="A80762" t="s">
        <v>374028</v>
      </c>
      <c r="B80762" t="s">
        <v>374029</v>
      </c>
      <c r="C80762" t="s">
        <v>228873</v>
      </c>
      <c r="D80762" t="s">
        <v>228874</v>
      </c>
      <c r="E80762" t="s">
        <v>19153</v>
      </c>
      <c r="F80762">
        <v>15000000</v>
      </c>
    </row>
    <row r="80763" spans="1:6" x14ac:dyDescent="0.25">
      <c r="A80763" t="s">
        <v>374030</v>
      </c>
      <c r="B80763" t="s">
        <v>374031</v>
      </c>
      <c r="C80763" t="s">
        <v>228880</v>
      </c>
      <c r="E80763" s="1">
        <v>39326</v>
      </c>
      <c r="F80763">
        <v>260000</v>
      </c>
    </row>
    <row r="80764" spans="1:6" x14ac:dyDescent="0.25">
      <c r="A80764" t="s">
        <v>374032</v>
      </c>
      <c r="B80764" t="s">
        <v>374033</v>
      </c>
      <c r="C80764" t="s">
        <v>228880</v>
      </c>
      <c r="E80764" t="s">
        <v>611</v>
      </c>
      <c r="F80764">
        <v>400000</v>
      </c>
    </row>
    <row r="80765" spans="1:6" x14ac:dyDescent="0.25">
      <c r="A80765" t="s">
        <v>374034</v>
      </c>
      <c r="B80765" t="s">
        <v>374035</v>
      </c>
      <c r="C80765" t="s">
        <v>228943</v>
      </c>
      <c r="E80765" s="1">
        <v>39083</v>
      </c>
    </row>
    <row r="80766" spans="1:6" x14ac:dyDescent="0.25">
      <c r="A80766" t="s">
        <v>374036</v>
      </c>
      <c r="B80766" t="s">
        <v>374037</v>
      </c>
      <c r="C80766" t="s">
        <v>228880</v>
      </c>
      <c r="E80766" t="s">
        <v>162121</v>
      </c>
      <c r="F80766">
        <v>7756</v>
      </c>
    </row>
    <row r="80767" spans="1:6" x14ac:dyDescent="0.25">
      <c r="A80767" t="s">
        <v>374038</v>
      </c>
      <c r="B80767" t="s">
        <v>374039</v>
      </c>
      <c r="C80767" t="s">
        <v>228880</v>
      </c>
      <c r="E80767" t="s">
        <v>24398</v>
      </c>
      <c r="F80767">
        <v>650000</v>
      </c>
    </row>
    <row r="80768" spans="1:6" x14ac:dyDescent="0.25">
      <c r="A80768" t="s">
        <v>374040</v>
      </c>
      <c r="B80768" t="s">
        <v>374041</v>
      </c>
      <c r="C80768" t="s">
        <v>228880</v>
      </c>
      <c r="E80768" s="1">
        <v>41427</v>
      </c>
      <c r="F80768">
        <v>9203</v>
      </c>
    </row>
    <row r="80769" spans="1:6" x14ac:dyDescent="0.25">
      <c r="A80769" t="s">
        <v>374042</v>
      </c>
      <c r="B80769" t="s">
        <v>374043</v>
      </c>
      <c r="C80769" t="s">
        <v>228880</v>
      </c>
      <c r="E80769" t="s">
        <v>86136</v>
      </c>
      <c r="F80769">
        <v>750000</v>
      </c>
    </row>
    <row r="80770" spans="1:6" x14ac:dyDescent="0.25">
      <c r="A80770" t="s">
        <v>374044</v>
      </c>
      <c r="B80770" t="s">
        <v>374045</v>
      </c>
      <c r="C80770" t="s">
        <v>228873</v>
      </c>
      <c r="E80770" s="1">
        <v>41063</v>
      </c>
      <c r="F80770">
        <v>11200000</v>
      </c>
    </row>
    <row r="80771" spans="1:6" x14ac:dyDescent="0.25">
      <c r="A80771" t="s">
        <v>374046</v>
      </c>
      <c r="B80771" t="s">
        <v>374047</v>
      </c>
      <c r="C80771" t="s">
        <v>228919</v>
      </c>
      <c r="E80771" t="s">
        <v>11681</v>
      </c>
      <c r="F80771">
        <v>5000000</v>
      </c>
    </row>
    <row r="80772" spans="1:6" x14ac:dyDescent="0.25">
      <c r="A80772" t="s">
        <v>374044</v>
      </c>
      <c r="B80772" t="s">
        <v>374048</v>
      </c>
      <c r="C80772" t="s">
        <v>228880</v>
      </c>
      <c r="E80772" s="1">
        <v>41863</v>
      </c>
      <c r="F80772">
        <v>27</v>
      </c>
    </row>
    <row r="80773" spans="1:6" x14ac:dyDescent="0.25">
      <c r="A80773" t="s">
        <v>374049</v>
      </c>
      <c r="B80773" t="s">
        <v>374050</v>
      </c>
      <c r="C80773" t="s">
        <v>228919</v>
      </c>
      <c r="E80773" s="1">
        <v>39516</v>
      </c>
      <c r="F80773">
        <v>62661129</v>
      </c>
    </row>
    <row r="80774" spans="1:6" x14ac:dyDescent="0.25">
      <c r="A80774" t="s">
        <v>374051</v>
      </c>
      <c r="B80774" t="s">
        <v>374052</v>
      </c>
      <c r="C80774" t="s">
        <v>228880</v>
      </c>
      <c r="E80774" t="s">
        <v>128729</v>
      </c>
    </row>
    <row r="80775" spans="1:6" x14ac:dyDescent="0.25">
      <c r="A80775" t="s">
        <v>374053</v>
      </c>
      <c r="B80775" t="s">
        <v>374054</v>
      </c>
      <c r="C80775" t="s">
        <v>228873</v>
      </c>
      <c r="E80775" s="1">
        <v>40487</v>
      </c>
      <c r="F80775">
        <v>935000</v>
      </c>
    </row>
    <row r="80776" spans="1:6" x14ac:dyDescent="0.25">
      <c r="A80776" t="s">
        <v>374055</v>
      </c>
      <c r="B80776" t="s">
        <v>374056</v>
      </c>
      <c r="C80776" t="s">
        <v>228880</v>
      </c>
      <c r="E80776" t="s">
        <v>107073</v>
      </c>
      <c r="F80776">
        <v>545000</v>
      </c>
    </row>
    <row r="80777" spans="1:6" x14ac:dyDescent="0.25">
      <c r="A80777" t="s">
        <v>374057</v>
      </c>
      <c r="B80777" t="s">
        <v>374058</v>
      </c>
      <c r="C80777" t="s">
        <v>228873</v>
      </c>
      <c r="E80777" t="s">
        <v>182284</v>
      </c>
      <c r="F80777">
        <v>21000000</v>
      </c>
    </row>
    <row r="80778" spans="1:6" x14ac:dyDescent="0.25">
      <c r="A80778" t="s">
        <v>374059</v>
      </c>
      <c r="B80778" t="s">
        <v>374060</v>
      </c>
      <c r="C80778" t="s">
        <v>228873</v>
      </c>
      <c r="E80778" s="1">
        <v>39362</v>
      </c>
      <c r="F80778">
        <v>15000000</v>
      </c>
    </row>
    <row r="80779" spans="1:6" x14ac:dyDescent="0.25">
      <c r="A80779" t="s">
        <v>374061</v>
      </c>
      <c r="B80779" t="s">
        <v>374062</v>
      </c>
      <c r="C80779" t="s">
        <v>228873</v>
      </c>
      <c r="E80779" s="1">
        <v>42223</v>
      </c>
      <c r="F80779">
        <v>3800000</v>
      </c>
    </row>
    <row r="80780" spans="1:6" x14ac:dyDescent="0.25">
      <c r="A80780" t="s">
        <v>374063</v>
      </c>
      <c r="B80780" t="s">
        <v>374064</v>
      </c>
      <c r="C80780" t="s">
        <v>228873</v>
      </c>
      <c r="D80780" t="s">
        <v>228877</v>
      </c>
      <c r="E80780" s="1">
        <v>41620</v>
      </c>
      <c r="F80780">
        <v>1400000</v>
      </c>
    </row>
    <row r="80781" spans="1:6" x14ac:dyDescent="0.25">
      <c r="A80781" t="s">
        <v>374065</v>
      </c>
      <c r="B80781" t="s">
        <v>374066</v>
      </c>
      <c r="C80781" t="s">
        <v>228880</v>
      </c>
      <c r="E80781" s="1">
        <v>40915</v>
      </c>
      <c r="F80781">
        <v>126346</v>
      </c>
    </row>
    <row r="80782" spans="1:6" x14ac:dyDescent="0.25">
      <c r="A80782" t="s">
        <v>374067</v>
      </c>
      <c r="B80782" t="s">
        <v>374068</v>
      </c>
      <c r="C80782" t="s">
        <v>228880</v>
      </c>
      <c r="E80782" t="s">
        <v>96459</v>
      </c>
      <c r="F80782">
        <v>227074</v>
      </c>
    </row>
    <row r="80783" spans="1:6" x14ac:dyDescent="0.25">
      <c r="A80783" t="s">
        <v>374065</v>
      </c>
      <c r="B80783" t="s">
        <v>374069</v>
      </c>
      <c r="C80783" t="s">
        <v>228889</v>
      </c>
      <c r="E80783" t="s">
        <v>110526</v>
      </c>
      <c r="F80783">
        <v>731664</v>
      </c>
    </row>
    <row r="80784" spans="1:6" x14ac:dyDescent="0.25">
      <c r="A80784" t="s">
        <v>374070</v>
      </c>
      <c r="B80784" t="s">
        <v>374071</v>
      </c>
      <c r="C80784" t="s">
        <v>228880</v>
      </c>
      <c r="E80784" s="1">
        <v>41277</v>
      </c>
      <c r="F80784">
        <v>50000</v>
      </c>
    </row>
    <row r="80785" spans="1:6" x14ac:dyDescent="0.25">
      <c r="A80785" t="s">
        <v>374072</v>
      </c>
      <c r="B80785" t="s">
        <v>374073</v>
      </c>
      <c r="C80785" t="s">
        <v>228880</v>
      </c>
      <c r="E80785" s="1">
        <v>41277</v>
      </c>
      <c r="F80785">
        <v>50000</v>
      </c>
    </row>
    <row r="80786" spans="1:6" x14ac:dyDescent="0.25">
      <c r="A80786" t="s">
        <v>374074</v>
      </c>
      <c r="B80786" t="s">
        <v>374075</v>
      </c>
      <c r="C80786" t="s">
        <v>228927</v>
      </c>
      <c r="E80786" s="1">
        <v>40058</v>
      </c>
      <c r="F80786">
        <v>282500</v>
      </c>
    </row>
    <row r="80787" spans="1:6" x14ac:dyDescent="0.25">
      <c r="A80787" t="s">
        <v>374076</v>
      </c>
      <c r="B80787" t="s">
        <v>374077</v>
      </c>
      <c r="C80787" t="s">
        <v>228873</v>
      </c>
      <c r="D80787" t="s">
        <v>228877</v>
      </c>
      <c r="E80787" s="1">
        <v>40969</v>
      </c>
      <c r="F80787">
        <v>4275735</v>
      </c>
    </row>
    <row r="80788" spans="1:6" x14ac:dyDescent="0.25">
      <c r="A80788" t="s">
        <v>374074</v>
      </c>
      <c r="B80788" t="s">
        <v>374078</v>
      </c>
      <c r="C80788" t="s">
        <v>228873</v>
      </c>
      <c r="D80788" t="s">
        <v>228874</v>
      </c>
      <c r="E80788" s="1">
        <v>41315</v>
      </c>
      <c r="F80788">
        <v>10200000</v>
      </c>
    </row>
    <row r="80789" spans="1:6" x14ac:dyDescent="0.25">
      <c r="A80789" t="s">
        <v>374076</v>
      </c>
      <c r="B80789" t="s">
        <v>374079</v>
      </c>
      <c r="C80789" t="s">
        <v>228873</v>
      </c>
      <c r="D80789" t="s">
        <v>228977</v>
      </c>
      <c r="E80789" t="s">
        <v>230580</v>
      </c>
      <c r="F80789">
        <v>17000000</v>
      </c>
    </row>
    <row r="80790" spans="1:6" x14ac:dyDescent="0.25">
      <c r="A80790" t="s">
        <v>374080</v>
      </c>
      <c r="B80790" t="s">
        <v>374081</v>
      </c>
      <c r="C80790" t="s">
        <v>228880</v>
      </c>
      <c r="E80790" t="s">
        <v>159299</v>
      </c>
      <c r="F80790">
        <v>375000</v>
      </c>
    </row>
    <row r="80791" spans="1:6" x14ac:dyDescent="0.25">
      <c r="A80791" t="s">
        <v>374082</v>
      </c>
      <c r="B80791" t="s">
        <v>374083</v>
      </c>
      <c r="C80791" t="s">
        <v>228880</v>
      </c>
      <c r="E80791" s="1">
        <v>41645</v>
      </c>
      <c r="F80791">
        <v>100000</v>
      </c>
    </row>
    <row r="80792" spans="1:6" x14ac:dyDescent="0.25">
      <c r="A80792" t="s">
        <v>374084</v>
      </c>
      <c r="B80792" t="s">
        <v>374085</v>
      </c>
      <c r="C80792" t="s">
        <v>228880</v>
      </c>
      <c r="E80792" t="s">
        <v>233790</v>
      </c>
      <c r="F80792">
        <v>400000</v>
      </c>
    </row>
    <row r="80793" spans="1:6" x14ac:dyDescent="0.25">
      <c r="A80793" t="s">
        <v>374086</v>
      </c>
      <c r="B80793" t="s">
        <v>374087</v>
      </c>
      <c r="C80793" t="s">
        <v>228943</v>
      </c>
      <c r="E80793" s="1">
        <v>39818</v>
      </c>
      <c r="F80793">
        <v>597375</v>
      </c>
    </row>
    <row r="80794" spans="1:6" x14ac:dyDescent="0.25">
      <c r="A80794" t="s">
        <v>374088</v>
      </c>
      <c r="B80794" t="s">
        <v>374089</v>
      </c>
      <c r="C80794" t="s">
        <v>228880</v>
      </c>
      <c r="E80794" t="s">
        <v>44879</v>
      </c>
      <c r="F80794">
        <v>1000000</v>
      </c>
    </row>
    <row r="80795" spans="1:6" x14ac:dyDescent="0.25">
      <c r="A80795" t="s">
        <v>374090</v>
      </c>
      <c r="B80795" t="s">
        <v>374091</v>
      </c>
      <c r="C80795" t="s">
        <v>228873</v>
      </c>
      <c r="D80795" t="s">
        <v>228877</v>
      </c>
      <c r="E80795" s="1">
        <v>41760</v>
      </c>
      <c r="F80795">
        <v>1500000</v>
      </c>
    </row>
    <row r="80796" spans="1:6" x14ac:dyDescent="0.25">
      <c r="A80796" t="s">
        <v>374092</v>
      </c>
      <c r="B80796" t="s">
        <v>374093</v>
      </c>
      <c r="C80796" t="s">
        <v>228943</v>
      </c>
      <c r="E80796" t="s">
        <v>24351</v>
      </c>
      <c r="F80796">
        <v>27061</v>
      </c>
    </row>
    <row r="80797" spans="1:6" x14ac:dyDescent="0.25">
      <c r="A80797" t="s">
        <v>374094</v>
      </c>
      <c r="B80797" t="s">
        <v>374095</v>
      </c>
      <c r="C80797" t="s">
        <v>228880</v>
      </c>
      <c r="E80797" s="1">
        <v>41276</v>
      </c>
      <c r="F80797">
        <v>18357</v>
      </c>
    </row>
    <row r="80798" spans="1:6" x14ac:dyDescent="0.25">
      <c r="A80798" t="s">
        <v>374096</v>
      </c>
      <c r="B80798" t="s">
        <v>374097</v>
      </c>
      <c r="C80798" t="s">
        <v>229311</v>
      </c>
      <c r="E80798" t="s">
        <v>1443</v>
      </c>
      <c r="F80798">
        <v>562500</v>
      </c>
    </row>
    <row r="80799" spans="1:6" x14ac:dyDescent="0.25">
      <c r="A80799" t="s">
        <v>374098</v>
      </c>
      <c r="B80799" t="s">
        <v>374099</v>
      </c>
      <c r="C80799" t="s">
        <v>228873</v>
      </c>
      <c r="E80799" t="s">
        <v>68453</v>
      </c>
      <c r="F80799">
        <v>2089000</v>
      </c>
    </row>
    <row r="80800" spans="1:6" x14ac:dyDescent="0.25">
      <c r="A80800" t="s">
        <v>374100</v>
      </c>
      <c r="B80800" t="s">
        <v>374101</v>
      </c>
      <c r="C80800" t="s">
        <v>228873</v>
      </c>
      <c r="E80800" t="s">
        <v>231167</v>
      </c>
    </row>
    <row r="80801" spans="1:6" x14ac:dyDescent="0.25">
      <c r="A80801" t="s">
        <v>374102</v>
      </c>
      <c r="B80801" t="s">
        <v>374103</v>
      </c>
      <c r="C80801" t="s">
        <v>228873</v>
      </c>
      <c r="E80801" s="1">
        <v>38419</v>
      </c>
      <c r="F80801">
        <v>5500000</v>
      </c>
    </row>
    <row r="80802" spans="1:6" x14ac:dyDescent="0.25">
      <c r="A80802" t="s">
        <v>374104</v>
      </c>
      <c r="B80802" t="s">
        <v>374105</v>
      </c>
      <c r="C80802" t="s">
        <v>228873</v>
      </c>
      <c r="E80802" s="1">
        <v>41159</v>
      </c>
      <c r="F80802">
        <v>460000</v>
      </c>
    </row>
    <row r="80803" spans="1:6" x14ac:dyDescent="0.25">
      <c r="A80803" t="s">
        <v>374106</v>
      </c>
      <c r="B80803" t="s">
        <v>374107</v>
      </c>
      <c r="C80803" t="s">
        <v>228873</v>
      </c>
      <c r="D80803" t="s">
        <v>228877</v>
      </c>
      <c r="E80803" s="1">
        <v>39824</v>
      </c>
      <c r="F80803">
        <v>2000000</v>
      </c>
    </row>
    <row r="80804" spans="1:6" x14ac:dyDescent="0.25">
      <c r="A80804" t="s">
        <v>374108</v>
      </c>
      <c r="B80804" t="s">
        <v>374109</v>
      </c>
      <c r="C80804" t="s">
        <v>228873</v>
      </c>
      <c r="D80804" t="s">
        <v>228874</v>
      </c>
      <c r="E80804" s="1">
        <v>40187</v>
      </c>
      <c r="F80804">
        <v>8000000</v>
      </c>
    </row>
    <row r="80805" spans="1:6" x14ac:dyDescent="0.25">
      <c r="A80805" t="s">
        <v>374110</v>
      </c>
      <c r="B80805" t="s">
        <v>374111</v>
      </c>
      <c r="C80805" t="s">
        <v>228873</v>
      </c>
      <c r="D80805" t="s">
        <v>228877</v>
      </c>
      <c r="E80805" s="1">
        <v>41952</v>
      </c>
      <c r="F80805">
        <v>10000000</v>
      </c>
    </row>
    <row r="80806" spans="1:6" x14ac:dyDescent="0.25">
      <c r="A80806" t="s">
        <v>374112</v>
      </c>
      <c r="B80806" t="s">
        <v>374113</v>
      </c>
      <c r="C80806" t="s">
        <v>228873</v>
      </c>
      <c r="D80806" t="s">
        <v>228874</v>
      </c>
      <c r="E80806" s="1">
        <v>42317</v>
      </c>
      <c r="F80806">
        <v>40000000</v>
      </c>
    </row>
    <row r="80807" spans="1:6" x14ac:dyDescent="0.25">
      <c r="A80807" t="s">
        <v>374114</v>
      </c>
      <c r="B80807" t="s">
        <v>374115</v>
      </c>
      <c r="C80807" t="s">
        <v>228873</v>
      </c>
      <c r="D80807" t="s">
        <v>228877</v>
      </c>
      <c r="E80807" s="1">
        <v>41648</v>
      </c>
      <c r="F80807">
        <v>8500000</v>
      </c>
    </row>
    <row r="80808" spans="1:6" x14ac:dyDescent="0.25">
      <c r="A80808" t="s">
        <v>374116</v>
      </c>
      <c r="B80808" t="s">
        <v>374117</v>
      </c>
      <c r="C80808" t="s">
        <v>228927</v>
      </c>
      <c r="E80808" t="s">
        <v>19033</v>
      </c>
      <c r="F80808">
        <v>454900</v>
      </c>
    </row>
    <row r="80809" spans="1:6" x14ac:dyDescent="0.25">
      <c r="A80809" t="s">
        <v>374118</v>
      </c>
      <c r="B80809" t="s">
        <v>374119</v>
      </c>
      <c r="C80809" t="s">
        <v>228873</v>
      </c>
      <c r="D80809" t="s">
        <v>228877</v>
      </c>
      <c r="E80809" s="1">
        <v>40182</v>
      </c>
    </row>
    <row r="80810" spans="1:6" x14ac:dyDescent="0.25">
      <c r="A80810" t="s">
        <v>374120</v>
      </c>
      <c r="B80810" t="s">
        <v>374121</v>
      </c>
      <c r="C80810" t="s">
        <v>228873</v>
      </c>
      <c r="D80810" t="s">
        <v>228877</v>
      </c>
      <c r="E80810" t="s">
        <v>38881</v>
      </c>
      <c r="F80810">
        <v>20000000</v>
      </c>
    </row>
    <row r="80811" spans="1:6" x14ac:dyDescent="0.25">
      <c r="A80811" t="s">
        <v>374122</v>
      </c>
      <c r="B80811" t="s">
        <v>374123</v>
      </c>
      <c r="C80811" t="s">
        <v>228873</v>
      </c>
      <c r="D80811" t="s">
        <v>228874</v>
      </c>
      <c r="E80811" s="1">
        <v>40274</v>
      </c>
      <c r="F80811">
        <v>27670000</v>
      </c>
    </row>
    <row r="80812" spans="1:6" x14ac:dyDescent="0.25">
      <c r="A80812" t="s">
        <v>374124</v>
      </c>
      <c r="B80812" t="s">
        <v>374125</v>
      </c>
      <c r="C80812" t="s">
        <v>228873</v>
      </c>
      <c r="D80812" t="s">
        <v>228877</v>
      </c>
      <c r="E80812" t="s">
        <v>66583</v>
      </c>
      <c r="F80812">
        <v>3500000</v>
      </c>
    </row>
    <row r="80813" spans="1:6" x14ac:dyDescent="0.25">
      <c r="A80813" t="s">
        <v>374126</v>
      </c>
      <c r="B80813" t="s">
        <v>374127</v>
      </c>
      <c r="C80813" t="s">
        <v>228873</v>
      </c>
      <c r="E80813" t="s">
        <v>36512</v>
      </c>
      <c r="F80813">
        <v>4761388</v>
      </c>
    </row>
    <row r="80814" spans="1:6" x14ac:dyDescent="0.25">
      <c r="A80814" t="s">
        <v>374128</v>
      </c>
      <c r="B80814" t="s">
        <v>374129</v>
      </c>
      <c r="C80814" t="s">
        <v>228873</v>
      </c>
      <c r="E80814" t="s">
        <v>229268</v>
      </c>
      <c r="F80814">
        <v>3400000</v>
      </c>
    </row>
    <row r="80815" spans="1:6" x14ac:dyDescent="0.25">
      <c r="A80815" t="s">
        <v>374130</v>
      </c>
      <c r="B80815" t="s">
        <v>374131</v>
      </c>
      <c r="C80815" t="s">
        <v>228873</v>
      </c>
      <c r="D80815" t="s">
        <v>228877</v>
      </c>
      <c r="E80815" t="s">
        <v>47215</v>
      </c>
      <c r="F80815">
        <v>1000000</v>
      </c>
    </row>
    <row r="80816" spans="1:6" x14ac:dyDescent="0.25">
      <c r="A80816" t="s">
        <v>374132</v>
      </c>
      <c r="B80816" t="s">
        <v>374133</v>
      </c>
      <c r="C80816" t="s">
        <v>228927</v>
      </c>
      <c r="E80816" s="1">
        <v>42349</v>
      </c>
      <c r="F80816">
        <v>1755027</v>
      </c>
    </row>
    <row r="80817" spans="1:6" x14ac:dyDescent="0.25">
      <c r="A80817" t="s">
        <v>374134</v>
      </c>
      <c r="B80817" t="s">
        <v>374135</v>
      </c>
      <c r="C80817" t="s">
        <v>228873</v>
      </c>
      <c r="E80817" s="1">
        <v>41949</v>
      </c>
      <c r="F80817">
        <v>435000</v>
      </c>
    </row>
    <row r="80818" spans="1:6" x14ac:dyDescent="0.25">
      <c r="A80818" t="s">
        <v>374136</v>
      </c>
      <c r="B80818" t="s">
        <v>374137</v>
      </c>
      <c r="C80818" t="s">
        <v>228880</v>
      </c>
      <c r="E80818" s="1">
        <v>41279</v>
      </c>
    </row>
    <row r="80819" spans="1:6" x14ac:dyDescent="0.25">
      <c r="A80819" t="s">
        <v>374138</v>
      </c>
      <c r="B80819" t="s">
        <v>374139</v>
      </c>
      <c r="C80819" t="s">
        <v>228880</v>
      </c>
      <c r="E80819" t="s">
        <v>10063</v>
      </c>
    </row>
    <row r="80820" spans="1:6" x14ac:dyDescent="0.25">
      <c r="A80820" t="s">
        <v>374140</v>
      </c>
      <c r="B80820" t="s">
        <v>374141</v>
      </c>
      <c r="C80820" t="s">
        <v>228880</v>
      </c>
      <c r="E80820" t="s">
        <v>36545</v>
      </c>
      <c r="F80820">
        <v>25000</v>
      </c>
    </row>
    <row r="80821" spans="1:6" x14ac:dyDescent="0.25">
      <c r="A80821" t="s">
        <v>374142</v>
      </c>
      <c r="B80821" t="s">
        <v>374143</v>
      </c>
      <c r="C80821" t="s">
        <v>228873</v>
      </c>
      <c r="E80821" t="s">
        <v>70018</v>
      </c>
      <c r="F80821">
        <v>7000000</v>
      </c>
    </row>
    <row r="80822" spans="1:6" x14ac:dyDescent="0.25">
      <c r="A80822" t="s">
        <v>374144</v>
      </c>
      <c r="B80822" t="s">
        <v>374145</v>
      </c>
      <c r="C80822" t="s">
        <v>228873</v>
      </c>
      <c r="D80822" t="s">
        <v>228877</v>
      </c>
      <c r="E80822" t="s">
        <v>232382</v>
      </c>
      <c r="F80822">
        <v>2500000</v>
      </c>
    </row>
    <row r="80823" spans="1:6" x14ac:dyDescent="0.25">
      <c r="A80823" t="s">
        <v>374146</v>
      </c>
      <c r="B80823" t="s">
        <v>374147</v>
      </c>
      <c r="C80823" t="s">
        <v>228873</v>
      </c>
      <c r="D80823" t="s">
        <v>228877</v>
      </c>
      <c r="E80823" t="s">
        <v>33671</v>
      </c>
      <c r="F80823">
        <v>3006074</v>
      </c>
    </row>
    <row r="80824" spans="1:6" x14ac:dyDescent="0.25">
      <c r="A80824" t="s">
        <v>374148</v>
      </c>
      <c r="B80824" t="s">
        <v>374149</v>
      </c>
      <c r="C80824" t="s">
        <v>228873</v>
      </c>
      <c r="E80824" s="1">
        <v>41643</v>
      </c>
    </row>
    <row r="80825" spans="1:6" x14ac:dyDescent="0.25">
      <c r="A80825" t="s">
        <v>374150</v>
      </c>
      <c r="B80825" t="s">
        <v>374151</v>
      </c>
      <c r="C80825" t="s">
        <v>228880</v>
      </c>
      <c r="E80825" s="1">
        <v>41821</v>
      </c>
      <c r="F80825">
        <v>200000</v>
      </c>
    </row>
    <row r="80826" spans="1:6" x14ac:dyDescent="0.25">
      <c r="A80826" t="s">
        <v>374152</v>
      </c>
      <c r="B80826" t="s">
        <v>374153</v>
      </c>
      <c r="C80826" t="s">
        <v>228873</v>
      </c>
      <c r="D80826" t="s">
        <v>228877</v>
      </c>
      <c r="E80826" s="1">
        <v>39965</v>
      </c>
      <c r="F80826">
        <v>7000000</v>
      </c>
    </row>
    <row r="80827" spans="1:6" x14ac:dyDescent="0.25">
      <c r="A80827" t="s">
        <v>374154</v>
      </c>
      <c r="B80827" t="s">
        <v>374155</v>
      </c>
      <c r="C80827" t="s">
        <v>228880</v>
      </c>
      <c r="E80827" t="s">
        <v>29634</v>
      </c>
      <c r="F80827">
        <v>300000</v>
      </c>
    </row>
    <row r="80828" spans="1:6" x14ac:dyDescent="0.25">
      <c r="A80828" t="s">
        <v>374156</v>
      </c>
      <c r="B80828" t="s">
        <v>374157</v>
      </c>
      <c r="C80828" t="s">
        <v>228880</v>
      </c>
      <c r="E80828" s="1">
        <v>41644</v>
      </c>
      <c r="F80828">
        <v>25000</v>
      </c>
    </row>
    <row r="80829" spans="1:6" x14ac:dyDescent="0.25">
      <c r="A80829" t="s">
        <v>374158</v>
      </c>
      <c r="B80829" t="s">
        <v>374159</v>
      </c>
      <c r="C80829" t="s">
        <v>228873</v>
      </c>
      <c r="E80829" t="s">
        <v>104070</v>
      </c>
      <c r="F80829">
        <v>10000000</v>
      </c>
    </row>
    <row r="80830" spans="1:6" x14ac:dyDescent="0.25">
      <c r="A80830" t="s">
        <v>374160</v>
      </c>
      <c r="B80830" t="s">
        <v>374161</v>
      </c>
      <c r="C80830" t="s">
        <v>228873</v>
      </c>
      <c r="E80830" t="s">
        <v>4786</v>
      </c>
      <c r="F80830">
        <v>1000000</v>
      </c>
    </row>
    <row r="80831" spans="1:6" x14ac:dyDescent="0.25">
      <c r="A80831" t="s">
        <v>374162</v>
      </c>
      <c r="B80831" t="s">
        <v>374163</v>
      </c>
      <c r="C80831" t="s">
        <v>228873</v>
      </c>
      <c r="D80831" t="s">
        <v>228877</v>
      </c>
      <c r="E80831" s="1">
        <v>40725</v>
      </c>
      <c r="F80831">
        <v>8000000</v>
      </c>
    </row>
    <row r="80832" spans="1:6" x14ac:dyDescent="0.25">
      <c r="A80832" t="s">
        <v>374160</v>
      </c>
      <c r="B80832" t="s">
        <v>374164</v>
      </c>
      <c r="C80832" t="s">
        <v>228880</v>
      </c>
      <c r="E80832" s="1">
        <v>40458</v>
      </c>
      <c r="F80832">
        <v>1500000</v>
      </c>
    </row>
    <row r="80833" spans="1:6" x14ac:dyDescent="0.25">
      <c r="A80833" t="s">
        <v>374165</v>
      </c>
      <c r="B80833" t="s">
        <v>374166</v>
      </c>
      <c r="C80833" t="s">
        <v>228943</v>
      </c>
      <c r="E80833" s="1">
        <v>41740</v>
      </c>
      <c r="F80833">
        <v>87617</v>
      </c>
    </row>
    <row r="80834" spans="1:6" x14ac:dyDescent="0.25">
      <c r="A80834" t="s">
        <v>374167</v>
      </c>
      <c r="B80834" t="s">
        <v>374168</v>
      </c>
      <c r="C80834" t="s">
        <v>229045</v>
      </c>
      <c r="E80834" t="s">
        <v>10983</v>
      </c>
      <c r="F80834">
        <v>25912</v>
      </c>
    </row>
    <row r="80835" spans="1:6" x14ac:dyDescent="0.25">
      <c r="A80835" t="s">
        <v>374165</v>
      </c>
      <c r="B80835" t="s">
        <v>374169</v>
      </c>
      <c r="C80835" t="s">
        <v>228880</v>
      </c>
      <c r="E80835" s="1">
        <v>41589</v>
      </c>
      <c r="F80835">
        <v>100338</v>
      </c>
    </row>
    <row r="80836" spans="1:6" x14ac:dyDescent="0.25">
      <c r="A80836" t="s">
        <v>374167</v>
      </c>
      <c r="B80836" t="s">
        <v>374170</v>
      </c>
      <c r="C80836" t="s">
        <v>228943</v>
      </c>
      <c r="E80836" t="s">
        <v>65052</v>
      </c>
      <c r="F80836">
        <v>56991</v>
      </c>
    </row>
    <row r="80837" spans="1:6" x14ac:dyDescent="0.25">
      <c r="A80837" t="s">
        <v>374165</v>
      </c>
      <c r="B80837" t="s">
        <v>374171</v>
      </c>
      <c r="C80837" t="s">
        <v>229045</v>
      </c>
      <c r="E80837" t="s">
        <v>33090</v>
      </c>
      <c r="F80837">
        <v>19812</v>
      </c>
    </row>
    <row r="80838" spans="1:6" x14ac:dyDescent="0.25">
      <c r="A80838" t="s">
        <v>374172</v>
      </c>
      <c r="B80838" t="s">
        <v>374173</v>
      </c>
      <c r="C80838" t="s">
        <v>228880</v>
      </c>
      <c r="E80838" t="s">
        <v>938</v>
      </c>
    </row>
    <row r="80839" spans="1:6" x14ac:dyDescent="0.25">
      <c r="A80839" t="s">
        <v>374174</v>
      </c>
      <c r="B80839" t="s">
        <v>374175</v>
      </c>
      <c r="C80839" t="s">
        <v>228880</v>
      </c>
      <c r="E80839" t="s">
        <v>177534</v>
      </c>
      <c r="F80839">
        <v>395000</v>
      </c>
    </row>
    <row r="80840" spans="1:6" x14ac:dyDescent="0.25">
      <c r="A80840" t="s">
        <v>374176</v>
      </c>
      <c r="B80840" t="s">
        <v>374177</v>
      </c>
      <c r="C80840" t="s">
        <v>228873</v>
      </c>
      <c r="E80840" s="1">
        <v>41798</v>
      </c>
      <c r="F80840">
        <v>100000</v>
      </c>
    </row>
    <row r="80841" spans="1:6" x14ac:dyDescent="0.25">
      <c r="A80841" t="s">
        <v>374178</v>
      </c>
      <c r="B80841" t="s">
        <v>374179</v>
      </c>
      <c r="C80841" t="s">
        <v>228873</v>
      </c>
      <c r="D80841" t="s">
        <v>228877</v>
      </c>
      <c r="E80841" t="s">
        <v>35685</v>
      </c>
      <c r="F80841">
        <v>9100000</v>
      </c>
    </row>
    <row r="80842" spans="1:6" x14ac:dyDescent="0.25">
      <c r="A80842" t="s">
        <v>374180</v>
      </c>
      <c r="B80842" t="s">
        <v>374181</v>
      </c>
      <c r="C80842" t="s">
        <v>228873</v>
      </c>
      <c r="D80842" t="s">
        <v>228874</v>
      </c>
      <c r="E80842" t="s">
        <v>21745</v>
      </c>
      <c r="F80842">
        <v>15000000</v>
      </c>
    </row>
    <row r="80843" spans="1:6" x14ac:dyDescent="0.25">
      <c r="A80843" t="s">
        <v>374178</v>
      </c>
      <c r="B80843" t="s">
        <v>374182</v>
      </c>
      <c r="C80843" t="s">
        <v>228873</v>
      </c>
      <c r="D80843" t="s">
        <v>229145</v>
      </c>
      <c r="E80843" t="s">
        <v>214361</v>
      </c>
      <c r="F80843">
        <v>25000000</v>
      </c>
    </row>
    <row r="80844" spans="1:6" x14ac:dyDescent="0.25">
      <c r="A80844" t="s">
        <v>374180</v>
      </c>
      <c r="B80844" t="s">
        <v>374183</v>
      </c>
      <c r="C80844" t="s">
        <v>228873</v>
      </c>
      <c r="D80844" t="s">
        <v>228977</v>
      </c>
      <c r="E80844" t="s">
        <v>29579</v>
      </c>
      <c r="F80844">
        <v>18000000</v>
      </c>
    </row>
    <row r="80845" spans="1:6" x14ac:dyDescent="0.25">
      <c r="A80845" t="s">
        <v>374184</v>
      </c>
      <c r="B80845" t="s">
        <v>374185</v>
      </c>
      <c r="C80845" t="s">
        <v>228889</v>
      </c>
      <c r="E80845" s="1">
        <v>42130</v>
      </c>
    </row>
    <row r="80846" spans="1:6" x14ac:dyDescent="0.25">
      <c r="A80846" t="s">
        <v>374186</v>
      </c>
      <c r="B80846" t="s">
        <v>374187</v>
      </c>
      <c r="C80846" t="s">
        <v>228873</v>
      </c>
      <c r="D80846" t="s">
        <v>228877</v>
      </c>
      <c r="E80846" s="1">
        <v>40857</v>
      </c>
      <c r="F80846">
        <v>1250000</v>
      </c>
    </row>
    <row r="80847" spans="1:6" x14ac:dyDescent="0.25">
      <c r="A80847" t="s">
        <v>374188</v>
      </c>
      <c r="B80847" t="s">
        <v>374189</v>
      </c>
      <c r="C80847" t="s">
        <v>228880</v>
      </c>
      <c r="E80847" s="1">
        <v>41156</v>
      </c>
      <c r="F80847">
        <v>250000</v>
      </c>
    </row>
    <row r="80848" spans="1:6" x14ac:dyDescent="0.25">
      <c r="A80848" t="s">
        <v>374190</v>
      </c>
      <c r="B80848" t="s">
        <v>374191</v>
      </c>
      <c r="C80848" t="s">
        <v>228880</v>
      </c>
      <c r="E80848" s="1">
        <v>40758</v>
      </c>
      <c r="F80848">
        <v>200000</v>
      </c>
    </row>
    <row r="80849" spans="1:6" x14ac:dyDescent="0.25">
      <c r="A80849" t="s">
        <v>374188</v>
      </c>
      <c r="B80849" t="s">
        <v>374192</v>
      </c>
      <c r="C80849" t="s">
        <v>228880</v>
      </c>
      <c r="E80849" s="1">
        <v>41792</v>
      </c>
      <c r="F80849">
        <v>109859</v>
      </c>
    </row>
    <row r="80850" spans="1:6" x14ac:dyDescent="0.25">
      <c r="A80850" t="s">
        <v>374190</v>
      </c>
      <c r="B80850" t="s">
        <v>374193</v>
      </c>
      <c r="C80850" t="s">
        <v>228880</v>
      </c>
      <c r="E80850" s="1">
        <v>41156</v>
      </c>
      <c r="F80850">
        <v>510000</v>
      </c>
    </row>
    <row r="80851" spans="1:6" x14ac:dyDescent="0.25">
      <c r="A80851" t="s">
        <v>374188</v>
      </c>
      <c r="B80851" t="s">
        <v>374194</v>
      </c>
      <c r="C80851" t="s">
        <v>228880</v>
      </c>
      <c r="E80851" t="s">
        <v>12057</v>
      </c>
      <c r="F80851">
        <v>1000000</v>
      </c>
    </row>
    <row r="80852" spans="1:6" x14ac:dyDescent="0.25">
      <c r="A80852" t="s">
        <v>374190</v>
      </c>
      <c r="B80852" t="s">
        <v>374195</v>
      </c>
      <c r="C80852" t="s">
        <v>228880</v>
      </c>
      <c r="E80852" s="1">
        <v>40758</v>
      </c>
      <c r="F80852">
        <v>385000</v>
      </c>
    </row>
    <row r="80853" spans="1:6" x14ac:dyDescent="0.25">
      <c r="A80853" t="s">
        <v>374196</v>
      </c>
      <c r="B80853" t="s">
        <v>374197</v>
      </c>
      <c r="C80853" t="s">
        <v>228873</v>
      </c>
      <c r="E80853" s="1">
        <v>42046</v>
      </c>
      <c r="F80853">
        <v>2500000</v>
      </c>
    </row>
    <row r="80854" spans="1:6" x14ac:dyDescent="0.25">
      <c r="A80854" t="s">
        <v>374198</v>
      </c>
      <c r="B80854" t="s">
        <v>374199</v>
      </c>
      <c r="C80854" t="s">
        <v>228880</v>
      </c>
      <c r="E80854" t="s">
        <v>33001</v>
      </c>
    </row>
    <row r="80855" spans="1:6" x14ac:dyDescent="0.25">
      <c r="A80855" t="s">
        <v>374200</v>
      </c>
      <c r="B80855" t="s">
        <v>374201</v>
      </c>
      <c r="C80855" t="s">
        <v>228873</v>
      </c>
      <c r="D80855" t="s">
        <v>228877</v>
      </c>
      <c r="E80855" s="1">
        <v>39088</v>
      </c>
      <c r="F80855">
        <v>13071895</v>
      </c>
    </row>
    <row r="80856" spans="1:6" x14ac:dyDescent="0.25">
      <c r="A80856" t="s">
        <v>374202</v>
      </c>
      <c r="B80856" t="s">
        <v>374203</v>
      </c>
      <c r="C80856" t="s">
        <v>228889</v>
      </c>
      <c r="E80856" s="1">
        <v>36166</v>
      </c>
    </row>
    <row r="80857" spans="1:6" x14ac:dyDescent="0.25">
      <c r="A80857" t="s">
        <v>374204</v>
      </c>
      <c r="B80857" t="s">
        <v>374205</v>
      </c>
      <c r="C80857" t="s">
        <v>228873</v>
      </c>
      <c r="E80857" s="1">
        <v>41280</v>
      </c>
      <c r="F80857">
        <v>10000000</v>
      </c>
    </row>
    <row r="80858" spans="1:6" x14ac:dyDescent="0.25">
      <c r="A80858" t="s">
        <v>374206</v>
      </c>
      <c r="B80858" t="s">
        <v>374207</v>
      </c>
      <c r="C80858" t="s">
        <v>228880</v>
      </c>
      <c r="E80858" t="s">
        <v>231167</v>
      </c>
      <c r="F80858">
        <v>1000000</v>
      </c>
    </row>
    <row r="80859" spans="1:6" x14ac:dyDescent="0.25">
      <c r="A80859" t="s">
        <v>374208</v>
      </c>
      <c r="B80859" t="s">
        <v>374209</v>
      </c>
      <c r="C80859" t="s">
        <v>228943</v>
      </c>
      <c r="E80859" t="s">
        <v>36512</v>
      </c>
    </row>
    <row r="80860" spans="1:6" x14ac:dyDescent="0.25">
      <c r="A80860" t="s">
        <v>374210</v>
      </c>
      <c r="B80860" t="s">
        <v>374211</v>
      </c>
      <c r="C80860" t="s">
        <v>228873</v>
      </c>
      <c r="E80860" s="1">
        <v>40029</v>
      </c>
      <c r="F80860">
        <v>3221156</v>
      </c>
    </row>
    <row r="80861" spans="1:6" x14ac:dyDescent="0.25">
      <c r="A80861" t="s">
        <v>374212</v>
      </c>
      <c r="B80861" t="s">
        <v>374213</v>
      </c>
      <c r="C80861" t="s">
        <v>228943</v>
      </c>
      <c r="E80861" s="1">
        <v>42011</v>
      </c>
    </row>
    <row r="80862" spans="1:6" x14ac:dyDescent="0.25">
      <c r="A80862" t="s">
        <v>374214</v>
      </c>
      <c r="B80862" t="s">
        <v>374215</v>
      </c>
      <c r="C80862" t="s">
        <v>228880</v>
      </c>
      <c r="E80862" t="s">
        <v>13644</v>
      </c>
    </row>
    <row r="80863" spans="1:6" x14ac:dyDescent="0.25">
      <c r="A80863" t="s">
        <v>374216</v>
      </c>
      <c r="B80863" t="s">
        <v>374217</v>
      </c>
      <c r="C80863" t="s">
        <v>228873</v>
      </c>
      <c r="D80863" t="s">
        <v>228877</v>
      </c>
      <c r="E80863" t="s">
        <v>232194</v>
      </c>
      <c r="F80863">
        <v>7791857</v>
      </c>
    </row>
    <row r="80864" spans="1:6" x14ac:dyDescent="0.25">
      <c r="A80864" t="s">
        <v>374218</v>
      </c>
      <c r="B80864" t="s">
        <v>374219</v>
      </c>
      <c r="C80864" t="s">
        <v>228880</v>
      </c>
      <c r="E80864" s="1">
        <v>41275</v>
      </c>
      <c r="F80864">
        <v>4322824</v>
      </c>
    </row>
    <row r="80865" spans="1:6" x14ac:dyDescent="0.25">
      <c r="A80865" t="s">
        <v>374220</v>
      </c>
      <c r="B80865" t="s">
        <v>374221</v>
      </c>
      <c r="C80865" t="s">
        <v>228943</v>
      </c>
      <c r="E80865" s="1">
        <v>38364</v>
      </c>
    </row>
    <row r="80866" spans="1:6" x14ac:dyDescent="0.25">
      <c r="A80866" t="s">
        <v>374222</v>
      </c>
      <c r="B80866" t="s">
        <v>374223</v>
      </c>
      <c r="C80866" t="s">
        <v>228880</v>
      </c>
      <c r="E80866" s="1">
        <v>38726</v>
      </c>
    </row>
    <row r="80867" spans="1:6" x14ac:dyDescent="0.25">
      <c r="A80867" t="s">
        <v>374220</v>
      </c>
      <c r="B80867" t="s">
        <v>374224</v>
      </c>
      <c r="C80867" t="s">
        <v>228873</v>
      </c>
      <c r="D80867" t="s">
        <v>228874</v>
      </c>
      <c r="E80867" t="s">
        <v>27944</v>
      </c>
      <c r="F80867">
        <v>8772400</v>
      </c>
    </row>
    <row r="80868" spans="1:6" x14ac:dyDescent="0.25">
      <c r="A80868" t="s">
        <v>374222</v>
      </c>
      <c r="B80868" t="s">
        <v>374225</v>
      </c>
      <c r="C80868" t="s">
        <v>228873</v>
      </c>
      <c r="D80868" t="s">
        <v>228877</v>
      </c>
      <c r="E80868" t="s">
        <v>21715</v>
      </c>
      <c r="F80868">
        <v>14311724</v>
      </c>
    </row>
    <row r="80869" spans="1:6" x14ac:dyDescent="0.25">
      <c r="A80869" t="s">
        <v>374226</v>
      </c>
      <c r="B80869" t="s">
        <v>374227</v>
      </c>
      <c r="C80869" t="s">
        <v>228873</v>
      </c>
      <c r="D80869" t="s">
        <v>228877</v>
      </c>
      <c r="E80869" t="s">
        <v>10423</v>
      </c>
      <c r="F80869">
        <v>5400000</v>
      </c>
    </row>
    <row r="80870" spans="1:6" x14ac:dyDescent="0.25">
      <c r="A80870" t="s">
        <v>374228</v>
      </c>
      <c r="B80870" t="s">
        <v>374229</v>
      </c>
      <c r="C80870" t="s">
        <v>228873</v>
      </c>
      <c r="D80870" t="s">
        <v>228874</v>
      </c>
      <c r="E80870" t="s">
        <v>20943</v>
      </c>
      <c r="F80870">
        <v>10000000</v>
      </c>
    </row>
    <row r="80871" spans="1:6" x14ac:dyDescent="0.25">
      <c r="A80871" t="s">
        <v>374230</v>
      </c>
      <c r="B80871" t="s">
        <v>374231</v>
      </c>
      <c r="C80871" t="s">
        <v>228880</v>
      </c>
      <c r="E80871" t="s">
        <v>8104</v>
      </c>
      <c r="F80871">
        <v>2000000</v>
      </c>
    </row>
    <row r="80872" spans="1:6" x14ac:dyDescent="0.25">
      <c r="A80872" t="s">
        <v>374232</v>
      </c>
      <c r="B80872" t="s">
        <v>374233</v>
      </c>
      <c r="C80872" t="s">
        <v>229779</v>
      </c>
      <c r="E80872" s="1">
        <v>41526</v>
      </c>
      <c r="F80872">
        <v>14600000</v>
      </c>
    </row>
    <row r="80873" spans="1:6" x14ac:dyDescent="0.25">
      <c r="A80873" t="s">
        <v>374234</v>
      </c>
      <c r="B80873" t="s">
        <v>374235</v>
      </c>
      <c r="C80873" t="s">
        <v>228873</v>
      </c>
      <c r="E80873" s="1">
        <v>40423</v>
      </c>
      <c r="F80873">
        <v>2500000</v>
      </c>
    </row>
    <row r="80874" spans="1:6" x14ac:dyDescent="0.25">
      <c r="A80874" t="s">
        <v>374236</v>
      </c>
      <c r="B80874" t="s">
        <v>374237</v>
      </c>
      <c r="C80874" t="s">
        <v>228909</v>
      </c>
      <c r="E80874" s="1">
        <v>41373</v>
      </c>
    </row>
    <row r="80875" spans="1:6" x14ac:dyDescent="0.25">
      <c r="A80875" t="s">
        <v>374238</v>
      </c>
      <c r="B80875" t="s">
        <v>374239</v>
      </c>
      <c r="C80875" t="s">
        <v>228873</v>
      </c>
      <c r="D80875" t="s">
        <v>228877</v>
      </c>
      <c r="E80875" s="1">
        <v>41644</v>
      </c>
    </row>
    <row r="80876" spans="1:6" x14ac:dyDescent="0.25">
      <c r="A80876" t="s">
        <v>374240</v>
      </c>
      <c r="B80876" t="s">
        <v>374241</v>
      </c>
      <c r="C80876" t="s">
        <v>228889</v>
      </c>
      <c r="E80876" s="1">
        <v>42067</v>
      </c>
    </row>
    <row r="80877" spans="1:6" x14ac:dyDescent="0.25">
      <c r="A80877" t="s">
        <v>374242</v>
      </c>
      <c r="B80877" t="s">
        <v>374243</v>
      </c>
      <c r="C80877" t="s">
        <v>228880</v>
      </c>
      <c r="E80877" s="1">
        <v>41284</v>
      </c>
      <c r="F80877">
        <v>7000</v>
      </c>
    </row>
    <row r="80878" spans="1:6" x14ac:dyDescent="0.25">
      <c r="A80878" t="s">
        <v>374244</v>
      </c>
      <c r="B80878" t="s">
        <v>374245</v>
      </c>
      <c r="C80878" t="s">
        <v>228880</v>
      </c>
      <c r="E80878" s="1">
        <v>40546</v>
      </c>
      <c r="F80878">
        <v>10000</v>
      </c>
    </row>
    <row r="80879" spans="1:6" x14ac:dyDescent="0.25">
      <c r="A80879" t="s">
        <v>374242</v>
      </c>
      <c r="B80879" t="s">
        <v>374246</v>
      </c>
      <c r="C80879" t="s">
        <v>228880</v>
      </c>
      <c r="E80879" s="1">
        <v>41275</v>
      </c>
      <c r="F80879">
        <v>20000</v>
      </c>
    </row>
    <row r="80880" spans="1:6" x14ac:dyDescent="0.25">
      <c r="A80880" t="s">
        <v>374247</v>
      </c>
      <c r="B80880" t="s">
        <v>374248</v>
      </c>
      <c r="C80880" t="s">
        <v>228927</v>
      </c>
      <c r="E80880" s="1">
        <v>41614</v>
      </c>
    </row>
    <row r="80881" spans="1:6" x14ac:dyDescent="0.25">
      <c r="A80881" t="s">
        <v>374249</v>
      </c>
      <c r="B80881" t="s">
        <v>374250</v>
      </c>
      <c r="C80881" t="s">
        <v>228909</v>
      </c>
      <c r="E80881" t="s">
        <v>32821</v>
      </c>
    </row>
    <row r="80882" spans="1:6" x14ac:dyDescent="0.25">
      <c r="A80882" t="s">
        <v>374251</v>
      </c>
      <c r="B80882" t="s">
        <v>374252</v>
      </c>
      <c r="C80882" t="s">
        <v>228873</v>
      </c>
      <c r="E80882" t="s">
        <v>35075</v>
      </c>
      <c r="F80882">
        <v>2580000</v>
      </c>
    </row>
    <row r="80883" spans="1:6" x14ac:dyDescent="0.25">
      <c r="A80883" t="s">
        <v>374253</v>
      </c>
      <c r="B80883" t="s">
        <v>374254</v>
      </c>
      <c r="C80883" t="s">
        <v>228873</v>
      </c>
      <c r="E80883" t="s">
        <v>38919</v>
      </c>
      <c r="F80883">
        <v>7576257</v>
      </c>
    </row>
    <row r="80884" spans="1:6" x14ac:dyDescent="0.25">
      <c r="A80884" t="s">
        <v>374255</v>
      </c>
      <c r="B80884" t="s">
        <v>374256</v>
      </c>
      <c r="C80884" t="s">
        <v>228873</v>
      </c>
      <c r="E80884" t="s">
        <v>24872</v>
      </c>
      <c r="F80884">
        <v>500000</v>
      </c>
    </row>
    <row r="80885" spans="1:6" x14ac:dyDescent="0.25">
      <c r="A80885" t="s">
        <v>374257</v>
      </c>
      <c r="B80885" t="s">
        <v>374258</v>
      </c>
      <c r="C80885" t="s">
        <v>228909</v>
      </c>
      <c r="E80885" t="s">
        <v>6376</v>
      </c>
      <c r="F80885">
        <v>10000</v>
      </c>
    </row>
    <row r="80886" spans="1:6" x14ac:dyDescent="0.25">
      <c r="A80886" t="s">
        <v>374259</v>
      </c>
      <c r="B80886" t="s">
        <v>374260</v>
      </c>
      <c r="C80886" t="s">
        <v>228909</v>
      </c>
      <c r="E80886" t="s">
        <v>98089</v>
      </c>
      <c r="F80886">
        <v>50000</v>
      </c>
    </row>
    <row r="80887" spans="1:6" x14ac:dyDescent="0.25">
      <c r="A80887" t="s">
        <v>374261</v>
      </c>
      <c r="B80887" t="s">
        <v>374262</v>
      </c>
      <c r="C80887" t="s">
        <v>228873</v>
      </c>
      <c r="E80887" t="s">
        <v>12973</v>
      </c>
      <c r="F80887">
        <v>250000</v>
      </c>
    </row>
    <row r="80888" spans="1:6" x14ac:dyDescent="0.25">
      <c r="A80888" t="s">
        <v>374263</v>
      </c>
      <c r="B80888" t="s">
        <v>374264</v>
      </c>
      <c r="C80888" t="s">
        <v>228873</v>
      </c>
      <c r="E80888" s="1">
        <v>40454</v>
      </c>
      <c r="F80888">
        <v>375000</v>
      </c>
    </row>
    <row r="80889" spans="1:6" x14ac:dyDescent="0.25">
      <c r="A80889" t="s">
        <v>374265</v>
      </c>
      <c r="B80889" t="s">
        <v>374266</v>
      </c>
      <c r="C80889" t="s">
        <v>228880</v>
      </c>
      <c r="E80889" t="s">
        <v>155681</v>
      </c>
    </row>
    <row r="80890" spans="1:6" x14ac:dyDescent="0.25">
      <c r="A80890" t="s">
        <v>374267</v>
      </c>
      <c r="B80890" t="s">
        <v>374268</v>
      </c>
      <c r="C80890" t="s">
        <v>228916</v>
      </c>
      <c r="E80890" t="s">
        <v>12427</v>
      </c>
      <c r="F80890">
        <v>400000</v>
      </c>
    </row>
    <row r="80891" spans="1:6" x14ac:dyDescent="0.25">
      <c r="A80891" t="s">
        <v>374269</v>
      </c>
      <c r="B80891" t="s">
        <v>374270</v>
      </c>
      <c r="C80891" t="s">
        <v>228873</v>
      </c>
      <c r="E80891" t="s">
        <v>77532</v>
      </c>
      <c r="F80891">
        <v>5104998</v>
      </c>
    </row>
    <row r="80892" spans="1:6" x14ac:dyDescent="0.25">
      <c r="A80892" t="s">
        <v>374271</v>
      </c>
      <c r="B80892" t="s">
        <v>374272</v>
      </c>
      <c r="C80892" t="s">
        <v>228873</v>
      </c>
      <c r="D80892" t="s">
        <v>228877</v>
      </c>
      <c r="E80892" s="1">
        <v>39818</v>
      </c>
      <c r="F80892">
        <v>13000000</v>
      </c>
    </row>
    <row r="80893" spans="1:6" x14ac:dyDescent="0.25">
      <c r="A80893" t="s">
        <v>374269</v>
      </c>
      <c r="B80893" t="s">
        <v>374273</v>
      </c>
      <c r="C80893" t="s">
        <v>228873</v>
      </c>
      <c r="E80893" t="s">
        <v>102295</v>
      </c>
      <c r="F80893">
        <v>1995299</v>
      </c>
    </row>
    <row r="80894" spans="1:6" x14ac:dyDescent="0.25">
      <c r="A80894" t="s">
        <v>374271</v>
      </c>
      <c r="B80894" t="s">
        <v>374274</v>
      </c>
      <c r="C80894" t="s">
        <v>228873</v>
      </c>
      <c r="E80894" s="1">
        <v>41396</v>
      </c>
      <c r="F80894">
        <v>5000000</v>
      </c>
    </row>
    <row r="80895" spans="1:6" x14ac:dyDescent="0.25">
      <c r="A80895" t="s">
        <v>374269</v>
      </c>
      <c r="B80895" t="s">
        <v>374275</v>
      </c>
      <c r="C80895" t="s">
        <v>228873</v>
      </c>
      <c r="E80895" s="1">
        <v>41062</v>
      </c>
      <c r="F80895">
        <v>10058000</v>
      </c>
    </row>
    <row r="80896" spans="1:6" x14ac:dyDescent="0.25">
      <c r="A80896" t="s">
        <v>374276</v>
      </c>
      <c r="B80896" t="s">
        <v>374277</v>
      </c>
      <c r="C80896" t="s">
        <v>228873</v>
      </c>
      <c r="D80896" t="s">
        <v>228877</v>
      </c>
      <c r="E80896" s="1">
        <v>38361</v>
      </c>
      <c r="F80896">
        <v>5000000</v>
      </c>
    </row>
    <row r="80897" spans="1:6" x14ac:dyDescent="0.25">
      <c r="A80897" t="s">
        <v>374278</v>
      </c>
      <c r="B80897" t="s">
        <v>374279</v>
      </c>
      <c r="C80897" t="s">
        <v>228873</v>
      </c>
      <c r="D80897" t="s">
        <v>228874</v>
      </c>
      <c r="E80897" s="1">
        <v>38729</v>
      </c>
      <c r="F80897">
        <v>220000</v>
      </c>
    </row>
    <row r="80898" spans="1:6" x14ac:dyDescent="0.25">
      <c r="A80898" t="s">
        <v>374280</v>
      </c>
      <c r="B80898" t="s">
        <v>374281</v>
      </c>
      <c r="C80898" t="s">
        <v>228889</v>
      </c>
      <c r="E80898" t="s">
        <v>12009</v>
      </c>
    </row>
    <row r="80899" spans="1:6" x14ac:dyDescent="0.25">
      <c r="A80899" t="s">
        <v>374282</v>
      </c>
      <c r="B80899" t="s">
        <v>374283</v>
      </c>
      <c r="C80899" t="s">
        <v>228919</v>
      </c>
      <c r="E80899" t="s">
        <v>107279</v>
      </c>
      <c r="F80899">
        <v>25000000</v>
      </c>
    </row>
    <row r="80900" spans="1:6" x14ac:dyDescent="0.25">
      <c r="A80900" t="s">
        <v>374284</v>
      </c>
      <c r="B80900" t="s">
        <v>374285</v>
      </c>
      <c r="C80900" t="s">
        <v>229779</v>
      </c>
      <c r="E80900" s="1">
        <v>42041</v>
      </c>
      <c r="F80900">
        <v>0</v>
      </c>
    </row>
    <row r="80901" spans="1:6" x14ac:dyDescent="0.25">
      <c r="A80901" t="s">
        <v>374286</v>
      </c>
      <c r="B80901" t="s">
        <v>374287</v>
      </c>
      <c r="C80901" t="s">
        <v>228873</v>
      </c>
      <c r="D80901" t="s">
        <v>228877</v>
      </c>
      <c r="E80901" t="s">
        <v>40694</v>
      </c>
      <c r="F80901">
        <v>8600000</v>
      </c>
    </row>
    <row r="80902" spans="1:6" x14ac:dyDescent="0.25">
      <c r="A80902" t="s">
        <v>374288</v>
      </c>
      <c r="B80902" t="s">
        <v>374289</v>
      </c>
      <c r="C80902" t="s">
        <v>228873</v>
      </c>
      <c r="D80902" t="s">
        <v>228874</v>
      </c>
      <c r="E80902" t="s">
        <v>229067</v>
      </c>
      <c r="F80902">
        <v>58500000</v>
      </c>
    </row>
    <row r="80903" spans="1:6" x14ac:dyDescent="0.25">
      <c r="A80903" t="s">
        <v>374286</v>
      </c>
      <c r="B80903" t="s">
        <v>374290</v>
      </c>
      <c r="C80903" t="s">
        <v>228873</v>
      </c>
      <c r="E80903" t="s">
        <v>107304</v>
      </c>
      <c r="F80903">
        <v>10333082</v>
      </c>
    </row>
    <row r="80904" spans="1:6" x14ac:dyDescent="0.25">
      <c r="A80904" t="s">
        <v>374291</v>
      </c>
      <c r="B80904" t="s">
        <v>374292</v>
      </c>
      <c r="C80904" t="s">
        <v>228880</v>
      </c>
      <c r="E80904" t="s">
        <v>14332</v>
      </c>
      <c r="F80904">
        <v>270270</v>
      </c>
    </row>
    <row r="80905" spans="1:6" x14ac:dyDescent="0.25">
      <c r="A80905" t="s">
        <v>374293</v>
      </c>
      <c r="B80905" t="s">
        <v>374294</v>
      </c>
      <c r="C80905" t="s">
        <v>228880</v>
      </c>
      <c r="E80905" t="s">
        <v>16993</v>
      </c>
      <c r="F80905">
        <v>3300000</v>
      </c>
    </row>
    <row r="80906" spans="1:6" x14ac:dyDescent="0.25">
      <c r="A80906" t="s">
        <v>374295</v>
      </c>
      <c r="B80906" t="s">
        <v>374296</v>
      </c>
      <c r="C80906" t="s">
        <v>228943</v>
      </c>
      <c r="E80906" s="1">
        <v>40919</v>
      </c>
      <c r="F80906">
        <v>1000000</v>
      </c>
    </row>
    <row r="80907" spans="1:6" x14ac:dyDescent="0.25">
      <c r="A80907" t="s">
        <v>374297</v>
      </c>
      <c r="B80907" t="s">
        <v>374298</v>
      </c>
      <c r="C80907" t="s">
        <v>228916</v>
      </c>
      <c r="E80907" t="s">
        <v>8510</v>
      </c>
    </row>
    <row r="80908" spans="1:6" x14ac:dyDescent="0.25">
      <c r="A80908" t="s">
        <v>374299</v>
      </c>
      <c r="B80908" t="s">
        <v>374300</v>
      </c>
      <c r="C80908" t="s">
        <v>228880</v>
      </c>
      <c r="E80908" s="1">
        <v>41674</v>
      </c>
      <c r="F80908">
        <v>775000</v>
      </c>
    </row>
    <row r="80909" spans="1:6" x14ac:dyDescent="0.25">
      <c r="A80909" t="s">
        <v>374301</v>
      </c>
      <c r="B80909" t="s">
        <v>374302</v>
      </c>
      <c r="C80909" t="s">
        <v>228943</v>
      </c>
      <c r="E80909" t="s">
        <v>24650</v>
      </c>
      <c r="F80909">
        <v>430000</v>
      </c>
    </row>
    <row r="80910" spans="1:6" x14ac:dyDescent="0.25">
      <c r="A80910" t="s">
        <v>374303</v>
      </c>
      <c r="B80910" t="s">
        <v>374304</v>
      </c>
      <c r="C80910" t="s">
        <v>228943</v>
      </c>
      <c r="E80910" s="1">
        <v>41651</v>
      </c>
      <c r="F80910">
        <v>300000</v>
      </c>
    </row>
    <row r="80911" spans="1:6" x14ac:dyDescent="0.25">
      <c r="A80911" t="s">
        <v>374305</v>
      </c>
      <c r="B80911" t="s">
        <v>374306</v>
      </c>
      <c r="C80911" t="s">
        <v>228880</v>
      </c>
      <c r="E80911" s="1">
        <v>41650</v>
      </c>
      <c r="F80911">
        <v>4886</v>
      </c>
    </row>
    <row r="80912" spans="1:6" x14ac:dyDescent="0.25">
      <c r="A80912" t="s">
        <v>374307</v>
      </c>
      <c r="B80912" t="s">
        <v>374308</v>
      </c>
      <c r="C80912" t="s">
        <v>228943</v>
      </c>
      <c r="E80912" s="1">
        <v>41277</v>
      </c>
      <c r="F80912">
        <v>100000</v>
      </c>
    </row>
    <row r="80913" spans="1:6" x14ac:dyDescent="0.25">
      <c r="A80913" t="s">
        <v>374309</v>
      </c>
      <c r="B80913" t="s">
        <v>374310</v>
      </c>
      <c r="C80913" t="s">
        <v>228943</v>
      </c>
      <c r="E80913" s="1">
        <v>40913</v>
      </c>
      <c r="F80913">
        <v>15000</v>
      </c>
    </row>
    <row r="80914" spans="1:6" x14ac:dyDescent="0.25">
      <c r="A80914" t="s">
        <v>374311</v>
      </c>
      <c r="B80914" t="s">
        <v>374312</v>
      </c>
      <c r="C80914" t="s">
        <v>228880</v>
      </c>
      <c r="E80914" t="s">
        <v>17410</v>
      </c>
      <c r="F80914">
        <v>325000</v>
      </c>
    </row>
    <row r="80915" spans="1:6" x14ac:dyDescent="0.25">
      <c r="A80915" t="s">
        <v>374313</v>
      </c>
      <c r="B80915" t="s">
        <v>374314</v>
      </c>
      <c r="C80915" t="s">
        <v>229045</v>
      </c>
      <c r="E80915" s="1">
        <v>41279</v>
      </c>
      <c r="F80915">
        <v>160000</v>
      </c>
    </row>
    <row r="80916" spans="1:6" x14ac:dyDescent="0.25">
      <c r="A80916" t="s">
        <v>374311</v>
      </c>
      <c r="B80916" t="s">
        <v>374315</v>
      </c>
      <c r="C80916" t="s">
        <v>228943</v>
      </c>
      <c r="E80916" s="1">
        <v>41282</v>
      </c>
      <c r="F80916">
        <v>180000</v>
      </c>
    </row>
    <row r="80917" spans="1:6" x14ac:dyDescent="0.25">
      <c r="A80917" t="s">
        <v>374316</v>
      </c>
      <c r="B80917" t="s">
        <v>374317</v>
      </c>
      <c r="C80917" t="s">
        <v>228880</v>
      </c>
      <c r="E80917" s="1">
        <v>41643</v>
      </c>
      <c r="F80917">
        <v>206588</v>
      </c>
    </row>
    <row r="80918" spans="1:6" x14ac:dyDescent="0.25">
      <c r="A80918" t="s">
        <v>374318</v>
      </c>
      <c r="B80918" t="s">
        <v>374319</v>
      </c>
      <c r="C80918" t="s">
        <v>228916</v>
      </c>
      <c r="E80918" s="1">
        <v>41651</v>
      </c>
      <c r="F80918">
        <v>62288</v>
      </c>
    </row>
    <row r="80919" spans="1:6" x14ac:dyDescent="0.25">
      <c r="A80919" t="s">
        <v>374316</v>
      </c>
      <c r="B80919" t="s">
        <v>374320</v>
      </c>
      <c r="C80919" t="s">
        <v>228916</v>
      </c>
      <c r="E80919" s="1">
        <v>41650</v>
      </c>
      <c r="F80919">
        <v>62767</v>
      </c>
    </row>
    <row r="80920" spans="1:6" x14ac:dyDescent="0.25">
      <c r="A80920" t="s">
        <v>374318</v>
      </c>
      <c r="B80920" t="s">
        <v>374321</v>
      </c>
      <c r="C80920" t="s">
        <v>228880</v>
      </c>
      <c r="E80920" s="1">
        <v>41647</v>
      </c>
      <c r="F80920">
        <v>273449</v>
      </c>
    </row>
    <row r="80921" spans="1:6" x14ac:dyDescent="0.25">
      <c r="A80921" t="s">
        <v>374322</v>
      </c>
      <c r="B80921" t="s">
        <v>374323</v>
      </c>
      <c r="C80921" t="s">
        <v>228943</v>
      </c>
      <c r="E80921" s="1">
        <v>41643</v>
      </c>
    </row>
    <row r="80922" spans="1:6" x14ac:dyDescent="0.25">
      <c r="A80922" t="s">
        <v>374324</v>
      </c>
      <c r="B80922" t="s">
        <v>374325</v>
      </c>
      <c r="C80922" t="s">
        <v>228880</v>
      </c>
      <c r="E80922" t="s">
        <v>12588</v>
      </c>
      <c r="F80922">
        <v>7500</v>
      </c>
    </row>
    <row r="80923" spans="1:6" x14ac:dyDescent="0.25">
      <c r="A80923" t="s">
        <v>374326</v>
      </c>
      <c r="B80923" t="s">
        <v>374327</v>
      </c>
      <c r="C80923" t="s">
        <v>228880</v>
      </c>
      <c r="E80923" s="1">
        <v>41284</v>
      </c>
      <c r="F80923">
        <v>325000</v>
      </c>
    </row>
    <row r="80924" spans="1:6" x14ac:dyDescent="0.25">
      <c r="A80924" t="s">
        <v>374328</v>
      </c>
      <c r="B80924" t="s">
        <v>374329</v>
      </c>
      <c r="C80924" t="s">
        <v>228889</v>
      </c>
      <c r="E80924" s="1">
        <v>41651</v>
      </c>
      <c r="F80924">
        <v>41250</v>
      </c>
    </row>
    <row r="80925" spans="1:6" x14ac:dyDescent="0.25">
      <c r="A80925" t="s">
        <v>374330</v>
      </c>
      <c r="B80925" t="s">
        <v>374331</v>
      </c>
      <c r="C80925" t="s">
        <v>228880</v>
      </c>
      <c r="E80925" t="s">
        <v>11307</v>
      </c>
      <c r="F80925">
        <v>33250</v>
      </c>
    </row>
    <row r="80926" spans="1:6" x14ac:dyDescent="0.25">
      <c r="A80926" t="s">
        <v>374332</v>
      </c>
      <c r="B80926" t="s">
        <v>374333</v>
      </c>
      <c r="C80926" t="s">
        <v>228880</v>
      </c>
      <c r="E80926" t="s">
        <v>8028</v>
      </c>
      <c r="F80926">
        <v>46000</v>
      </c>
    </row>
    <row r="80927" spans="1:6" x14ac:dyDescent="0.25">
      <c r="A80927" t="s">
        <v>374330</v>
      </c>
      <c r="B80927" t="s">
        <v>374334</v>
      </c>
      <c r="C80927" t="s">
        <v>228880</v>
      </c>
      <c r="E80927" t="s">
        <v>27114</v>
      </c>
      <c r="F80927">
        <v>100000</v>
      </c>
    </row>
    <row r="80928" spans="1:6" x14ac:dyDescent="0.25">
      <c r="A80928" t="s">
        <v>374335</v>
      </c>
      <c r="B80928" t="s">
        <v>374336</v>
      </c>
      <c r="C80928" t="s">
        <v>228873</v>
      </c>
      <c r="D80928" t="s">
        <v>228977</v>
      </c>
      <c r="E80928" s="1">
        <v>41646</v>
      </c>
      <c r="F80928">
        <v>10000000</v>
      </c>
    </row>
    <row r="80929" spans="1:6" x14ac:dyDescent="0.25">
      <c r="A80929" t="s">
        <v>374337</v>
      </c>
      <c r="B80929" t="s">
        <v>374338</v>
      </c>
      <c r="C80929" t="s">
        <v>228873</v>
      </c>
      <c r="D80929" t="s">
        <v>228877</v>
      </c>
      <c r="E80929" t="s">
        <v>222688</v>
      </c>
      <c r="F80929">
        <v>3400000</v>
      </c>
    </row>
    <row r="80930" spans="1:6" x14ac:dyDescent="0.25">
      <c r="A80930" t="s">
        <v>374335</v>
      </c>
      <c r="B80930" t="s">
        <v>374339</v>
      </c>
      <c r="C80930" t="s">
        <v>228873</v>
      </c>
      <c r="D80930" t="s">
        <v>228874</v>
      </c>
      <c r="E80930" t="s">
        <v>71528</v>
      </c>
      <c r="F80930">
        <v>7000000</v>
      </c>
    </row>
    <row r="80931" spans="1:6" x14ac:dyDescent="0.25">
      <c r="A80931" t="s">
        <v>374337</v>
      </c>
      <c r="B80931" t="s">
        <v>374340</v>
      </c>
      <c r="C80931" t="s">
        <v>228873</v>
      </c>
      <c r="D80931" t="s">
        <v>228877</v>
      </c>
      <c r="E80931" s="1">
        <v>38363</v>
      </c>
      <c r="F80931">
        <v>6400000</v>
      </c>
    </row>
    <row r="80932" spans="1:6" x14ac:dyDescent="0.25">
      <c r="A80932" t="s">
        <v>374335</v>
      </c>
      <c r="B80932" t="s">
        <v>374341</v>
      </c>
      <c r="C80932" t="s">
        <v>228927</v>
      </c>
      <c r="E80932" t="s">
        <v>3174</v>
      </c>
      <c r="F80932">
        <v>1500000</v>
      </c>
    </row>
    <row r="80933" spans="1:6" x14ac:dyDescent="0.25">
      <c r="A80933" t="s">
        <v>374342</v>
      </c>
      <c r="B80933" t="s">
        <v>374343</v>
      </c>
      <c r="C80933" t="s">
        <v>228880</v>
      </c>
      <c r="E80933" s="1">
        <v>41092</v>
      </c>
      <c r="F80933">
        <v>100000</v>
      </c>
    </row>
    <row r="80934" spans="1:6" x14ac:dyDescent="0.25">
      <c r="A80934" t="s">
        <v>374344</v>
      </c>
      <c r="B80934" t="s">
        <v>374345</v>
      </c>
      <c r="C80934" t="s">
        <v>228880</v>
      </c>
      <c r="E80934" s="1">
        <v>41279</v>
      </c>
      <c r="F80934">
        <v>20000</v>
      </c>
    </row>
    <row r="80935" spans="1:6" x14ac:dyDescent="0.25">
      <c r="A80935" t="s">
        <v>374346</v>
      </c>
      <c r="B80935" t="s">
        <v>374347</v>
      </c>
      <c r="C80935" t="s">
        <v>228909</v>
      </c>
      <c r="E80935" t="s">
        <v>29083</v>
      </c>
    </row>
    <row r="80936" spans="1:6" x14ac:dyDescent="0.25">
      <c r="A80936" t="s">
        <v>374348</v>
      </c>
      <c r="B80936" t="s">
        <v>374349</v>
      </c>
      <c r="C80936" t="s">
        <v>228916</v>
      </c>
      <c r="E80936" t="s">
        <v>28726</v>
      </c>
      <c r="F80936">
        <v>500000</v>
      </c>
    </row>
    <row r="80937" spans="1:6" x14ac:dyDescent="0.25">
      <c r="A80937" t="s">
        <v>374350</v>
      </c>
      <c r="B80937" t="s">
        <v>374351</v>
      </c>
      <c r="C80937" t="s">
        <v>228873</v>
      </c>
      <c r="E80937" t="s">
        <v>236000</v>
      </c>
    </row>
    <row r="80938" spans="1:6" x14ac:dyDescent="0.25">
      <c r="A80938" t="s">
        <v>374348</v>
      </c>
      <c r="B80938" t="s">
        <v>374352</v>
      </c>
      <c r="C80938" t="s">
        <v>228873</v>
      </c>
      <c r="D80938" t="s">
        <v>228877</v>
      </c>
      <c r="E80938" t="s">
        <v>242271</v>
      </c>
      <c r="F80938">
        <v>7100000</v>
      </c>
    </row>
    <row r="80939" spans="1:6" x14ac:dyDescent="0.25">
      <c r="A80939" t="s">
        <v>374350</v>
      </c>
      <c r="B80939" t="s">
        <v>374353</v>
      </c>
      <c r="C80939" t="s">
        <v>228916</v>
      </c>
      <c r="E80939" t="s">
        <v>26007</v>
      </c>
      <c r="F80939">
        <v>700000</v>
      </c>
    </row>
    <row r="80940" spans="1:6" x14ac:dyDescent="0.25">
      <c r="A80940" t="s">
        <v>374348</v>
      </c>
      <c r="B80940" t="s">
        <v>374354</v>
      </c>
      <c r="C80940" t="s">
        <v>228880</v>
      </c>
      <c r="E80940" s="1">
        <v>41740</v>
      </c>
      <c r="F80940">
        <v>2200000</v>
      </c>
    </row>
    <row r="80941" spans="1:6" x14ac:dyDescent="0.25">
      <c r="A80941" t="s">
        <v>374350</v>
      </c>
      <c r="B80941" t="s">
        <v>374355</v>
      </c>
      <c r="C80941" t="s">
        <v>228880</v>
      </c>
      <c r="E80941" s="1">
        <v>41640</v>
      </c>
    </row>
    <row r="80942" spans="1:6" x14ac:dyDescent="0.25">
      <c r="A80942" t="s">
        <v>374356</v>
      </c>
      <c r="B80942" t="s">
        <v>374357</v>
      </c>
      <c r="C80942" t="s">
        <v>228873</v>
      </c>
      <c r="D80942" t="s">
        <v>228874</v>
      </c>
      <c r="E80942" t="s">
        <v>135951</v>
      </c>
    </row>
    <row r="80943" spans="1:6" x14ac:dyDescent="0.25">
      <c r="A80943" t="s">
        <v>374358</v>
      </c>
      <c r="B80943" t="s">
        <v>374359</v>
      </c>
      <c r="C80943" t="s">
        <v>228873</v>
      </c>
      <c r="E80943" s="1">
        <v>37804</v>
      </c>
      <c r="F80943">
        <v>21000000</v>
      </c>
    </row>
    <row r="80944" spans="1:6" x14ac:dyDescent="0.25">
      <c r="A80944" t="s">
        <v>374360</v>
      </c>
      <c r="B80944" t="s">
        <v>374361</v>
      </c>
      <c r="C80944" t="s">
        <v>228880</v>
      </c>
      <c r="E80944" s="1">
        <v>41645</v>
      </c>
      <c r="F80944">
        <v>40000</v>
      </c>
    </row>
    <row r="80945" spans="1:6" x14ac:dyDescent="0.25">
      <c r="A80945" t="s">
        <v>374362</v>
      </c>
      <c r="B80945" t="s">
        <v>374363</v>
      </c>
      <c r="C80945" t="s">
        <v>228916</v>
      </c>
      <c r="E80945" t="s">
        <v>233684</v>
      </c>
      <c r="F80945">
        <v>800000</v>
      </c>
    </row>
    <row r="80946" spans="1:6" x14ac:dyDescent="0.25">
      <c r="A80946" t="s">
        <v>374364</v>
      </c>
      <c r="B80946" t="s">
        <v>374365</v>
      </c>
      <c r="C80946" t="s">
        <v>228873</v>
      </c>
      <c r="E80946" s="1">
        <v>36528</v>
      </c>
      <c r="F80946">
        <v>11500000</v>
      </c>
    </row>
    <row r="80947" spans="1:6" x14ac:dyDescent="0.25">
      <c r="A80947" t="s">
        <v>374366</v>
      </c>
      <c r="B80947" t="s">
        <v>374367</v>
      </c>
      <c r="C80947" t="s">
        <v>228873</v>
      </c>
      <c r="E80947" t="s">
        <v>179028</v>
      </c>
      <c r="F80947">
        <v>1750000</v>
      </c>
    </row>
    <row r="80948" spans="1:6" x14ac:dyDescent="0.25">
      <c r="A80948" t="s">
        <v>374368</v>
      </c>
      <c r="B80948" t="s">
        <v>374369</v>
      </c>
      <c r="C80948" t="s">
        <v>228873</v>
      </c>
      <c r="D80948" t="s">
        <v>228874</v>
      </c>
      <c r="E80948" t="s">
        <v>231372</v>
      </c>
      <c r="F80948">
        <v>3201250</v>
      </c>
    </row>
    <row r="80949" spans="1:6" x14ac:dyDescent="0.25">
      <c r="A80949" t="s">
        <v>374366</v>
      </c>
      <c r="B80949" t="s">
        <v>374370</v>
      </c>
      <c r="C80949" t="s">
        <v>228873</v>
      </c>
      <c r="D80949" t="s">
        <v>228874</v>
      </c>
      <c r="E80949" s="1">
        <v>40190</v>
      </c>
      <c r="F80949">
        <v>8000000</v>
      </c>
    </row>
    <row r="80950" spans="1:6" x14ac:dyDescent="0.25">
      <c r="A80950" t="s">
        <v>374371</v>
      </c>
      <c r="B80950" t="s">
        <v>374372</v>
      </c>
      <c r="C80950" t="s">
        <v>228873</v>
      </c>
      <c r="E80950" t="s">
        <v>22024</v>
      </c>
      <c r="F80950">
        <v>750000</v>
      </c>
    </row>
    <row r="80951" spans="1:6" x14ac:dyDescent="0.25">
      <c r="A80951" t="s">
        <v>374373</v>
      </c>
      <c r="B80951" t="s">
        <v>374374</v>
      </c>
      <c r="C80951" t="s">
        <v>228943</v>
      </c>
      <c r="E80951" s="1">
        <v>39822</v>
      </c>
      <c r="F80951">
        <v>2500000</v>
      </c>
    </row>
    <row r="80952" spans="1:6" x14ac:dyDescent="0.25">
      <c r="A80952" t="s">
        <v>374375</v>
      </c>
      <c r="B80952" t="s">
        <v>374376</v>
      </c>
      <c r="C80952" t="s">
        <v>228880</v>
      </c>
      <c r="E80952" s="1">
        <v>39448</v>
      </c>
      <c r="F80952">
        <v>1000000</v>
      </c>
    </row>
    <row r="80953" spans="1:6" x14ac:dyDescent="0.25">
      <c r="A80953" t="s">
        <v>374377</v>
      </c>
      <c r="B80953" t="s">
        <v>374378</v>
      </c>
      <c r="C80953" t="s">
        <v>228873</v>
      </c>
      <c r="D80953" t="s">
        <v>228877</v>
      </c>
      <c r="E80953" t="s">
        <v>50333</v>
      </c>
      <c r="F80953">
        <v>3000000</v>
      </c>
    </row>
    <row r="80954" spans="1:6" x14ac:dyDescent="0.25">
      <c r="A80954" t="s">
        <v>374379</v>
      </c>
      <c r="B80954" t="s">
        <v>374380</v>
      </c>
      <c r="C80954" t="s">
        <v>228927</v>
      </c>
      <c r="E80954" t="s">
        <v>231167</v>
      </c>
      <c r="F80954">
        <v>1739680</v>
      </c>
    </row>
    <row r="80955" spans="1:6" x14ac:dyDescent="0.25">
      <c r="A80955" t="s">
        <v>374377</v>
      </c>
      <c r="B80955" t="s">
        <v>374381</v>
      </c>
      <c r="C80955" t="s">
        <v>228873</v>
      </c>
      <c r="E80955" s="1">
        <v>41889</v>
      </c>
      <c r="F80955">
        <v>2300000</v>
      </c>
    </row>
    <row r="80956" spans="1:6" x14ac:dyDescent="0.25">
      <c r="A80956" t="s">
        <v>374382</v>
      </c>
      <c r="B80956" t="s">
        <v>374383</v>
      </c>
      <c r="C80956" t="s">
        <v>229311</v>
      </c>
      <c r="E80956" t="s">
        <v>27444</v>
      </c>
      <c r="F80956">
        <v>3000000</v>
      </c>
    </row>
    <row r="80957" spans="1:6" x14ac:dyDescent="0.25">
      <c r="A80957" t="s">
        <v>374384</v>
      </c>
      <c r="B80957" t="s">
        <v>374385</v>
      </c>
      <c r="C80957" t="s">
        <v>228873</v>
      </c>
      <c r="E80957" t="s">
        <v>16876</v>
      </c>
      <c r="F80957">
        <v>1467200</v>
      </c>
    </row>
    <row r="80958" spans="1:6" x14ac:dyDescent="0.25">
      <c r="A80958" t="s">
        <v>374382</v>
      </c>
      <c r="B80958" t="s">
        <v>374386</v>
      </c>
      <c r="C80958" t="s">
        <v>228873</v>
      </c>
      <c r="E80958" t="s">
        <v>94917</v>
      </c>
      <c r="F80958">
        <v>500000</v>
      </c>
    </row>
    <row r="80959" spans="1:6" x14ac:dyDescent="0.25">
      <c r="A80959" t="s">
        <v>374384</v>
      </c>
      <c r="B80959" t="s">
        <v>374387</v>
      </c>
      <c r="C80959" t="s">
        <v>228873</v>
      </c>
      <c r="E80959" s="1">
        <v>41039</v>
      </c>
      <c r="F80959">
        <v>115000</v>
      </c>
    </row>
    <row r="80960" spans="1:6" x14ac:dyDescent="0.25">
      <c r="A80960" t="s">
        <v>374388</v>
      </c>
      <c r="B80960" t="s">
        <v>374389</v>
      </c>
      <c r="C80960" t="s">
        <v>228873</v>
      </c>
      <c r="D80960" t="s">
        <v>228874</v>
      </c>
      <c r="E80960" t="s">
        <v>8574</v>
      </c>
      <c r="F80960">
        <v>2303409</v>
      </c>
    </row>
    <row r="80961" spans="1:6" x14ac:dyDescent="0.25">
      <c r="A80961" t="s">
        <v>374390</v>
      </c>
      <c r="B80961" t="s">
        <v>374391</v>
      </c>
      <c r="C80961" t="s">
        <v>228873</v>
      </c>
      <c r="D80961" t="s">
        <v>228877</v>
      </c>
      <c r="E80961" t="s">
        <v>20665</v>
      </c>
      <c r="F80961">
        <v>470967</v>
      </c>
    </row>
    <row r="80962" spans="1:6" x14ac:dyDescent="0.25">
      <c r="A80962" t="s">
        <v>374392</v>
      </c>
      <c r="B80962" t="s">
        <v>374393</v>
      </c>
      <c r="C80962" t="s">
        <v>228880</v>
      </c>
      <c r="E80962" t="s">
        <v>99092</v>
      </c>
      <c r="F80962">
        <v>180000</v>
      </c>
    </row>
    <row r="80963" spans="1:6" x14ac:dyDescent="0.25">
      <c r="A80963" t="s">
        <v>374394</v>
      </c>
      <c r="B80963" t="s">
        <v>374395</v>
      </c>
      <c r="C80963" t="s">
        <v>228880</v>
      </c>
      <c r="E80963" s="1">
        <v>41644</v>
      </c>
      <c r="F80963">
        <v>469946</v>
      </c>
    </row>
    <row r="80964" spans="1:6" x14ac:dyDescent="0.25">
      <c r="A80964" t="s">
        <v>374396</v>
      </c>
      <c r="B80964" t="s">
        <v>374397</v>
      </c>
      <c r="C80964" t="s">
        <v>228873</v>
      </c>
      <c r="D80964" t="s">
        <v>228877</v>
      </c>
      <c r="E80964" s="1">
        <v>42039</v>
      </c>
      <c r="F80964">
        <v>10795522</v>
      </c>
    </row>
    <row r="80965" spans="1:6" x14ac:dyDescent="0.25">
      <c r="A80965" t="s">
        <v>374398</v>
      </c>
      <c r="B80965" t="s">
        <v>374399</v>
      </c>
      <c r="C80965" t="s">
        <v>228873</v>
      </c>
      <c r="D80965" t="s">
        <v>228877</v>
      </c>
      <c r="E80965" t="s">
        <v>52461</v>
      </c>
      <c r="F80965">
        <v>3216500</v>
      </c>
    </row>
    <row r="80966" spans="1:6" x14ac:dyDescent="0.25">
      <c r="A80966" t="s">
        <v>374400</v>
      </c>
      <c r="B80966" t="s">
        <v>374401</v>
      </c>
      <c r="C80966" t="s">
        <v>229779</v>
      </c>
      <c r="E80966" t="s">
        <v>51625</v>
      </c>
      <c r="F80966">
        <v>320365</v>
      </c>
    </row>
    <row r="80967" spans="1:6" x14ac:dyDescent="0.25">
      <c r="A80967" t="s">
        <v>374402</v>
      </c>
      <c r="B80967" t="s">
        <v>374403</v>
      </c>
      <c r="C80967" t="s">
        <v>228873</v>
      </c>
      <c r="D80967" t="s">
        <v>228877</v>
      </c>
      <c r="E80967" t="s">
        <v>209605</v>
      </c>
      <c r="F80967">
        <v>4500000</v>
      </c>
    </row>
    <row r="80968" spans="1:6" x14ac:dyDescent="0.25">
      <c r="A80968" t="s">
        <v>374404</v>
      </c>
      <c r="B80968" t="s">
        <v>374405</v>
      </c>
      <c r="C80968" t="s">
        <v>228873</v>
      </c>
      <c r="E80968" t="s">
        <v>138472</v>
      </c>
      <c r="F80968">
        <v>2000000</v>
      </c>
    </row>
    <row r="80969" spans="1:6" x14ac:dyDescent="0.25">
      <c r="A80969" t="s">
        <v>374406</v>
      </c>
      <c r="B80969" t="s">
        <v>374407</v>
      </c>
      <c r="C80969" t="s">
        <v>228880</v>
      </c>
      <c r="E80969" s="1">
        <v>41163</v>
      </c>
      <c r="F80969">
        <v>6000</v>
      </c>
    </row>
    <row r="80970" spans="1:6" x14ac:dyDescent="0.25">
      <c r="A80970" t="s">
        <v>374408</v>
      </c>
      <c r="B80970" t="s">
        <v>374409</v>
      </c>
      <c r="C80970" t="s">
        <v>228909</v>
      </c>
      <c r="E80970" t="s">
        <v>27041</v>
      </c>
    </row>
    <row r="80971" spans="1:6" x14ac:dyDescent="0.25">
      <c r="A80971" t="s">
        <v>374410</v>
      </c>
      <c r="B80971" t="s">
        <v>374411</v>
      </c>
      <c r="C80971" t="s">
        <v>228927</v>
      </c>
      <c r="E80971" s="1">
        <v>39824</v>
      </c>
      <c r="F80971">
        <v>3000000</v>
      </c>
    </row>
    <row r="80972" spans="1:6" x14ac:dyDescent="0.25">
      <c r="A80972" t="s">
        <v>374412</v>
      </c>
      <c r="B80972" t="s">
        <v>374413</v>
      </c>
      <c r="C80972" t="s">
        <v>228927</v>
      </c>
      <c r="E80972" s="1">
        <v>39458</v>
      </c>
      <c r="F80972">
        <v>3000000</v>
      </c>
    </row>
    <row r="80973" spans="1:6" x14ac:dyDescent="0.25">
      <c r="A80973" t="s">
        <v>374410</v>
      </c>
      <c r="B80973" t="s">
        <v>374414</v>
      </c>
      <c r="C80973" t="s">
        <v>228873</v>
      </c>
      <c r="D80973" t="s">
        <v>228877</v>
      </c>
      <c r="E80973" s="1">
        <v>38721</v>
      </c>
      <c r="F80973">
        <v>5000000</v>
      </c>
    </row>
    <row r="80974" spans="1:6" x14ac:dyDescent="0.25">
      <c r="A80974" t="s">
        <v>374412</v>
      </c>
      <c r="B80974" t="s">
        <v>374415</v>
      </c>
      <c r="C80974" t="s">
        <v>228873</v>
      </c>
      <c r="D80974" t="s">
        <v>228874</v>
      </c>
      <c r="E80974" s="1">
        <v>39449</v>
      </c>
      <c r="F80974">
        <v>13000000</v>
      </c>
    </row>
    <row r="80975" spans="1:6" x14ac:dyDescent="0.25">
      <c r="A80975" t="s">
        <v>374416</v>
      </c>
      <c r="B80975" t="s">
        <v>374417</v>
      </c>
      <c r="C80975" t="s">
        <v>228880</v>
      </c>
      <c r="E80975" t="s">
        <v>17651</v>
      </c>
      <c r="F80975">
        <v>40000</v>
      </c>
    </row>
    <row r="80976" spans="1:6" x14ac:dyDescent="0.25">
      <c r="A80976" t="s">
        <v>374418</v>
      </c>
      <c r="B80976" t="s">
        <v>374419</v>
      </c>
      <c r="C80976" t="s">
        <v>228873</v>
      </c>
      <c r="D80976" t="s">
        <v>228977</v>
      </c>
      <c r="E80976" t="s">
        <v>45438</v>
      </c>
      <c r="F80976">
        <v>2000000</v>
      </c>
    </row>
    <row r="80977" spans="1:6" x14ac:dyDescent="0.25">
      <c r="A80977" t="s">
        <v>374420</v>
      </c>
      <c r="B80977" t="s">
        <v>374421</v>
      </c>
      <c r="C80977" t="s">
        <v>228880</v>
      </c>
      <c r="E80977" s="1">
        <v>40916</v>
      </c>
      <c r="F80977">
        <v>250000</v>
      </c>
    </row>
    <row r="80978" spans="1:6" x14ac:dyDescent="0.25">
      <c r="A80978" t="s">
        <v>374422</v>
      </c>
      <c r="B80978" t="s">
        <v>374423</v>
      </c>
      <c r="C80978" t="s">
        <v>228873</v>
      </c>
      <c r="D80978" t="s">
        <v>228877</v>
      </c>
      <c r="E80978" t="s">
        <v>155728</v>
      </c>
      <c r="F80978">
        <v>1200000</v>
      </c>
    </row>
    <row r="80979" spans="1:6" x14ac:dyDescent="0.25">
      <c r="A80979" t="s">
        <v>374424</v>
      </c>
      <c r="B80979" t="s">
        <v>374425</v>
      </c>
      <c r="C80979" t="s">
        <v>228927</v>
      </c>
      <c r="E80979" t="s">
        <v>105190</v>
      </c>
      <c r="F80979">
        <v>2500000</v>
      </c>
    </row>
    <row r="80980" spans="1:6" x14ac:dyDescent="0.25">
      <c r="A80980" t="s">
        <v>374426</v>
      </c>
      <c r="B80980" t="s">
        <v>374427</v>
      </c>
      <c r="C80980" t="s">
        <v>228873</v>
      </c>
      <c r="E80980" s="1">
        <v>40695</v>
      </c>
      <c r="F80980">
        <v>5500019</v>
      </c>
    </row>
    <row r="80981" spans="1:6" x14ac:dyDescent="0.25">
      <c r="A80981" t="s">
        <v>374428</v>
      </c>
      <c r="B80981" t="s">
        <v>374429</v>
      </c>
      <c r="C80981" t="s">
        <v>228873</v>
      </c>
      <c r="E80981" t="s">
        <v>233725</v>
      </c>
      <c r="F80981">
        <v>738525</v>
      </c>
    </row>
    <row r="80982" spans="1:6" x14ac:dyDescent="0.25">
      <c r="A80982" t="s">
        <v>374430</v>
      </c>
      <c r="B80982" t="s">
        <v>374431</v>
      </c>
      <c r="C80982" t="s">
        <v>228873</v>
      </c>
      <c r="E80982" s="1">
        <v>39880</v>
      </c>
      <c r="F80982">
        <v>1965000</v>
      </c>
    </row>
    <row r="80983" spans="1:6" x14ac:dyDescent="0.25">
      <c r="A80983" t="s">
        <v>374432</v>
      </c>
      <c r="B80983" t="s">
        <v>374433</v>
      </c>
      <c r="C80983" t="s">
        <v>228873</v>
      </c>
      <c r="E80983" s="1">
        <v>42156</v>
      </c>
      <c r="F80983">
        <v>400040</v>
      </c>
    </row>
    <row r="80984" spans="1:6" x14ac:dyDescent="0.25">
      <c r="A80984" t="s">
        <v>374434</v>
      </c>
      <c r="B80984" t="s">
        <v>374435</v>
      </c>
      <c r="C80984" t="s">
        <v>228873</v>
      </c>
      <c r="E80984" s="1">
        <v>41156</v>
      </c>
      <c r="F80984">
        <v>3400000</v>
      </c>
    </row>
    <row r="80985" spans="1:6" x14ac:dyDescent="0.25">
      <c r="A80985" t="s">
        <v>374436</v>
      </c>
      <c r="B80985" t="s">
        <v>374437</v>
      </c>
      <c r="C80985" t="s">
        <v>228873</v>
      </c>
      <c r="E80985" t="s">
        <v>11681</v>
      </c>
      <c r="F80985">
        <v>1349142</v>
      </c>
    </row>
    <row r="80986" spans="1:6" x14ac:dyDescent="0.25">
      <c r="A80986" t="s">
        <v>374438</v>
      </c>
      <c r="B80986" t="s">
        <v>374439</v>
      </c>
      <c r="C80986" t="s">
        <v>228873</v>
      </c>
      <c r="D80986" t="s">
        <v>228977</v>
      </c>
      <c r="E80986" t="s">
        <v>232135</v>
      </c>
      <c r="F80986">
        <v>98000000</v>
      </c>
    </row>
    <row r="80987" spans="1:6" x14ac:dyDescent="0.25">
      <c r="A80987" t="s">
        <v>374440</v>
      </c>
      <c r="B80987" t="s">
        <v>374441</v>
      </c>
      <c r="C80987" t="s">
        <v>228880</v>
      </c>
      <c r="E80987" s="1">
        <v>41185</v>
      </c>
      <c r="F80987">
        <v>1068000</v>
      </c>
    </row>
    <row r="80988" spans="1:6" x14ac:dyDescent="0.25">
      <c r="A80988" t="s">
        <v>374442</v>
      </c>
      <c r="B80988" t="s">
        <v>374443</v>
      </c>
      <c r="C80988" t="s">
        <v>228943</v>
      </c>
      <c r="E80988" t="s">
        <v>40017</v>
      </c>
      <c r="F80988">
        <v>640000</v>
      </c>
    </row>
    <row r="80989" spans="1:6" x14ac:dyDescent="0.25">
      <c r="A80989" t="s">
        <v>374440</v>
      </c>
      <c r="B80989" t="s">
        <v>374444</v>
      </c>
      <c r="C80989" t="s">
        <v>228943</v>
      </c>
      <c r="E80989" s="1">
        <v>41490</v>
      </c>
      <c r="F80989">
        <v>1140000</v>
      </c>
    </row>
    <row r="80990" spans="1:6" x14ac:dyDescent="0.25">
      <c r="A80990" t="s">
        <v>374442</v>
      </c>
      <c r="B80990" t="s">
        <v>374445</v>
      </c>
      <c r="C80990" t="s">
        <v>228943</v>
      </c>
      <c r="E80990" t="s">
        <v>10236</v>
      </c>
      <c r="F80990">
        <v>1725000</v>
      </c>
    </row>
    <row r="80991" spans="1:6" x14ac:dyDescent="0.25">
      <c r="A80991" t="s">
        <v>374446</v>
      </c>
      <c r="B80991" t="s">
        <v>374447</v>
      </c>
      <c r="C80991" t="s">
        <v>228873</v>
      </c>
      <c r="D80991" t="s">
        <v>228874</v>
      </c>
      <c r="E80991" s="1">
        <v>39459</v>
      </c>
      <c r="F80991">
        <v>5000000</v>
      </c>
    </row>
    <row r="80992" spans="1:6" x14ac:dyDescent="0.25">
      <c r="A80992" t="s">
        <v>374448</v>
      </c>
      <c r="B80992" t="s">
        <v>374449</v>
      </c>
      <c r="C80992" t="s">
        <v>228873</v>
      </c>
      <c r="D80992" t="s">
        <v>228877</v>
      </c>
      <c r="E80992" t="s">
        <v>235729</v>
      </c>
      <c r="F80992">
        <v>4000000</v>
      </c>
    </row>
    <row r="80993" spans="1:6" x14ac:dyDescent="0.25">
      <c r="A80993" t="s">
        <v>374450</v>
      </c>
      <c r="B80993" t="s">
        <v>374451</v>
      </c>
      <c r="C80993" t="s">
        <v>228873</v>
      </c>
      <c r="E80993" s="1">
        <v>39639</v>
      </c>
      <c r="F80993">
        <v>26000000</v>
      </c>
    </row>
    <row r="80994" spans="1:6" x14ac:dyDescent="0.25">
      <c r="A80994" t="s">
        <v>374452</v>
      </c>
      <c r="B80994" t="s">
        <v>374453</v>
      </c>
      <c r="C80994" t="s">
        <v>228873</v>
      </c>
      <c r="D80994" t="s">
        <v>228877</v>
      </c>
      <c r="E80994" s="1">
        <v>38175</v>
      </c>
      <c r="F80994">
        <v>9000000</v>
      </c>
    </row>
    <row r="80995" spans="1:6" x14ac:dyDescent="0.25">
      <c r="A80995" t="s">
        <v>374454</v>
      </c>
      <c r="B80995" t="s">
        <v>374455</v>
      </c>
      <c r="C80995" t="s">
        <v>228873</v>
      </c>
      <c r="E80995" s="1">
        <v>38058</v>
      </c>
      <c r="F80995">
        <v>2000000</v>
      </c>
    </row>
    <row r="80996" spans="1:6" x14ac:dyDescent="0.25">
      <c r="A80996" t="s">
        <v>374456</v>
      </c>
      <c r="B80996" t="s">
        <v>374457</v>
      </c>
      <c r="C80996" t="s">
        <v>228873</v>
      </c>
      <c r="E80996" t="s">
        <v>52795</v>
      </c>
      <c r="F80996">
        <v>4140000</v>
      </c>
    </row>
    <row r="80997" spans="1:6" x14ac:dyDescent="0.25">
      <c r="A80997" t="s">
        <v>374458</v>
      </c>
      <c r="B80997" t="s">
        <v>374459</v>
      </c>
      <c r="C80997" t="s">
        <v>228880</v>
      </c>
      <c r="E80997" t="s">
        <v>45053</v>
      </c>
      <c r="F80997">
        <v>4500000</v>
      </c>
    </row>
    <row r="80998" spans="1:6" x14ac:dyDescent="0.25">
      <c r="A80998" t="s">
        <v>374460</v>
      </c>
      <c r="B80998" t="s">
        <v>374461</v>
      </c>
      <c r="C80998" t="s">
        <v>228873</v>
      </c>
      <c r="E80998" t="s">
        <v>231257</v>
      </c>
      <c r="F80998">
        <v>11000000</v>
      </c>
    </row>
    <row r="80999" spans="1:6" x14ac:dyDescent="0.25">
      <c r="A80999" t="s">
        <v>374462</v>
      </c>
      <c r="B80999" t="s">
        <v>374463</v>
      </c>
      <c r="C80999" t="s">
        <v>228927</v>
      </c>
      <c r="E80999" t="s">
        <v>43695</v>
      </c>
      <c r="F80999">
        <v>26445026</v>
      </c>
    </row>
    <row r="81000" spans="1:6" x14ac:dyDescent="0.25">
      <c r="A81000" t="s">
        <v>374464</v>
      </c>
      <c r="B81000" t="s">
        <v>374465</v>
      </c>
      <c r="C81000" t="s">
        <v>228873</v>
      </c>
      <c r="E81000" s="1">
        <v>40399</v>
      </c>
      <c r="F81000">
        <v>87145</v>
      </c>
    </row>
    <row r="81001" spans="1:6" x14ac:dyDescent="0.25">
      <c r="A81001" t="s">
        <v>374466</v>
      </c>
      <c r="B81001" t="s">
        <v>374467</v>
      </c>
      <c r="C81001" t="s">
        <v>228873</v>
      </c>
      <c r="D81001" t="s">
        <v>228877</v>
      </c>
      <c r="E81001" t="s">
        <v>50058</v>
      </c>
      <c r="F81001">
        <v>1550000</v>
      </c>
    </row>
    <row r="81002" spans="1:6" x14ac:dyDescent="0.25">
      <c r="A81002" t="s">
        <v>374468</v>
      </c>
      <c r="B81002" t="s">
        <v>374469</v>
      </c>
      <c r="C81002" t="s">
        <v>228873</v>
      </c>
      <c r="D81002" t="s">
        <v>228874</v>
      </c>
      <c r="E81002" s="1">
        <v>40554</v>
      </c>
      <c r="F81002">
        <v>22000000</v>
      </c>
    </row>
    <row r="81003" spans="1:6" x14ac:dyDescent="0.25">
      <c r="A81003" t="s">
        <v>374470</v>
      </c>
      <c r="B81003" t="s">
        <v>374471</v>
      </c>
      <c r="C81003" t="s">
        <v>228873</v>
      </c>
      <c r="E81003" t="s">
        <v>65440</v>
      </c>
      <c r="F81003">
        <v>7474557</v>
      </c>
    </row>
    <row r="81004" spans="1:6" x14ac:dyDescent="0.25">
      <c r="A81004" t="s">
        <v>374468</v>
      </c>
      <c r="B81004" t="s">
        <v>374472</v>
      </c>
      <c r="C81004" t="s">
        <v>228873</v>
      </c>
      <c r="D81004" t="s">
        <v>228877</v>
      </c>
      <c r="E81004" t="s">
        <v>86299</v>
      </c>
      <c r="F81004">
        <v>1300000</v>
      </c>
    </row>
    <row r="81005" spans="1:6" x14ac:dyDescent="0.25">
      <c r="A81005" t="s">
        <v>374473</v>
      </c>
      <c r="B81005" t="s">
        <v>374474</v>
      </c>
      <c r="C81005" t="s">
        <v>229045</v>
      </c>
      <c r="E81005" s="1">
        <v>40949</v>
      </c>
      <c r="F81005">
        <v>3450000</v>
      </c>
    </row>
    <row r="81006" spans="1:6" x14ac:dyDescent="0.25">
      <c r="A81006" t="s">
        <v>374475</v>
      </c>
      <c r="B81006" t="s">
        <v>374476</v>
      </c>
      <c r="C81006" t="s">
        <v>228873</v>
      </c>
      <c r="D81006" t="s">
        <v>228977</v>
      </c>
      <c r="E81006" t="s">
        <v>222334</v>
      </c>
      <c r="F81006">
        <v>3760000</v>
      </c>
    </row>
    <row r="81007" spans="1:6" x14ac:dyDescent="0.25">
      <c r="A81007" t="s">
        <v>374477</v>
      </c>
      <c r="B81007" t="s">
        <v>374478</v>
      </c>
      <c r="C81007" t="s">
        <v>228880</v>
      </c>
      <c r="E81007" s="1">
        <v>40913</v>
      </c>
      <c r="F81007">
        <v>220000</v>
      </c>
    </row>
    <row r="81008" spans="1:6" x14ac:dyDescent="0.25">
      <c r="A81008" t="s">
        <v>374479</v>
      </c>
      <c r="B81008" t="s">
        <v>374480</v>
      </c>
      <c r="C81008" t="s">
        <v>228880</v>
      </c>
      <c r="E81008" s="1">
        <v>39453</v>
      </c>
      <c r="F81008">
        <v>5300000</v>
      </c>
    </row>
    <row r="81009" spans="1:6" x14ac:dyDescent="0.25">
      <c r="A81009" t="s">
        <v>374481</v>
      </c>
      <c r="B81009" t="s">
        <v>374482</v>
      </c>
      <c r="C81009" t="s">
        <v>228873</v>
      </c>
      <c r="E81009" s="1">
        <v>41345</v>
      </c>
      <c r="F81009">
        <v>1824993</v>
      </c>
    </row>
    <row r="81010" spans="1:6" x14ac:dyDescent="0.25">
      <c r="A81010" t="s">
        <v>374483</v>
      </c>
      <c r="B81010" t="s">
        <v>374484</v>
      </c>
      <c r="C81010" t="s">
        <v>228927</v>
      </c>
      <c r="E81010" t="s">
        <v>2514</v>
      </c>
      <c r="F81010">
        <v>8437500</v>
      </c>
    </row>
    <row r="81011" spans="1:6" x14ac:dyDescent="0.25">
      <c r="A81011" t="s">
        <v>374485</v>
      </c>
      <c r="B81011" t="s">
        <v>374486</v>
      </c>
      <c r="C81011" t="s">
        <v>228873</v>
      </c>
      <c r="E81011" s="1">
        <v>42249</v>
      </c>
      <c r="F81011">
        <v>40287</v>
      </c>
    </row>
    <row r="81012" spans="1:6" x14ac:dyDescent="0.25">
      <c r="A81012" t="s">
        <v>374487</v>
      </c>
      <c r="B81012" t="s">
        <v>374488</v>
      </c>
      <c r="C81012" t="s">
        <v>228927</v>
      </c>
      <c r="E81012" t="s">
        <v>12427</v>
      </c>
      <c r="F81012">
        <v>2229092</v>
      </c>
    </row>
    <row r="81013" spans="1:6" x14ac:dyDescent="0.25">
      <c r="A81013" t="s">
        <v>374485</v>
      </c>
      <c r="B81013" t="s">
        <v>374489</v>
      </c>
      <c r="C81013" t="s">
        <v>228927</v>
      </c>
      <c r="E81013" t="s">
        <v>59363</v>
      </c>
      <c r="F81013">
        <v>350113</v>
      </c>
    </row>
    <row r="81014" spans="1:6" x14ac:dyDescent="0.25">
      <c r="A81014" t="s">
        <v>374487</v>
      </c>
      <c r="B81014" t="s">
        <v>374490</v>
      </c>
      <c r="C81014" t="s">
        <v>228873</v>
      </c>
      <c r="D81014" t="s">
        <v>228977</v>
      </c>
      <c r="E81014" s="1">
        <v>41069</v>
      </c>
      <c r="F81014">
        <v>406039</v>
      </c>
    </row>
    <row r="81015" spans="1:6" x14ac:dyDescent="0.25">
      <c r="A81015" t="s">
        <v>374485</v>
      </c>
      <c r="B81015" t="s">
        <v>374491</v>
      </c>
      <c r="C81015" t="s">
        <v>228873</v>
      </c>
      <c r="E81015" t="s">
        <v>229268</v>
      </c>
      <c r="F81015">
        <v>550632</v>
      </c>
    </row>
    <row r="81016" spans="1:6" x14ac:dyDescent="0.25">
      <c r="A81016" t="s">
        <v>374492</v>
      </c>
      <c r="B81016" t="s">
        <v>374493</v>
      </c>
      <c r="C81016" t="s">
        <v>229045</v>
      </c>
      <c r="E81016" s="1">
        <v>39907</v>
      </c>
      <c r="F81016">
        <v>2000</v>
      </c>
    </row>
    <row r="81017" spans="1:6" x14ac:dyDescent="0.25">
      <c r="A81017" t="s">
        <v>374494</v>
      </c>
      <c r="B81017" t="s">
        <v>374495</v>
      </c>
      <c r="C81017" t="s">
        <v>228873</v>
      </c>
      <c r="D81017" t="s">
        <v>228877</v>
      </c>
      <c r="E81017" s="1">
        <v>39083</v>
      </c>
      <c r="F81017">
        <v>1000000</v>
      </c>
    </row>
    <row r="81018" spans="1:6" x14ac:dyDescent="0.25">
      <c r="A81018" t="s">
        <v>374496</v>
      </c>
      <c r="B81018" t="s">
        <v>374497</v>
      </c>
      <c r="C81018" t="s">
        <v>228943</v>
      </c>
      <c r="E81018" s="1">
        <v>41280</v>
      </c>
      <c r="F81018">
        <v>3500000</v>
      </c>
    </row>
    <row r="81019" spans="1:6" x14ac:dyDescent="0.25">
      <c r="A81019" t="s">
        <v>374498</v>
      </c>
      <c r="B81019" t="s">
        <v>374499</v>
      </c>
      <c r="C81019" t="s">
        <v>228909</v>
      </c>
      <c r="E81019" t="s">
        <v>230455</v>
      </c>
      <c r="F81019">
        <v>923973</v>
      </c>
    </row>
    <row r="81020" spans="1:6" x14ac:dyDescent="0.25">
      <c r="A81020" t="s">
        <v>374496</v>
      </c>
      <c r="B81020" t="s">
        <v>374500</v>
      </c>
      <c r="C81020" t="s">
        <v>228909</v>
      </c>
      <c r="E81020" s="1">
        <v>41704</v>
      </c>
      <c r="F81020">
        <v>1172519</v>
      </c>
    </row>
    <row r="81021" spans="1:6" x14ac:dyDescent="0.25">
      <c r="A81021" t="s">
        <v>374501</v>
      </c>
      <c r="B81021" t="s">
        <v>374502</v>
      </c>
      <c r="C81021" t="s">
        <v>228880</v>
      </c>
      <c r="E81021" s="1">
        <v>41701</v>
      </c>
    </row>
    <row r="81022" spans="1:6" x14ac:dyDescent="0.25">
      <c r="A81022" t="s">
        <v>374503</v>
      </c>
      <c r="B81022" t="s">
        <v>374504</v>
      </c>
      <c r="C81022" t="s">
        <v>228943</v>
      </c>
      <c r="E81022" s="1">
        <v>41643</v>
      </c>
      <c r="F81022">
        <v>0</v>
      </c>
    </row>
    <row r="81023" spans="1:6" x14ac:dyDescent="0.25">
      <c r="A81023" t="s">
        <v>374505</v>
      </c>
      <c r="B81023" t="s">
        <v>374506</v>
      </c>
      <c r="C81023" t="s">
        <v>228880</v>
      </c>
      <c r="E81023" s="1">
        <v>40909</v>
      </c>
      <c r="F81023">
        <v>1000000</v>
      </c>
    </row>
    <row r="81024" spans="1:6" x14ac:dyDescent="0.25">
      <c r="A81024" t="s">
        <v>374507</v>
      </c>
      <c r="B81024" t="s">
        <v>374508</v>
      </c>
      <c r="C81024" t="s">
        <v>228873</v>
      </c>
      <c r="D81024" t="s">
        <v>229145</v>
      </c>
      <c r="E81024" t="s">
        <v>89349</v>
      </c>
      <c r="F81024">
        <v>8740000</v>
      </c>
    </row>
    <row r="81025" spans="1:6" x14ac:dyDescent="0.25">
      <c r="A81025" t="s">
        <v>374509</v>
      </c>
      <c r="B81025" t="s">
        <v>374510</v>
      </c>
      <c r="C81025" t="s">
        <v>228873</v>
      </c>
      <c r="D81025" t="s">
        <v>228977</v>
      </c>
      <c r="E81025" t="s">
        <v>374511</v>
      </c>
      <c r="F81025">
        <v>2644091</v>
      </c>
    </row>
    <row r="81026" spans="1:6" x14ac:dyDescent="0.25">
      <c r="A81026" t="s">
        <v>374507</v>
      </c>
      <c r="B81026" t="s">
        <v>374512</v>
      </c>
      <c r="C81026" t="s">
        <v>228873</v>
      </c>
      <c r="D81026" t="s">
        <v>228877</v>
      </c>
      <c r="E81026" s="1">
        <v>36892</v>
      </c>
    </row>
    <row r="81027" spans="1:6" x14ac:dyDescent="0.25">
      <c r="A81027" t="s">
        <v>374513</v>
      </c>
      <c r="B81027" t="s">
        <v>374514</v>
      </c>
      <c r="C81027" t="s">
        <v>228873</v>
      </c>
      <c r="E81027" t="s">
        <v>65526</v>
      </c>
      <c r="F81027">
        <v>99000</v>
      </c>
    </row>
    <row r="81028" spans="1:6" x14ac:dyDescent="0.25">
      <c r="A81028" t="s">
        <v>374515</v>
      </c>
      <c r="B81028" t="s">
        <v>374516</v>
      </c>
      <c r="C81028" t="s">
        <v>228873</v>
      </c>
      <c r="D81028" t="s">
        <v>231418</v>
      </c>
      <c r="E81028" t="s">
        <v>69869</v>
      </c>
      <c r="F81028">
        <v>28000000</v>
      </c>
    </row>
    <row r="81029" spans="1:6" x14ac:dyDescent="0.25">
      <c r="A81029" t="s">
        <v>374517</v>
      </c>
      <c r="B81029" t="s">
        <v>374518</v>
      </c>
      <c r="C81029" t="s">
        <v>228873</v>
      </c>
      <c r="E81029" s="1">
        <v>37629</v>
      </c>
      <c r="F81029">
        <v>12000000</v>
      </c>
    </row>
    <row r="81030" spans="1:6" x14ac:dyDescent="0.25">
      <c r="A81030" t="s">
        <v>374515</v>
      </c>
      <c r="B81030" t="s">
        <v>374519</v>
      </c>
      <c r="C81030" t="s">
        <v>228873</v>
      </c>
      <c r="D81030" t="s">
        <v>229206</v>
      </c>
      <c r="E81030" t="s">
        <v>374520</v>
      </c>
      <c r="F81030">
        <v>40000000</v>
      </c>
    </row>
    <row r="81031" spans="1:6" x14ac:dyDescent="0.25">
      <c r="A81031" t="s">
        <v>374517</v>
      </c>
      <c r="B81031" t="s">
        <v>374521</v>
      </c>
      <c r="C81031" t="s">
        <v>228873</v>
      </c>
      <c r="D81031" t="s">
        <v>228874</v>
      </c>
      <c r="E81031" t="s">
        <v>94030</v>
      </c>
      <c r="F81031">
        <v>7000000</v>
      </c>
    </row>
    <row r="81032" spans="1:6" x14ac:dyDescent="0.25">
      <c r="A81032" t="s">
        <v>374515</v>
      </c>
      <c r="B81032" t="s">
        <v>374522</v>
      </c>
      <c r="C81032" t="s">
        <v>228873</v>
      </c>
      <c r="D81032" t="s">
        <v>231418</v>
      </c>
      <c r="E81032" s="1">
        <v>39692</v>
      </c>
      <c r="F81032">
        <v>8369999</v>
      </c>
    </row>
    <row r="81033" spans="1:6" x14ac:dyDescent="0.25">
      <c r="A81033" t="s">
        <v>374523</v>
      </c>
      <c r="B81033" t="s">
        <v>374524</v>
      </c>
      <c r="C81033" t="s">
        <v>228880</v>
      </c>
      <c r="E81033" s="1">
        <v>41276</v>
      </c>
      <c r="F81033">
        <v>423000</v>
      </c>
    </row>
    <row r="81034" spans="1:6" x14ac:dyDescent="0.25">
      <c r="A81034" t="s">
        <v>374525</v>
      </c>
      <c r="B81034" t="s">
        <v>374526</v>
      </c>
      <c r="C81034" t="s">
        <v>228880</v>
      </c>
      <c r="E81034" s="1">
        <v>40548</v>
      </c>
      <c r="F81034">
        <v>154000</v>
      </c>
    </row>
    <row r="81035" spans="1:6" x14ac:dyDescent="0.25">
      <c r="A81035" t="s">
        <v>374527</v>
      </c>
      <c r="B81035" t="s">
        <v>374528</v>
      </c>
      <c r="C81035" t="s">
        <v>228873</v>
      </c>
      <c r="E81035" s="1">
        <v>38266</v>
      </c>
      <c r="F81035">
        <v>3800000</v>
      </c>
    </row>
    <row r="81036" spans="1:6" x14ac:dyDescent="0.25">
      <c r="A81036" t="s">
        <v>374529</v>
      </c>
      <c r="B81036" t="s">
        <v>374530</v>
      </c>
      <c r="C81036" t="s">
        <v>228873</v>
      </c>
      <c r="E81036" t="s">
        <v>173329</v>
      </c>
      <c r="F81036">
        <v>476680</v>
      </c>
    </row>
    <row r="81037" spans="1:6" x14ac:dyDescent="0.25">
      <c r="A81037" t="s">
        <v>374531</v>
      </c>
      <c r="B81037" t="s">
        <v>374532</v>
      </c>
      <c r="C81037" t="s">
        <v>228880</v>
      </c>
      <c r="E81037" t="s">
        <v>108799</v>
      </c>
      <c r="F81037">
        <v>775000</v>
      </c>
    </row>
    <row r="81038" spans="1:6" x14ac:dyDescent="0.25">
      <c r="A81038" t="s">
        <v>374533</v>
      </c>
      <c r="B81038" t="s">
        <v>374534</v>
      </c>
      <c r="C81038" t="s">
        <v>228943</v>
      </c>
      <c r="E81038" s="1">
        <v>39448</v>
      </c>
      <c r="F81038">
        <v>725000</v>
      </c>
    </row>
    <row r="81039" spans="1:6" x14ac:dyDescent="0.25">
      <c r="A81039" t="s">
        <v>374531</v>
      </c>
      <c r="B81039" t="s">
        <v>374535</v>
      </c>
      <c r="C81039" t="s">
        <v>228873</v>
      </c>
      <c r="E81039" s="1">
        <v>40909</v>
      </c>
      <c r="F81039">
        <v>4500000</v>
      </c>
    </row>
    <row r="81040" spans="1:6" x14ac:dyDescent="0.25">
      <c r="A81040" t="s">
        <v>374536</v>
      </c>
      <c r="B81040" t="s">
        <v>374537</v>
      </c>
      <c r="C81040" t="s">
        <v>228919</v>
      </c>
      <c r="E81040" t="s">
        <v>41874</v>
      </c>
      <c r="F81040">
        <v>20450011</v>
      </c>
    </row>
    <row r="81041" spans="1:6" x14ac:dyDescent="0.25">
      <c r="A81041" t="s">
        <v>374538</v>
      </c>
      <c r="B81041" t="s">
        <v>374539</v>
      </c>
      <c r="C81041" t="s">
        <v>228873</v>
      </c>
      <c r="D81041" t="s">
        <v>228877</v>
      </c>
      <c r="E81041" s="1">
        <v>37176</v>
      </c>
      <c r="F81041">
        <v>22274927</v>
      </c>
    </row>
    <row r="81042" spans="1:6" x14ac:dyDescent="0.25">
      <c r="A81042" t="s">
        <v>374540</v>
      </c>
      <c r="B81042" t="s">
        <v>374541</v>
      </c>
      <c r="C81042" t="s">
        <v>229311</v>
      </c>
      <c r="E81042" s="1">
        <v>41769</v>
      </c>
      <c r="F81042">
        <v>120000000</v>
      </c>
    </row>
    <row r="81043" spans="1:6" x14ac:dyDescent="0.25">
      <c r="A81043" t="s">
        <v>374542</v>
      </c>
      <c r="B81043" t="s">
        <v>374543</v>
      </c>
      <c r="C81043" t="s">
        <v>228889</v>
      </c>
      <c r="E81043" t="s">
        <v>39442</v>
      </c>
    </row>
    <row r="81044" spans="1:6" x14ac:dyDescent="0.25">
      <c r="A81044" t="s">
        <v>374544</v>
      </c>
      <c r="B81044" t="s">
        <v>374545</v>
      </c>
      <c r="C81044" t="s">
        <v>228873</v>
      </c>
      <c r="E81044" s="1">
        <v>38966</v>
      </c>
      <c r="F81044">
        <v>9000000</v>
      </c>
    </row>
    <row r="81045" spans="1:6" x14ac:dyDescent="0.25">
      <c r="A81045" t="s">
        <v>374546</v>
      </c>
      <c r="B81045" t="s">
        <v>374547</v>
      </c>
      <c r="C81045" t="s">
        <v>229045</v>
      </c>
      <c r="E81045" s="1">
        <v>42343</v>
      </c>
      <c r="F81045">
        <v>1000000</v>
      </c>
    </row>
    <row r="81046" spans="1:6" x14ac:dyDescent="0.25">
      <c r="A81046" t="s">
        <v>374548</v>
      </c>
      <c r="B81046" t="s">
        <v>374549</v>
      </c>
      <c r="C81046" t="s">
        <v>228873</v>
      </c>
      <c r="E81046" s="1">
        <v>40822</v>
      </c>
      <c r="F81046">
        <v>1593460</v>
      </c>
    </row>
    <row r="81047" spans="1:6" x14ac:dyDescent="0.25">
      <c r="A81047" t="s">
        <v>374550</v>
      </c>
      <c r="B81047" t="s">
        <v>374551</v>
      </c>
      <c r="C81047" t="s">
        <v>228927</v>
      </c>
      <c r="E81047" t="s">
        <v>20665</v>
      </c>
      <c r="F81047">
        <v>10000</v>
      </c>
    </row>
    <row r="81048" spans="1:6" x14ac:dyDescent="0.25">
      <c r="A81048" t="s">
        <v>374552</v>
      </c>
      <c r="B81048" t="s">
        <v>374553</v>
      </c>
      <c r="C81048" t="s">
        <v>228927</v>
      </c>
      <c r="E81048" t="s">
        <v>71528</v>
      </c>
      <c r="F81048">
        <v>261000</v>
      </c>
    </row>
    <row r="81049" spans="1:6" x14ac:dyDescent="0.25">
      <c r="A81049" t="s">
        <v>374554</v>
      </c>
      <c r="B81049" t="s">
        <v>374555</v>
      </c>
      <c r="C81049" t="s">
        <v>228873</v>
      </c>
      <c r="E81049" t="s">
        <v>42624</v>
      </c>
      <c r="F81049">
        <v>27500005</v>
      </c>
    </row>
    <row r="81050" spans="1:6" x14ac:dyDescent="0.25">
      <c r="A81050" t="s">
        <v>374556</v>
      </c>
      <c r="B81050" t="s">
        <v>374557</v>
      </c>
      <c r="C81050" t="s">
        <v>228927</v>
      </c>
      <c r="E81050" t="s">
        <v>7930</v>
      </c>
      <c r="F81050">
        <v>15000000</v>
      </c>
    </row>
    <row r="81051" spans="1:6" x14ac:dyDescent="0.25">
      <c r="A81051" t="s">
        <v>374558</v>
      </c>
      <c r="B81051" t="s">
        <v>374559</v>
      </c>
      <c r="C81051" t="s">
        <v>229311</v>
      </c>
      <c r="E81051" t="s">
        <v>3075</v>
      </c>
      <c r="F81051">
        <v>17900000</v>
      </c>
    </row>
    <row r="81052" spans="1:6" x14ac:dyDescent="0.25">
      <c r="A81052" t="s">
        <v>374560</v>
      </c>
      <c r="B81052" t="s">
        <v>374561</v>
      </c>
      <c r="C81052" t="s">
        <v>228873</v>
      </c>
      <c r="D81052" t="s">
        <v>228874</v>
      </c>
      <c r="E81052" s="1">
        <v>40819</v>
      </c>
      <c r="F81052">
        <v>31500000</v>
      </c>
    </row>
    <row r="81053" spans="1:6" x14ac:dyDescent="0.25">
      <c r="A81053" t="s">
        <v>374562</v>
      </c>
      <c r="B81053" t="s">
        <v>374563</v>
      </c>
      <c r="C81053" t="s">
        <v>228873</v>
      </c>
      <c r="D81053" t="s">
        <v>228977</v>
      </c>
      <c r="E81053" t="s">
        <v>45818</v>
      </c>
      <c r="F81053">
        <v>54000000</v>
      </c>
    </row>
    <row r="81054" spans="1:6" x14ac:dyDescent="0.25">
      <c r="A81054" t="s">
        <v>374560</v>
      </c>
      <c r="B81054" t="s">
        <v>374564</v>
      </c>
      <c r="C81054" t="s">
        <v>228873</v>
      </c>
      <c r="D81054" t="s">
        <v>228877</v>
      </c>
      <c r="E81054" s="1">
        <v>39822</v>
      </c>
      <c r="F81054">
        <v>2000000</v>
      </c>
    </row>
    <row r="81055" spans="1:6" x14ac:dyDescent="0.25">
      <c r="A81055" t="s">
        <v>374565</v>
      </c>
      <c r="B81055" t="s">
        <v>374566</v>
      </c>
      <c r="C81055" t="s">
        <v>228880</v>
      </c>
      <c r="E81055" s="1">
        <v>41275</v>
      </c>
    </row>
    <row r="81056" spans="1:6" x14ac:dyDescent="0.25">
      <c r="A81056" t="s">
        <v>374567</v>
      </c>
      <c r="B81056" t="s">
        <v>374568</v>
      </c>
      <c r="C81056" t="s">
        <v>228880</v>
      </c>
      <c r="E81056" s="1">
        <v>41642</v>
      </c>
      <c r="F81056">
        <v>45000</v>
      </c>
    </row>
    <row r="81057" spans="1:6" x14ac:dyDescent="0.25">
      <c r="A81057" t="s">
        <v>374569</v>
      </c>
      <c r="B81057" t="s">
        <v>374570</v>
      </c>
      <c r="C81057" t="s">
        <v>228873</v>
      </c>
      <c r="E81057" t="s">
        <v>41729</v>
      </c>
    </row>
    <row r="81058" spans="1:6" x14ac:dyDescent="0.25">
      <c r="A81058" t="s">
        <v>374571</v>
      </c>
      <c r="B81058" t="s">
        <v>374572</v>
      </c>
      <c r="C81058" t="s">
        <v>228873</v>
      </c>
      <c r="D81058" t="s">
        <v>228977</v>
      </c>
      <c r="E81058" t="s">
        <v>51586</v>
      </c>
      <c r="F81058">
        <v>66000000</v>
      </c>
    </row>
    <row r="81059" spans="1:6" x14ac:dyDescent="0.25">
      <c r="A81059" t="s">
        <v>374573</v>
      </c>
      <c r="B81059" t="s">
        <v>374574</v>
      </c>
      <c r="C81059" t="s">
        <v>228919</v>
      </c>
      <c r="E81059" t="s">
        <v>23497</v>
      </c>
      <c r="F81059">
        <v>21400000</v>
      </c>
    </row>
    <row r="81060" spans="1:6" x14ac:dyDescent="0.25">
      <c r="A81060" t="s">
        <v>374571</v>
      </c>
      <c r="B81060" t="s">
        <v>374575</v>
      </c>
      <c r="C81060" t="s">
        <v>228873</v>
      </c>
      <c r="D81060" t="s">
        <v>228874</v>
      </c>
      <c r="E81060" s="1">
        <v>39117</v>
      </c>
      <c r="F81060">
        <v>57500000</v>
      </c>
    </row>
    <row r="81061" spans="1:6" x14ac:dyDescent="0.25">
      <c r="A81061" t="s">
        <v>374573</v>
      </c>
      <c r="B81061" t="s">
        <v>374576</v>
      </c>
      <c r="C81061" t="s">
        <v>228873</v>
      </c>
      <c r="D81061" t="s">
        <v>228977</v>
      </c>
      <c r="E81061" t="s">
        <v>210570</v>
      </c>
      <c r="F81061">
        <v>10000000</v>
      </c>
    </row>
    <row r="81062" spans="1:6" x14ac:dyDescent="0.25">
      <c r="A81062" t="s">
        <v>374571</v>
      </c>
      <c r="B81062" t="s">
        <v>374577</v>
      </c>
      <c r="C81062" t="s">
        <v>228873</v>
      </c>
      <c r="D81062" t="s">
        <v>228977</v>
      </c>
      <c r="E81062" t="s">
        <v>31827</v>
      </c>
      <c r="F81062">
        <v>15000000</v>
      </c>
    </row>
    <row r="81063" spans="1:6" x14ac:dyDescent="0.25">
      <c r="A81063" t="s">
        <v>374573</v>
      </c>
      <c r="B81063" t="s">
        <v>374578</v>
      </c>
      <c r="C81063" t="s">
        <v>228919</v>
      </c>
      <c r="E81063" t="s">
        <v>80067</v>
      </c>
      <c r="F81063">
        <v>43000000</v>
      </c>
    </row>
    <row r="81064" spans="1:6" x14ac:dyDescent="0.25">
      <c r="A81064" t="s">
        <v>374579</v>
      </c>
      <c r="B81064" t="s">
        <v>374580</v>
      </c>
      <c r="C81064" t="s">
        <v>228873</v>
      </c>
      <c r="D81064" t="s">
        <v>228877</v>
      </c>
      <c r="E81064" t="s">
        <v>1023</v>
      </c>
      <c r="F81064">
        <v>8400000</v>
      </c>
    </row>
    <row r="81065" spans="1:6" x14ac:dyDescent="0.25">
      <c r="A81065" t="s">
        <v>374581</v>
      </c>
      <c r="B81065" t="s">
        <v>374582</v>
      </c>
      <c r="C81065" t="s">
        <v>228889</v>
      </c>
      <c r="E81065" s="1">
        <v>40911</v>
      </c>
    </row>
    <row r="81066" spans="1:6" x14ac:dyDescent="0.25">
      <c r="A81066" t="s">
        <v>374579</v>
      </c>
      <c r="B81066" t="s">
        <v>374583</v>
      </c>
      <c r="C81066" t="s">
        <v>228873</v>
      </c>
      <c r="D81066" t="s">
        <v>231418</v>
      </c>
      <c r="E81066" t="s">
        <v>69482</v>
      </c>
      <c r="F81066">
        <v>50000000</v>
      </c>
    </row>
    <row r="81067" spans="1:6" x14ac:dyDescent="0.25">
      <c r="A81067" t="s">
        <v>374581</v>
      </c>
      <c r="B81067" t="s">
        <v>374584</v>
      </c>
      <c r="C81067" t="s">
        <v>228873</v>
      </c>
      <c r="D81067" t="s">
        <v>228874</v>
      </c>
      <c r="E81067" s="1">
        <v>41883</v>
      </c>
      <c r="F81067">
        <v>13000000</v>
      </c>
    </row>
    <row r="81068" spans="1:6" x14ac:dyDescent="0.25">
      <c r="A81068" t="s">
        <v>374579</v>
      </c>
      <c r="B81068" t="s">
        <v>374585</v>
      </c>
      <c r="C81068" t="s">
        <v>228880</v>
      </c>
      <c r="D81068" t="s">
        <v>228877</v>
      </c>
      <c r="E81068" t="s">
        <v>41793</v>
      </c>
      <c r="F81068">
        <v>2750000</v>
      </c>
    </row>
    <row r="81069" spans="1:6" x14ac:dyDescent="0.25">
      <c r="A81069" t="s">
        <v>374581</v>
      </c>
      <c r="B81069" t="s">
        <v>374586</v>
      </c>
      <c r="C81069" t="s">
        <v>228873</v>
      </c>
      <c r="D81069" t="s">
        <v>228977</v>
      </c>
      <c r="E81069" t="s">
        <v>46867</v>
      </c>
      <c r="F81069">
        <v>54700000</v>
      </c>
    </row>
    <row r="81070" spans="1:6" x14ac:dyDescent="0.25">
      <c r="A81070" t="s">
        <v>374587</v>
      </c>
      <c r="B81070" t="s">
        <v>374588</v>
      </c>
      <c r="C81070" t="s">
        <v>228880</v>
      </c>
      <c r="E81070" t="s">
        <v>185707</v>
      </c>
    </row>
    <row r="81071" spans="1:6" x14ac:dyDescent="0.25">
      <c r="A81071" t="s">
        <v>374589</v>
      </c>
      <c r="B81071" t="s">
        <v>374590</v>
      </c>
      <c r="C81071" t="s">
        <v>228927</v>
      </c>
      <c r="E81071" s="1">
        <v>42256</v>
      </c>
      <c r="F81071">
        <v>2085000</v>
      </c>
    </row>
    <row r="81072" spans="1:6" x14ac:dyDescent="0.25">
      <c r="A81072" t="s">
        <v>374591</v>
      </c>
      <c r="B81072" t="s">
        <v>374592</v>
      </c>
      <c r="C81072" t="s">
        <v>228880</v>
      </c>
      <c r="E81072" t="s">
        <v>8389</v>
      </c>
      <c r="F81072">
        <v>6475000</v>
      </c>
    </row>
    <row r="81073" spans="1:6" x14ac:dyDescent="0.25">
      <c r="A81073" t="s">
        <v>374589</v>
      </c>
      <c r="B81073" t="s">
        <v>374593</v>
      </c>
      <c r="C81073" t="s">
        <v>228880</v>
      </c>
      <c r="E81073" t="s">
        <v>74306</v>
      </c>
      <c r="F81073">
        <v>1125000</v>
      </c>
    </row>
    <row r="81074" spans="1:6" x14ac:dyDescent="0.25">
      <c r="A81074" t="s">
        <v>374591</v>
      </c>
      <c r="B81074" t="s">
        <v>374594</v>
      </c>
      <c r="C81074" t="s">
        <v>228880</v>
      </c>
      <c r="E81074" s="1">
        <v>41285</v>
      </c>
      <c r="F81074">
        <v>750000</v>
      </c>
    </row>
    <row r="81075" spans="1:6" x14ac:dyDescent="0.25">
      <c r="A81075" t="s">
        <v>374595</v>
      </c>
      <c r="B81075" t="s">
        <v>374596</v>
      </c>
      <c r="C81075" t="s">
        <v>228909</v>
      </c>
      <c r="E81075" t="s">
        <v>229389</v>
      </c>
    </row>
    <row r="81076" spans="1:6" x14ac:dyDescent="0.25">
      <c r="A81076" t="s">
        <v>374597</v>
      </c>
      <c r="B81076" t="s">
        <v>374598</v>
      </c>
      <c r="C81076" t="s">
        <v>228873</v>
      </c>
      <c r="D81076" t="s">
        <v>228877</v>
      </c>
      <c r="E81076" t="s">
        <v>14424</v>
      </c>
      <c r="F81076">
        <v>7650000</v>
      </c>
    </row>
    <row r="81077" spans="1:6" x14ac:dyDescent="0.25">
      <c r="A81077" t="s">
        <v>374599</v>
      </c>
      <c r="B81077" t="s">
        <v>374600</v>
      </c>
      <c r="C81077" t="s">
        <v>228880</v>
      </c>
      <c r="E81077" s="1">
        <v>40544</v>
      </c>
      <c r="F81077">
        <v>850000</v>
      </c>
    </row>
    <row r="81078" spans="1:6" x14ac:dyDescent="0.25">
      <c r="A81078" t="s">
        <v>374601</v>
      </c>
      <c r="B81078" t="s">
        <v>374602</v>
      </c>
      <c r="C81078" t="s">
        <v>228873</v>
      </c>
      <c r="D81078" t="s">
        <v>228877</v>
      </c>
      <c r="E81078" t="s">
        <v>1853</v>
      </c>
      <c r="F81078">
        <v>2000000</v>
      </c>
    </row>
    <row r="81079" spans="1:6" x14ac:dyDescent="0.25">
      <c r="A81079" t="s">
        <v>374603</v>
      </c>
      <c r="B81079" t="s">
        <v>374604</v>
      </c>
      <c r="C81079" t="s">
        <v>228909</v>
      </c>
      <c r="E81079" t="s">
        <v>11303</v>
      </c>
      <c r="F81079">
        <v>192000</v>
      </c>
    </row>
    <row r="81080" spans="1:6" x14ac:dyDescent="0.25">
      <c r="A81080" t="s">
        <v>374605</v>
      </c>
      <c r="B81080" t="s">
        <v>374606</v>
      </c>
      <c r="C81080" t="s">
        <v>228919</v>
      </c>
      <c r="E81080" s="1">
        <v>38395</v>
      </c>
      <c r="F81080">
        <v>120000000</v>
      </c>
    </row>
    <row r="81081" spans="1:6" x14ac:dyDescent="0.25">
      <c r="A81081" t="s">
        <v>374607</v>
      </c>
      <c r="B81081" t="s">
        <v>374608</v>
      </c>
      <c r="C81081" t="s">
        <v>228873</v>
      </c>
      <c r="D81081" t="s">
        <v>228877</v>
      </c>
      <c r="E81081" t="s">
        <v>48446</v>
      </c>
      <c r="F81081">
        <v>9000000</v>
      </c>
    </row>
    <row r="81082" spans="1:6" x14ac:dyDescent="0.25">
      <c r="A81082" t="s">
        <v>374609</v>
      </c>
      <c r="B81082" t="s">
        <v>374610</v>
      </c>
      <c r="C81082" t="s">
        <v>228880</v>
      </c>
      <c r="E81082" s="1">
        <v>41436</v>
      </c>
      <c r="F81082">
        <v>600000</v>
      </c>
    </row>
    <row r="81083" spans="1:6" x14ac:dyDescent="0.25">
      <c r="A81083" t="s">
        <v>374607</v>
      </c>
      <c r="B81083" t="s">
        <v>374611</v>
      </c>
      <c r="C81083" t="s">
        <v>228880</v>
      </c>
      <c r="E81083" t="s">
        <v>85441</v>
      </c>
      <c r="F81083">
        <v>200000</v>
      </c>
    </row>
    <row r="81084" spans="1:6" x14ac:dyDescent="0.25">
      <c r="A81084" t="s">
        <v>374609</v>
      </c>
      <c r="B81084" t="s">
        <v>374612</v>
      </c>
      <c r="C81084" t="s">
        <v>228880</v>
      </c>
      <c r="E81084" t="s">
        <v>10063</v>
      </c>
      <c r="F81084">
        <v>1000000</v>
      </c>
    </row>
    <row r="81085" spans="1:6" x14ac:dyDescent="0.25">
      <c r="A81085" t="s">
        <v>374607</v>
      </c>
      <c r="B81085" t="s">
        <v>374613</v>
      </c>
      <c r="C81085" t="s">
        <v>228880</v>
      </c>
      <c r="E81085" s="1">
        <v>41981</v>
      </c>
      <c r="F81085">
        <v>2000000</v>
      </c>
    </row>
    <row r="81086" spans="1:6" x14ac:dyDescent="0.25">
      <c r="A81086" t="s">
        <v>374614</v>
      </c>
      <c r="B81086" t="s">
        <v>374615</v>
      </c>
      <c r="C81086" t="s">
        <v>228873</v>
      </c>
      <c r="D81086" t="s">
        <v>228874</v>
      </c>
      <c r="E81086" t="s">
        <v>70018</v>
      </c>
      <c r="F81086">
        <v>10000000</v>
      </c>
    </row>
    <row r="81087" spans="1:6" x14ac:dyDescent="0.25">
      <c r="A81087" t="s">
        <v>374616</v>
      </c>
      <c r="B81087" t="s">
        <v>374617</v>
      </c>
      <c r="C81087" t="s">
        <v>228943</v>
      </c>
      <c r="E81087" s="1">
        <v>39456</v>
      </c>
    </row>
    <row r="81088" spans="1:6" x14ac:dyDescent="0.25">
      <c r="A81088" t="s">
        <v>374618</v>
      </c>
      <c r="B81088" t="s">
        <v>374619</v>
      </c>
      <c r="C81088" t="s">
        <v>228889</v>
      </c>
      <c r="E81088" s="1">
        <v>42314</v>
      </c>
      <c r="F81088">
        <v>500000</v>
      </c>
    </row>
    <row r="81089" spans="1:6" x14ac:dyDescent="0.25">
      <c r="A81089" t="s">
        <v>374620</v>
      </c>
      <c r="B81089" t="s">
        <v>374621</v>
      </c>
      <c r="C81089" t="s">
        <v>228943</v>
      </c>
      <c r="E81089" s="1">
        <v>41398</v>
      </c>
      <c r="F81089">
        <v>500000</v>
      </c>
    </row>
    <row r="81090" spans="1:6" x14ac:dyDescent="0.25">
      <c r="A81090" t="s">
        <v>374622</v>
      </c>
      <c r="B81090" t="s">
        <v>374623</v>
      </c>
      <c r="C81090" t="s">
        <v>228873</v>
      </c>
      <c r="D81090" t="s">
        <v>228877</v>
      </c>
      <c r="E81090" s="1">
        <v>36526</v>
      </c>
    </row>
    <row r="81091" spans="1:6" x14ac:dyDescent="0.25">
      <c r="A81091" t="s">
        <v>374624</v>
      </c>
      <c r="B81091" t="s">
        <v>374625</v>
      </c>
      <c r="C81091" t="s">
        <v>229045</v>
      </c>
      <c r="E81091" s="1">
        <v>41640</v>
      </c>
      <c r="F81091">
        <v>50000</v>
      </c>
    </row>
    <row r="81092" spans="1:6" x14ac:dyDescent="0.25">
      <c r="A81092" t="s">
        <v>374626</v>
      </c>
      <c r="B81092" t="s">
        <v>374627</v>
      </c>
      <c r="C81092" t="s">
        <v>228880</v>
      </c>
      <c r="E81092" s="1">
        <v>39451</v>
      </c>
    </row>
    <row r="81093" spans="1:6" x14ac:dyDescent="0.25">
      <c r="A81093" t="s">
        <v>374628</v>
      </c>
      <c r="B81093" t="s">
        <v>374629</v>
      </c>
      <c r="C81093" t="s">
        <v>228873</v>
      </c>
      <c r="E81093" t="s">
        <v>213396</v>
      </c>
      <c r="F81093">
        <v>1760000</v>
      </c>
    </row>
    <row r="81094" spans="1:6" x14ac:dyDescent="0.25">
      <c r="A81094" t="s">
        <v>374630</v>
      </c>
      <c r="B81094" t="s">
        <v>374631</v>
      </c>
      <c r="C81094" t="s">
        <v>228927</v>
      </c>
      <c r="E81094" s="1">
        <v>40187</v>
      </c>
      <c r="F81094">
        <v>10000000</v>
      </c>
    </row>
    <row r="81095" spans="1:6" x14ac:dyDescent="0.25">
      <c r="A81095" t="s">
        <v>374632</v>
      </c>
      <c r="B81095" t="s">
        <v>374633</v>
      </c>
      <c r="C81095" t="s">
        <v>228927</v>
      </c>
      <c r="E81095" s="1">
        <v>40545</v>
      </c>
      <c r="F81095">
        <v>20000000</v>
      </c>
    </row>
    <row r="81096" spans="1:6" x14ac:dyDescent="0.25">
      <c r="A81096" t="s">
        <v>374630</v>
      </c>
      <c r="B81096" t="s">
        <v>374634</v>
      </c>
      <c r="C81096" t="s">
        <v>228873</v>
      </c>
      <c r="D81096" t="s">
        <v>229206</v>
      </c>
      <c r="E81096" s="1">
        <v>42039</v>
      </c>
    </row>
    <row r="81097" spans="1:6" x14ac:dyDescent="0.25">
      <c r="A81097" t="s">
        <v>374632</v>
      </c>
      <c r="B81097" t="s">
        <v>374635</v>
      </c>
      <c r="C81097" t="s">
        <v>228873</v>
      </c>
      <c r="D81097" t="s">
        <v>228977</v>
      </c>
      <c r="E81097" t="s">
        <v>20579</v>
      </c>
      <c r="F81097">
        <v>20000000</v>
      </c>
    </row>
    <row r="81098" spans="1:6" x14ac:dyDescent="0.25">
      <c r="A81098" t="s">
        <v>374630</v>
      </c>
      <c r="B81098" t="s">
        <v>374636</v>
      </c>
      <c r="C81098" t="s">
        <v>228873</v>
      </c>
      <c r="D81098" t="s">
        <v>229145</v>
      </c>
      <c r="E81098" s="1">
        <v>40918</v>
      </c>
      <c r="F81098">
        <v>20000000</v>
      </c>
    </row>
    <row r="81099" spans="1:6" x14ac:dyDescent="0.25">
      <c r="A81099" t="s">
        <v>374632</v>
      </c>
      <c r="B81099" t="s">
        <v>374637</v>
      </c>
      <c r="C81099" t="s">
        <v>228873</v>
      </c>
      <c r="D81099" t="s">
        <v>228877</v>
      </c>
      <c r="E81099" s="1">
        <v>39824</v>
      </c>
      <c r="F81099">
        <v>6000000</v>
      </c>
    </row>
    <row r="81100" spans="1:6" x14ac:dyDescent="0.25">
      <c r="A81100" t="s">
        <v>374630</v>
      </c>
      <c r="B81100" t="s">
        <v>374638</v>
      </c>
      <c r="C81100" t="s">
        <v>228873</v>
      </c>
      <c r="D81100" t="s">
        <v>228874</v>
      </c>
      <c r="E81100" s="1">
        <v>40243</v>
      </c>
      <c r="F81100">
        <v>10000000</v>
      </c>
    </row>
    <row r="81101" spans="1:6" x14ac:dyDescent="0.25">
      <c r="A81101" t="s">
        <v>374639</v>
      </c>
      <c r="B81101" t="s">
        <v>374640</v>
      </c>
      <c r="C81101" t="s">
        <v>228880</v>
      </c>
      <c r="E81101" t="s">
        <v>16993</v>
      </c>
      <c r="F81101">
        <v>20000</v>
      </c>
    </row>
    <row r="81102" spans="1:6" x14ac:dyDescent="0.25">
      <c r="A81102" t="s">
        <v>374641</v>
      </c>
      <c r="B81102" t="s">
        <v>374642</v>
      </c>
      <c r="C81102" t="s">
        <v>228889</v>
      </c>
      <c r="E81102" s="1">
        <v>41365</v>
      </c>
    </row>
    <row r="81103" spans="1:6" x14ac:dyDescent="0.25">
      <c r="A81103" t="s">
        <v>374643</v>
      </c>
      <c r="B81103" t="s">
        <v>374644</v>
      </c>
      <c r="C81103" t="s">
        <v>228873</v>
      </c>
      <c r="E81103" t="s">
        <v>1819</v>
      </c>
      <c r="F81103">
        <v>15000000</v>
      </c>
    </row>
    <row r="81104" spans="1:6" x14ac:dyDescent="0.25">
      <c r="A81104" t="s">
        <v>374645</v>
      </c>
      <c r="B81104" t="s">
        <v>374646</v>
      </c>
      <c r="C81104" t="s">
        <v>228909</v>
      </c>
      <c r="E81104" s="1">
        <v>41893</v>
      </c>
    </row>
    <row r="81105" spans="1:6" x14ac:dyDescent="0.25">
      <c r="A81105" t="s">
        <v>374647</v>
      </c>
      <c r="B81105" t="s">
        <v>374648</v>
      </c>
      <c r="C81105" t="s">
        <v>228873</v>
      </c>
      <c r="E81105" t="s">
        <v>15006</v>
      </c>
      <c r="F81105">
        <v>250000</v>
      </c>
    </row>
    <row r="81106" spans="1:6" x14ac:dyDescent="0.25">
      <c r="A81106" t="s">
        <v>374649</v>
      </c>
      <c r="B81106" t="s">
        <v>374650</v>
      </c>
      <c r="C81106" t="s">
        <v>228927</v>
      </c>
      <c r="E81106" t="s">
        <v>29634</v>
      </c>
      <c r="F81106">
        <v>230000000</v>
      </c>
    </row>
    <row r="81107" spans="1:6" x14ac:dyDescent="0.25">
      <c r="A81107" t="s">
        <v>374651</v>
      </c>
      <c r="B81107" t="s">
        <v>374652</v>
      </c>
      <c r="C81107" t="s">
        <v>228889</v>
      </c>
      <c r="E81107" s="1">
        <v>41612</v>
      </c>
    </row>
    <row r="81108" spans="1:6" x14ac:dyDescent="0.25">
      <c r="A81108" t="s">
        <v>374653</v>
      </c>
      <c r="B81108" t="s">
        <v>374654</v>
      </c>
      <c r="C81108" t="s">
        <v>228873</v>
      </c>
      <c r="E81108" t="s">
        <v>20977</v>
      </c>
      <c r="F81108">
        <v>1400000</v>
      </c>
    </row>
    <row r="81109" spans="1:6" x14ac:dyDescent="0.25">
      <c r="A81109" t="s">
        <v>374655</v>
      </c>
      <c r="B81109" t="s">
        <v>374656</v>
      </c>
      <c r="C81109" t="s">
        <v>228880</v>
      </c>
      <c r="E81109" s="1">
        <v>40977</v>
      </c>
      <c r="F81109">
        <v>18852</v>
      </c>
    </row>
    <row r="81110" spans="1:6" x14ac:dyDescent="0.25">
      <c r="A81110" t="s">
        <v>374657</v>
      </c>
      <c r="B81110" t="s">
        <v>374658</v>
      </c>
      <c r="C81110" t="s">
        <v>228873</v>
      </c>
      <c r="D81110" t="s">
        <v>228877</v>
      </c>
      <c r="E81110" s="1">
        <v>37813</v>
      </c>
      <c r="F81110">
        <v>5000000</v>
      </c>
    </row>
    <row r="81111" spans="1:6" x14ac:dyDescent="0.25">
      <c r="A81111" t="s">
        <v>374659</v>
      </c>
      <c r="B81111" t="s">
        <v>374660</v>
      </c>
      <c r="C81111" t="s">
        <v>228873</v>
      </c>
      <c r="E81111" t="s">
        <v>274931</v>
      </c>
      <c r="F81111">
        <v>16000000</v>
      </c>
    </row>
    <row r="81112" spans="1:6" x14ac:dyDescent="0.25">
      <c r="A81112" t="s">
        <v>374661</v>
      </c>
      <c r="B81112" t="s">
        <v>374662</v>
      </c>
      <c r="C81112" t="s">
        <v>228943</v>
      </c>
      <c r="E81112" s="1">
        <v>41641</v>
      </c>
      <c r="F81112">
        <v>1647446</v>
      </c>
    </row>
    <row r="81113" spans="1:6" x14ac:dyDescent="0.25">
      <c r="A81113" t="s">
        <v>374663</v>
      </c>
      <c r="B81113" t="s">
        <v>374664</v>
      </c>
      <c r="C81113" t="s">
        <v>228873</v>
      </c>
      <c r="E81113" s="1">
        <v>42250</v>
      </c>
    </row>
    <row r="81114" spans="1:6" x14ac:dyDescent="0.25">
      <c r="A81114" t="s">
        <v>374665</v>
      </c>
      <c r="B81114" t="s">
        <v>374666</v>
      </c>
      <c r="C81114" t="s">
        <v>228880</v>
      </c>
      <c r="E81114" t="s">
        <v>92842</v>
      </c>
      <c r="F81114">
        <v>700000</v>
      </c>
    </row>
    <row r="81115" spans="1:6" x14ac:dyDescent="0.25">
      <c r="A81115" t="s">
        <v>374667</v>
      </c>
      <c r="B81115" t="s">
        <v>374668</v>
      </c>
      <c r="C81115" t="s">
        <v>228873</v>
      </c>
      <c r="D81115" t="s">
        <v>228874</v>
      </c>
      <c r="E81115" s="1">
        <v>41644</v>
      </c>
    </row>
    <row r="81116" spans="1:6" x14ac:dyDescent="0.25">
      <c r="A81116" t="s">
        <v>374669</v>
      </c>
      <c r="B81116" t="s">
        <v>374670</v>
      </c>
      <c r="C81116" t="s">
        <v>228880</v>
      </c>
      <c r="E81116" t="s">
        <v>18105</v>
      </c>
      <c r="F81116">
        <v>100000</v>
      </c>
    </row>
    <row r="81117" spans="1:6" x14ac:dyDescent="0.25">
      <c r="A81117" t="s">
        <v>374671</v>
      </c>
      <c r="B81117" t="s">
        <v>374672</v>
      </c>
      <c r="C81117" t="s">
        <v>228873</v>
      </c>
      <c r="D81117" t="s">
        <v>228877</v>
      </c>
      <c r="E81117" t="s">
        <v>28726</v>
      </c>
      <c r="F81117">
        <v>2500000</v>
      </c>
    </row>
    <row r="81118" spans="1:6" x14ac:dyDescent="0.25">
      <c r="A81118" t="s">
        <v>374673</v>
      </c>
      <c r="B81118" t="s">
        <v>374674</v>
      </c>
      <c r="C81118" t="s">
        <v>228880</v>
      </c>
      <c r="E81118" s="1">
        <v>40911</v>
      </c>
    </row>
    <row r="81119" spans="1:6" x14ac:dyDescent="0.25">
      <c r="A81119" t="s">
        <v>374675</v>
      </c>
      <c r="B81119" t="s">
        <v>374676</v>
      </c>
      <c r="C81119" t="s">
        <v>228873</v>
      </c>
      <c r="E81119" s="1">
        <v>41791</v>
      </c>
      <c r="F81119">
        <v>6082611</v>
      </c>
    </row>
    <row r="81120" spans="1:6" x14ac:dyDescent="0.25">
      <c r="A81120" t="s">
        <v>374677</v>
      </c>
      <c r="B81120" t="s">
        <v>374678</v>
      </c>
      <c r="C81120" t="s">
        <v>228943</v>
      </c>
      <c r="E81120" s="1">
        <v>38718</v>
      </c>
      <c r="F81120">
        <v>60000</v>
      </c>
    </row>
    <row r="81121" spans="1:6" x14ac:dyDescent="0.25">
      <c r="A81121" t="s">
        <v>374679</v>
      </c>
      <c r="B81121" t="s">
        <v>374680</v>
      </c>
      <c r="C81121" t="s">
        <v>228873</v>
      </c>
      <c r="E81121" t="s">
        <v>7926</v>
      </c>
      <c r="F81121">
        <v>486000</v>
      </c>
    </row>
    <row r="81122" spans="1:6" x14ac:dyDescent="0.25">
      <c r="A81122" t="s">
        <v>374681</v>
      </c>
      <c r="B81122" t="s">
        <v>374682</v>
      </c>
      <c r="C81122" t="s">
        <v>228880</v>
      </c>
      <c r="E81122" t="s">
        <v>45818</v>
      </c>
    </row>
    <row r="81123" spans="1:6" x14ac:dyDescent="0.25">
      <c r="A81123" t="s">
        <v>374683</v>
      </c>
      <c r="B81123" t="s">
        <v>374684</v>
      </c>
      <c r="C81123" t="s">
        <v>228880</v>
      </c>
      <c r="E81123" s="1">
        <v>41647</v>
      </c>
      <c r="F81123">
        <v>100000</v>
      </c>
    </row>
    <row r="81124" spans="1:6" x14ac:dyDescent="0.25">
      <c r="A81124" t="s">
        <v>374685</v>
      </c>
      <c r="B81124" t="s">
        <v>374686</v>
      </c>
      <c r="C81124" t="s">
        <v>228873</v>
      </c>
      <c r="E81124" s="1">
        <v>41649</v>
      </c>
      <c r="F81124">
        <v>10000</v>
      </c>
    </row>
    <row r="81125" spans="1:6" x14ac:dyDescent="0.25">
      <c r="A81125" t="s">
        <v>374687</v>
      </c>
      <c r="B81125" t="s">
        <v>374688</v>
      </c>
      <c r="C81125" t="s">
        <v>228880</v>
      </c>
      <c r="E81125" t="s">
        <v>25928</v>
      </c>
      <c r="F81125">
        <v>561238</v>
      </c>
    </row>
    <row r="81126" spans="1:6" x14ac:dyDescent="0.25">
      <c r="A81126" t="s">
        <v>374685</v>
      </c>
      <c r="B81126" t="s">
        <v>374689</v>
      </c>
      <c r="C81126" t="s">
        <v>228873</v>
      </c>
      <c r="E81126" t="s">
        <v>249639</v>
      </c>
      <c r="F81126">
        <v>1564684</v>
      </c>
    </row>
    <row r="81127" spans="1:6" x14ac:dyDescent="0.25">
      <c r="A81127" t="s">
        <v>374690</v>
      </c>
      <c r="B81127" t="s">
        <v>374691</v>
      </c>
      <c r="C81127" t="s">
        <v>228943</v>
      </c>
      <c r="E81127" s="1">
        <v>42254</v>
      </c>
    </row>
    <row r="81128" spans="1:6" x14ac:dyDescent="0.25">
      <c r="A81128" t="s">
        <v>374692</v>
      </c>
      <c r="B81128" t="s">
        <v>374693</v>
      </c>
      <c r="C81128" t="s">
        <v>228873</v>
      </c>
      <c r="E81128" s="1">
        <v>41858</v>
      </c>
    </row>
    <row r="81129" spans="1:6" x14ac:dyDescent="0.25">
      <c r="A81129" t="s">
        <v>374694</v>
      </c>
      <c r="B81129" t="s">
        <v>374695</v>
      </c>
      <c r="C81129" t="s">
        <v>228889</v>
      </c>
      <c r="E81129" s="1">
        <v>40635</v>
      </c>
    </row>
    <row r="81130" spans="1:6" x14ac:dyDescent="0.25">
      <c r="A81130" t="s">
        <v>374696</v>
      </c>
      <c r="B81130" t="s">
        <v>374697</v>
      </c>
      <c r="C81130" t="s">
        <v>228873</v>
      </c>
      <c r="E81130" t="s">
        <v>27718</v>
      </c>
      <c r="F81130">
        <v>19500000</v>
      </c>
    </row>
    <row r="81131" spans="1:6" x14ac:dyDescent="0.25">
      <c r="A81131" t="s">
        <v>374698</v>
      </c>
      <c r="B81131" t="s">
        <v>374699</v>
      </c>
      <c r="C81131" t="s">
        <v>228873</v>
      </c>
      <c r="E81131" t="s">
        <v>121276</v>
      </c>
      <c r="F81131">
        <v>25000000</v>
      </c>
    </row>
    <row r="81132" spans="1:6" x14ac:dyDescent="0.25">
      <c r="A81132" t="s">
        <v>374700</v>
      </c>
      <c r="B81132" t="s">
        <v>374701</v>
      </c>
      <c r="C81132" t="s">
        <v>228880</v>
      </c>
      <c r="E81132" s="1">
        <v>41587</v>
      </c>
      <c r="F81132">
        <v>460379</v>
      </c>
    </row>
    <row r="81133" spans="1:6" x14ac:dyDescent="0.25">
      <c r="A81133" t="s">
        <v>374702</v>
      </c>
      <c r="B81133" t="s">
        <v>374703</v>
      </c>
      <c r="C81133" t="s">
        <v>228943</v>
      </c>
      <c r="E81133" s="1">
        <v>42040</v>
      </c>
    </row>
    <row r="81134" spans="1:6" x14ac:dyDescent="0.25">
      <c r="A81134" t="s">
        <v>374704</v>
      </c>
      <c r="B81134" t="s">
        <v>374705</v>
      </c>
      <c r="C81134" t="s">
        <v>229779</v>
      </c>
      <c r="E81134" s="1">
        <v>42012</v>
      </c>
      <c r="F81134">
        <v>35500</v>
      </c>
    </row>
    <row r="81135" spans="1:6" x14ac:dyDescent="0.25">
      <c r="A81135" t="s">
        <v>374702</v>
      </c>
      <c r="B81135" t="s">
        <v>374706</v>
      </c>
      <c r="C81135" t="s">
        <v>228880</v>
      </c>
      <c r="E81135" t="s">
        <v>91388</v>
      </c>
      <c r="F81135">
        <v>35000</v>
      </c>
    </row>
    <row r="81136" spans="1:6" x14ac:dyDescent="0.25">
      <c r="A81136" t="s">
        <v>374707</v>
      </c>
      <c r="B81136" t="s">
        <v>374708</v>
      </c>
      <c r="C81136" t="s">
        <v>228943</v>
      </c>
      <c r="E81136" s="1">
        <v>42285</v>
      </c>
      <c r="F81136">
        <v>100000</v>
      </c>
    </row>
    <row r="81137" spans="1:6" x14ac:dyDescent="0.25">
      <c r="A81137" t="s">
        <v>374709</v>
      </c>
      <c r="B81137" t="s">
        <v>374710</v>
      </c>
      <c r="C81137" t="s">
        <v>228889</v>
      </c>
      <c r="E81137" s="1">
        <v>42162</v>
      </c>
    </row>
    <row r="81138" spans="1:6" x14ac:dyDescent="0.25">
      <c r="A81138" t="s">
        <v>374711</v>
      </c>
      <c r="B81138" t="s">
        <v>374712</v>
      </c>
      <c r="C81138" t="s">
        <v>228916</v>
      </c>
      <c r="E81138" s="1">
        <v>42254</v>
      </c>
      <c r="F81138">
        <v>50000</v>
      </c>
    </row>
    <row r="81139" spans="1:6" x14ac:dyDescent="0.25">
      <c r="A81139" t="s">
        <v>374709</v>
      </c>
      <c r="B81139" t="s">
        <v>374713</v>
      </c>
      <c r="C81139" t="s">
        <v>228916</v>
      </c>
      <c r="E81139" s="1">
        <v>42160</v>
      </c>
      <c r="F81139">
        <v>39569</v>
      </c>
    </row>
    <row r="81140" spans="1:6" x14ac:dyDescent="0.25">
      <c r="A81140" t="s">
        <v>374714</v>
      </c>
      <c r="B81140" t="s">
        <v>374715</v>
      </c>
      <c r="C81140" t="s">
        <v>228880</v>
      </c>
      <c r="E81140" t="s">
        <v>44667</v>
      </c>
      <c r="F81140">
        <v>600000</v>
      </c>
    </row>
    <row r="81141" spans="1:6" x14ac:dyDescent="0.25">
      <c r="A81141" t="s">
        <v>374716</v>
      </c>
      <c r="B81141" t="s">
        <v>374717</v>
      </c>
      <c r="C81141" t="s">
        <v>228873</v>
      </c>
      <c r="D81141" t="s">
        <v>228874</v>
      </c>
      <c r="E81141" t="s">
        <v>35350</v>
      </c>
      <c r="F81141">
        <v>23660000</v>
      </c>
    </row>
    <row r="81142" spans="1:6" x14ac:dyDescent="0.25">
      <c r="A81142" t="s">
        <v>374718</v>
      </c>
      <c r="B81142" t="s">
        <v>374719</v>
      </c>
      <c r="C81142" t="s">
        <v>228873</v>
      </c>
      <c r="D81142" t="s">
        <v>229206</v>
      </c>
      <c r="E81142" t="s">
        <v>16475</v>
      </c>
      <c r="F81142">
        <v>20000000</v>
      </c>
    </row>
    <row r="81143" spans="1:6" x14ac:dyDescent="0.25">
      <c r="A81143" t="s">
        <v>374716</v>
      </c>
      <c r="B81143" t="s">
        <v>374720</v>
      </c>
      <c r="C81143" t="s">
        <v>228927</v>
      </c>
      <c r="E81143" t="s">
        <v>169986</v>
      </c>
      <c r="F81143">
        <v>35000000</v>
      </c>
    </row>
    <row r="81144" spans="1:6" x14ac:dyDescent="0.25">
      <c r="A81144" t="s">
        <v>374718</v>
      </c>
      <c r="B81144" t="s">
        <v>374721</v>
      </c>
      <c r="C81144" t="s">
        <v>228873</v>
      </c>
      <c r="D81144" t="s">
        <v>229206</v>
      </c>
      <c r="E81144" s="1">
        <v>41701</v>
      </c>
      <c r="F81144">
        <v>16500000</v>
      </c>
    </row>
    <row r="81145" spans="1:6" x14ac:dyDescent="0.25">
      <c r="A81145" t="s">
        <v>374716</v>
      </c>
      <c r="B81145" t="s">
        <v>374722</v>
      </c>
      <c r="C81145" t="s">
        <v>228873</v>
      </c>
      <c r="E81145" t="s">
        <v>65791</v>
      </c>
      <c r="F81145">
        <v>6000528</v>
      </c>
    </row>
    <row r="81146" spans="1:6" x14ac:dyDescent="0.25">
      <c r="A81146" t="s">
        <v>374718</v>
      </c>
      <c r="B81146" t="s">
        <v>374723</v>
      </c>
      <c r="C81146" t="s">
        <v>228873</v>
      </c>
      <c r="D81146" t="s">
        <v>229145</v>
      </c>
      <c r="E81146" t="s">
        <v>68233</v>
      </c>
      <c r="F81146">
        <v>37500000</v>
      </c>
    </row>
    <row r="81147" spans="1:6" x14ac:dyDescent="0.25">
      <c r="A81147" t="s">
        <v>374724</v>
      </c>
      <c r="B81147" t="s">
        <v>374725</v>
      </c>
      <c r="C81147" t="s">
        <v>228873</v>
      </c>
      <c r="D81147" t="s">
        <v>228874</v>
      </c>
      <c r="E81147" s="1">
        <v>36203</v>
      </c>
      <c r="F81147">
        <v>15000000</v>
      </c>
    </row>
    <row r="81148" spans="1:6" x14ac:dyDescent="0.25">
      <c r="A81148" t="s">
        <v>374726</v>
      </c>
      <c r="B81148" t="s">
        <v>374727</v>
      </c>
      <c r="C81148" t="s">
        <v>228880</v>
      </c>
      <c r="E81148" s="1">
        <v>41286</v>
      </c>
      <c r="F81148">
        <v>170000</v>
      </c>
    </row>
    <row r="81149" spans="1:6" x14ac:dyDescent="0.25">
      <c r="A81149" t="s">
        <v>374728</v>
      </c>
      <c r="B81149" t="s">
        <v>374729</v>
      </c>
      <c r="C81149" t="s">
        <v>228880</v>
      </c>
      <c r="E81149" s="1">
        <v>42279</v>
      </c>
      <c r="F81149">
        <v>4000000</v>
      </c>
    </row>
    <row r="81150" spans="1:6" x14ac:dyDescent="0.25">
      <c r="A81150" t="s">
        <v>374730</v>
      </c>
      <c r="B81150" t="s">
        <v>374731</v>
      </c>
      <c r="C81150" t="s">
        <v>228873</v>
      </c>
      <c r="E81150" s="1">
        <v>39967</v>
      </c>
      <c r="F81150">
        <v>300000</v>
      </c>
    </row>
    <row r="81151" spans="1:6" x14ac:dyDescent="0.25">
      <c r="A81151" t="s">
        <v>374732</v>
      </c>
      <c r="B81151" t="s">
        <v>374733</v>
      </c>
      <c r="C81151" t="s">
        <v>228927</v>
      </c>
      <c r="E81151" t="s">
        <v>52930</v>
      </c>
      <c r="F81151">
        <v>500000</v>
      </c>
    </row>
    <row r="81152" spans="1:6" x14ac:dyDescent="0.25">
      <c r="A81152" t="s">
        <v>374734</v>
      </c>
      <c r="B81152" t="s">
        <v>374735</v>
      </c>
      <c r="C81152" t="s">
        <v>228919</v>
      </c>
      <c r="E81152" t="s">
        <v>109924</v>
      </c>
      <c r="F81152">
        <v>67000000</v>
      </c>
    </row>
    <row r="81153" spans="1:6" x14ac:dyDescent="0.25">
      <c r="A81153" t="s">
        <v>374736</v>
      </c>
      <c r="B81153" t="s">
        <v>374737</v>
      </c>
      <c r="C81153" t="s">
        <v>228916</v>
      </c>
      <c r="E81153" s="1">
        <v>42158</v>
      </c>
      <c r="F81153">
        <v>3900000</v>
      </c>
    </row>
    <row r="81154" spans="1:6" x14ac:dyDescent="0.25">
      <c r="A81154" t="s">
        <v>374738</v>
      </c>
      <c r="B81154" t="s">
        <v>374739</v>
      </c>
      <c r="C81154" t="s">
        <v>228916</v>
      </c>
      <c r="E81154" s="1">
        <v>41155</v>
      </c>
      <c r="F81154">
        <v>984827</v>
      </c>
    </row>
    <row r="81155" spans="1:6" x14ac:dyDescent="0.25">
      <c r="A81155" t="s">
        <v>374740</v>
      </c>
      <c r="B81155" t="s">
        <v>374741</v>
      </c>
      <c r="C81155" t="s">
        <v>228873</v>
      </c>
      <c r="D81155" t="s">
        <v>228977</v>
      </c>
      <c r="E81155" s="1">
        <v>41039</v>
      </c>
      <c r="F81155">
        <v>12000000</v>
      </c>
    </row>
    <row r="81156" spans="1:6" x14ac:dyDescent="0.25">
      <c r="A81156" t="s">
        <v>374738</v>
      </c>
      <c r="B81156" t="s">
        <v>374742</v>
      </c>
      <c r="C81156" t="s">
        <v>228873</v>
      </c>
      <c r="D81156" t="s">
        <v>228874</v>
      </c>
      <c r="E81156" s="1">
        <v>40454</v>
      </c>
      <c r="F81156">
        <v>7500000</v>
      </c>
    </row>
    <row r="81157" spans="1:6" x14ac:dyDescent="0.25">
      <c r="A81157" t="s">
        <v>374740</v>
      </c>
      <c r="B81157" t="s">
        <v>374743</v>
      </c>
      <c r="C81157" t="s">
        <v>228873</v>
      </c>
      <c r="E81157" s="1">
        <v>40088</v>
      </c>
      <c r="F81157">
        <v>4000000</v>
      </c>
    </row>
    <row r="81158" spans="1:6" x14ac:dyDescent="0.25">
      <c r="A81158" t="s">
        <v>374738</v>
      </c>
      <c r="B81158" t="s">
        <v>374744</v>
      </c>
      <c r="C81158" t="s">
        <v>228873</v>
      </c>
      <c r="E81158" s="1">
        <v>40762</v>
      </c>
      <c r="F81158">
        <v>1799998</v>
      </c>
    </row>
    <row r="81159" spans="1:6" x14ac:dyDescent="0.25">
      <c r="A81159" t="s">
        <v>374745</v>
      </c>
      <c r="B81159" t="s">
        <v>374746</v>
      </c>
      <c r="C81159" t="s">
        <v>228873</v>
      </c>
      <c r="D81159" t="s">
        <v>228874</v>
      </c>
      <c r="E81159" t="s">
        <v>40606</v>
      </c>
      <c r="F81159">
        <v>11100000</v>
      </c>
    </row>
    <row r="81160" spans="1:6" x14ac:dyDescent="0.25">
      <c r="A81160" t="s">
        <v>374747</v>
      </c>
      <c r="B81160" t="s">
        <v>374748</v>
      </c>
      <c r="C81160" t="s">
        <v>228873</v>
      </c>
      <c r="E81160" s="1">
        <v>41190</v>
      </c>
      <c r="F81160">
        <v>22787517</v>
      </c>
    </row>
    <row r="81161" spans="1:6" x14ac:dyDescent="0.25">
      <c r="A81161" t="s">
        <v>374749</v>
      </c>
      <c r="B81161" t="s">
        <v>374750</v>
      </c>
      <c r="C81161" t="s">
        <v>228880</v>
      </c>
      <c r="E81161" t="s">
        <v>20802</v>
      </c>
    </row>
    <row r="81162" spans="1:6" x14ac:dyDescent="0.25">
      <c r="A81162" t="s">
        <v>374751</v>
      </c>
      <c r="B81162" t="s">
        <v>374752</v>
      </c>
      <c r="C81162" t="s">
        <v>228873</v>
      </c>
      <c r="D81162" t="s">
        <v>228877</v>
      </c>
      <c r="E81162" t="s">
        <v>48446</v>
      </c>
      <c r="F81162">
        <v>4500000</v>
      </c>
    </row>
    <row r="81163" spans="1:6" x14ac:dyDescent="0.25">
      <c r="A81163" t="s">
        <v>374753</v>
      </c>
      <c r="B81163" t="s">
        <v>374754</v>
      </c>
      <c r="C81163" t="s">
        <v>228889</v>
      </c>
      <c r="E81163" s="1">
        <v>41285</v>
      </c>
      <c r="F81163">
        <v>2000000</v>
      </c>
    </row>
    <row r="81164" spans="1:6" x14ac:dyDescent="0.25">
      <c r="A81164" t="s">
        <v>374755</v>
      </c>
      <c r="B81164" t="s">
        <v>374756</v>
      </c>
      <c r="C81164" t="s">
        <v>228880</v>
      </c>
      <c r="E81164" s="1">
        <v>40554</v>
      </c>
      <c r="F81164">
        <v>600000</v>
      </c>
    </row>
    <row r="81165" spans="1:6" x14ac:dyDescent="0.25">
      <c r="A81165" t="s">
        <v>374753</v>
      </c>
      <c r="B81165" t="s">
        <v>374757</v>
      </c>
      <c r="C81165" t="s">
        <v>228873</v>
      </c>
      <c r="D81165" t="s">
        <v>228874</v>
      </c>
      <c r="E81165" t="s">
        <v>230809</v>
      </c>
      <c r="F81165">
        <v>62000000</v>
      </c>
    </row>
    <row r="81166" spans="1:6" x14ac:dyDescent="0.25">
      <c r="A81166" t="s">
        <v>374755</v>
      </c>
      <c r="B81166" t="s">
        <v>374758</v>
      </c>
      <c r="C81166" t="s">
        <v>228943</v>
      </c>
      <c r="E81166" s="1">
        <v>40949</v>
      </c>
      <c r="F81166">
        <v>4500000</v>
      </c>
    </row>
    <row r="81167" spans="1:6" x14ac:dyDescent="0.25">
      <c r="A81167" t="s">
        <v>374753</v>
      </c>
      <c r="B81167" t="s">
        <v>374759</v>
      </c>
      <c r="C81167" t="s">
        <v>228873</v>
      </c>
      <c r="D81167" t="s">
        <v>228877</v>
      </c>
      <c r="E81167" s="1">
        <v>41589</v>
      </c>
      <c r="F81167">
        <v>18100000</v>
      </c>
    </row>
    <row r="81168" spans="1:6" x14ac:dyDescent="0.25">
      <c r="A81168" t="s">
        <v>374760</v>
      </c>
      <c r="B81168" t="s">
        <v>374761</v>
      </c>
      <c r="C81168" t="s">
        <v>229045</v>
      </c>
      <c r="E81168" s="1">
        <v>37262</v>
      </c>
      <c r="F81168">
        <v>374152</v>
      </c>
    </row>
    <row r="81169" spans="1:6" x14ac:dyDescent="0.25">
      <c r="A81169" t="s">
        <v>374762</v>
      </c>
      <c r="B81169" t="s">
        <v>374763</v>
      </c>
      <c r="C81169" t="s">
        <v>228943</v>
      </c>
      <c r="E81169" t="s">
        <v>30335</v>
      </c>
      <c r="F81169">
        <v>5187192</v>
      </c>
    </row>
    <row r="81170" spans="1:6" x14ac:dyDescent="0.25">
      <c r="A81170" t="s">
        <v>374760</v>
      </c>
      <c r="B81170" t="s">
        <v>374764</v>
      </c>
      <c r="C81170" t="s">
        <v>228880</v>
      </c>
      <c r="E81170" s="1">
        <v>36903</v>
      </c>
      <c r="F81170">
        <v>133832</v>
      </c>
    </row>
    <row r="81171" spans="1:6" x14ac:dyDescent="0.25">
      <c r="A81171" t="s">
        <v>374765</v>
      </c>
      <c r="B81171" t="s">
        <v>374766</v>
      </c>
      <c r="C81171" t="s">
        <v>228889</v>
      </c>
      <c r="E81171" t="s">
        <v>35503</v>
      </c>
      <c r="F81171">
        <v>48543</v>
      </c>
    </row>
    <row r="81172" spans="1:6" x14ac:dyDescent="0.25">
      <c r="A81172" t="s">
        <v>374767</v>
      </c>
      <c r="B81172" t="s">
        <v>374768</v>
      </c>
      <c r="C81172" t="s">
        <v>228880</v>
      </c>
      <c r="E81172" s="1">
        <v>41098</v>
      </c>
    </row>
    <row r="81173" spans="1:6" x14ac:dyDescent="0.25">
      <c r="A81173" t="s">
        <v>374769</v>
      </c>
      <c r="B81173" t="s">
        <v>374770</v>
      </c>
      <c r="C81173" t="s">
        <v>228916</v>
      </c>
      <c r="E81173" s="1">
        <v>41646</v>
      </c>
      <c r="F81173">
        <v>80000</v>
      </c>
    </row>
    <row r="81174" spans="1:6" x14ac:dyDescent="0.25">
      <c r="A81174" t="s">
        <v>374771</v>
      </c>
      <c r="B81174" t="s">
        <v>374772</v>
      </c>
      <c r="C81174" t="s">
        <v>228873</v>
      </c>
      <c r="E81174" t="s">
        <v>20665</v>
      </c>
      <c r="F81174">
        <v>1500000</v>
      </c>
    </row>
    <row r="81175" spans="1:6" x14ac:dyDescent="0.25">
      <c r="A81175" t="s">
        <v>374773</v>
      </c>
      <c r="B81175" t="s">
        <v>374774</v>
      </c>
      <c r="C81175" t="s">
        <v>228880</v>
      </c>
      <c r="E81175" t="s">
        <v>27444</v>
      </c>
      <c r="F81175">
        <v>2650000</v>
      </c>
    </row>
    <row r="81176" spans="1:6" x14ac:dyDescent="0.25">
      <c r="A81176" t="s">
        <v>374775</v>
      </c>
      <c r="B81176" t="s">
        <v>374776</v>
      </c>
      <c r="C81176" t="s">
        <v>228927</v>
      </c>
      <c r="E81176" t="s">
        <v>36545</v>
      </c>
      <c r="F81176">
        <v>500000</v>
      </c>
    </row>
    <row r="81177" spans="1:6" x14ac:dyDescent="0.25">
      <c r="A81177" t="s">
        <v>374777</v>
      </c>
      <c r="B81177" t="s">
        <v>374778</v>
      </c>
      <c r="C81177" t="s">
        <v>228873</v>
      </c>
      <c r="D81177" t="s">
        <v>228874</v>
      </c>
      <c r="E81177" t="s">
        <v>97535</v>
      </c>
      <c r="F81177">
        <v>3250000</v>
      </c>
    </row>
    <row r="81178" spans="1:6" x14ac:dyDescent="0.25">
      <c r="A81178" t="s">
        <v>374779</v>
      </c>
      <c r="B81178" t="s">
        <v>374780</v>
      </c>
      <c r="C81178" t="s">
        <v>228873</v>
      </c>
      <c r="D81178" t="s">
        <v>228877</v>
      </c>
      <c r="E81178" t="s">
        <v>10093</v>
      </c>
      <c r="F81178">
        <v>1100000</v>
      </c>
    </row>
    <row r="81179" spans="1:6" x14ac:dyDescent="0.25">
      <c r="A81179" t="s">
        <v>374781</v>
      </c>
      <c r="B81179" t="s">
        <v>374782</v>
      </c>
      <c r="C81179" t="s">
        <v>228873</v>
      </c>
      <c r="D81179" t="s">
        <v>228977</v>
      </c>
      <c r="E81179" t="s">
        <v>4460</v>
      </c>
      <c r="F81179">
        <v>33700000</v>
      </c>
    </row>
    <row r="81180" spans="1:6" x14ac:dyDescent="0.25">
      <c r="A81180" t="s">
        <v>374779</v>
      </c>
      <c r="B81180" t="s">
        <v>374783</v>
      </c>
      <c r="C81180" t="s">
        <v>228873</v>
      </c>
      <c r="D81180" t="s">
        <v>228874</v>
      </c>
      <c r="E81180" s="1">
        <v>41761</v>
      </c>
      <c r="F81180">
        <v>15500000</v>
      </c>
    </row>
    <row r="81181" spans="1:6" x14ac:dyDescent="0.25">
      <c r="A81181" t="s">
        <v>374781</v>
      </c>
      <c r="B81181" t="s">
        <v>374784</v>
      </c>
      <c r="C81181" t="s">
        <v>228873</v>
      </c>
      <c r="D81181" t="s">
        <v>228877</v>
      </c>
      <c r="E81181" s="1">
        <v>40919</v>
      </c>
      <c r="F81181">
        <v>1200000</v>
      </c>
    </row>
    <row r="81182" spans="1:6" x14ac:dyDescent="0.25">
      <c r="A81182" t="s">
        <v>374779</v>
      </c>
      <c r="B81182" t="s">
        <v>374785</v>
      </c>
      <c r="C81182" t="s">
        <v>228943</v>
      </c>
      <c r="E81182" s="1">
        <v>40552</v>
      </c>
      <c r="F81182">
        <v>100000</v>
      </c>
    </row>
    <row r="81183" spans="1:6" x14ac:dyDescent="0.25">
      <c r="A81183" t="s">
        <v>374786</v>
      </c>
      <c r="B81183" t="s">
        <v>374787</v>
      </c>
      <c r="C81183" t="s">
        <v>228889</v>
      </c>
      <c r="E81183" t="s">
        <v>5100</v>
      </c>
    </row>
    <row r="81184" spans="1:6" x14ac:dyDescent="0.25">
      <c r="A81184" t="s">
        <v>374788</v>
      </c>
      <c r="B81184" t="s">
        <v>374789</v>
      </c>
      <c r="C81184" t="s">
        <v>228873</v>
      </c>
      <c r="E81184" t="s">
        <v>163124</v>
      </c>
      <c r="F81184">
        <v>42400000</v>
      </c>
    </row>
    <row r="81185" spans="1:6" x14ac:dyDescent="0.25">
      <c r="A81185" t="s">
        <v>374790</v>
      </c>
      <c r="B81185" t="s">
        <v>374791</v>
      </c>
      <c r="C81185" t="s">
        <v>228873</v>
      </c>
      <c r="D81185" t="s">
        <v>228877</v>
      </c>
      <c r="E81185" s="1">
        <v>38724</v>
      </c>
      <c r="F81185">
        <v>1500000</v>
      </c>
    </row>
    <row r="81186" spans="1:6" x14ac:dyDescent="0.25">
      <c r="A81186" t="s">
        <v>374792</v>
      </c>
      <c r="B81186" t="s">
        <v>374793</v>
      </c>
      <c r="C81186" t="s">
        <v>228880</v>
      </c>
      <c r="E81186" t="s">
        <v>11189</v>
      </c>
    </row>
    <row r="81187" spans="1:6" x14ac:dyDescent="0.25">
      <c r="A81187" t="s">
        <v>374794</v>
      </c>
      <c r="B81187" t="s">
        <v>374795</v>
      </c>
      <c r="C81187" t="s">
        <v>228873</v>
      </c>
      <c r="D81187" t="s">
        <v>228877</v>
      </c>
      <c r="E81187" s="1">
        <v>42222</v>
      </c>
      <c r="F81187">
        <v>2500000</v>
      </c>
    </row>
    <row r="81188" spans="1:6" x14ac:dyDescent="0.25">
      <c r="A81188" t="s">
        <v>374796</v>
      </c>
      <c r="B81188" t="s">
        <v>374797</v>
      </c>
      <c r="C81188" t="s">
        <v>228880</v>
      </c>
      <c r="E81188" t="s">
        <v>4841</v>
      </c>
      <c r="F81188">
        <v>1250000</v>
      </c>
    </row>
    <row r="81189" spans="1:6" x14ac:dyDescent="0.25">
      <c r="A81189" t="s">
        <v>374798</v>
      </c>
      <c r="B81189" t="s">
        <v>374799</v>
      </c>
      <c r="C81189" t="s">
        <v>228880</v>
      </c>
      <c r="E81189" t="s">
        <v>110526</v>
      </c>
      <c r="F81189">
        <v>100000</v>
      </c>
    </row>
    <row r="81190" spans="1:6" x14ac:dyDescent="0.25">
      <c r="A81190" t="s">
        <v>374800</v>
      </c>
      <c r="B81190" t="s">
        <v>374801</v>
      </c>
      <c r="C81190" t="s">
        <v>228880</v>
      </c>
      <c r="E81190" t="s">
        <v>15390</v>
      </c>
      <c r="F81190">
        <v>20000</v>
      </c>
    </row>
    <row r="81191" spans="1:6" x14ac:dyDescent="0.25">
      <c r="A81191" t="s">
        <v>374802</v>
      </c>
      <c r="B81191" t="s">
        <v>374803</v>
      </c>
      <c r="C81191" t="s">
        <v>228880</v>
      </c>
      <c r="E81191" s="1">
        <v>40916</v>
      </c>
    </row>
    <row r="81192" spans="1:6" x14ac:dyDescent="0.25">
      <c r="A81192" t="s">
        <v>374804</v>
      </c>
      <c r="B81192" t="s">
        <v>374805</v>
      </c>
      <c r="C81192" t="s">
        <v>228880</v>
      </c>
      <c r="E81192" t="s">
        <v>117783</v>
      </c>
    </row>
    <row r="81193" spans="1:6" x14ac:dyDescent="0.25">
      <c r="A81193" t="s">
        <v>374806</v>
      </c>
      <c r="B81193" t="s">
        <v>374807</v>
      </c>
      <c r="C81193" t="s">
        <v>228873</v>
      </c>
      <c r="D81193" t="s">
        <v>228877</v>
      </c>
      <c r="E81193" s="1">
        <v>41437</v>
      </c>
      <c r="F81193">
        <v>2600000</v>
      </c>
    </row>
    <row r="81194" spans="1:6" x14ac:dyDescent="0.25">
      <c r="A81194" t="s">
        <v>374804</v>
      </c>
      <c r="B81194" t="s">
        <v>374808</v>
      </c>
      <c r="C81194" t="s">
        <v>228873</v>
      </c>
      <c r="D81194" t="s">
        <v>228877</v>
      </c>
      <c r="E81194" t="s">
        <v>22864</v>
      </c>
      <c r="F81194">
        <v>7900000</v>
      </c>
    </row>
    <row r="81195" spans="1:6" x14ac:dyDescent="0.25">
      <c r="A81195" t="s">
        <v>374809</v>
      </c>
      <c r="B81195" t="s">
        <v>374810</v>
      </c>
      <c r="C81195" t="s">
        <v>228873</v>
      </c>
      <c r="E81195" s="1">
        <v>40299</v>
      </c>
      <c r="F81195">
        <v>16000000</v>
      </c>
    </row>
    <row r="81196" spans="1:6" x14ac:dyDescent="0.25">
      <c r="A81196" t="s">
        <v>374811</v>
      </c>
      <c r="B81196" t="s">
        <v>374812</v>
      </c>
      <c r="C81196" t="s">
        <v>228873</v>
      </c>
      <c r="D81196" t="s">
        <v>229145</v>
      </c>
      <c r="E81196" t="s">
        <v>45975</v>
      </c>
      <c r="F81196">
        <v>8000000</v>
      </c>
    </row>
    <row r="81197" spans="1:6" x14ac:dyDescent="0.25">
      <c r="A81197" t="s">
        <v>374809</v>
      </c>
      <c r="B81197" t="s">
        <v>374813</v>
      </c>
      <c r="C81197" t="s">
        <v>228873</v>
      </c>
      <c r="D81197" t="s">
        <v>228874</v>
      </c>
      <c r="E81197" t="s">
        <v>245781</v>
      </c>
      <c r="F81197">
        <v>8000000</v>
      </c>
    </row>
    <row r="81198" spans="1:6" x14ac:dyDescent="0.25">
      <c r="A81198" t="s">
        <v>374811</v>
      </c>
      <c r="B81198" t="s">
        <v>374814</v>
      </c>
      <c r="C81198" t="s">
        <v>228873</v>
      </c>
      <c r="E81198" s="1">
        <v>40730</v>
      </c>
      <c r="F81198">
        <v>20000000</v>
      </c>
    </row>
    <row r="81199" spans="1:6" x14ac:dyDescent="0.25">
      <c r="A81199" t="s">
        <v>374809</v>
      </c>
      <c r="B81199" t="s">
        <v>374815</v>
      </c>
      <c r="C81199" t="s">
        <v>228873</v>
      </c>
      <c r="D81199" t="s">
        <v>228977</v>
      </c>
      <c r="E81199" s="1">
        <v>39544</v>
      </c>
      <c r="F81199">
        <v>16850000</v>
      </c>
    </row>
    <row r="81200" spans="1:6" x14ac:dyDescent="0.25">
      <c r="A81200" t="s">
        <v>374816</v>
      </c>
      <c r="B81200" t="s">
        <v>374817</v>
      </c>
      <c r="C81200" t="s">
        <v>228880</v>
      </c>
      <c r="E81200" s="1">
        <v>40705</v>
      </c>
      <c r="F81200">
        <v>500000</v>
      </c>
    </row>
    <row r="81201" spans="1:6" x14ac:dyDescent="0.25">
      <c r="A81201" t="s">
        <v>374818</v>
      </c>
      <c r="B81201" t="s">
        <v>374819</v>
      </c>
      <c r="C81201" t="s">
        <v>228873</v>
      </c>
      <c r="D81201" t="s">
        <v>228877</v>
      </c>
      <c r="E81201" t="s">
        <v>26383</v>
      </c>
      <c r="F81201">
        <v>1300000</v>
      </c>
    </row>
    <row r="81202" spans="1:6" x14ac:dyDescent="0.25">
      <c r="A81202" t="s">
        <v>374816</v>
      </c>
      <c r="B81202" t="s">
        <v>374820</v>
      </c>
      <c r="C81202" t="s">
        <v>228873</v>
      </c>
      <c r="D81202" t="s">
        <v>228877</v>
      </c>
      <c r="E81202" s="1">
        <v>41493</v>
      </c>
      <c r="F81202">
        <v>1700000</v>
      </c>
    </row>
    <row r="81203" spans="1:6" x14ac:dyDescent="0.25">
      <c r="A81203" t="s">
        <v>374821</v>
      </c>
      <c r="B81203" t="s">
        <v>374822</v>
      </c>
      <c r="C81203" t="s">
        <v>228873</v>
      </c>
      <c r="E81203" t="s">
        <v>7595</v>
      </c>
      <c r="F81203">
        <v>1500000</v>
      </c>
    </row>
    <row r="81204" spans="1:6" x14ac:dyDescent="0.25">
      <c r="A81204" t="s">
        <v>374823</v>
      </c>
      <c r="B81204" t="s">
        <v>374824</v>
      </c>
      <c r="C81204" t="s">
        <v>228880</v>
      </c>
      <c r="E81204" s="1">
        <v>41644</v>
      </c>
    </row>
    <row r="81205" spans="1:6" x14ac:dyDescent="0.25">
      <c r="A81205" t="s">
        <v>374825</v>
      </c>
      <c r="B81205" t="s">
        <v>374826</v>
      </c>
      <c r="C81205" t="s">
        <v>228873</v>
      </c>
      <c r="D81205" t="s">
        <v>228877</v>
      </c>
      <c r="E81205" t="s">
        <v>55195</v>
      </c>
      <c r="F81205">
        <v>5300000</v>
      </c>
    </row>
    <row r="81206" spans="1:6" x14ac:dyDescent="0.25">
      <c r="A81206" t="s">
        <v>374827</v>
      </c>
      <c r="B81206" t="s">
        <v>374828</v>
      </c>
      <c r="C81206" t="s">
        <v>228880</v>
      </c>
      <c r="E81206" s="1">
        <v>40912</v>
      </c>
      <c r="F81206">
        <v>550000</v>
      </c>
    </row>
    <row r="81207" spans="1:6" x14ac:dyDescent="0.25">
      <c r="A81207" t="s">
        <v>374825</v>
      </c>
      <c r="B81207" t="s">
        <v>374829</v>
      </c>
      <c r="C81207" t="s">
        <v>229045</v>
      </c>
      <c r="E81207" t="s">
        <v>98909</v>
      </c>
      <c r="F81207">
        <v>100000</v>
      </c>
    </row>
    <row r="81208" spans="1:6" x14ac:dyDescent="0.25">
      <c r="A81208" t="s">
        <v>374827</v>
      </c>
      <c r="B81208" t="s">
        <v>374830</v>
      </c>
      <c r="C81208" t="s">
        <v>228943</v>
      </c>
      <c r="E81208" t="s">
        <v>26765</v>
      </c>
      <c r="F81208">
        <v>1000000</v>
      </c>
    </row>
    <row r="81209" spans="1:6" x14ac:dyDescent="0.25">
      <c r="A81209" t="s">
        <v>374831</v>
      </c>
      <c r="B81209" t="s">
        <v>374832</v>
      </c>
      <c r="C81209" t="s">
        <v>228873</v>
      </c>
      <c r="E81209" t="s">
        <v>26889</v>
      </c>
    </row>
    <row r="81210" spans="1:6" x14ac:dyDescent="0.25">
      <c r="A81210" t="s">
        <v>374833</v>
      </c>
      <c r="B81210" t="s">
        <v>374834</v>
      </c>
      <c r="C81210" t="s">
        <v>228916</v>
      </c>
      <c r="E81210" t="s">
        <v>14068</v>
      </c>
      <c r="F81210">
        <v>20000</v>
      </c>
    </row>
    <row r="81211" spans="1:6" x14ac:dyDescent="0.25">
      <c r="A81211" t="s">
        <v>374831</v>
      </c>
      <c r="B81211" t="s">
        <v>374835</v>
      </c>
      <c r="C81211" t="s">
        <v>228873</v>
      </c>
      <c r="E81211" t="s">
        <v>166326</v>
      </c>
    </row>
    <row r="81212" spans="1:6" x14ac:dyDescent="0.25">
      <c r="A81212" t="s">
        <v>374833</v>
      </c>
      <c r="B81212" t="s">
        <v>374836</v>
      </c>
      <c r="C81212" t="s">
        <v>231514</v>
      </c>
      <c r="E81212" s="1">
        <v>42007</v>
      </c>
    </row>
    <row r="81213" spans="1:6" x14ac:dyDescent="0.25">
      <c r="A81213" t="s">
        <v>374837</v>
      </c>
      <c r="B81213" t="s">
        <v>374838</v>
      </c>
      <c r="C81213" t="s">
        <v>228880</v>
      </c>
      <c r="E81213" t="s">
        <v>24650</v>
      </c>
      <c r="F81213">
        <v>1200000</v>
      </c>
    </row>
    <row r="81214" spans="1:6" x14ac:dyDescent="0.25">
      <c r="A81214" t="s">
        <v>374839</v>
      </c>
      <c r="B81214" t="s">
        <v>374840</v>
      </c>
      <c r="C81214" t="s">
        <v>228880</v>
      </c>
      <c r="E81214" t="s">
        <v>37725</v>
      </c>
      <c r="F81214">
        <v>118000</v>
      </c>
    </row>
    <row r="81215" spans="1:6" x14ac:dyDescent="0.25">
      <c r="A81215" t="s">
        <v>374837</v>
      </c>
      <c r="B81215" t="s">
        <v>374841</v>
      </c>
      <c r="C81215" t="s">
        <v>228880</v>
      </c>
      <c r="E81215" s="1">
        <v>40920</v>
      </c>
      <c r="F81215">
        <v>45000</v>
      </c>
    </row>
    <row r="81216" spans="1:6" x14ac:dyDescent="0.25">
      <c r="A81216" t="s">
        <v>374842</v>
      </c>
      <c r="B81216" t="s">
        <v>374843</v>
      </c>
      <c r="C81216" t="s">
        <v>228873</v>
      </c>
      <c r="E81216" t="s">
        <v>219282</v>
      </c>
      <c r="F81216">
        <v>77000000</v>
      </c>
    </row>
    <row r="81217" spans="1:6" x14ac:dyDescent="0.25">
      <c r="A81217" t="s">
        <v>374844</v>
      </c>
      <c r="B81217" t="s">
        <v>374845</v>
      </c>
      <c r="C81217" t="s">
        <v>228943</v>
      </c>
      <c r="E81217" s="1">
        <v>39457</v>
      </c>
    </row>
    <row r="81218" spans="1:6" x14ac:dyDescent="0.25">
      <c r="A81218" t="s">
        <v>374846</v>
      </c>
      <c r="B81218" t="s">
        <v>374847</v>
      </c>
      <c r="C81218" t="s">
        <v>228873</v>
      </c>
      <c r="E81218" t="s">
        <v>10576</v>
      </c>
      <c r="F81218">
        <v>3600623</v>
      </c>
    </row>
    <row r="81219" spans="1:6" x14ac:dyDescent="0.25">
      <c r="A81219" t="s">
        <v>374848</v>
      </c>
      <c r="B81219" t="s">
        <v>374849</v>
      </c>
      <c r="C81219" t="s">
        <v>229311</v>
      </c>
      <c r="E81219" s="1">
        <v>40730</v>
      </c>
      <c r="F81219">
        <v>88565587</v>
      </c>
    </row>
    <row r="81220" spans="1:6" x14ac:dyDescent="0.25">
      <c r="A81220" t="s">
        <v>374850</v>
      </c>
      <c r="B81220" t="s">
        <v>374851</v>
      </c>
      <c r="C81220" t="s">
        <v>229311</v>
      </c>
      <c r="E81220" s="1">
        <v>40211</v>
      </c>
      <c r="F81220">
        <v>199999981</v>
      </c>
    </row>
    <row r="81221" spans="1:6" x14ac:dyDescent="0.25">
      <c r="A81221" t="s">
        <v>374852</v>
      </c>
      <c r="B81221" t="s">
        <v>374853</v>
      </c>
      <c r="C81221" t="s">
        <v>228889</v>
      </c>
      <c r="E81221" t="s">
        <v>45065</v>
      </c>
    </row>
    <row r="81222" spans="1:6" x14ac:dyDescent="0.25">
      <c r="A81222" t="s">
        <v>374854</v>
      </c>
      <c r="B81222" t="s">
        <v>374855</v>
      </c>
      <c r="C81222" t="s">
        <v>228873</v>
      </c>
      <c r="E81222" s="1">
        <v>42190</v>
      </c>
      <c r="F81222">
        <v>52000000</v>
      </c>
    </row>
    <row r="81223" spans="1:6" x14ac:dyDescent="0.25">
      <c r="A81223" t="s">
        <v>374856</v>
      </c>
      <c r="B81223" t="s">
        <v>374857</v>
      </c>
      <c r="C81223" t="s">
        <v>228873</v>
      </c>
      <c r="E81223" t="s">
        <v>396</v>
      </c>
      <c r="F81223">
        <v>268420</v>
      </c>
    </row>
    <row r="81224" spans="1:6" x14ac:dyDescent="0.25">
      <c r="A81224" t="s">
        <v>374858</v>
      </c>
      <c r="B81224" t="s">
        <v>374859</v>
      </c>
      <c r="C81224" t="s">
        <v>228943</v>
      </c>
      <c r="E81224" s="1">
        <v>41793</v>
      </c>
      <c r="F81224">
        <v>85000</v>
      </c>
    </row>
    <row r="81225" spans="1:6" x14ac:dyDescent="0.25">
      <c r="A81225" t="s">
        <v>374860</v>
      </c>
      <c r="B81225" t="s">
        <v>374861</v>
      </c>
      <c r="C81225" t="s">
        <v>228873</v>
      </c>
      <c r="E81225" t="s">
        <v>30722</v>
      </c>
      <c r="F81225">
        <v>24250000</v>
      </c>
    </row>
    <row r="81226" spans="1:6" x14ac:dyDescent="0.25">
      <c r="A81226" t="s">
        <v>374862</v>
      </c>
      <c r="B81226" t="s">
        <v>374863</v>
      </c>
      <c r="C81226" t="s">
        <v>228943</v>
      </c>
      <c r="E81226" s="1">
        <v>41643</v>
      </c>
      <c r="F81226">
        <v>100000</v>
      </c>
    </row>
    <row r="81227" spans="1:6" x14ac:dyDescent="0.25">
      <c r="A81227" t="s">
        <v>374864</v>
      </c>
      <c r="B81227" t="s">
        <v>374865</v>
      </c>
      <c r="C81227" t="s">
        <v>228916</v>
      </c>
      <c r="E81227" s="1">
        <v>42013</v>
      </c>
      <c r="F81227">
        <v>250000</v>
      </c>
    </row>
    <row r="81228" spans="1:6" x14ac:dyDescent="0.25">
      <c r="A81228" t="s">
        <v>374866</v>
      </c>
      <c r="B81228" t="s">
        <v>374867</v>
      </c>
      <c r="C81228" t="s">
        <v>228873</v>
      </c>
      <c r="E81228" t="s">
        <v>82998</v>
      </c>
      <c r="F81228">
        <v>23500000</v>
      </c>
    </row>
    <row r="81229" spans="1:6" x14ac:dyDescent="0.25">
      <c r="A81229" t="s">
        <v>374868</v>
      </c>
      <c r="B81229" t="s">
        <v>374869</v>
      </c>
      <c r="C81229" t="s">
        <v>228873</v>
      </c>
      <c r="D81229" t="s">
        <v>228874</v>
      </c>
      <c r="E81229" s="1">
        <v>39422</v>
      </c>
      <c r="F81229">
        <v>10000000</v>
      </c>
    </row>
    <row r="81230" spans="1:6" x14ac:dyDescent="0.25">
      <c r="A81230" t="s">
        <v>374870</v>
      </c>
      <c r="B81230" t="s">
        <v>374871</v>
      </c>
      <c r="C81230" t="s">
        <v>228873</v>
      </c>
      <c r="E81230" t="s">
        <v>29821</v>
      </c>
      <c r="F81230">
        <v>3500000</v>
      </c>
    </row>
    <row r="81231" spans="1:6" x14ac:dyDescent="0.25">
      <c r="A81231" t="s">
        <v>374868</v>
      </c>
      <c r="B81231" t="s">
        <v>374872</v>
      </c>
      <c r="C81231" t="s">
        <v>228873</v>
      </c>
      <c r="D81231" t="s">
        <v>228977</v>
      </c>
      <c r="E81231" s="1">
        <v>40122</v>
      </c>
      <c r="F81231">
        <v>8250000</v>
      </c>
    </row>
    <row r="81232" spans="1:6" x14ac:dyDescent="0.25">
      <c r="A81232" t="s">
        <v>374870</v>
      </c>
      <c r="B81232" t="s">
        <v>374873</v>
      </c>
      <c r="C81232" t="s">
        <v>228873</v>
      </c>
      <c r="D81232" t="s">
        <v>228977</v>
      </c>
      <c r="E81232" t="s">
        <v>19033</v>
      </c>
      <c r="F81232">
        <v>15000000</v>
      </c>
    </row>
    <row r="81233" spans="1:6" x14ac:dyDescent="0.25">
      <c r="A81233" t="s">
        <v>374874</v>
      </c>
      <c r="B81233" t="s">
        <v>374875</v>
      </c>
      <c r="C81233" t="s">
        <v>228873</v>
      </c>
      <c r="E81233" t="s">
        <v>228922</v>
      </c>
      <c r="F81233">
        <v>457835</v>
      </c>
    </row>
    <row r="81234" spans="1:6" x14ac:dyDescent="0.25">
      <c r="A81234" t="s">
        <v>374876</v>
      </c>
      <c r="B81234" t="s">
        <v>374877</v>
      </c>
      <c r="C81234" t="s">
        <v>228927</v>
      </c>
      <c r="E81234" t="s">
        <v>56251</v>
      </c>
      <c r="F81234">
        <v>115000</v>
      </c>
    </row>
    <row r="81235" spans="1:6" x14ac:dyDescent="0.25">
      <c r="A81235" t="s">
        <v>374878</v>
      </c>
      <c r="B81235" t="s">
        <v>374879</v>
      </c>
      <c r="C81235" t="s">
        <v>228873</v>
      </c>
      <c r="E81235" s="1">
        <v>39971</v>
      </c>
      <c r="F81235">
        <v>80000</v>
      </c>
    </row>
    <row r="81236" spans="1:6" x14ac:dyDescent="0.25">
      <c r="A81236" t="s">
        <v>374876</v>
      </c>
      <c r="B81236" t="s">
        <v>374880</v>
      </c>
      <c r="C81236" t="s">
        <v>228873</v>
      </c>
      <c r="E81236" s="1">
        <v>41030</v>
      </c>
      <c r="F81236">
        <v>850000</v>
      </c>
    </row>
    <row r="81237" spans="1:6" x14ac:dyDescent="0.25">
      <c r="A81237" t="s">
        <v>374881</v>
      </c>
      <c r="B81237" t="s">
        <v>374882</v>
      </c>
      <c r="C81237" t="s">
        <v>228943</v>
      </c>
      <c r="E81237" s="1">
        <v>39088</v>
      </c>
    </row>
    <row r="81238" spans="1:6" x14ac:dyDescent="0.25">
      <c r="A81238" t="s">
        <v>374883</v>
      </c>
      <c r="B81238" t="s">
        <v>374884</v>
      </c>
      <c r="C81238" t="s">
        <v>228873</v>
      </c>
      <c r="E81238" t="s">
        <v>374885</v>
      </c>
      <c r="F81238">
        <v>1000000</v>
      </c>
    </row>
    <row r="81239" spans="1:6" x14ac:dyDescent="0.25">
      <c r="A81239" t="s">
        <v>374886</v>
      </c>
      <c r="B81239" t="s">
        <v>374887</v>
      </c>
      <c r="C81239" t="s">
        <v>228909</v>
      </c>
      <c r="E81239" t="s">
        <v>115033</v>
      </c>
    </row>
    <row r="81240" spans="1:6" x14ac:dyDescent="0.25">
      <c r="A81240" t="s">
        <v>374888</v>
      </c>
      <c r="B81240" t="s">
        <v>374889</v>
      </c>
      <c r="C81240" t="s">
        <v>228873</v>
      </c>
      <c r="D81240" t="s">
        <v>228877</v>
      </c>
      <c r="E81240" t="s">
        <v>231764</v>
      </c>
      <c r="F81240">
        <v>15000000</v>
      </c>
    </row>
    <row r="81241" spans="1:6" x14ac:dyDescent="0.25">
      <c r="A81241" t="s">
        <v>374890</v>
      </c>
      <c r="B81241" t="s">
        <v>374891</v>
      </c>
      <c r="C81241" t="s">
        <v>228873</v>
      </c>
      <c r="D81241" t="s">
        <v>228874</v>
      </c>
      <c r="E81241" t="s">
        <v>38306</v>
      </c>
      <c r="F81241">
        <v>63812231</v>
      </c>
    </row>
    <row r="81242" spans="1:6" x14ac:dyDescent="0.25">
      <c r="A81242" t="s">
        <v>374892</v>
      </c>
      <c r="B81242" t="s">
        <v>374893</v>
      </c>
      <c r="C81242" t="s">
        <v>228873</v>
      </c>
      <c r="D81242" t="s">
        <v>228877</v>
      </c>
      <c r="E81242" t="s">
        <v>50758</v>
      </c>
      <c r="F81242">
        <v>20700000</v>
      </c>
    </row>
    <row r="81243" spans="1:6" x14ac:dyDescent="0.25">
      <c r="A81243" t="s">
        <v>374890</v>
      </c>
      <c r="B81243" t="s">
        <v>374894</v>
      </c>
      <c r="C81243" t="s">
        <v>228873</v>
      </c>
      <c r="E81243" t="s">
        <v>5700</v>
      </c>
      <c r="F81243">
        <v>2660000</v>
      </c>
    </row>
    <row r="81244" spans="1:6" x14ac:dyDescent="0.25">
      <c r="A81244" t="s">
        <v>374895</v>
      </c>
      <c r="B81244" t="s">
        <v>374896</v>
      </c>
      <c r="C81244" t="s">
        <v>229045</v>
      </c>
      <c r="E81244" t="s">
        <v>63588</v>
      </c>
      <c r="F81244">
        <v>628000</v>
      </c>
    </row>
    <row r="81245" spans="1:6" x14ac:dyDescent="0.25">
      <c r="A81245" t="s">
        <v>374897</v>
      </c>
      <c r="B81245" t="s">
        <v>374898</v>
      </c>
      <c r="C81245" t="s">
        <v>228873</v>
      </c>
      <c r="D81245" t="s">
        <v>228874</v>
      </c>
      <c r="E81245" s="1">
        <v>41590</v>
      </c>
    </row>
    <row r="81246" spans="1:6" x14ac:dyDescent="0.25">
      <c r="A81246" t="s">
        <v>374899</v>
      </c>
      <c r="B81246" t="s">
        <v>374900</v>
      </c>
      <c r="C81246" t="s">
        <v>228873</v>
      </c>
      <c r="D81246" t="s">
        <v>228877</v>
      </c>
      <c r="E81246" s="1">
        <v>41250</v>
      </c>
    </row>
    <row r="81247" spans="1:6" x14ac:dyDescent="0.25">
      <c r="A81247" t="s">
        <v>374901</v>
      </c>
      <c r="B81247" t="s">
        <v>374902</v>
      </c>
      <c r="C81247" t="s">
        <v>228873</v>
      </c>
      <c r="E81247" t="s">
        <v>48552</v>
      </c>
      <c r="F81247">
        <v>1000000</v>
      </c>
    </row>
    <row r="81248" spans="1:6" x14ac:dyDescent="0.25">
      <c r="A81248" t="s">
        <v>374903</v>
      </c>
      <c r="B81248" t="s">
        <v>374904</v>
      </c>
      <c r="C81248" t="s">
        <v>228873</v>
      </c>
      <c r="D81248" t="s">
        <v>228877</v>
      </c>
      <c r="E81248" s="1">
        <v>42253</v>
      </c>
      <c r="F81248">
        <v>10000000</v>
      </c>
    </row>
    <row r="81249" spans="1:6" x14ac:dyDescent="0.25">
      <c r="A81249" t="s">
        <v>374905</v>
      </c>
      <c r="B81249" t="s">
        <v>374906</v>
      </c>
      <c r="C81249" t="s">
        <v>229045</v>
      </c>
      <c r="E81249" t="s">
        <v>149632</v>
      </c>
      <c r="F81249">
        <v>350000</v>
      </c>
    </row>
    <row r="81250" spans="1:6" x14ac:dyDescent="0.25">
      <c r="A81250" t="s">
        <v>374907</v>
      </c>
      <c r="B81250" t="s">
        <v>374908</v>
      </c>
      <c r="C81250" t="s">
        <v>228943</v>
      </c>
      <c r="E81250" s="1">
        <v>41648</v>
      </c>
      <c r="F81250">
        <v>248997</v>
      </c>
    </row>
    <row r="81251" spans="1:6" x14ac:dyDescent="0.25">
      <c r="A81251" t="s">
        <v>374909</v>
      </c>
      <c r="B81251" t="s">
        <v>374910</v>
      </c>
      <c r="C81251" t="s">
        <v>228873</v>
      </c>
      <c r="E81251" t="s">
        <v>12281</v>
      </c>
    </row>
    <row r="81252" spans="1:6" x14ac:dyDescent="0.25">
      <c r="A81252" t="s">
        <v>374911</v>
      </c>
      <c r="B81252" t="s">
        <v>374912</v>
      </c>
      <c r="C81252" t="s">
        <v>228873</v>
      </c>
      <c r="D81252" t="s">
        <v>228874</v>
      </c>
      <c r="E81252" s="1">
        <v>39448</v>
      </c>
      <c r="F81252">
        <v>20000000</v>
      </c>
    </row>
    <row r="81253" spans="1:6" x14ac:dyDescent="0.25">
      <c r="A81253" t="s">
        <v>374913</v>
      </c>
      <c r="B81253" t="s">
        <v>374914</v>
      </c>
      <c r="C81253" t="s">
        <v>228873</v>
      </c>
      <c r="E81253" s="1">
        <v>39450</v>
      </c>
      <c r="F81253">
        <v>158000000</v>
      </c>
    </row>
    <row r="81254" spans="1:6" x14ac:dyDescent="0.25">
      <c r="A81254" t="s">
        <v>374915</v>
      </c>
      <c r="B81254" t="s">
        <v>374916</v>
      </c>
      <c r="C81254" t="s">
        <v>228873</v>
      </c>
      <c r="D81254" t="s">
        <v>228977</v>
      </c>
      <c r="E81254" t="s">
        <v>228407</v>
      </c>
      <c r="F81254">
        <v>28190000</v>
      </c>
    </row>
    <row r="81255" spans="1:6" x14ac:dyDescent="0.25">
      <c r="A81255" t="s">
        <v>374917</v>
      </c>
      <c r="B81255" t="s">
        <v>374918</v>
      </c>
      <c r="C81255" t="s">
        <v>228873</v>
      </c>
      <c r="E81255" s="1">
        <v>41102</v>
      </c>
      <c r="F81255">
        <v>5000000</v>
      </c>
    </row>
    <row r="81256" spans="1:6" x14ac:dyDescent="0.25">
      <c r="A81256" t="s">
        <v>374919</v>
      </c>
      <c r="B81256" t="s">
        <v>374920</v>
      </c>
      <c r="C81256" t="s">
        <v>228873</v>
      </c>
      <c r="D81256" t="s">
        <v>228874</v>
      </c>
      <c r="E81256" t="s">
        <v>175610</v>
      </c>
    </row>
    <row r="81257" spans="1:6" x14ac:dyDescent="0.25">
      <c r="A81257" t="s">
        <v>374921</v>
      </c>
      <c r="B81257" t="s">
        <v>374922</v>
      </c>
      <c r="C81257" t="s">
        <v>228873</v>
      </c>
      <c r="D81257" t="s">
        <v>228977</v>
      </c>
      <c r="E81257" t="s">
        <v>147299</v>
      </c>
      <c r="F81257">
        <v>15486363</v>
      </c>
    </row>
    <row r="81258" spans="1:6" x14ac:dyDescent="0.25">
      <c r="A81258" t="s">
        <v>374923</v>
      </c>
      <c r="B81258" t="s">
        <v>374924</v>
      </c>
      <c r="C81258" t="s">
        <v>228873</v>
      </c>
      <c r="E81258" s="1">
        <v>39876</v>
      </c>
    </row>
    <row r="81259" spans="1:6" x14ac:dyDescent="0.25">
      <c r="A81259" t="s">
        <v>374925</v>
      </c>
      <c r="B81259" t="s">
        <v>374926</v>
      </c>
      <c r="C81259" t="s">
        <v>228880</v>
      </c>
      <c r="E81259" s="1">
        <v>40037</v>
      </c>
    </row>
    <row r="81260" spans="1:6" x14ac:dyDescent="0.25">
      <c r="A81260" t="s">
        <v>374927</v>
      </c>
      <c r="B81260" t="s">
        <v>374928</v>
      </c>
      <c r="C81260" t="s">
        <v>228880</v>
      </c>
      <c r="E81260" t="s">
        <v>233669</v>
      </c>
      <c r="F81260">
        <v>250000</v>
      </c>
    </row>
    <row r="81261" spans="1:6" x14ac:dyDescent="0.25">
      <c r="A81261" t="s">
        <v>374929</v>
      </c>
      <c r="B81261" t="s">
        <v>374930</v>
      </c>
      <c r="C81261" t="s">
        <v>228943</v>
      </c>
      <c r="E81261" s="1">
        <v>39821</v>
      </c>
      <c r="F81261">
        <v>150000</v>
      </c>
    </row>
    <row r="81262" spans="1:6" x14ac:dyDescent="0.25">
      <c r="A81262" t="s">
        <v>374927</v>
      </c>
      <c r="B81262" t="s">
        <v>374931</v>
      </c>
      <c r="C81262" t="s">
        <v>228943</v>
      </c>
      <c r="E81262" s="1">
        <v>39665</v>
      </c>
      <c r="F81262">
        <v>350000</v>
      </c>
    </row>
    <row r="81263" spans="1:6" x14ac:dyDescent="0.25">
      <c r="A81263" t="s">
        <v>374932</v>
      </c>
      <c r="B81263" t="s">
        <v>374933</v>
      </c>
      <c r="C81263" t="s">
        <v>229045</v>
      </c>
      <c r="E81263" t="s">
        <v>18343</v>
      </c>
      <c r="F81263">
        <v>150000</v>
      </c>
    </row>
    <row r="81264" spans="1:6" x14ac:dyDescent="0.25">
      <c r="A81264" t="s">
        <v>374934</v>
      </c>
      <c r="B81264" t="s">
        <v>374935</v>
      </c>
      <c r="C81264" t="s">
        <v>228880</v>
      </c>
      <c r="E81264" s="1">
        <v>39967</v>
      </c>
      <c r="F81264">
        <v>500000</v>
      </c>
    </row>
    <row r="81265" spans="1:6" x14ac:dyDescent="0.25">
      <c r="A81265" t="s">
        <v>374936</v>
      </c>
      <c r="B81265" t="s">
        <v>374937</v>
      </c>
      <c r="C81265" t="s">
        <v>228889</v>
      </c>
      <c r="E81265" t="s">
        <v>27451</v>
      </c>
      <c r="F81265">
        <v>500000</v>
      </c>
    </row>
    <row r="81266" spans="1:6" x14ac:dyDescent="0.25">
      <c r="A81266" t="s">
        <v>374938</v>
      </c>
      <c r="B81266" t="s">
        <v>374939</v>
      </c>
      <c r="C81266" t="s">
        <v>228916</v>
      </c>
      <c r="E81266" t="s">
        <v>36059</v>
      </c>
      <c r="F81266">
        <v>25000</v>
      </c>
    </row>
    <row r="81267" spans="1:6" x14ac:dyDescent="0.25">
      <c r="A81267" t="s">
        <v>374940</v>
      </c>
      <c r="B81267" t="s">
        <v>374941</v>
      </c>
      <c r="C81267" t="s">
        <v>228873</v>
      </c>
      <c r="E81267" s="1">
        <v>41647</v>
      </c>
    </row>
    <row r="81268" spans="1:6" x14ac:dyDescent="0.25">
      <c r="A81268" t="s">
        <v>374942</v>
      </c>
      <c r="B81268" t="s">
        <v>374943</v>
      </c>
      <c r="C81268" t="s">
        <v>228880</v>
      </c>
      <c r="E81268" s="1">
        <v>39934</v>
      </c>
      <c r="F81268">
        <v>435413</v>
      </c>
    </row>
    <row r="81269" spans="1:6" x14ac:dyDescent="0.25">
      <c r="A81269" t="s">
        <v>374944</v>
      </c>
      <c r="B81269" t="s">
        <v>374945</v>
      </c>
      <c r="C81269" t="s">
        <v>228880</v>
      </c>
      <c r="E81269" s="1">
        <v>39453</v>
      </c>
      <c r="F81269">
        <v>1000000</v>
      </c>
    </row>
    <row r="81270" spans="1:6" x14ac:dyDescent="0.25">
      <c r="A81270" t="s">
        <v>374946</v>
      </c>
      <c r="B81270" t="s">
        <v>374947</v>
      </c>
      <c r="C81270" t="s">
        <v>228873</v>
      </c>
      <c r="E81270" t="s">
        <v>50333</v>
      </c>
      <c r="F81270">
        <v>2000000</v>
      </c>
    </row>
    <row r="81271" spans="1:6" x14ac:dyDescent="0.25">
      <c r="A81271" t="s">
        <v>374944</v>
      </c>
      <c r="B81271" t="s">
        <v>374948</v>
      </c>
      <c r="C81271" t="s">
        <v>228873</v>
      </c>
      <c r="E81271" s="1">
        <v>40270</v>
      </c>
      <c r="F81271">
        <v>800000</v>
      </c>
    </row>
    <row r="81272" spans="1:6" x14ac:dyDescent="0.25">
      <c r="A81272" t="s">
        <v>374946</v>
      </c>
      <c r="B81272" t="s">
        <v>374949</v>
      </c>
      <c r="C81272" t="s">
        <v>228873</v>
      </c>
      <c r="D81272" t="s">
        <v>228877</v>
      </c>
      <c r="E81272" s="1">
        <v>40637</v>
      </c>
      <c r="F81272">
        <v>1300000</v>
      </c>
    </row>
    <row r="81273" spans="1:6" x14ac:dyDescent="0.25">
      <c r="A81273" t="s">
        <v>374950</v>
      </c>
      <c r="B81273" t="s">
        <v>374951</v>
      </c>
      <c r="C81273" t="s">
        <v>228880</v>
      </c>
      <c r="E81273" s="1">
        <v>41279</v>
      </c>
      <c r="F81273">
        <v>591156</v>
      </c>
    </row>
    <row r="81274" spans="1:6" x14ac:dyDescent="0.25">
      <c r="A81274" t="s">
        <v>374952</v>
      </c>
      <c r="B81274" t="s">
        <v>374953</v>
      </c>
      <c r="C81274" t="s">
        <v>228880</v>
      </c>
      <c r="E81274" s="1">
        <v>41336</v>
      </c>
      <c r="F81274">
        <v>40000</v>
      </c>
    </row>
    <row r="81275" spans="1:6" x14ac:dyDescent="0.25">
      <c r="A81275" t="s">
        <v>374954</v>
      </c>
      <c r="B81275" t="s">
        <v>374955</v>
      </c>
      <c r="C81275" t="s">
        <v>228880</v>
      </c>
      <c r="E81275" s="1">
        <v>41651</v>
      </c>
      <c r="F81275">
        <v>100000</v>
      </c>
    </row>
    <row r="81276" spans="1:6" x14ac:dyDescent="0.25">
      <c r="A81276" t="s">
        <v>374956</v>
      </c>
      <c r="B81276" t="s">
        <v>374957</v>
      </c>
      <c r="C81276" t="s">
        <v>228873</v>
      </c>
      <c r="E81276" t="s">
        <v>231283</v>
      </c>
      <c r="F81276">
        <v>12000000</v>
      </c>
    </row>
    <row r="81277" spans="1:6" x14ac:dyDescent="0.25">
      <c r="A81277" t="s">
        <v>374958</v>
      </c>
      <c r="B81277" t="s">
        <v>374959</v>
      </c>
      <c r="C81277" t="s">
        <v>228880</v>
      </c>
      <c r="E81277" s="1">
        <v>42005</v>
      </c>
      <c r="F81277">
        <v>30000</v>
      </c>
    </row>
    <row r="81278" spans="1:6" x14ac:dyDescent="0.25">
      <c r="A81278" t="s">
        <v>374960</v>
      </c>
      <c r="B81278" t="s">
        <v>374961</v>
      </c>
      <c r="C81278" t="s">
        <v>228943</v>
      </c>
      <c r="E81278" s="1">
        <v>42007</v>
      </c>
      <c r="F81278">
        <v>62500</v>
      </c>
    </row>
    <row r="81279" spans="1:6" x14ac:dyDescent="0.25">
      <c r="A81279" t="s">
        <v>374962</v>
      </c>
      <c r="B81279" t="s">
        <v>374963</v>
      </c>
      <c r="C81279" t="s">
        <v>228916</v>
      </c>
      <c r="E81279" t="s">
        <v>46264</v>
      </c>
      <c r="F81279">
        <v>25000</v>
      </c>
    </row>
    <row r="81280" spans="1:6" x14ac:dyDescent="0.25">
      <c r="A81280" t="s">
        <v>374960</v>
      </c>
      <c r="B81280" t="s">
        <v>374964</v>
      </c>
      <c r="C81280" t="s">
        <v>228880</v>
      </c>
      <c r="E81280" s="1">
        <v>42010</v>
      </c>
      <c r="F81280">
        <v>100000</v>
      </c>
    </row>
    <row r="81281" spans="1:6" x14ac:dyDescent="0.25">
      <c r="A81281" t="s">
        <v>374965</v>
      </c>
      <c r="B81281" t="s">
        <v>374966</v>
      </c>
      <c r="C81281" t="s">
        <v>228880</v>
      </c>
      <c r="E81281" s="1">
        <v>41558</v>
      </c>
      <c r="F81281">
        <v>650000</v>
      </c>
    </row>
    <row r="81282" spans="1:6" x14ac:dyDescent="0.25">
      <c r="A81282" t="s">
        <v>374967</v>
      </c>
      <c r="B81282" t="s">
        <v>374968</v>
      </c>
      <c r="C81282" t="s">
        <v>228873</v>
      </c>
      <c r="D81282" t="s">
        <v>228877</v>
      </c>
      <c r="E81282" s="1">
        <v>41640</v>
      </c>
    </row>
    <row r="81283" spans="1:6" x14ac:dyDescent="0.25">
      <c r="A81283" t="s">
        <v>374969</v>
      </c>
      <c r="B81283" t="s">
        <v>374970</v>
      </c>
      <c r="C81283" t="s">
        <v>228880</v>
      </c>
      <c r="E81283" s="1">
        <v>41225</v>
      </c>
      <c r="F81283">
        <v>38979</v>
      </c>
    </row>
    <row r="81284" spans="1:6" x14ac:dyDescent="0.25">
      <c r="A81284" t="s">
        <v>374971</v>
      </c>
      <c r="B81284" t="s">
        <v>374972</v>
      </c>
      <c r="C81284" t="s">
        <v>228880</v>
      </c>
      <c r="E81284" t="s">
        <v>106000</v>
      </c>
      <c r="F81284">
        <v>50000</v>
      </c>
    </row>
    <row r="81285" spans="1:6" x14ac:dyDescent="0.25">
      <c r="A81285" t="s">
        <v>374973</v>
      </c>
      <c r="B81285" t="s">
        <v>374974</v>
      </c>
      <c r="C81285" t="s">
        <v>228873</v>
      </c>
      <c r="D81285" t="s">
        <v>228877</v>
      </c>
      <c r="E81285" t="s">
        <v>18095</v>
      </c>
      <c r="F81285">
        <v>11000000</v>
      </c>
    </row>
    <row r="81286" spans="1:6" x14ac:dyDescent="0.25">
      <c r="A81286" t="s">
        <v>374975</v>
      </c>
      <c r="B81286" t="s">
        <v>374976</v>
      </c>
      <c r="C81286" t="s">
        <v>228873</v>
      </c>
      <c r="D81286" t="s">
        <v>228874</v>
      </c>
      <c r="E81286" s="1">
        <v>41861</v>
      </c>
      <c r="F81286">
        <v>24000000</v>
      </c>
    </row>
    <row r="81287" spans="1:6" x14ac:dyDescent="0.25">
      <c r="A81287" t="s">
        <v>374977</v>
      </c>
      <c r="B81287" t="s">
        <v>374978</v>
      </c>
      <c r="C81287" t="s">
        <v>228873</v>
      </c>
      <c r="D81287" t="s">
        <v>228874</v>
      </c>
      <c r="E81287" t="s">
        <v>1355</v>
      </c>
      <c r="F81287">
        <v>3000000</v>
      </c>
    </row>
    <row r="81288" spans="1:6" x14ac:dyDescent="0.25">
      <c r="A81288" t="s">
        <v>374979</v>
      </c>
      <c r="B81288" t="s">
        <v>374980</v>
      </c>
      <c r="C81288" t="s">
        <v>228873</v>
      </c>
      <c r="E81288" t="s">
        <v>31034</v>
      </c>
      <c r="F81288">
        <v>4000000</v>
      </c>
    </row>
    <row r="81289" spans="1:6" x14ac:dyDescent="0.25">
      <c r="A81289" t="s">
        <v>374977</v>
      </c>
      <c r="B81289" t="s">
        <v>374981</v>
      </c>
      <c r="C81289" t="s">
        <v>228943</v>
      </c>
      <c r="E81289" s="1">
        <v>41154</v>
      </c>
      <c r="F81289">
        <v>303000</v>
      </c>
    </row>
    <row r="81290" spans="1:6" x14ac:dyDescent="0.25">
      <c r="A81290" t="s">
        <v>374979</v>
      </c>
      <c r="B81290" t="s">
        <v>374982</v>
      </c>
      <c r="C81290" t="s">
        <v>228880</v>
      </c>
      <c r="E81290" t="s">
        <v>56875</v>
      </c>
      <c r="F81290">
        <v>40000</v>
      </c>
    </row>
    <row r="81291" spans="1:6" x14ac:dyDescent="0.25">
      <c r="A81291" t="s">
        <v>374983</v>
      </c>
      <c r="B81291" t="s">
        <v>374984</v>
      </c>
      <c r="C81291" t="s">
        <v>228873</v>
      </c>
      <c r="E81291" t="s">
        <v>94253</v>
      </c>
      <c r="F81291">
        <v>34995</v>
      </c>
    </row>
    <row r="81292" spans="1:6" x14ac:dyDescent="0.25">
      <c r="A81292" t="s">
        <v>374985</v>
      </c>
      <c r="B81292" t="s">
        <v>374986</v>
      </c>
      <c r="C81292" t="s">
        <v>228889</v>
      </c>
      <c r="E81292" t="s">
        <v>5247</v>
      </c>
    </row>
    <row r="81293" spans="1:6" x14ac:dyDescent="0.25">
      <c r="A81293" t="s">
        <v>374987</v>
      </c>
      <c r="B81293" t="s">
        <v>374988</v>
      </c>
      <c r="C81293" t="s">
        <v>228916</v>
      </c>
      <c r="E81293" s="1">
        <v>41524</v>
      </c>
    </row>
    <row r="81294" spans="1:6" x14ac:dyDescent="0.25">
      <c r="A81294" t="s">
        <v>374989</v>
      </c>
      <c r="B81294" t="s">
        <v>374990</v>
      </c>
      <c r="C81294" t="s">
        <v>228927</v>
      </c>
      <c r="E81294" s="1">
        <v>41700</v>
      </c>
      <c r="F81294">
        <v>1426094</v>
      </c>
    </row>
    <row r="81295" spans="1:6" x14ac:dyDescent="0.25">
      <c r="A81295" t="s">
        <v>374987</v>
      </c>
      <c r="B81295" t="s">
        <v>374991</v>
      </c>
      <c r="C81295" t="s">
        <v>228880</v>
      </c>
      <c r="E81295" s="1">
        <v>40920</v>
      </c>
    </row>
    <row r="81296" spans="1:6" x14ac:dyDescent="0.25">
      <c r="A81296" t="s">
        <v>374989</v>
      </c>
      <c r="B81296" t="s">
        <v>374992</v>
      </c>
      <c r="C81296" t="s">
        <v>228873</v>
      </c>
      <c r="D81296" t="s">
        <v>228877</v>
      </c>
      <c r="E81296" s="1">
        <v>42041</v>
      </c>
      <c r="F81296">
        <v>2500000</v>
      </c>
    </row>
    <row r="81297" spans="1:6" x14ac:dyDescent="0.25">
      <c r="A81297" t="s">
        <v>374993</v>
      </c>
      <c r="B81297" t="s">
        <v>374994</v>
      </c>
      <c r="C81297" t="s">
        <v>228880</v>
      </c>
      <c r="E81297" s="1">
        <v>40555</v>
      </c>
      <c r="F81297">
        <v>40000</v>
      </c>
    </row>
    <row r="81298" spans="1:6" x14ac:dyDescent="0.25">
      <c r="A81298" t="s">
        <v>374995</v>
      </c>
      <c r="B81298" t="s">
        <v>374996</v>
      </c>
      <c r="C81298" t="s">
        <v>228873</v>
      </c>
      <c r="D81298" t="s">
        <v>228877</v>
      </c>
      <c r="E81298" t="s">
        <v>129788</v>
      </c>
      <c r="F81298">
        <v>7920000</v>
      </c>
    </row>
    <row r="81299" spans="1:6" x14ac:dyDescent="0.25">
      <c r="A81299" t="s">
        <v>374997</v>
      </c>
      <c r="B81299" t="s">
        <v>374998</v>
      </c>
      <c r="C81299" t="s">
        <v>228873</v>
      </c>
      <c r="D81299" t="s">
        <v>228874</v>
      </c>
      <c r="E81299" t="s">
        <v>58648</v>
      </c>
      <c r="F81299">
        <v>4000000</v>
      </c>
    </row>
    <row r="81300" spans="1:6" x14ac:dyDescent="0.25">
      <c r="A81300" t="s">
        <v>374999</v>
      </c>
      <c r="B81300" t="s">
        <v>375000</v>
      </c>
      <c r="C81300" t="s">
        <v>228873</v>
      </c>
      <c r="E81300" s="1">
        <v>41066</v>
      </c>
      <c r="F81300">
        <v>4635000</v>
      </c>
    </row>
    <row r="81301" spans="1:6" x14ac:dyDescent="0.25">
      <c r="A81301" t="s">
        <v>374997</v>
      </c>
      <c r="B81301" t="s">
        <v>375001</v>
      </c>
      <c r="C81301" t="s">
        <v>228927</v>
      </c>
      <c r="E81301" s="1">
        <v>41282</v>
      </c>
      <c r="F81301">
        <v>850000</v>
      </c>
    </row>
    <row r="81302" spans="1:6" x14ac:dyDescent="0.25">
      <c r="A81302" t="s">
        <v>374999</v>
      </c>
      <c r="B81302" t="s">
        <v>375002</v>
      </c>
      <c r="C81302" t="s">
        <v>228927</v>
      </c>
      <c r="E81302" s="1">
        <v>42280</v>
      </c>
      <c r="F81302">
        <v>3318748</v>
      </c>
    </row>
    <row r="81303" spans="1:6" x14ac:dyDescent="0.25">
      <c r="A81303" t="s">
        <v>375003</v>
      </c>
      <c r="B81303" t="s">
        <v>375004</v>
      </c>
      <c r="C81303" t="s">
        <v>228927</v>
      </c>
      <c r="E81303" t="s">
        <v>3362</v>
      </c>
      <c r="F81303">
        <v>2500000</v>
      </c>
    </row>
    <row r="81304" spans="1:6" x14ac:dyDescent="0.25">
      <c r="A81304" t="s">
        <v>375005</v>
      </c>
      <c r="B81304" t="s">
        <v>375006</v>
      </c>
      <c r="C81304" t="s">
        <v>228927</v>
      </c>
      <c r="E81304" t="s">
        <v>5169</v>
      </c>
      <c r="F81304">
        <v>6000000</v>
      </c>
    </row>
    <row r="81305" spans="1:6" x14ac:dyDescent="0.25">
      <c r="A81305" t="s">
        <v>375003</v>
      </c>
      <c r="B81305" t="s">
        <v>375007</v>
      </c>
      <c r="C81305" t="s">
        <v>228873</v>
      </c>
      <c r="E81305" s="1">
        <v>41947</v>
      </c>
      <c r="F81305">
        <v>6001413</v>
      </c>
    </row>
    <row r="81306" spans="1:6" x14ac:dyDescent="0.25">
      <c r="A81306" t="s">
        <v>375005</v>
      </c>
      <c r="B81306" t="s">
        <v>375008</v>
      </c>
      <c r="C81306" t="s">
        <v>228873</v>
      </c>
      <c r="E81306" t="s">
        <v>45074</v>
      </c>
      <c r="F81306">
        <v>6700000</v>
      </c>
    </row>
    <row r="81307" spans="1:6" x14ac:dyDescent="0.25">
      <c r="A81307" t="s">
        <v>375003</v>
      </c>
      <c r="B81307" t="s">
        <v>375009</v>
      </c>
      <c r="C81307" t="s">
        <v>228873</v>
      </c>
      <c r="D81307" t="s">
        <v>228877</v>
      </c>
      <c r="E81307" s="1">
        <v>39972</v>
      </c>
      <c r="F81307">
        <v>18600000</v>
      </c>
    </row>
    <row r="81308" spans="1:6" x14ac:dyDescent="0.25">
      <c r="A81308" t="s">
        <v>375005</v>
      </c>
      <c r="B81308" t="s">
        <v>375010</v>
      </c>
      <c r="C81308" t="s">
        <v>228873</v>
      </c>
      <c r="D81308" t="s">
        <v>228874</v>
      </c>
      <c r="E81308" t="s">
        <v>10338</v>
      </c>
      <c r="F81308">
        <v>32600000</v>
      </c>
    </row>
    <row r="81309" spans="1:6" x14ac:dyDescent="0.25">
      <c r="A81309" t="s">
        <v>375003</v>
      </c>
      <c r="B81309" t="s">
        <v>375011</v>
      </c>
      <c r="C81309" t="s">
        <v>228873</v>
      </c>
      <c r="D81309" t="s">
        <v>228977</v>
      </c>
      <c r="E81309" t="s">
        <v>134242</v>
      </c>
      <c r="F81309">
        <v>25000000</v>
      </c>
    </row>
    <row r="81310" spans="1:6" x14ac:dyDescent="0.25">
      <c r="A81310" t="s">
        <v>375012</v>
      </c>
      <c r="B81310" t="s">
        <v>375013</v>
      </c>
      <c r="C81310" t="s">
        <v>228873</v>
      </c>
      <c r="D81310" t="s">
        <v>228874</v>
      </c>
      <c r="E81310" s="1">
        <v>39602</v>
      </c>
      <c r="F81310">
        <v>3063800</v>
      </c>
    </row>
    <row r="81311" spans="1:6" x14ac:dyDescent="0.25">
      <c r="A81311" t="s">
        <v>375014</v>
      </c>
      <c r="B81311" t="s">
        <v>375015</v>
      </c>
      <c r="C81311" t="s">
        <v>228873</v>
      </c>
      <c r="D81311" t="s">
        <v>228877</v>
      </c>
      <c r="E81311" s="1">
        <v>38364</v>
      </c>
      <c r="F81311">
        <v>1120000</v>
      </c>
    </row>
    <row r="81312" spans="1:6" x14ac:dyDescent="0.25">
      <c r="A81312" t="s">
        <v>375016</v>
      </c>
      <c r="B81312" t="s">
        <v>375017</v>
      </c>
      <c r="C81312" t="s">
        <v>228873</v>
      </c>
      <c r="E81312" s="1">
        <v>41192</v>
      </c>
      <c r="F81312">
        <v>6790950</v>
      </c>
    </row>
    <row r="81313" spans="1:6" x14ac:dyDescent="0.25">
      <c r="A81313" t="s">
        <v>375018</v>
      </c>
      <c r="B81313" t="s">
        <v>375019</v>
      </c>
      <c r="C81313" t="s">
        <v>228927</v>
      </c>
      <c r="E81313" t="s">
        <v>155681</v>
      </c>
      <c r="F81313">
        <v>28000000</v>
      </c>
    </row>
    <row r="81314" spans="1:6" x14ac:dyDescent="0.25">
      <c r="A81314" t="s">
        <v>375016</v>
      </c>
      <c r="B81314" t="s">
        <v>375020</v>
      </c>
      <c r="C81314" t="s">
        <v>228927</v>
      </c>
      <c r="E81314" t="s">
        <v>51520</v>
      </c>
      <c r="F81314">
        <v>6250000</v>
      </c>
    </row>
    <row r="81315" spans="1:6" x14ac:dyDescent="0.25">
      <c r="A81315" t="s">
        <v>375018</v>
      </c>
      <c r="B81315" t="s">
        <v>375021</v>
      </c>
      <c r="C81315" t="s">
        <v>228927</v>
      </c>
      <c r="E81315" s="1">
        <v>40423</v>
      </c>
      <c r="F81315">
        <v>15000000</v>
      </c>
    </row>
    <row r="81316" spans="1:6" x14ac:dyDescent="0.25">
      <c r="A81316" t="s">
        <v>375022</v>
      </c>
      <c r="B81316" t="s">
        <v>375023</v>
      </c>
      <c r="C81316" t="s">
        <v>228880</v>
      </c>
      <c r="E81316" s="1">
        <v>41976</v>
      </c>
      <c r="F81316">
        <v>350000</v>
      </c>
    </row>
    <row r="81317" spans="1:6" x14ac:dyDescent="0.25">
      <c r="A81317" t="s">
        <v>375024</v>
      </c>
      <c r="B81317" t="s">
        <v>375025</v>
      </c>
      <c r="C81317" t="s">
        <v>228880</v>
      </c>
      <c r="E81317" s="1">
        <v>41645</v>
      </c>
      <c r="F81317">
        <v>40000</v>
      </c>
    </row>
    <row r="81318" spans="1:6" x14ac:dyDescent="0.25">
      <c r="A81318" t="s">
        <v>375026</v>
      </c>
      <c r="B81318" t="s">
        <v>375027</v>
      </c>
      <c r="C81318" t="s">
        <v>228873</v>
      </c>
      <c r="D81318" t="s">
        <v>228874</v>
      </c>
      <c r="E81318" t="s">
        <v>242179</v>
      </c>
      <c r="F81318">
        <v>53000000</v>
      </c>
    </row>
    <row r="81319" spans="1:6" x14ac:dyDescent="0.25">
      <c r="A81319" t="s">
        <v>375028</v>
      </c>
      <c r="B81319" t="s">
        <v>375029</v>
      </c>
      <c r="C81319" t="s">
        <v>228873</v>
      </c>
      <c r="D81319" t="s">
        <v>228977</v>
      </c>
      <c r="E81319" t="s">
        <v>50793</v>
      </c>
      <c r="F81319">
        <v>50000000</v>
      </c>
    </row>
    <row r="81320" spans="1:6" x14ac:dyDescent="0.25">
      <c r="A81320" t="s">
        <v>375030</v>
      </c>
      <c r="B81320" t="s">
        <v>375031</v>
      </c>
      <c r="C81320" t="s">
        <v>228873</v>
      </c>
      <c r="D81320" t="s">
        <v>228874</v>
      </c>
      <c r="E81320" t="s">
        <v>1946</v>
      </c>
      <c r="F81320">
        <v>2000000</v>
      </c>
    </row>
    <row r="81321" spans="1:6" x14ac:dyDescent="0.25">
      <c r="A81321" t="s">
        <v>375028</v>
      </c>
      <c r="B81321" t="s">
        <v>375032</v>
      </c>
      <c r="C81321" t="s">
        <v>228873</v>
      </c>
      <c r="E81321" t="s">
        <v>289713</v>
      </c>
      <c r="F81321">
        <v>7000000</v>
      </c>
    </row>
    <row r="81322" spans="1:6" x14ac:dyDescent="0.25">
      <c r="A81322" t="s">
        <v>375030</v>
      </c>
      <c r="B81322" t="s">
        <v>375033</v>
      </c>
      <c r="C81322" t="s">
        <v>228873</v>
      </c>
      <c r="D81322" t="s">
        <v>229145</v>
      </c>
      <c r="E81322" t="s">
        <v>82044</v>
      </c>
      <c r="F81322">
        <v>30000000</v>
      </c>
    </row>
    <row r="81323" spans="1:6" x14ac:dyDescent="0.25">
      <c r="A81323" t="s">
        <v>375034</v>
      </c>
      <c r="B81323" t="s">
        <v>375035</v>
      </c>
      <c r="C81323" t="s">
        <v>228880</v>
      </c>
      <c r="E81323" s="1">
        <v>41641</v>
      </c>
    </row>
    <row r="81324" spans="1:6" x14ac:dyDescent="0.25">
      <c r="A81324" t="s">
        <v>375036</v>
      </c>
      <c r="B81324" t="s">
        <v>375037</v>
      </c>
      <c r="C81324" t="s">
        <v>228880</v>
      </c>
      <c r="E81324" t="s">
        <v>91388</v>
      </c>
      <c r="F81324">
        <v>100000</v>
      </c>
    </row>
    <row r="81325" spans="1:6" x14ac:dyDescent="0.25">
      <c r="A81325" t="s">
        <v>375038</v>
      </c>
      <c r="B81325" t="s">
        <v>375039</v>
      </c>
      <c r="C81325" t="s">
        <v>228916</v>
      </c>
      <c r="E81325" s="1">
        <v>42283</v>
      </c>
      <c r="F81325">
        <v>500000</v>
      </c>
    </row>
    <row r="81326" spans="1:6" x14ac:dyDescent="0.25">
      <c r="A81326" t="s">
        <v>375040</v>
      </c>
      <c r="B81326" t="s">
        <v>375041</v>
      </c>
      <c r="C81326" t="s">
        <v>228943</v>
      </c>
      <c r="E81326" t="s">
        <v>27152</v>
      </c>
      <c r="F81326">
        <v>2035650</v>
      </c>
    </row>
    <row r="81327" spans="1:6" x14ac:dyDescent="0.25">
      <c r="A81327" t="s">
        <v>375042</v>
      </c>
      <c r="B81327" t="s">
        <v>375043</v>
      </c>
      <c r="C81327" t="s">
        <v>228880</v>
      </c>
      <c r="E81327" t="s">
        <v>8236</v>
      </c>
      <c r="F81327">
        <v>250000</v>
      </c>
    </row>
    <row r="81328" spans="1:6" x14ac:dyDescent="0.25">
      <c r="A81328" t="s">
        <v>375044</v>
      </c>
      <c r="B81328" t="s">
        <v>375045</v>
      </c>
      <c r="C81328" t="s">
        <v>228873</v>
      </c>
      <c r="D81328" t="s">
        <v>228877</v>
      </c>
      <c r="E81328" s="1">
        <v>40545</v>
      </c>
      <c r="F81328">
        <v>1129372</v>
      </c>
    </row>
    <row r="81329" spans="1:6" x14ac:dyDescent="0.25">
      <c r="A81329" t="s">
        <v>375046</v>
      </c>
      <c r="B81329" t="s">
        <v>375047</v>
      </c>
      <c r="C81329" t="s">
        <v>228909</v>
      </c>
      <c r="E81329" s="1">
        <v>41826</v>
      </c>
    </row>
    <row r="81330" spans="1:6" x14ac:dyDescent="0.25">
      <c r="A81330" t="s">
        <v>375048</v>
      </c>
      <c r="B81330" t="s">
        <v>375049</v>
      </c>
      <c r="C81330" t="s">
        <v>228880</v>
      </c>
      <c r="E81330" s="1">
        <v>41640</v>
      </c>
      <c r="F81330">
        <v>206517</v>
      </c>
    </row>
    <row r="81331" spans="1:6" x14ac:dyDescent="0.25">
      <c r="A81331" t="s">
        <v>375050</v>
      </c>
      <c r="B81331" t="s">
        <v>375051</v>
      </c>
      <c r="C81331" t="s">
        <v>228873</v>
      </c>
      <c r="D81331" t="s">
        <v>228877</v>
      </c>
      <c r="E81331" t="s">
        <v>235308</v>
      </c>
      <c r="F81331">
        <v>10000000</v>
      </c>
    </row>
    <row r="81332" spans="1:6" x14ac:dyDescent="0.25">
      <c r="A81332" t="s">
        <v>375052</v>
      </c>
      <c r="B81332" t="s">
        <v>375053</v>
      </c>
      <c r="C81332" t="s">
        <v>228873</v>
      </c>
      <c r="E81332" t="s">
        <v>84348</v>
      </c>
      <c r="F81332">
        <v>866000</v>
      </c>
    </row>
    <row r="81333" spans="1:6" x14ac:dyDescent="0.25">
      <c r="A81333" t="s">
        <v>375054</v>
      </c>
      <c r="B81333" t="s">
        <v>375055</v>
      </c>
      <c r="C81333" t="s">
        <v>228873</v>
      </c>
      <c r="D81333" t="s">
        <v>228874</v>
      </c>
      <c r="E81333" t="s">
        <v>14789</v>
      </c>
      <c r="F81333">
        <v>15000000</v>
      </c>
    </row>
    <row r="81334" spans="1:6" x14ac:dyDescent="0.25">
      <c r="A81334" t="s">
        <v>375056</v>
      </c>
      <c r="B81334" t="s">
        <v>375057</v>
      </c>
      <c r="C81334" t="s">
        <v>228873</v>
      </c>
      <c r="D81334" t="s">
        <v>228877</v>
      </c>
      <c r="E81334" s="1">
        <v>41375</v>
      </c>
      <c r="F81334">
        <v>5000000</v>
      </c>
    </row>
    <row r="81335" spans="1:6" x14ac:dyDescent="0.25">
      <c r="A81335" t="s">
        <v>375058</v>
      </c>
      <c r="B81335" t="s">
        <v>375059</v>
      </c>
      <c r="C81335" t="s">
        <v>228880</v>
      </c>
      <c r="E81335" s="1">
        <v>40029</v>
      </c>
      <c r="F81335">
        <v>665403</v>
      </c>
    </row>
    <row r="81336" spans="1:6" x14ac:dyDescent="0.25">
      <c r="A81336" t="s">
        <v>375060</v>
      </c>
      <c r="B81336" t="s">
        <v>375061</v>
      </c>
      <c r="C81336" t="s">
        <v>228873</v>
      </c>
      <c r="D81336" t="s">
        <v>228877</v>
      </c>
      <c r="E81336" s="1">
        <v>40368</v>
      </c>
      <c r="F81336">
        <v>2350000</v>
      </c>
    </row>
    <row r="81337" spans="1:6" x14ac:dyDescent="0.25">
      <c r="A81337" t="s">
        <v>375062</v>
      </c>
      <c r="B81337" t="s">
        <v>375063</v>
      </c>
      <c r="C81337" t="s">
        <v>228873</v>
      </c>
      <c r="E81337" s="1">
        <v>42346</v>
      </c>
      <c r="F81337">
        <v>5000000</v>
      </c>
    </row>
    <row r="81338" spans="1:6" x14ac:dyDescent="0.25">
      <c r="A81338" t="s">
        <v>375064</v>
      </c>
      <c r="B81338" t="s">
        <v>375065</v>
      </c>
      <c r="C81338" t="s">
        <v>228873</v>
      </c>
      <c r="D81338" t="s">
        <v>228877</v>
      </c>
      <c r="E81338" t="s">
        <v>3857</v>
      </c>
      <c r="F81338">
        <v>4184999</v>
      </c>
    </row>
    <row r="81339" spans="1:6" x14ac:dyDescent="0.25">
      <c r="A81339" t="s">
        <v>375066</v>
      </c>
      <c r="B81339" t="s">
        <v>375067</v>
      </c>
      <c r="C81339" t="s">
        <v>228880</v>
      </c>
      <c r="E81339" s="1">
        <v>42280</v>
      </c>
    </row>
    <row r="81340" spans="1:6" x14ac:dyDescent="0.25">
      <c r="A81340" t="s">
        <v>375068</v>
      </c>
      <c r="B81340" t="s">
        <v>375069</v>
      </c>
      <c r="C81340" t="s">
        <v>228873</v>
      </c>
      <c r="D81340" t="s">
        <v>228874</v>
      </c>
      <c r="E81340" s="1">
        <v>39088</v>
      </c>
    </row>
    <row r="81341" spans="1:6" x14ac:dyDescent="0.25">
      <c r="A81341" t="s">
        <v>375070</v>
      </c>
      <c r="B81341" t="s">
        <v>375071</v>
      </c>
      <c r="C81341" t="s">
        <v>228873</v>
      </c>
      <c r="E81341" s="1">
        <v>40703</v>
      </c>
      <c r="F81341">
        <v>1000000</v>
      </c>
    </row>
    <row r="81342" spans="1:6" x14ac:dyDescent="0.25">
      <c r="A81342" t="s">
        <v>375068</v>
      </c>
      <c r="B81342" t="s">
        <v>375072</v>
      </c>
      <c r="C81342" t="s">
        <v>228873</v>
      </c>
      <c r="E81342" t="s">
        <v>156398</v>
      </c>
      <c r="F81342">
        <v>15000000</v>
      </c>
    </row>
    <row r="81343" spans="1:6" x14ac:dyDescent="0.25">
      <c r="A81343" t="s">
        <v>375070</v>
      </c>
      <c r="B81343" t="s">
        <v>375073</v>
      </c>
      <c r="C81343" t="s">
        <v>228943</v>
      </c>
      <c r="E81343" s="1">
        <v>38723</v>
      </c>
    </row>
    <row r="81344" spans="1:6" x14ac:dyDescent="0.25">
      <c r="A81344" t="s">
        <v>375074</v>
      </c>
      <c r="B81344" t="s">
        <v>375075</v>
      </c>
      <c r="C81344" t="s">
        <v>228873</v>
      </c>
      <c r="E81344" t="s">
        <v>26777</v>
      </c>
      <c r="F81344">
        <v>40000</v>
      </c>
    </row>
    <row r="81345" spans="1:6" x14ac:dyDescent="0.25">
      <c r="A81345" t="s">
        <v>375076</v>
      </c>
      <c r="B81345" t="s">
        <v>375077</v>
      </c>
      <c r="C81345" t="s">
        <v>228873</v>
      </c>
      <c r="D81345" t="s">
        <v>228877</v>
      </c>
      <c r="E81345" t="s">
        <v>112593</v>
      </c>
    </row>
    <row r="81346" spans="1:6" x14ac:dyDescent="0.25">
      <c r="A81346" t="s">
        <v>375078</v>
      </c>
      <c r="B81346" t="s">
        <v>375079</v>
      </c>
      <c r="C81346" t="s">
        <v>228873</v>
      </c>
      <c r="D81346" t="s">
        <v>228877</v>
      </c>
      <c r="E81346" t="s">
        <v>127504</v>
      </c>
      <c r="F81346">
        <v>7000000</v>
      </c>
    </row>
    <row r="81347" spans="1:6" x14ac:dyDescent="0.25">
      <c r="A81347" t="s">
        <v>375080</v>
      </c>
      <c r="B81347" t="s">
        <v>375081</v>
      </c>
      <c r="C81347" t="s">
        <v>228873</v>
      </c>
      <c r="D81347" t="s">
        <v>228977</v>
      </c>
      <c r="E81347" t="s">
        <v>33433</v>
      </c>
      <c r="F81347">
        <v>18500000</v>
      </c>
    </row>
    <row r="81348" spans="1:6" x14ac:dyDescent="0.25">
      <c r="A81348" t="s">
        <v>375082</v>
      </c>
      <c r="B81348" t="s">
        <v>375083</v>
      </c>
      <c r="C81348" t="s">
        <v>228880</v>
      </c>
      <c r="E81348" s="1">
        <v>40217</v>
      </c>
      <c r="F81348">
        <v>1000000</v>
      </c>
    </row>
    <row r="81349" spans="1:6" x14ac:dyDescent="0.25">
      <c r="A81349" t="s">
        <v>375084</v>
      </c>
      <c r="B81349" t="s">
        <v>375085</v>
      </c>
      <c r="C81349" t="s">
        <v>228873</v>
      </c>
      <c r="E81349" s="1">
        <v>39093</v>
      </c>
      <c r="F81349">
        <v>3390000</v>
      </c>
    </row>
    <row r="81350" spans="1:6" x14ac:dyDescent="0.25">
      <c r="A81350" t="s">
        <v>375086</v>
      </c>
      <c r="B81350" t="s">
        <v>375087</v>
      </c>
      <c r="C81350" t="s">
        <v>228873</v>
      </c>
      <c r="D81350" t="s">
        <v>229145</v>
      </c>
      <c r="E81350" t="s">
        <v>241217</v>
      </c>
      <c r="F81350">
        <v>11230000</v>
      </c>
    </row>
    <row r="81351" spans="1:6" x14ac:dyDescent="0.25">
      <c r="A81351" t="s">
        <v>375084</v>
      </c>
      <c r="B81351" t="s">
        <v>375088</v>
      </c>
      <c r="C81351" t="s">
        <v>228880</v>
      </c>
      <c r="E81351" s="1">
        <v>41344</v>
      </c>
    </row>
    <row r="81352" spans="1:6" x14ac:dyDescent="0.25">
      <c r="A81352" t="s">
        <v>375089</v>
      </c>
      <c r="B81352" t="s">
        <v>375090</v>
      </c>
      <c r="C81352" t="s">
        <v>228880</v>
      </c>
      <c r="E81352" s="1">
        <v>41403</v>
      </c>
    </row>
    <row r="81353" spans="1:6" x14ac:dyDescent="0.25">
      <c r="A81353" t="s">
        <v>375091</v>
      </c>
      <c r="B81353" t="s">
        <v>375092</v>
      </c>
      <c r="C81353" t="s">
        <v>228873</v>
      </c>
      <c r="D81353" t="s">
        <v>228877</v>
      </c>
      <c r="E81353" t="s">
        <v>1023</v>
      </c>
      <c r="F81353">
        <v>4398376</v>
      </c>
    </row>
    <row r="81354" spans="1:6" x14ac:dyDescent="0.25">
      <c r="A81354" t="s">
        <v>375093</v>
      </c>
      <c r="B81354" t="s">
        <v>375094</v>
      </c>
      <c r="C81354" t="s">
        <v>228880</v>
      </c>
      <c r="E81354" s="1">
        <v>40551</v>
      </c>
    </row>
    <row r="81355" spans="1:6" x14ac:dyDescent="0.25">
      <c r="A81355" t="s">
        <v>375091</v>
      </c>
      <c r="B81355" t="s">
        <v>375095</v>
      </c>
      <c r="C81355" t="s">
        <v>228873</v>
      </c>
      <c r="D81355" t="s">
        <v>228874</v>
      </c>
      <c r="E81355" s="1">
        <v>41798</v>
      </c>
      <c r="F81355">
        <v>3100000</v>
      </c>
    </row>
    <row r="81356" spans="1:6" x14ac:dyDescent="0.25">
      <c r="A81356" t="s">
        <v>375093</v>
      </c>
      <c r="B81356" t="s">
        <v>375096</v>
      </c>
      <c r="C81356" t="s">
        <v>228916</v>
      </c>
      <c r="E81356" t="s">
        <v>24501</v>
      </c>
      <c r="F81356">
        <v>1250000</v>
      </c>
    </row>
    <row r="81357" spans="1:6" x14ac:dyDescent="0.25">
      <c r="A81357" t="s">
        <v>375097</v>
      </c>
      <c r="B81357" t="s">
        <v>375098</v>
      </c>
      <c r="C81357" t="s">
        <v>228873</v>
      </c>
      <c r="D81357" t="s">
        <v>228874</v>
      </c>
      <c r="E81357" s="1">
        <v>41651</v>
      </c>
    </row>
    <row r="81358" spans="1:6" x14ac:dyDescent="0.25">
      <c r="A81358" t="s">
        <v>375099</v>
      </c>
      <c r="B81358" t="s">
        <v>375100</v>
      </c>
      <c r="C81358" t="s">
        <v>228880</v>
      </c>
      <c r="E81358" s="1">
        <v>40549</v>
      </c>
    </row>
    <row r="81359" spans="1:6" x14ac:dyDescent="0.25">
      <c r="A81359" t="s">
        <v>375097</v>
      </c>
      <c r="B81359" t="s">
        <v>375101</v>
      </c>
      <c r="C81359" t="s">
        <v>228873</v>
      </c>
      <c r="D81359" t="s">
        <v>228877</v>
      </c>
      <c r="E81359" s="1">
        <v>40915</v>
      </c>
    </row>
    <row r="81360" spans="1:6" x14ac:dyDescent="0.25">
      <c r="A81360" t="s">
        <v>375102</v>
      </c>
      <c r="B81360" t="s">
        <v>375103</v>
      </c>
      <c r="C81360" t="s">
        <v>228927</v>
      </c>
      <c r="E81360" s="1">
        <v>41646</v>
      </c>
      <c r="F81360">
        <v>10000000</v>
      </c>
    </row>
    <row r="81361" spans="1:6" x14ac:dyDescent="0.25">
      <c r="A81361" t="s">
        <v>375104</v>
      </c>
      <c r="B81361" t="s">
        <v>375105</v>
      </c>
      <c r="C81361" t="s">
        <v>228916</v>
      </c>
      <c r="E81361" s="1">
        <v>41646</v>
      </c>
      <c r="F81361">
        <v>60000000</v>
      </c>
    </row>
    <row r="81362" spans="1:6" x14ac:dyDescent="0.25">
      <c r="A81362" t="s">
        <v>375102</v>
      </c>
      <c r="B81362" t="s">
        <v>375106</v>
      </c>
      <c r="C81362" t="s">
        <v>228873</v>
      </c>
      <c r="E81362" s="1">
        <v>40429</v>
      </c>
      <c r="F81362">
        <v>15000000</v>
      </c>
    </row>
    <row r="81363" spans="1:6" x14ac:dyDescent="0.25">
      <c r="A81363" t="s">
        <v>375104</v>
      </c>
      <c r="B81363" t="s">
        <v>375107</v>
      </c>
      <c r="C81363" t="s">
        <v>228873</v>
      </c>
      <c r="E81363" t="s">
        <v>32481</v>
      </c>
      <c r="F81363">
        <v>2386000</v>
      </c>
    </row>
    <row r="81364" spans="1:6" x14ac:dyDescent="0.25">
      <c r="A81364" t="s">
        <v>375108</v>
      </c>
      <c r="B81364" t="s">
        <v>375109</v>
      </c>
      <c r="C81364" t="s">
        <v>228873</v>
      </c>
      <c r="D81364" t="s">
        <v>228877</v>
      </c>
      <c r="E81364" s="1">
        <v>42065</v>
      </c>
      <c r="F81364">
        <v>250000</v>
      </c>
    </row>
    <row r="81365" spans="1:6" x14ac:dyDescent="0.25">
      <c r="A81365" t="s">
        <v>375110</v>
      </c>
      <c r="B81365" t="s">
        <v>375111</v>
      </c>
      <c r="C81365" t="s">
        <v>228880</v>
      </c>
      <c r="E81365" s="1">
        <v>41647</v>
      </c>
    </row>
    <row r="81366" spans="1:6" x14ac:dyDescent="0.25">
      <c r="A81366" t="s">
        <v>375112</v>
      </c>
      <c r="B81366" t="s">
        <v>375113</v>
      </c>
      <c r="C81366" t="s">
        <v>228873</v>
      </c>
      <c r="D81366" t="s">
        <v>228874</v>
      </c>
      <c r="E81366" s="1">
        <v>40818</v>
      </c>
      <c r="F81366">
        <v>15000000</v>
      </c>
    </row>
    <row r="81367" spans="1:6" x14ac:dyDescent="0.25">
      <c r="A81367" t="s">
        <v>375114</v>
      </c>
      <c r="B81367" t="s">
        <v>375115</v>
      </c>
      <c r="C81367" t="s">
        <v>228943</v>
      </c>
      <c r="E81367" s="1">
        <v>39088</v>
      </c>
      <c r="F81367">
        <v>3000000</v>
      </c>
    </row>
    <row r="81368" spans="1:6" x14ac:dyDescent="0.25">
      <c r="A81368" t="s">
        <v>375112</v>
      </c>
      <c r="B81368" t="s">
        <v>375116</v>
      </c>
      <c r="C81368" t="s">
        <v>228873</v>
      </c>
      <c r="D81368" t="s">
        <v>228877</v>
      </c>
      <c r="E81368" s="1">
        <v>39516</v>
      </c>
      <c r="F81368">
        <v>12000000</v>
      </c>
    </row>
    <row r="81369" spans="1:6" x14ac:dyDescent="0.25">
      <c r="A81369" t="s">
        <v>375114</v>
      </c>
      <c r="B81369" t="s">
        <v>375117</v>
      </c>
      <c r="C81369" t="s">
        <v>228873</v>
      </c>
      <c r="D81369" t="s">
        <v>228977</v>
      </c>
      <c r="E81369" t="s">
        <v>51625</v>
      </c>
      <c r="F81369">
        <v>14000000</v>
      </c>
    </row>
    <row r="81370" spans="1:6" x14ac:dyDescent="0.25">
      <c r="A81370" t="s">
        <v>375118</v>
      </c>
      <c r="B81370" t="s">
        <v>375119</v>
      </c>
      <c r="C81370" t="s">
        <v>228880</v>
      </c>
      <c r="E81370" t="s">
        <v>50944</v>
      </c>
      <c r="F81370">
        <v>220</v>
      </c>
    </row>
    <row r="81371" spans="1:6" x14ac:dyDescent="0.25">
      <c r="A81371" t="s">
        <v>375120</v>
      </c>
      <c r="B81371" t="s">
        <v>375121</v>
      </c>
      <c r="C81371" t="s">
        <v>228873</v>
      </c>
      <c r="D81371" t="s">
        <v>228877</v>
      </c>
      <c r="E81371" t="s">
        <v>4841</v>
      </c>
      <c r="F81371">
        <v>2966683</v>
      </c>
    </row>
    <row r="81372" spans="1:6" x14ac:dyDescent="0.25">
      <c r="A81372" t="s">
        <v>375122</v>
      </c>
      <c r="B81372" t="s">
        <v>375123</v>
      </c>
      <c r="C81372" t="s">
        <v>228909</v>
      </c>
      <c r="E81372" s="1">
        <v>41644</v>
      </c>
      <c r="F81372">
        <v>203343</v>
      </c>
    </row>
    <row r="81373" spans="1:6" x14ac:dyDescent="0.25">
      <c r="A81373" t="s">
        <v>375124</v>
      </c>
      <c r="B81373" t="s">
        <v>375125</v>
      </c>
      <c r="C81373" t="s">
        <v>228880</v>
      </c>
      <c r="E81373" s="1">
        <v>40547</v>
      </c>
      <c r="F81373">
        <v>150000</v>
      </c>
    </row>
    <row r="81374" spans="1:6" x14ac:dyDescent="0.25">
      <c r="A81374" t="s">
        <v>375122</v>
      </c>
      <c r="B81374" t="s">
        <v>375126</v>
      </c>
      <c r="C81374" t="s">
        <v>228943</v>
      </c>
      <c r="E81374" s="1">
        <v>41644</v>
      </c>
      <c r="F81374">
        <v>126467</v>
      </c>
    </row>
    <row r="81375" spans="1:6" x14ac:dyDescent="0.25">
      <c r="A81375" t="s">
        <v>375124</v>
      </c>
      <c r="B81375" t="s">
        <v>375127</v>
      </c>
      <c r="C81375" t="s">
        <v>228909</v>
      </c>
      <c r="E81375" t="s">
        <v>230580</v>
      </c>
      <c r="F81375">
        <v>240404</v>
      </c>
    </row>
    <row r="81376" spans="1:6" x14ac:dyDescent="0.25">
      <c r="A81376" t="s">
        <v>375128</v>
      </c>
      <c r="B81376" t="s">
        <v>375129</v>
      </c>
      <c r="C81376" t="s">
        <v>228909</v>
      </c>
      <c r="E81376" t="s">
        <v>96231</v>
      </c>
    </row>
    <row r="81377" spans="1:6" x14ac:dyDescent="0.25">
      <c r="A81377" t="s">
        <v>375130</v>
      </c>
      <c r="B81377" t="s">
        <v>375131</v>
      </c>
      <c r="C81377" t="s">
        <v>228889</v>
      </c>
      <c r="E81377" t="s">
        <v>21280</v>
      </c>
    </row>
    <row r="81378" spans="1:6" x14ac:dyDescent="0.25">
      <c r="A81378" t="s">
        <v>375132</v>
      </c>
      <c r="B81378" t="s">
        <v>375133</v>
      </c>
      <c r="C81378" t="s">
        <v>228880</v>
      </c>
      <c r="E81378" s="1">
        <v>40909</v>
      </c>
      <c r="F81378">
        <v>150000</v>
      </c>
    </row>
    <row r="81379" spans="1:6" x14ac:dyDescent="0.25">
      <c r="A81379" t="s">
        <v>375134</v>
      </c>
      <c r="B81379" t="s">
        <v>375135</v>
      </c>
      <c r="C81379" t="s">
        <v>228880</v>
      </c>
      <c r="E81379" s="1">
        <v>39633</v>
      </c>
      <c r="F81379">
        <v>195229</v>
      </c>
    </row>
    <row r="81380" spans="1:6" x14ac:dyDescent="0.25">
      <c r="A81380" t="s">
        <v>375136</v>
      </c>
      <c r="B81380" t="s">
        <v>375137</v>
      </c>
      <c r="C81380" t="s">
        <v>228873</v>
      </c>
      <c r="E81380" s="1">
        <v>41339</v>
      </c>
      <c r="F81380">
        <v>3289582</v>
      </c>
    </row>
    <row r="81381" spans="1:6" x14ac:dyDescent="0.25">
      <c r="A81381" t="s">
        <v>375138</v>
      </c>
      <c r="B81381" t="s">
        <v>375139</v>
      </c>
      <c r="C81381" t="s">
        <v>228880</v>
      </c>
      <c r="E81381" s="1">
        <v>41646</v>
      </c>
      <c r="F81381">
        <v>469044</v>
      </c>
    </row>
    <row r="81382" spans="1:6" x14ac:dyDescent="0.25">
      <c r="A81382" t="s">
        <v>375140</v>
      </c>
      <c r="B81382" t="s">
        <v>375141</v>
      </c>
      <c r="C81382" t="s">
        <v>228880</v>
      </c>
      <c r="E81382" t="s">
        <v>63580</v>
      </c>
      <c r="F81382">
        <v>35000</v>
      </c>
    </row>
    <row r="81383" spans="1:6" x14ac:dyDescent="0.25">
      <c r="A81383" t="s">
        <v>375142</v>
      </c>
      <c r="B81383" t="s">
        <v>375143</v>
      </c>
      <c r="C81383" t="s">
        <v>228880</v>
      </c>
      <c r="E81383" t="s">
        <v>33273</v>
      </c>
      <c r="F81383">
        <v>25000</v>
      </c>
    </row>
    <row r="81384" spans="1:6" x14ac:dyDescent="0.25">
      <c r="A81384" t="s">
        <v>375144</v>
      </c>
      <c r="B81384" t="s">
        <v>375145</v>
      </c>
      <c r="C81384" t="s">
        <v>228927</v>
      </c>
      <c r="E81384" s="1">
        <v>42102</v>
      </c>
      <c r="F81384">
        <v>1000000</v>
      </c>
    </row>
    <row r="81385" spans="1:6" x14ac:dyDescent="0.25">
      <c r="A81385" t="s">
        <v>375146</v>
      </c>
      <c r="B81385" t="s">
        <v>375147</v>
      </c>
      <c r="C81385" t="s">
        <v>228927</v>
      </c>
      <c r="E81385" s="1">
        <v>42013</v>
      </c>
      <c r="F81385">
        <v>345000</v>
      </c>
    </row>
    <row r="81386" spans="1:6" x14ac:dyDescent="0.25">
      <c r="A81386" t="s">
        <v>375148</v>
      </c>
      <c r="B81386" t="s">
        <v>375149</v>
      </c>
      <c r="C81386" t="s">
        <v>228927</v>
      </c>
      <c r="E81386" s="1">
        <v>40037</v>
      </c>
      <c r="F81386">
        <v>30000000</v>
      </c>
    </row>
    <row r="81387" spans="1:6" x14ac:dyDescent="0.25">
      <c r="A81387" t="s">
        <v>375150</v>
      </c>
      <c r="B81387" t="s">
        <v>375151</v>
      </c>
      <c r="C81387" t="s">
        <v>228873</v>
      </c>
      <c r="E81387" t="s">
        <v>117095</v>
      </c>
      <c r="F81387">
        <v>1000000</v>
      </c>
    </row>
    <row r="81388" spans="1:6" x14ac:dyDescent="0.25">
      <c r="A81388" t="s">
        <v>375152</v>
      </c>
      <c r="B81388" t="s">
        <v>375153</v>
      </c>
      <c r="C81388" t="s">
        <v>228889</v>
      </c>
      <c r="E81388" s="1">
        <v>39821</v>
      </c>
    </row>
    <row r="81389" spans="1:6" x14ac:dyDescent="0.25">
      <c r="A81389" t="s">
        <v>375154</v>
      </c>
      <c r="B81389" t="s">
        <v>375155</v>
      </c>
      <c r="C81389" t="s">
        <v>228880</v>
      </c>
      <c r="E81389" s="1">
        <v>42007</v>
      </c>
      <c r="F81389">
        <v>31000</v>
      </c>
    </row>
    <row r="81390" spans="1:6" x14ac:dyDescent="0.25">
      <c r="A81390" t="s">
        <v>375156</v>
      </c>
      <c r="B81390" t="s">
        <v>375157</v>
      </c>
      <c r="C81390" t="s">
        <v>229045</v>
      </c>
      <c r="E81390" s="1">
        <v>41398</v>
      </c>
      <c r="F81390">
        <v>40000</v>
      </c>
    </row>
    <row r="81391" spans="1:6" x14ac:dyDescent="0.25">
      <c r="A81391" t="s">
        <v>375158</v>
      </c>
      <c r="B81391" t="s">
        <v>375159</v>
      </c>
      <c r="C81391" t="s">
        <v>231514</v>
      </c>
      <c r="E81391" s="1">
        <v>41918</v>
      </c>
      <c r="F81391">
        <v>60000</v>
      </c>
    </row>
    <row r="81392" spans="1:6" x14ac:dyDescent="0.25">
      <c r="A81392" t="s">
        <v>375160</v>
      </c>
      <c r="B81392" t="s">
        <v>375161</v>
      </c>
      <c r="C81392" t="s">
        <v>228880</v>
      </c>
      <c r="E81392" t="s">
        <v>211597</v>
      </c>
      <c r="F81392">
        <v>220000</v>
      </c>
    </row>
    <row r="81393" spans="1:6" x14ac:dyDescent="0.25">
      <c r="A81393" t="s">
        <v>375162</v>
      </c>
      <c r="B81393" t="s">
        <v>375163</v>
      </c>
      <c r="C81393" t="s">
        <v>228880</v>
      </c>
      <c r="E81393" t="s">
        <v>27384</v>
      </c>
      <c r="F81393">
        <v>550000</v>
      </c>
    </row>
    <row r="81394" spans="1:6" x14ac:dyDescent="0.25">
      <c r="A81394" t="s">
        <v>375160</v>
      </c>
      <c r="B81394" t="s">
        <v>375164</v>
      </c>
      <c r="C81394" t="s">
        <v>228880</v>
      </c>
      <c r="E81394" t="s">
        <v>19204</v>
      </c>
      <c r="F81394">
        <v>345000</v>
      </c>
    </row>
    <row r="81395" spans="1:6" x14ac:dyDescent="0.25">
      <c r="A81395" t="s">
        <v>375165</v>
      </c>
      <c r="B81395" t="s">
        <v>375166</v>
      </c>
      <c r="C81395" t="s">
        <v>228873</v>
      </c>
      <c r="E81395" t="s">
        <v>263360</v>
      </c>
      <c r="F81395">
        <v>1320000</v>
      </c>
    </row>
    <row r="81396" spans="1:6" x14ac:dyDescent="0.25">
      <c r="A81396" t="s">
        <v>375167</v>
      </c>
      <c r="B81396" t="s">
        <v>375168</v>
      </c>
      <c r="C81396" t="s">
        <v>228873</v>
      </c>
      <c r="E81396" s="1">
        <v>41945</v>
      </c>
      <c r="F81396">
        <v>9849134</v>
      </c>
    </row>
    <row r="81397" spans="1:6" x14ac:dyDescent="0.25">
      <c r="A81397" t="s">
        <v>375169</v>
      </c>
      <c r="B81397" t="s">
        <v>375170</v>
      </c>
      <c r="C81397" t="s">
        <v>228889</v>
      </c>
      <c r="E81397" t="s">
        <v>7214</v>
      </c>
      <c r="F81397">
        <v>4839402</v>
      </c>
    </row>
    <row r="81398" spans="1:6" x14ac:dyDescent="0.25">
      <c r="A81398" t="s">
        <v>375171</v>
      </c>
      <c r="B81398" t="s">
        <v>375172</v>
      </c>
      <c r="C81398" t="s">
        <v>228880</v>
      </c>
      <c r="E81398" s="1">
        <v>39815</v>
      </c>
      <c r="F81398">
        <v>250000</v>
      </c>
    </row>
    <row r="81399" spans="1:6" x14ac:dyDescent="0.25">
      <c r="A81399" t="s">
        <v>375173</v>
      </c>
      <c r="B81399" t="s">
        <v>375174</v>
      </c>
      <c r="C81399" t="s">
        <v>228873</v>
      </c>
      <c r="E81399" t="s">
        <v>36870</v>
      </c>
      <c r="F81399">
        <v>75000</v>
      </c>
    </row>
    <row r="81400" spans="1:6" x14ac:dyDescent="0.25">
      <c r="A81400" t="s">
        <v>375175</v>
      </c>
      <c r="B81400" t="s">
        <v>375176</v>
      </c>
      <c r="C81400" t="s">
        <v>228889</v>
      </c>
      <c r="E81400" t="s">
        <v>26832</v>
      </c>
    </row>
    <row r="81401" spans="1:6" x14ac:dyDescent="0.25">
      <c r="A81401" t="s">
        <v>375177</v>
      </c>
      <c r="B81401" t="s">
        <v>375178</v>
      </c>
      <c r="C81401" t="s">
        <v>228873</v>
      </c>
      <c r="E81401" t="s">
        <v>28327</v>
      </c>
      <c r="F81401">
        <v>50000000</v>
      </c>
    </row>
    <row r="81402" spans="1:6" x14ac:dyDescent="0.25">
      <c r="A81402" t="s">
        <v>375179</v>
      </c>
      <c r="B81402" t="s">
        <v>375180</v>
      </c>
      <c r="C81402" t="s">
        <v>228880</v>
      </c>
      <c r="E81402" t="s">
        <v>233498</v>
      </c>
    </row>
    <row r="81403" spans="1:6" x14ac:dyDescent="0.25">
      <c r="A81403" t="s">
        <v>375181</v>
      </c>
      <c r="B81403" t="s">
        <v>375182</v>
      </c>
      <c r="C81403" t="s">
        <v>228873</v>
      </c>
      <c r="E81403" t="s">
        <v>229932</v>
      </c>
      <c r="F81403">
        <v>2134804</v>
      </c>
    </row>
    <row r="81404" spans="1:6" x14ac:dyDescent="0.25">
      <c r="A81404" t="s">
        <v>375183</v>
      </c>
      <c r="B81404" t="s">
        <v>375184</v>
      </c>
      <c r="C81404" t="s">
        <v>228873</v>
      </c>
      <c r="E81404" t="s">
        <v>294013</v>
      </c>
      <c r="F81404">
        <v>9000000</v>
      </c>
    </row>
    <row r="81405" spans="1:6" x14ac:dyDescent="0.25">
      <c r="A81405" t="s">
        <v>375185</v>
      </c>
      <c r="B81405" t="s">
        <v>375186</v>
      </c>
      <c r="C81405" t="s">
        <v>228873</v>
      </c>
      <c r="D81405" t="s">
        <v>228877</v>
      </c>
      <c r="E81405" t="s">
        <v>102197</v>
      </c>
      <c r="F81405">
        <v>1400000</v>
      </c>
    </row>
    <row r="81406" spans="1:6" x14ac:dyDescent="0.25">
      <c r="A81406" t="s">
        <v>375187</v>
      </c>
      <c r="B81406" t="s">
        <v>375188</v>
      </c>
      <c r="C81406" t="s">
        <v>228880</v>
      </c>
      <c r="E81406" t="s">
        <v>236459</v>
      </c>
      <c r="F81406">
        <v>100000</v>
      </c>
    </row>
    <row r="81407" spans="1:6" x14ac:dyDescent="0.25">
      <c r="A81407" t="s">
        <v>375189</v>
      </c>
      <c r="B81407" t="s">
        <v>375190</v>
      </c>
      <c r="C81407" t="s">
        <v>228873</v>
      </c>
      <c r="D81407" t="s">
        <v>228874</v>
      </c>
      <c r="E81407" s="1">
        <v>39995</v>
      </c>
      <c r="F81407">
        <v>10000000</v>
      </c>
    </row>
    <row r="81408" spans="1:6" x14ac:dyDescent="0.25">
      <c r="A81408" t="s">
        <v>375191</v>
      </c>
      <c r="B81408" t="s">
        <v>375192</v>
      </c>
      <c r="C81408" t="s">
        <v>228873</v>
      </c>
      <c r="D81408" t="s">
        <v>228877</v>
      </c>
      <c r="E81408" t="s">
        <v>239176</v>
      </c>
      <c r="F81408">
        <v>1000000</v>
      </c>
    </row>
    <row r="81409" spans="1:6" x14ac:dyDescent="0.25">
      <c r="A81409" t="s">
        <v>375189</v>
      </c>
      <c r="B81409" t="s">
        <v>375193</v>
      </c>
      <c r="C81409" t="s">
        <v>228873</v>
      </c>
      <c r="D81409" t="s">
        <v>228877</v>
      </c>
      <c r="E81409" s="1">
        <v>39088</v>
      </c>
      <c r="F81409">
        <v>6500000</v>
      </c>
    </row>
    <row r="81410" spans="1:6" x14ac:dyDescent="0.25">
      <c r="A81410" t="s">
        <v>375191</v>
      </c>
      <c r="B81410" t="s">
        <v>375194</v>
      </c>
      <c r="C81410" t="s">
        <v>228873</v>
      </c>
      <c r="D81410" t="s">
        <v>228977</v>
      </c>
      <c r="E81410" t="s">
        <v>132821</v>
      </c>
      <c r="F81410">
        <v>7000000</v>
      </c>
    </row>
    <row r="81411" spans="1:6" x14ac:dyDescent="0.25">
      <c r="A81411" t="s">
        <v>375195</v>
      </c>
      <c r="B81411" t="s">
        <v>375196</v>
      </c>
      <c r="C81411" t="s">
        <v>228873</v>
      </c>
      <c r="E81411" t="s">
        <v>8743</v>
      </c>
      <c r="F81411">
        <v>17110298</v>
      </c>
    </row>
    <row r="81412" spans="1:6" x14ac:dyDescent="0.25">
      <c r="A81412" t="s">
        <v>375197</v>
      </c>
      <c r="B81412" t="s">
        <v>375198</v>
      </c>
      <c r="C81412" t="s">
        <v>228873</v>
      </c>
      <c r="E81412" t="s">
        <v>108500</v>
      </c>
      <c r="F81412">
        <v>29717682</v>
      </c>
    </row>
    <row r="81413" spans="1:6" x14ac:dyDescent="0.25">
      <c r="A81413" t="s">
        <v>375199</v>
      </c>
      <c r="B81413" t="s">
        <v>375200</v>
      </c>
      <c r="C81413" t="s">
        <v>228880</v>
      </c>
      <c r="E81413" s="1">
        <v>39448</v>
      </c>
    </row>
    <row r="81414" spans="1:6" x14ac:dyDescent="0.25">
      <c r="A81414" t="s">
        <v>375201</v>
      </c>
      <c r="B81414" t="s">
        <v>375202</v>
      </c>
      <c r="C81414" t="s">
        <v>228927</v>
      </c>
      <c r="E81414" s="1">
        <v>41069</v>
      </c>
      <c r="F81414">
        <v>2000000</v>
      </c>
    </row>
    <row r="81415" spans="1:6" x14ac:dyDescent="0.25">
      <c r="A81415" t="s">
        <v>375203</v>
      </c>
      <c r="B81415" t="s">
        <v>375204</v>
      </c>
      <c r="C81415" t="s">
        <v>228880</v>
      </c>
      <c r="E81415" s="1">
        <v>39753</v>
      </c>
      <c r="F81415">
        <v>100000</v>
      </c>
    </row>
    <row r="81416" spans="1:6" x14ac:dyDescent="0.25">
      <c r="A81416" t="s">
        <v>375205</v>
      </c>
      <c r="B81416" t="s">
        <v>375206</v>
      </c>
      <c r="C81416" t="s">
        <v>228873</v>
      </c>
      <c r="E81416" s="1">
        <v>40428</v>
      </c>
      <c r="F81416">
        <v>343000</v>
      </c>
    </row>
    <row r="81417" spans="1:6" x14ac:dyDescent="0.25">
      <c r="A81417" t="s">
        <v>375207</v>
      </c>
      <c r="B81417" t="s">
        <v>375208</v>
      </c>
      <c r="C81417" t="s">
        <v>228880</v>
      </c>
      <c r="E81417" s="1">
        <v>42130</v>
      </c>
      <c r="F81417">
        <v>120000</v>
      </c>
    </row>
    <row r="81418" spans="1:6" x14ac:dyDescent="0.25">
      <c r="A81418" t="s">
        <v>375209</v>
      </c>
      <c r="B81418" t="s">
        <v>375210</v>
      </c>
      <c r="C81418" t="s">
        <v>228873</v>
      </c>
      <c r="E81418" s="1">
        <v>41619</v>
      </c>
    </row>
    <row r="81419" spans="1:6" x14ac:dyDescent="0.25">
      <c r="A81419" t="s">
        <v>375207</v>
      </c>
      <c r="B81419" t="s">
        <v>375211</v>
      </c>
      <c r="C81419" t="s">
        <v>228873</v>
      </c>
      <c r="E81419" t="s">
        <v>33524</v>
      </c>
    </row>
    <row r="81420" spans="1:6" x14ac:dyDescent="0.25">
      <c r="A81420" t="s">
        <v>375209</v>
      </c>
      <c r="B81420" t="s">
        <v>375212</v>
      </c>
      <c r="C81420" t="s">
        <v>228880</v>
      </c>
      <c r="E81420" s="1">
        <v>41978</v>
      </c>
      <c r="F81420">
        <v>25000</v>
      </c>
    </row>
    <row r="81421" spans="1:6" x14ac:dyDescent="0.25">
      <c r="A81421" t="s">
        <v>375213</v>
      </c>
      <c r="B81421" t="s">
        <v>375214</v>
      </c>
      <c r="C81421" t="s">
        <v>228880</v>
      </c>
      <c r="E81421" s="1">
        <v>40184</v>
      </c>
      <c r="F81421">
        <v>20000</v>
      </c>
    </row>
    <row r="81422" spans="1:6" x14ac:dyDescent="0.25">
      <c r="A81422" t="s">
        <v>375215</v>
      </c>
      <c r="B81422" t="s">
        <v>375216</v>
      </c>
      <c r="C81422" t="s">
        <v>228880</v>
      </c>
      <c r="E81422" t="s">
        <v>2944</v>
      </c>
    </row>
    <row r="81423" spans="1:6" x14ac:dyDescent="0.25">
      <c r="A81423" t="s">
        <v>375217</v>
      </c>
      <c r="B81423" t="s">
        <v>375218</v>
      </c>
      <c r="C81423" t="s">
        <v>228880</v>
      </c>
      <c r="E81423" s="1">
        <v>34335</v>
      </c>
      <c r="F81423">
        <v>100000</v>
      </c>
    </row>
    <row r="81424" spans="1:6" x14ac:dyDescent="0.25">
      <c r="A81424" t="s">
        <v>375219</v>
      </c>
      <c r="B81424" t="s">
        <v>375220</v>
      </c>
      <c r="C81424" t="s">
        <v>228880</v>
      </c>
      <c r="E81424" t="s">
        <v>65010</v>
      </c>
    </row>
    <row r="81425" spans="1:6" x14ac:dyDescent="0.25">
      <c r="A81425" t="s">
        <v>375221</v>
      </c>
      <c r="B81425" t="s">
        <v>375222</v>
      </c>
      <c r="C81425" t="s">
        <v>228873</v>
      </c>
      <c r="D81425" t="s">
        <v>228977</v>
      </c>
      <c r="E81425" t="s">
        <v>127559</v>
      </c>
      <c r="F81425">
        <v>18000000</v>
      </c>
    </row>
    <row r="81426" spans="1:6" x14ac:dyDescent="0.25">
      <c r="A81426" t="s">
        <v>375223</v>
      </c>
      <c r="B81426" t="s">
        <v>375224</v>
      </c>
      <c r="C81426" t="s">
        <v>228873</v>
      </c>
      <c r="D81426" t="s">
        <v>228877</v>
      </c>
      <c r="E81426" t="s">
        <v>213396</v>
      </c>
      <c r="F81426">
        <v>5000000</v>
      </c>
    </row>
    <row r="81427" spans="1:6" x14ac:dyDescent="0.25">
      <c r="A81427" t="s">
        <v>375221</v>
      </c>
      <c r="B81427" t="s">
        <v>375225</v>
      </c>
      <c r="C81427" t="s">
        <v>228873</v>
      </c>
      <c r="D81427" t="s">
        <v>228874</v>
      </c>
      <c r="E81427" s="1">
        <v>38811</v>
      </c>
      <c r="F81427">
        <v>12000000</v>
      </c>
    </row>
    <row r="81428" spans="1:6" x14ac:dyDescent="0.25">
      <c r="A81428" t="s">
        <v>375223</v>
      </c>
      <c r="B81428" t="s">
        <v>375226</v>
      </c>
      <c r="C81428" t="s">
        <v>228873</v>
      </c>
      <c r="D81428" t="s">
        <v>229145</v>
      </c>
      <c r="E81428" t="s">
        <v>65465</v>
      </c>
      <c r="F81428">
        <v>7000000</v>
      </c>
    </row>
    <row r="81429" spans="1:6" x14ac:dyDescent="0.25">
      <c r="A81429" t="s">
        <v>375221</v>
      </c>
      <c r="B81429" t="s">
        <v>375227</v>
      </c>
      <c r="C81429" t="s">
        <v>228873</v>
      </c>
      <c r="E81429" t="s">
        <v>6285</v>
      </c>
      <c r="F81429">
        <v>4000000</v>
      </c>
    </row>
    <row r="81430" spans="1:6" x14ac:dyDescent="0.25">
      <c r="A81430" t="s">
        <v>375228</v>
      </c>
      <c r="B81430" t="s">
        <v>375229</v>
      </c>
      <c r="C81430" t="s">
        <v>228880</v>
      </c>
      <c r="E81430" t="s">
        <v>3857</v>
      </c>
      <c r="F81430">
        <v>200000</v>
      </c>
    </row>
    <row r="81431" spans="1:6" x14ac:dyDescent="0.25">
      <c r="A81431" t="s">
        <v>375230</v>
      </c>
      <c r="B81431" t="s">
        <v>375231</v>
      </c>
      <c r="C81431" t="s">
        <v>228873</v>
      </c>
      <c r="D81431" t="s">
        <v>228877</v>
      </c>
      <c r="E81431" s="1">
        <v>41700</v>
      </c>
      <c r="F81431">
        <v>8100000</v>
      </c>
    </row>
    <row r="81432" spans="1:6" x14ac:dyDescent="0.25">
      <c r="A81432" t="s">
        <v>375232</v>
      </c>
      <c r="B81432" t="s">
        <v>375233</v>
      </c>
      <c r="C81432" t="s">
        <v>228880</v>
      </c>
      <c r="E81432" s="1">
        <v>40915</v>
      </c>
      <c r="F81432">
        <v>1100000</v>
      </c>
    </row>
    <row r="81433" spans="1:6" x14ac:dyDescent="0.25">
      <c r="A81433" t="s">
        <v>375234</v>
      </c>
      <c r="B81433" t="s">
        <v>375235</v>
      </c>
      <c r="C81433" t="s">
        <v>228873</v>
      </c>
      <c r="E81433" t="s">
        <v>150610</v>
      </c>
      <c r="F81433">
        <v>1973629</v>
      </c>
    </row>
    <row r="81434" spans="1:6" x14ac:dyDescent="0.25">
      <c r="A81434" t="s">
        <v>375236</v>
      </c>
      <c r="B81434" t="s">
        <v>375237</v>
      </c>
      <c r="C81434" t="s">
        <v>228880</v>
      </c>
      <c r="E81434" s="1">
        <v>42341</v>
      </c>
    </row>
    <row r="81435" spans="1:6" x14ac:dyDescent="0.25">
      <c r="A81435" t="s">
        <v>375238</v>
      </c>
      <c r="B81435" t="s">
        <v>375239</v>
      </c>
      <c r="C81435" t="s">
        <v>228873</v>
      </c>
      <c r="D81435" t="s">
        <v>228877</v>
      </c>
      <c r="E81435" s="1">
        <v>40552</v>
      </c>
      <c r="F81435">
        <v>11000000</v>
      </c>
    </row>
    <row r="81436" spans="1:6" x14ac:dyDescent="0.25">
      <c r="A81436" t="s">
        <v>375240</v>
      </c>
      <c r="B81436" t="s">
        <v>375241</v>
      </c>
      <c r="C81436" t="s">
        <v>228873</v>
      </c>
      <c r="D81436" t="s">
        <v>228874</v>
      </c>
      <c r="E81436" s="1">
        <v>40920</v>
      </c>
      <c r="F81436">
        <v>15000000</v>
      </c>
    </row>
    <row r="81437" spans="1:6" x14ac:dyDescent="0.25">
      <c r="A81437" t="s">
        <v>375238</v>
      </c>
      <c r="B81437" t="s">
        <v>375242</v>
      </c>
      <c r="C81437" t="s">
        <v>228873</v>
      </c>
      <c r="D81437" t="s">
        <v>228977</v>
      </c>
      <c r="E81437" t="s">
        <v>14629</v>
      </c>
      <c r="F81437">
        <v>28000000</v>
      </c>
    </row>
    <row r="81438" spans="1:6" x14ac:dyDescent="0.25">
      <c r="A81438" t="s">
        <v>375243</v>
      </c>
      <c r="B81438" t="s">
        <v>375244</v>
      </c>
      <c r="C81438" t="s">
        <v>228873</v>
      </c>
      <c r="D81438" t="s">
        <v>228977</v>
      </c>
      <c r="E81438" s="1">
        <v>37681</v>
      </c>
      <c r="F81438">
        <v>40000000</v>
      </c>
    </row>
    <row r="81439" spans="1:6" x14ac:dyDescent="0.25">
      <c r="A81439" t="s">
        <v>375245</v>
      </c>
      <c r="B81439" t="s">
        <v>375246</v>
      </c>
      <c r="C81439" t="s">
        <v>228873</v>
      </c>
      <c r="D81439" t="s">
        <v>229145</v>
      </c>
      <c r="E81439" s="1">
        <v>38696</v>
      </c>
      <c r="F81439">
        <v>48300000</v>
      </c>
    </row>
    <row r="81440" spans="1:6" x14ac:dyDescent="0.25">
      <c r="A81440" t="s">
        <v>375247</v>
      </c>
      <c r="B81440" t="s">
        <v>375248</v>
      </c>
      <c r="C81440" t="s">
        <v>228919</v>
      </c>
      <c r="E81440" s="1">
        <v>41791</v>
      </c>
      <c r="F81440">
        <v>415000000</v>
      </c>
    </row>
    <row r="81441" spans="1:6" x14ac:dyDescent="0.25">
      <c r="A81441" t="s">
        <v>375249</v>
      </c>
      <c r="B81441" t="s">
        <v>375250</v>
      </c>
      <c r="C81441" t="s">
        <v>228873</v>
      </c>
      <c r="E81441" t="s">
        <v>18694</v>
      </c>
      <c r="F81441">
        <v>2246919</v>
      </c>
    </row>
    <row r="81442" spans="1:6" x14ac:dyDescent="0.25">
      <c r="A81442" t="s">
        <v>375251</v>
      </c>
      <c r="B81442" t="s">
        <v>375252</v>
      </c>
      <c r="C81442" t="s">
        <v>228873</v>
      </c>
      <c r="E81442" s="1">
        <v>40092</v>
      </c>
      <c r="F81442">
        <v>2181000</v>
      </c>
    </row>
    <row r="81443" spans="1:6" x14ac:dyDescent="0.25">
      <c r="A81443" t="s">
        <v>375253</v>
      </c>
      <c r="B81443" t="s">
        <v>375254</v>
      </c>
      <c r="C81443" t="s">
        <v>228880</v>
      </c>
      <c r="E81443" s="1">
        <v>41651</v>
      </c>
      <c r="F81443">
        <v>120000</v>
      </c>
    </row>
    <row r="81444" spans="1:6" x14ac:dyDescent="0.25">
      <c r="A81444" t="s">
        <v>375255</v>
      </c>
      <c r="B81444" t="s">
        <v>375256</v>
      </c>
      <c r="C81444" t="s">
        <v>228873</v>
      </c>
      <c r="D81444" t="s">
        <v>228877</v>
      </c>
      <c r="E81444" t="s">
        <v>26941</v>
      </c>
      <c r="F81444">
        <v>15000000</v>
      </c>
    </row>
    <row r="81445" spans="1:6" x14ac:dyDescent="0.25">
      <c r="A81445" t="s">
        <v>375253</v>
      </c>
      <c r="B81445" t="s">
        <v>375257</v>
      </c>
      <c r="C81445" t="s">
        <v>228943</v>
      </c>
      <c r="E81445" t="s">
        <v>62834</v>
      </c>
      <c r="F81445">
        <v>3000000</v>
      </c>
    </row>
    <row r="81446" spans="1:6" x14ac:dyDescent="0.25">
      <c r="A81446" t="s">
        <v>375258</v>
      </c>
      <c r="B81446" t="s">
        <v>375259</v>
      </c>
      <c r="C81446" t="s">
        <v>228873</v>
      </c>
      <c r="E81446" t="s">
        <v>142683</v>
      </c>
      <c r="F81446">
        <v>5000000</v>
      </c>
    </row>
    <row r="81447" spans="1:6" x14ac:dyDescent="0.25">
      <c r="A81447" t="s">
        <v>375260</v>
      </c>
      <c r="B81447" t="s">
        <v>375261</v>
      </c>
      <c r="C81447" t="s">
        <v>228873</v>
      </c>
      <c r="E81447" t="s">
        <v>230873</v>
      </c>
      <c r="F81447">
        <v>6000000</v>
      </c>
    </row>
    <row r="81448" spans="1:6" x14ac:dyDescent="0.25">
      <c r="A81448" t="s">
        <v>375258</v>
      </c>
      <c r="B81448" t="s">
        <v>375262</v>
      </c>
      <c r="C81448" t="s">
        <v>228873</v>
      </c>
      <c r="D81448" t="s">
        <v>228877</v>
      </c>
      <c r="E81448" s="1">
        <v>38545</v>
      </c>
      <c r="F81448">
        <v>9700000</v>
      </c>
    </row>
    <row r="81449" spans="1:6" x14ac:dyDescent="0.25">
      <c r="A81449" t="s">
        <v>375263</v>
      </c>
      <c r="B81449" t="s">
        <v>375264</v>
      </c>
      <c r="C81449" t="s">
        <v>228943</v>
      </c>
      <c r="E81449" s="1">
        <v>41640</v>
      </c>
      <c r="F81449">
        <v>850000</v>
      </c>
    </row>
    <row r="81450" spans="1:6" x14ac:dyDescent="0.25">
      <c r="A81450" t="s">
        <v>375265</v>
      </c>
      <c r="B81450" t="s">
        <v>375266</v>
      </c>
      <c r="C81450" t="s">
        <v>228880</v>
      </c>
      <c r="E81450" s="1">
        <v>41248</v>
      </c>
      <c r="F81450">
        <v>1091663</v>
      </c>
    </row>
    <row r="81451" spans="1:6" x14ac:dyDescent="0.25">
      <c r="A81451" t="s">
        <v>375267</v>
      </c>
      <c r="B81451" t="s">
        <v>375268</v>
      </c>
      <c r="C81451" t="s">
        <v>228880</v>
      </c>
      <c r="E81451" s="1">
        <v>40544</v>
      </c>
    </row>
    <row r="81452" spans="1:6" x14ac:dyDescent="0.25">
      <c r="A81452" t="s">
        <v>375269</v>
      </c>
      <c r="B81452" t="s">
        <v>375270</v>
      </c>
      <c r="C81452" t="s">
        <v>228873</v>
      </c>
      <c r="E81452" s="1">
        <v>42074</v>
      </c>
      <c r="F81452">
        <v>117806</v>
      </c>
    </row>
    <row r="81453" spans="1:6" x14ac:dyDescent="0.25">
      <c r="A81453" t="s">
        <v>375271</v>
      </c>
      <c r="B81453" t="s">
        <v>375272</v>
      </c>
      <c r="C81453" t="s">
        <v>228880</v>
      </c>
      <c r="E81453" t="s">
        <v>15882</v>
      </c>
      <c r="F81453">
        <v>120000</v>
      </c>
    </row>
    <row r="81454" spans="1:6" x14ac:dyDescent="0.25">
      <c r="A81454" t="s">
        <v>375273</v>
      </c>
      <c r="B81454" t="s">
        <v>375274</v>
      </c>
      <c r="C81454" t="s">
        <v>228880</v>
      </c>
      <c r="E81454" s="1">
        <v>41374</v>
      </c>
      <c r="F81454">
        <v>37000</v>
      </c>
    </row>
    <row r="81455" spans="1:6" x14ac:dyDescent="0.25">
      <c r="A81455" t="s">
        <v>375275</v>
      </c>
      <c r="B81455" t="s">
        <v>375276</v>
      </c>
      <c r="C81455" t="s">
        <v>228880</v>
      </c>
      <c r="E81455" t="s">
        <v>263975</v>
      </c>
      <c r="F81455">
        <v>100000</v>
      </c>
    </row>
    <row r="81456" spans="1:6" x14ac:dyDescent="0.25">
      <c r="A81456" t="s">
        <v>375273</v>
      </c>
      <c r="B81456" t="s">
        <v>375277</v>
      </c>
      <c r="C81456" t="s">
        <v>228880</v>
      </c>
      <c r="E81456" t="s">
        <v>10236</v>
      </c>
      <c r="F81456">
        <v>100000</v>
      </c>
    </row>
    <row r="81457" spans="1:6" x14ac:dyDescent="0.25">
      <c r="A81457" t="s">
        <v>375278</v>
      </c>
      <c r="B81457" t="s">
        <v>375279</v>
      </c>
      <c r="C81457" t="s">
        <v>228880</v>
      </c>
      <c r="E81457" t="s">
        <v>41879</v>
      </c>
      <c r="F81457">
        <v>40000</v>
      </c>
    </row>
    <row r="81458" spans="1:6" x14ac:dyDescent="0.25">
      <c r="A81458" t="s">
        <v>375280</v>
      </c>
      <c r="B81458" t="s">
        <v>375281</v>
      </c>
      <c r="C81458" t="s">
        <v>228880</v>
      </c>
      <c r="E81458" s="1">
        <v>40909</v>
      </c>
      <c r="F81458">
        <v>1400000</v>
      </c>
    </row>
    <row r="81459" spans="1:6" x14ac:dyDescent="0.25">
      <c r="A81459" t="s">
        <v>375282</v>
      </c>
      <c r="B81459" t="s">
        <v>375283</v>
      </c>
      <c r="C81459" t="s">
        <v>228873</v>
      </c>
      <c r="D81459" t="s">
        <v>228874</v>
      </c>
      <c r="E81459" s="1">
        <v>39092</v>
      </c>
      <c r="F81459">
        <v>3070000</v>
      </c>
    </row>
    <row r="81460" spans="1:6" x14ac:dyDescent="0.25">
      <c r="A81460" t="s">
        <v>375284</v>
      </c>
      <c r="B81460" t="s">
        <v>375285</v>
      </c>
      <c r="C81460" t="s">
        <v>228873</v>
      </c>
      <c r="E81460" t="s">
        <v>61714</v>
      </c>
      <c r="F81460">
        <v>220000</v>
      </c>
    </row>
    <row r="81461" spans="1:6" x14ac:dyDescent="0.25">
      <c r="A81461" t="s">
        <v>375286</v>
      </c>
      <c r="B81461" t="s">
        <v>375287</v>
      </c>
      <c r="C81461" t="s">
        <v>228880</v>
      </c>
      <c r="E81461" t="s">
        <v>31433</v>
      </c>
      <c r="F81461">
        <v>300000</v>
      </c>
    </row>
    <row r="81462" spans="1:6" x14ac:dyDescent="0.25">
      <c r="A81462" t="s">
        <v>375288</v>
      </c>
      <c r="B81462" t="s">
        <v>375289</v>
      </c>
      <c r="C81462" t="s">
        <v>228880</v>
      </c>
      <c r="E81462" t="s">
        <v>38915</v>
      </c>
    </row>
    <row r="81463" spans="1:6" x14ac:dyDescent="0.25">
      <c r="A81463" t="s">
        <v>375290</v>
      </c>
      <c r="B81463" t="s">
        <v>375291</v>
      </c>
      <c r="C81463" t="s">
        <v>228880</v>
      </c>
      <c r="E81463" s="1">
        <v>42285</v>
      </c>
      <c r="F81463">
        <v>512000</v>
      </c>
    </row>
    <row r="81464" spans="1:6" x14ac:dyDescent="0.25">
      <c r="A81464" t="s">
        <v>375292</v>
      </c>
      <c r="B81464" t="s">
        <v>375293</v>
      </c>
      <c r="C81464" t="s">
        <v>228873</v>
      </c>
      <c r="E81464" t="s">
        <v>63951</v>
      </c>
      <c r="F81464">
        <v>1250000</v>
      </c>
    </row>
    <row r="81465" spans="1:6" x14ac:dyDescent="0.25">
      <c r="A81465" t="s">
        <v>375294</v>
      </c>
      <c r="B81465" t="s">
        <v>375295</v>
      </c>
      <c r="C81465" t="s">
        <v>228873</v>
      </c>
      <c r="E81465" t="s">
        <v>219282</v>
      </c>
      <c r="F81465">
        <v>3074995</v>
      </c>
    </row>
    <row r="81466" spans="1:6" x14ac:dyDescent="0.25">
      <c r="A81466" t="s">
        <v>375292</v>
      </c>
      <c r="B81466" t="s">
        <v>375296</v>
      </c>
      <c r="C81466" t="s">
        <v>228927</v>
      </c>
      <c r="E81466" s="1">
        <v>40791</v>
      </c>
      <c r="F81466">
        <v>3830569</v>
      </c>
    </row>
    <row r="81467" spans="1:6" x14ac:dyDescent="0.25">
      <c r="A81467" t="s">
        <v>375294</v>
      </c>
      <c r="B81467" t="s">
        <v>375297</v>
      </c>
      <c r="C81467" t="s">
        <v>228927</v>
      </c>
      <c r="E81467" t="s">
        <v>64368</v>
      </c>
      <c r="F81467">
        <v>1194039</v>
      </c>
    </row>
    <row r="81468" spans="1:6" x14ac:dyDescent="0.25">
      <c r="A81468" t="s">
        <v>375292</v>
      </c>
      <c r="B81468" t="s">
        <v>375298</v>
      </c>
      <c r="C81468" t="s">
        <v>228889</v>
      </c>
      <c r="E81468" t="s">
        <v>30350</v>
      </c>
    </row>
    <row r="81469" spans="1:6" x14ac:dyDescent="0.25">
      <c r="A81469" t="s">
        <v>375294</v>
      </c>
      <c r="B81469" t="s">
        <v>375299</v>
      </c>
      <c r="C81469" t="s">
        <v>228873</v>
      </c>
      <c r="E81469" t="s">
        <v>38919</v>
      </c>
      <c r="F81469">
        <v>9400000</v>
      </c>
    </row>
    <row r="81470" spans="1:6" x14ac:dyDescent="0.25">
      <c r="A81470" t="s">
        <v>375292</v>
      </c>
      <c r="B81470" t="s">
        <v>375300</v>
      </c>
      <c r="C81470" t="s">
        <v>228873</v>
      </c>
      <c r="E81470" t="s">
        <v>35294</v>
      </c>
      <c r="F81470">
        <v>28826488</v>
      </c>
    </row>
    <row r="81471" spans="1:6" x14ac:dyDescent="0.25">
      <c r="A81471" t="s">
        <v>375294</v>
      </c>
      <c r="B81471" t="s">
        <v>375301</v>
      </c>
      <c r="C81471" t="s">
        <v>228873</v>
      </c>
      <c r="E81471" s="1">
        <v>41275</v>
      </c>
      <c r="F81471">
        <v>20000000</v>
      </c>
    </row>
    <row r="81472" spans="1:6" x14ac:dyDescent="0.25">
      <c r="A81472" t="s">
        <v>375302</v>
      </c>
      <c r="B81472" t="s">
        <v>375303</v>
      </c>
      <c r="C81472" t="s">
        <v>231514</v>
      </c>
      <c r="E81472" t="s">
        <v>33122</v>
      </c>
    </row>
    <row r="81473" spans="1:6" x14ac:dyDescent="0.25">
      <c r="A81473" t="s">
        <v>375304</v>
      </c>
      <c r="B81473" t="s">
        <v>375305</v>
      </c>
      <c r="C81473" t="s">
        <v>228880</v>
      </c>
      <c r="E81473" s="1">
        <v>41640</v>
      </c>
      <c r="F81473">
        <v>750000</v>
      </c>
    </row>
    <row r="81474" spans="1:6" x14ac:dyDescent="0.25">
      <c r="A81474" t="s">
        <v>375306</v>
      </c>
      <c r="B81474" t="s">
        <v>375307</v>
      </c>
      <c r="C81474" t="s">
        <v>228880</v>
      </c>
      <c r="E81474" s="1">
        <v>41193</v>
      </c>
      <c r="F81474">
        <v>375000</v>
      </c>
    </row>
    <row r="81475" spans="1:6" x14ac:dyDescent="0.25">
      <c r="A81475" t="s">
        <v>375308</v>
      </c>
      <c r="B81475" t="s">
        <v>375309</v>
      </c>
      <c r="C81475" t="s">
        <v>228880</v>
      </c>
      <c r="E81475" s="1">
        <v>40546</v>
      </c>
      <c r="F81475">
        <v>25000</v>
      </c>
    </row>
    <row r="81476" spans="1:6" x14ac:dyDescent="0.25">
      <c r="A81476" t="s">
        <v>375310</v>
      </c>
      <c r="B81476" t="s">
        <v>375311</v>
      </c>
      <c r="C81476" t="s">
        <v>228873</v>
      </c>
      <c r="E81476" t="s">
        <v>257131</v>
      </c>
      <c r="F81476">
        <v>10000000</v>
      </c>
    </row>
    <row r="81477" spans="1:6" x14ac:dyDescent="0.25">
      <c r="A81477" t="s">
        <v>375312</v>
      </c>
      <c r="B81477" t="s">
        <v>375313</v>
      </c>
      <c r="C81477" t="s">
        <v>228909</v>
      </c>
      <c r="E81477" t="s">
        <v>18545</v>
      </c>
    </row>
    <row r="81478" spans="1:6" x14ac:dyDescent="0.25">
      <c r="A81478" t="s">
        <v>375314</v>
      </c>
      <c r="B81478" t="s">
        <v>375315</v>
      </c>
      <c r="C81478" t="s">
        <v>228873</v>
      </c>
      <c r="D81478" t="s">
        <v>228877</v>
      </c>
      <c r="E81478" t="s">
        <v>87383</v>
      </c>
      <c r="F81478">
        <v>2200000</v>
      </c>
    </row>
    <row r="81479" spans="1:6" x14ac:dyDescent="0.25">
      <c r="A81479" t="s">
        <v>375316</v>
      </c>
      <c r="B81479" t="s">
        <v>375317</v>
      </c>
      <c r="C81479" t="s">
        <v>228880</v>
      </c>
      <c r="E81479" t="s">
        <v>5700</v>
      </c>
      <c r="F81479">
        <v>120000</v>
      </c>
    </row>
    <row r="81480" spans="1:6" x14ac:dyDescent="0.25">
      <c r="A81480" t="s">
        <v>375318</v>
      </c>
      <c r="B81480" t="s">
        <v>375319</v>
      </c>
      <c r="C81480" t="s">
        <v>228880</v>
      </c>
      <c r="E81480" t="s">
        <v>36545</v>
      </c>
      <c r="F81480">
        <v>25000</v>
      </c>
    </row>
    <row r="81481" spans="1:6" x14ac:dyDescent="0.25">
      <c r="A81481" t="s">
        <v>375320</v>
      </c>
      <c r="B81481" t="s">
        <v>375321</v>
      </c>
      <c r="C81481" t="s">
        <v>228880</v>
      </c>
      <c r="E81481" t="s">
        <v>23145</v>
      </c>
      <c r="F81481">
        <v>300000</v>
      </c>
    </row>
    <row r="81482" spans="1:6" x14ac:dyDescent="0.25">
      <c r="A81482" t="s">
        <v>375322</v>
      </c>
      <c r="B81482" t="s">
        <v>375323</v>
      </c>
      <c r="C81482" t="s">
        <v>228873</v>
      </c>
      <c r="D81482" t="s">
        <v>228877</v>
      </c>
      <c r="E81482" t="s">
        <v>285683</v>
      </c>
      <c r="F81482">
        <v>10000000</v>
      </c>
    </row>
    <row r="81483" spans="1:6" x14ac:dyDescent="0.25">
      <c r="A81483" t="s">
        <v>375324</v>
      </c>
      <c r="B81483" t="s">
        <v>375325</v>
      </c>
      <c r="C81483" t="s">
        <v>228873</v>
      </c>
      <c r="D81483" t="s">
        <v>228874</v>
      </c>
      <c r="E81483" t="s">
        <v>242053</v>
      </c>
      <c r="F81483">
        <v>27000000</v>
      </c>
    </row>
    <row r="81484" spans="1:6" x14ac:dyDescent="0.25">
      <c r="A81484" t="s">
        <v>375326</v>
      </c>
      <c r="B81484" t="s">
        <v>375327</v>
      </c>
      <c r="C81484" t="s">
        <v>228873</v>
      </c>
      <c r="D81484" t="s">
        <v>228874</v>
      </c>
      <c r="E81484" t="s">
        <v>24862</v>
      </c>
      <c r="F81484">
        <v>12500000</v>
      </c>
    </row>
    <row r="81485" spans="1:6" x14ac:dyDescent="0.25">
      <c r="A81485" t="s">
        <v>375328</v>
      </c>
      <c r="B81485" t="s">
        <v>375329</v>
      </c>
      <c r="C81485" t="s">
        <v>229045</v>
      </c>
      <c r="E81485" t="s">
        <v>64118</v>
      </c>
      <c r="F81485">
        <v>3000000</v>
      </c>
    </row>
    <row r="81486" spans="1:6" x14ac:dyDescent="0.25">
      <c r="A81486" t="s">
        <v>375330</v>
      </c>
      <c r="B81486" t="s">
        <v>375331</v>
      </c>
      <c r="C81486" t="s">
        <v>228880</v>
      </c>
      <c r="E81486" t="s">
        <v>7955</v>
      </c>
      <c r="F81486">
        <v>1000000</v>
      </c>
    </row>
    <row r="81487" spans="1:6" x14ac:dyDescent="0.25">
      <c r="A81487" t="s">
        <v>375332</v>
      </c>
      <c r="B81487" t="s">
        <v>375333</v>
      </c>
      <c r="C81487" t="s">
        <v>228873</v>
      </c>
      <c r="E81487" t="s">
        <v>122421</v>
      </c>
    </row>
    <row r="81488" spans="1:6" x14ac:dyDescent="0.25">
      <c r="A81488" t="s">
        <v>375334</v>
      </c>
      <c r="B81488" t="s">
        <v>375335</v>
      </c>
      <c r="C81488" t="s">
        <v>228873</v>
      </c>
      <c r="D81488" t="s">
        <v>228877</v>
      </c>
      <c r="E81488" s="1">
        <v>39083</v>
      </c>
    </row>
    <row r="81489" spans="1:6" x14ac:dyDescent="0.25">
      <c r="A81489" t="s">
        <v>375332</v>
      </c>
      <c r="B81489" t="s">
        <v>375336</v>
      </c>
      <c r="C81489" t="s">
        <v>228873</v>
      </c>
      <c r="E81489" t="s">
        <v>234748</v>
      </c>
      <c r="F81489">
        <v>8030566</v>
      </c>
    </row>
    <row r="81490" spans="1:6" x14ac:dyDescent="0.25">
      <c r="A81490" t="s">
        <v>375334</v>
      </c>
      <c r="B81490" t="s">
        <v>375337</v>
      </c>
      <c r="C81490" t="s">
        <v>228873</v>
      </c>
      <c r="D81490" t="s">
        <v>228874</v>
      </c>
      <c r="E81490" s="1">
        <v>39092</v>
      </c>
      <c r="F81490">
        <v>8000000</v>
      </c>
    </row>
    <row r="81491" spans="1:6" x14ac:dyDescent="0.25">
      <c r="A81491" t="s">
        <v>375338</v>
      </c>
      <c r="B81491" t="s">
        <v>375339</v>
      </c>
      <c r="C81491" t="s">
        <v>228873</v>
      </c>
      <c r="D81491" t="s">
        <v>228874</v>
      </c>
      <c r="E81491" s="1">
        <v>42280</v>
      </c>
      <c r="F81491">
        <v>9300000</v>
      </c>
    </row>
    <row r="81492" spans="1:6" x14ac:dyDescent="0.25">
      <c r="A81492" t="s">
        <v>375340</v>
      </c>
      <c r="B81492" t="s">
        <v>375341</v>
      </c>
      <c r="C81492" t="s">
        <v>228873</v>
      </c>
      <c r="E81492" s="1">
        <v>41009</v>
      </c>
      <c r="F81492">
        <v>800000</v>
      </c>
    </row>
    <row r="81493" spans="1:6" x14ac:dyDescent="0.25">
      <c r="A81493" t="s">
        <v>375342</v>
      </c>
      <c r="B81493" t="s">
        <v>375343</v>
      </c>
      <c r="C81493" t="s">
        <v>228873</v>
      </c>
      <c r="E81493" t="s">
        <v>149467</v>
      </c>
      <c r="F81493">
        <v>150000</v>
      </c>
    </row>
    <row r="81494" spans="1:6" x14ac:dyDescent="0.25">
      <c r="A81494" t="s">
        <v>375344</v>
      </c>
      <c r="B81494" t="s">
        <v>375345</v>
      </c>
      <c r="C81494" t="s">
        <v>228873</v>
      </c>
      <c r="D81494" t="s">
        <v>228877</v>
      </c>
      <c r="E81494" s="1">
        <v>41984</v>
      </c>
      <c r="F81494">
        <v>3500000</v>
      </c>
    </row>
    <row r="81495" spans="1:6" x14ac:dyDescent="0.25">
      <c r="A81495" t="s">
        <v>375346</v>
      </c>
      <c r="B81495" t="s">
        <v>375347</v>
      </c>
      <c r="C81495" t="s">
        <v>228873</v>
      </c>
      <c r="D81495" t="s">
        <v>228877</v>
      </c>
      <c r="E81495" t="s">
        <v>21653</v>
      </c>
      <c r="F81495">
        <v>24000000</v>
      </c>
    </row>
    <row r="81496" spans="1:6" x14ac:dyDescent="0.25">
      <c r="A81496" t="s">
        <v>375348</v>
      </c>
      <c r="B81496" t="s">
        <v>375349</v>
      </c>
      <c r="C81496" t="s">
        <v>228873</v>
      </c>
      <c r="E81496" t="s">
        <v>33458</v>
      </c>
    </row>
    <row r="81497" spans="1:6" x14ac:dyDescent="0.25">
      <c r="A81497" t="s">
        <v>375350</v>
      </c>
      <c r="B81497" t="s">
        <v>375351</v>
      </c>
      <c r="C81497" t="s">
        <v>228873</v>
      </c>
      <c r="E81497" t="s">
        <v>194213</v>
      </c>
      <c r="F81497">
        <v>50000000</v>
      </c>
    </row>
    <row r="81498" spans="1:6" x14ac:dyDescent="0.25">
      <c r="A81498" t="s">
        <v>375352</v>
      </c>
      <c r="B81498" t="s">
        <v>375353</v>
      </c>
      <c r="C81498" t="s">
        <v>228880</v>
      </c>
      <c r="E81498" t="s">
        <v>18875</v>
      </c>
      <c r="F81498">
        <v>40000</v>
      </c>
    </row>
    <row r="81499" spans="1:6" x14ac:dyDescent="0.25">
      <c r="A81499" t="s">
        <v>375354</v>
      </c>
      <c r="B81499" t="s">
        <v>375355</v>
      </c>
      <c r="C81499" t="s">
        <v>228880</v>
      </c>
      <c r="E81499" s="1">
        <v>41275</v>
      </c>
      <c r="F81499">
        <v>570000</v>
      </c>
    </row>
    <row r="81500" spans="1:6" x14ac:dyDescent="0.25">
      <c r="A81500" t="s">
        <v>375356</v>
      </c>
      <c r="B81500" t="s">
        <v>375357</v>
      </c>
      <c r="C81500" t="s">
        <v>228880</v>
      </c>
      <c r="E81500" s="1">
        <v>41640</v>
      </c>
    </row>
    <row r="81501" spans="1:6" x14ac:dyDescent="0.25">
      <c r="A81501" t="s">
        <v>375358</v>
      </c>
      <c r="B81501" t="s">
        <v>375359</v>
      </c>
      <c r="C81501" t="s">
        <v>228873</v>
      </c>
      <c r="E81501" s="1">
        <v>40767</v>
      </c>
      <c r="F81501">
        <v>350000</v>
      </c>
    </row>
    <row r="81502" spans="1:6" x14ac:dyDescent="0.25">
      <c r="A81502" t="s">
        <v>375360</v>
      </c>
      <c r="B81502" t="s">
        <v>375361</v>
      </c>
      <c r="C81502" t="s">
        <v>228873</v>
      </c>
      <c r="D81502" t="s">
        <v>228874</v>
      </c>
      <c r="E81502" s="1">
        <v>38720</v>
      </c>
      <c r="F81502">
        <v>22800000</v>
      </c>
    </row>
    <row r="81503" spans="1:6" x14ac:dyDescent="0.25">
      <c r="A81503" t="s">
        <v>375362</v>
      </c>
      <c r="B81503" t="s">
        <v>375363</v>
      </c>
      <c r="C81503" t="s">
        <v>228873</v>
      </c>
      <c r="D81503" t="s">
        <v>228977</v>
      </c>
      <c r="E81503" t="s">
        <v>138472</v>
      </c>
    </row>
    <row r="81504" spans="1:6" x14ac:dyDescent="0.25">
      <c r="A81504" t="s">
        <v>375360</v>
      </c>
      <c r="B81504" t="s">
        <v>375364</v>
      </c>
      <c r="C81504" t="s">
        <v>228873</v>
      </c>
      <c r="D81504" t="s">
        <v>228877</v>
      </c>
      <c r="E81504" s="1">
        <v>38355</v>
      </c>
      <c r="F81504">
        <v>26000000</v>
      </c>
    </row>
    <row r="81505" spans="1:6" x14ac:dyDescent="0.25">
      <c r="A81505" t="s">
        <v>375362</v>
      </c>
      <c r="B81505" t="s">
        <v>375365</v>
      </c>
      <c r="C81505" t="s">
        <v>228873</v>
      </c>
      <c r="D81505" t="s">
        <v>229145</v>
      </c>
      <c r="E81505" t="s">
        <v>24998</v>
      </c>
    </row>
    <row r="81506" spans="1:6" x14ac:dyDescent="0.25">
      <c r="A81506" t="s">
        <v>375360</v>
      </c>
      <c r="B81506" t="s">
        <v>375366</v>
      </c>
      <c r="C81506" t="s">
        <v>228927</v>
      </c>
      <c r="E81506" s="1">
        <v>40089</v>
      </c>
      <c r="F81506">
        <v>10000000</v>
      </c>
    </row>
    <row r="81507" spans="1:6" x14ac:dyDescent="0.25">
      <c r="A81507" t="s">
        <v>375362</v>
      </c>
      <c r="B81507" t="s">
        <v>375367</v>
      </c>
      <c r="C81507" t="s">
        <v>228873</v>
      </c>
      <c r="D81507" t="s">
        <v>228977</v>
      </c>
      <c r="E81507" t="s">
        <v>132042</v>
      </c>
    </row>
    <row r="81508" spans="1:6" x14ac:dyDescent="0.25">
      <c r="A81508" t="s">
        <v>375368</v>
      </c>
      <c r="B81508" t="s">
        <v>375369</v>
      </c>
      <c r="C81508" t="s">
        <v>228873</v>
      </c>
      <c r="D81508" t="s">
        <v>228877</v>
      </c>
      <c r="E81508" t="s">
        <v>229064</v>
      </c>
      <c r="F81508">
        <v>9000000</v>
      </c>
    </row>
    <row r="81509" spans="1:6" x14ac:dyDescent="0.25">
      <c r="A81509" t="s">
        <v>375370</v>
      </c>
      <c r="B81509" t="s">
        <v>375371</v>
      </c>
      <c r="C81509" t="s">
        <v>228880</v>
      </c>
      <c r="E81509" t="s">
        <v>129484</v>
      </c>
      <c r="F81509">
        <v>2600000</v>
      </c>
    </row>
    <row r="81510" spans="1:6" x14ac:dyDescent="0.25">
      <c r="A81510" t="s">
        <v>375372</v>
      </c>
      <c r="B81510" t="s">
        <v>375373</v>
      </c>
      <c r="C81510" t="s">
        <v>228873</v>
      </c>
      <c r="D81510" t="s">
        <v>228877</v>
      </c>
      <c r="E81510" s="1">
        <v>39052</v>
      </c>
      <c r="F81510">
        <v>10000000</v>
      </c>
    </row>
    <row r="81511" spans="1:6" x14ac:dyDescent="0.25">
      <c r="A81511" t="s">
        <v>375374</v>
      </c>
      <c r="B81511" t="s">
        <v>375375</v>
      </c>
      <c r="C81511" t="s">
        <v>228927</v>
      </c>
      <c r="E81511" t="s">
        <v>210143</v>
      </c>
      <c r="F81511">
        <v>3390000</v>
      </c>
    </row>
    <row r="81512" spans="1:6" x14ac:dyDescent="0.25">
      <c r="A81512" t="s">
        <v>375372</v>
      </c>
      <c r="B81512" t="s">
        <v>375376</v>
      </c>
      <c r="C81512" t="s">
        <v>228927</v>
      </c>
      <c r="E81512" s="1">
        <v>41582</v>
      </c>
      <c r="F81512">
        <v>3000000</v>
      </c>
    </row>
    <row r="81513" spans="1:6" x14ac:dyDescent="0.25">
      <c r="A81513" t="s">
        <v>375374</v>
      </c>
      <c r="B81513" t="s">
        <v>375377</v>
      </c>
      <c r="C81513" t="s">
        <v>228873</v>
      </c>
      <c r="E81513" t="s">
        <v>24203</v>
      </c>
      <c r="F81513">
        <v>1500000</v>
      </c>
    </row>
    <row r="81514" spans="1:6" x14ac:dyDescent="0.25">
      <c r="A81514" t="s">
        <v>375372</v>
      </c>
      <c r="B81514" t="s">
        <v>375378</v>
      </c>
      <c r="C81514" t="s">
        <v>228873</v>
      </c>
      <c r="E81514" t="s">
        <v>173259</v>
      </c>
      <c r="F81514">
        <v>9000000</v>
      </c>
    </row>
    <row r="81515" spans="1:6" x14ac:dyDescent="0.25">
      <c r="A81515" t="s">
        <v>375374</v>
      </c>
      <c r="B81515" t="s">
        <v>375379</v>
      </c>
      <c r="C81515" t="s">
        <v>228873</v>
      </c>
      <c r="D81515" t="s">
        <v>228874</v>
      </c>
      <c r="E81515" t="s">
        <v>149467</v>
      </c>
      <c r="F81515">
        <v>12000000</v>
      </c>
    </row>
    <row r="81516" spans="1:6" x14ac:dyDescent="0.25">
      <c r="A81516" t="s">
        <v>375380</v>
      </c>
      <c r="B81516" t="s">
        <v>375381</v>
      </c>
      <c r="C81516" t="s">
        <v>228873</v>
      </c>
      <c r="E81516" s="1">
        <v>39305</v>
      </c>
    </row>
    <row r="81517" spans="1:6" x14ac:dyDescent="0.25">
      <c r="A81517" t="s">
        <v>375382</v>
      </c>
      <c r="B81517" t="s">
        <v>375383</v>
      </c>
      <c r="C81517" t="s">
        <v>228880</v>
      </c>
      <c r="E81517" s="1">
        <v>39451</v>
      </c>
    </row>
    <row r="81518" spans="1:6" x14ac:dyDescent="0.25">
      <c r="A81518" t="s">
        <v>375384</v>
      </c>
      <c r="B81518" t="s">
        <v>375385</v>
      </c>
      <c r="C81518" t="s">
        <v>228873</v>
      </c>
      <c r="D81518" t="s">
        <v>228874</v>
      </c>
      <c r="E81518" t="s">
        <v>237401</v>
      </c>
      <c r="F81518">
        <v>7000000</v>
      </c>
    </row>
    <row r="81519" spans="1:6" x14ac:dyDescent="0.25">
      <c r="A81519" t="s">
        <v>375386</v>
      </c>
      <c r="B81519" t="s">
        <v>375387</v>
      </c>
      <c r="C81519" t="s">
        <v>228873</v>
      </c>
      <c r="E81519" t="s">
        <v>94238</v>
      </c>
    </row>
    <row r="81520" spans="1:6" x14ac:dyDescent="0.25">
      <c r="A81520" t="s">
        <v>375384</v>
      </c>
      <c r="B81520" t="s">
        <v>375388</v>
      </c>
      <c r="C81520" t="s">
        <v>228873</v>
      </c>
      <c r="D81520" t="s">
        <v>228877</v>
      </c>
      <c r="E81520" t="s">
        <v>180301</v>
      </c>
      <c r="F81520">
        <v>3000000</v>
      </c>
    </row>
    <row r="81521" spans="1:6" x14ac:dyDescent="0.25">
      <c r="A81521" t="s">
        <v>375389</v>
      </c>
      <c r="B81521" t="s">
        <v>375390</v>
      </c>
      <c r="C81521" t="s">
        <v>228927</v>
      </c>
      <c r="E81521" t="s">
        <v>10423</v>
      </c>
      <c r="F81521">
        <v>11000000</v>
      </c>
    </row>
    <row r="81522" spans="1:6" x14ac:dyDescent="0.25">
      <c r="A81522" t="s">
        <v>375391</v>
      </c>
      <c r="B81522" t="s">
        <v>375392</v>
      </c>
      <c r="C81522" t="s">
        <v>228880</v>
      </c>
      <c r="E81522" s="1">
        <v>42250</v>
      </c>
    </row>
    <row r="81523" spans="1:6" x14ac:dyDescent="0.25">
      <c r="A81523" t="s">
        <v>375393</v>
      </c>
      <c r="B81523" t="s">
        <v>375394</v>
      </c>
      <c r="C81523" t="s">
        <v>228880</v>
      </c>
      <c r="E81523" s="1">
        <v>42250</v>
      </c>
    </row>
    <row r="81524" spans="1:6" x14ac:dyDescent="0.25">
      <c r="A81524" t="s">
        <v>375395</v>
      </c>
      <c r="B81524" t="s">
        <v>375396</v>
      </c>
      <c r="C81524" t="s">
        <v>228873</v>
      </c>
      <c r="D81524" t="s">
        <v>228877</v>
      </c>
      <c r="E81524" s="1">
        <v>41674</v>
      </c>
      <c r="F81524">
        <v>9499986</v>
      </c>
    </row>
    <row r="81525" spans="1:6" x14ac:dyDescent="0.25">
      <c r="A81525" t="s">
        <v>375397</v>
      </c>
      <c r="B81525" t="s">
        <v>375398</v>
      </c>
      <c r="C81525" t="s">
        <v>228873</v>
      </c>
      <c r="D81525" t="s">
        <v>228877</v>
      </c>
      <c r="E81525" t="s">
        <v>36059</v>
      </c>
      <c r="F81525">
        <v>3000000</v>
      </c>
    </row>
    <row r="81526" spans="1:6" x14ac:dyDescent="0.25">
      <c r="A81526" t="s">
        <v>375395</v>
      </c>
      <c r="B81526" t="s">
        <v>375399</v>
      </c>
      <c r="C81526" t="s">
        <v>228927</v>
      </c>
      <c r="E81526" t="s">
        <v>36059</v>
      </c>
      <c r="F81526">
        <v>4000000</v>
      </c>
    </row>
    <row r="81527" spans="1:6" x14ac:dyDescent="0.25">
      <c r="A81527" t="s">
        <v>375400</v>
      </c>
      <c r="B81527" t="s">
        <v>375401</v>
      </c>
      <c r="C81527" t="s">
        <v>228873</v>
      </c>
      <c r="E81527" t="s">
        <v>243030</v>
      </c>
      <c r="F81527">
        <v>9500000</v>
      </c>
    </row>
    <row r="81528" spans="1:6" x14ac:dyDescent="0.25">
      <c r="A81528" t="s">
        <v>375402</v>
      </c>
      <c r="B81528" t="s">
        <v>375403</v>
      </c>
      <c r="C81528" t="s">
        <v>228880</v>
      </c>
      <c r="E81528" t="s">
        <v>147640</v>
      </c>
    </row>
    <row r="81529" spans="1:6" x14ac:dyDescent="0.25">
      <c r="A81529" t="s">
        <v>375404</v>
      </c>
      <c r="B81529" t="s">
        <v>375405</v>
      </c>
      <c r="C81529" t="s">
        <v>228880</v>
      </c>
      <c r="E81529" s="1">
        <v>42007</v>
      </c>
      <c r="F81529">
        <v>20000</v>
      </c>
    </row>
    <row r="81530" spans="1:6" x14ac:dyDescent="0.25">
      <c r="A81530" t="s">
        <v>375406</v>
      </c>
      <c r="B81530" t="s">
        <v>375407</v>
      </c>
      <c r="C81530" t="s">
        <v>228909</v>
      </c>
      <c r="E81530" s="1">
        <v>41435</v>
      </c>
    </row>
    <row r="81531" spans="1:6" x14ac:dyDescent="0.25">
      <c r="A81531" t="s">
        <v>375408</v>
      </c>
      <c r="B81531" t="s">
        <v>375409</v>
      </c>
      <c r="C81531" t="s">
        <v>229045</v>
      </c>
      <c r="E81531" t="s">
        <v>22791</v>
      </c>
      <c r="F81531">
        <v>40000</v>
      </c>
    </row>
    <row r="81532" spans="1:6" x14ac:dyDescent="0.25">
      <c r="A81532" t="s">
        <v>375410</v>
      </c>
      <c r="B81532" t="s">
        <v>375411</v>
      </c>
      <c r="C81532" t="s">
        <v>228873</v>
      </c>
      <c r="E81532" t="s">
        <v>27776</v>
      </c>
      <c r="F81532">
        <v>160000</v>
      </c>
    </row>
    <row r="81533" spans="1:6" x14ac:dyDescent="0.25">
      <c r="A81533" t="s">
        <v>375412</v>
      </c>
      <c r="B81533" t="s">
        <v>375413</v>
      </c>
      <c r="C81533" t="s">
        <v>228873</v>
      </c>
      <c r="D81533" t="s">
        <v>228877</v>
      </c>
      <c r="E81533" t="s">
        <v>240994</v>
      </c>
      <c r="F81533">
        <v>2000000</v>
      </c>
    </row>
    <row r="81534" spans="1:6" x14ac:dyDescent="0.25">
      <c r="A81534" t="s">
        <v>375414</v>
      </c>
      <c r="B81534" t="s">
        <v>375415</v>
      </c>
      <c r="C81534" t="s">
        <v>228873</v>
      </c>
      <c r="D81534" t="s">
        <v>228877</v>
      </c>
      <c r="E81534" s="1">
        <v>40179</v>
      </c>
      <c r="F81534">
        <v>10000000</v>
      </c>
    </row>
    <row r="81535" spans="1:6" x14ac:dyDescent="0.25">
      <c r="A81535" t="s">
        <v>375416</v>
      </c>
      <c r="B81535" t="s">
        <v>375417</v>
      </c>
      <c r="C81535" t="s">
        <v>228880</v>
      </c>
      <c r="E81535" s="1">
        <v>41923</v>
      </c>
      <c r="F81535">
        <v>200000</v>
      </c>
    </row>
    <row r="81536" spans="1:6" x14ac:dyDescent="0.25">
      <c r="A81536" t="s">
        <v>375418</v>
      </c>
      <c r="B81536" t="s">
        <v>375419</v>
      </c>
      <c r="C81536" t="s">
        <v>228880</v>
      </c>
      <c r="E81536" s="1">
        <v>41646</v>
      </c>
      <c r="F81536">
        <v>281426</v>
      </c>
    </row>
    <row r="81537" spans="1:6" x14ac:dyDescent="0.25">
      <c r="A81537" t="s">
        <v>375420</v>
      </c>
      <c r="B81537" t="s">
        <v>375421</v>
      </c>
      <c r="C81537" t="s">
        <v>228919</v>
      </c>
      <c r="E81537" s="1">
        <v>37715</v>
      </c>
    </row>
    <row r="81538" spans="1:6" x14ac:dyDescent="0.25">
      <c r="A81538" t="s">
        <v>375422</v>
      </c>
      <c r="B81538" t="s">
        <v>375423</v>
      </c>
      <c r="C81538" t="s">
        <v>228873</v>
      </c>
      <c r="E81538" t="s">
        <v>29990</v>
      </c>
      <c r="F81538">
        <v>10000</v>
      </c>
    </row>
    <row r="81539" spans="1:6" x14ac:dyDescent="0.25">
      <c r="A81539" t="s">
        <v>375424</v>
      </c>
      <c r="B81539" t="s">
        <v>375425</v>
      </c>
      <c r="C81539" t="s">
        <v>228873</v>
      </c>
      <c r="E81539" t="s">
        <v>31860</v>
      </c>
      <c r="F81539">
        <v>175001</v>
      </c>
    </row>
    <row r="81540" spans="1:6" x14ac:dyDescent="0.25">
      <c r="A81540" t="s">
        <v>375426</v>
      </c>
      <c r="B81540" t="s">
        <v>375427</v>
      </c>
      <c r="C81540" t="s">
        <v>228873</v>
      </c>
      <c r="E81540" t="s">
        <v>16475</v>
      </c>
      <c r="F81540">
        <v>150000</v>
      </c>
    </row>
    <row r="81541" spans="1:6" x14ac:dyDescent="0.25">
      <c r="A81541" t="s">
        <v>375424</v>
      </c>
      <c r="B81541" t="s">
        <v>375428</v>
      </c>
      <c r="C81541" t="s">
        <v>228873</v>
      </c>
      <c r="E81541" t="s">
        <v>60774</v>
      </c>
      <c r="F81541">
        <v>506000</v>
      </c>
    </row>
    <row r="81542" spans="1:6" x14ac:dyDescent="0.25">
      <c r="A81542" t="s">
        <v>375429</v>
      </c>
      <c r="B81542" t="s">
        <v>375430</v>
      </c>
      <c r="C81542" t="s">
        <v>228873</v>
      </c>
      <c r="D81542" t="s">
        <v>228874</v>
      </c>
      <c r="E81542" s="1">
        <v>39089</v>
      </c>
      <c r="F81542">
        <v>10000000</v>
      </c>
    </row>
    <row r="81543" spans="1:6" x14ac:dyDescent="0.25">
      <c r="A81543" t="s">
        <v>375431</v>
      </c>
      <c r="B81543" t="s">
        <v>375432</v>
      </c>
      <c r="C81543" t="s">
        <v>228873</v>
      </c>
      <c r="D81543" t="s">
        <v>228877</v>
      </c>
      <c r="E81543" s="1">
        <v>37990</v>
      </c>
      <c r="F81543">
        <v>5000000</v>
      </c>
    </row>
    <row r="81544" spans="1:6" x14ac:dyDescent="0.25">
      <c r="A81544" t="s">
        <v>375433</v>
      </c>
      <c r="B81544" t="s">
        <v>375434</v>
      </c>
      <c r="C81544" t="s">
        <v>228919</v>
      </c>
      <c r="E81544" s="1">
        <v>41286</v>
      </c>
      <c r="F81544">
        <v>4400000</v>
      </c>
    </row>
    <row r="81545" spans="1:6" x14ac:dyDescent="0.25">
      <c r="A81545" t="s">
        <v>375435</v>
      </c>
      <c r="B81545" t="s">
        <v>375436</v>
      </c>
      <c r="C81545" t="s">
        <v>228919</v>
      </c>
      <c r="E81545" s="1">
        <v>41285</v>
      </c>
      <c r="F81545">
        <v>3800000</v>
      </c>
    </row>
    <row r="81546" spans="1:6" x14ac:dyDescent="0.25">
      <c r="A81546" t="s">
        <v>375433</v>
      </c>
      <c r="B81546" t="s">
        <v>375437</v>
      </c>
      <c r="C81546" t="s">
        <v>228919</v>
      </c>
      <c r="E81546" s="1">
        <v>41643</v>
      </c>
      <c r="F81546">
        <v>25000000</v>
      </c>
    </row>
    <row r="81547" spans="1:6" x14ac:dyDescent="0.25">
      <c r="A81547" t="s">
        <v>375435</v>
      </c>
      <c r="B81547" t="s">
        <v>375438</v>
      </c>
      <c r="C81547" t="s">
        <v>228919</v>
      </c>
      <c r="E81547" s="1">
        <v>41283</v>
      </c>
      <c r="F81547">
        <v>75000000</v>
      </c>
    </row>
    <row r="81548" spans="1:6" x14ac:dyDescent="0.25">
      <c r="A81548" t="s">
        <v>375433</v>
      </c>
      <c r="B81548" t="s">
        <v>375439</v>
      </c>
      <c r="C81548" t="s">
        <v>228880</v>
      </c>
      <c r="E81548" t="s">
        <v>58188</v>
      </c>
    </row>
    <row r="81549" spans="1:6" x14ac:dyDescent="0.25">
      <c r="A81549" t="s">
        <v>375435</v>
      </c>
      <c r="B81549" t="s">
        <v>375440</v>
      </c>
      <c r="C81549" t="s">
        <v>228873</v>
      </c>
      <c r="E81549" s="1">
        <v>40604</v>
      </c>
      <c r="F81549">
        <v>17500000</v>
      </c>
    </row>
    <row r="81550" spans="1:6" x14ac:dyDescent="0.25">
      <c r="A81550" t="s">
        <v>375441</v>
      </c>
      <c r="B81550" t="s">
        <v>375442</v>
      </c>
      <c r="C81550" t="s">
        <v>228873</v>
      </c>
      <c r="D81550" t="s">
        <v>228874</v>
      </c>
      <c r="E81550" s="1">
        <v>42047</v>
      </c>
      <c r="F81550">
        <v>1000000</v>
      </c>
    </row>
    <row r="81551" spans="1:6" x14ac:dyDescent="0.25">
      <c r="A81551" t="s">
        <v>375443</v>
      </c>
      <c r="B81551" t="s">
        <v>375444</v>
      </c>
      <c r="C81551" t="s">
        <v>228880</v>
      </c>
      <c r="E81551" t="s">
        <v>86980</v>
      </c>
    </row>
    <row r="81552" spans="1:6" x14ac:dyDescent="0.25">
      <c r="A81552" t="s">
        <v>375445</v>
      </c>
      <c r="B81552" t="s">
        <v>375446</v>
      </c>
      <c r="C81552" t="s">
        <v>228880</v>
      </c>
      <c r="E81552" s="1">
        <v>41581</v>
      </c>
      <c r="F81552">
        <v>40000</v>
      </c>
    </row>
    <row r="81553" spans="1:6" x14ac:dyDescent="0.25">
      <c r="A81553" t="s">
        <v>375447</v>
      </c>
      <c r="B81553" t="s">
        <v>375448</v>
      </c>
      <c r="C81553" t="s">
        <v>228880</v>
      </c>
      <c r="E81553" s="1">
        <v>41767</v>
      </c>
      <c r="F81553">
        <v>20000</v>
      </c>
    </row>
    <row r="81554" spans="1:6" x14ac:dyDescent="0.25">
      <c r="A81554" t="s">
        <v>375449</v>
      </c>
      <c r="B81554" t="s">
        <v>375450</v>
      </c>
      <c r="C81554" t="s">
        <v>228880</v>
      </c>
      <c r="E81554" s="1">
        <v>42066</v>
      </c>
    </row>
    <row r="81555" spans="1:6" x14ac:dyDescent="0.25">
      <c r="A81555" t="s">
        <v>375451</v>
      </c>
      <c r="B81555" t="s">
        <v>375452</v>
      </c>
      <c r="C81555" t="s">
        <v>228880</v>
      </c>
      <c r="E81555" s="1">
        <v>39488</v>
      </c>
      <c r="F81555">
        <v>1000000</v>
      </c>
    </row>
    <row r="81556" spans="1:6" x14ac:dyDescent="0.25">
      <c r="A81556" t="s">
        <v>375453</v>
      </c>
      <c r="B81556" t="s">
        <v>375454</v>
      </c>
      <c r="C81556" t="s">
        <v>228880</v>
      </c>
      <c r="E81556" t="s">
        <v>163289</v>
      </c>
      <c r="F81556">
        <v>500000</v>
      </c>
    </row>
    <row r="81557" spans="1:6" x14ac:dyDescent="0.25">
      <c r="A81557" t="s">
        <v>375455</v>
      </c>
      <c r="B81557" t="s">
        <v>375456</v>
      </c>
      <c r="C81557" t="s">
        <v>228880</v>
      </c>
      <c r="E81557" s="1">
        <v>41590</v>
      </c>
    </row>
    <row r="81558" spans="1:6" x14ac:dyDescent="0.25">
      <c r="A81558" t="s">
        <v>375457</v>
      </c>
      <c r="B81558" t="s">
        <v>375458</v>
      </c>
      <c r="C81558" t="s">
        <v>228880</v>
      </c>
      <c r="E81558" t="s">
        <v>6851</v>
      </c>
    </row>
    <row r="81559" spans="1:6" x14ac:dyDescent="0.25">
      <c r="A81559" t="s">
        <v>375459</v>
      </c>
      <c r="B81559" t="s">
        <v>375460</v>
      </c>
      <c r="C81559" t="s">
        <v>228880</v>
      </c>
      <c r="E81559" t="s">
        <v>41879</v>
      </c>
      <c r="F81559">
        <v>40000</v>
      </c>
    </row>
    <row r="81560" spans="1:6" x14ac:dyDescent="0.25">
      <c r="A81560" t="s">
        <v>375457</v>
      </c>
      <c r="B81560" t="s">
        <v>375461</v>
      </c>
      <c r="C81560" t="s">
        <v>228873</v>
      </c>
      <c r="E81560" t="s">
        <v>22138</v>
      </c>
    </row>
    <row r="81561" spans="1:6" x14ac:dyDescent="0.25">
      <c r="A81561" t="s">
        <v>375462</v>
      </c>
      <c r="B81561" t="s">
        <v>375463</v>
      </c>
      <c r="C81561" t="s">
        <v>228873</v>
      </c>
      <c r="E81561" t="s">
        <v>214361</v>
      </c>
    </row>
    <row r="81562" spans="1:6" x14ac:dyDescent="0.25">
      <c r="A81562" t="s">
        <v>375464</v>
      </c>
      <c r="B81562" t="s">
        <v>375465</v>
      </c>
      <c r="C81562" t="s">
        <v>228880</v>
      </c>
      <c r="E81562" t="s">
        <v>59447</v>
      </c>
    </row>
    <row r="81563" spans="1:6" x14ac:dyDescent="0.25">
      <c r="A81563" t="s">
        <v>375466</v>
      </c>
      <c r="B81563" t="s">
        <v>375467</v>
      </c>
      <c r="C81563" t="s">
        <v>228873</v>
      </c>
      <c r="E81563" s="1">
        <v>40818</v>
      </c>
      <c r="F81563">
        <v>1925548</v>
      </c>
    </row>
    <row r="81564" spans="1:6" x14ac:dyDescent="0.25">
      <c r="A81564" t="s">
        <v>375468</v>
      </c>
      <c r="B81564" t="s">
        <v>375469</v>
      </c>
      <c r="C81564" t="s">
        <v>228909</v>
      </c>
      <c r="E81564" s="1">
        <v>42125</v>
      </c>
    </row>
    <row r="81565" spans="1:6" x14ac:dyDescent="0.25">
      <c r="A81565" t="s">
        <v>375470</v>
      </c>
      <c r="B81565" t="s">
        <v>375471</v>
      </c>
      <c r="C81565" t="s">
        <v>228880</v>
      </c>
      <c r="E81565" t="s">
        <v>83884</v>
      </c>
      <c r="F81565">
        <v>850000</v>
      </c>
    </row>
    <row r="81566" spans="1:6" x14ac:dyDescent="0.25">
      <c r="A81566" t="s">
        <v>375472</v>
      </c>
      <c r="B81566" t="s">
        <v>375473</v>
      </c>
      <c r="C81566" t="s">
        <v>228880</v>
      </c>
      <c r="E81566" s="1">
        <v>42346</v>
      </c>
      <c r="F81566">
        <v>276796</v>
      </c>
    </row>
    <row r="81567" spans="1:6" x14ac:dyDescent="0.25">
      <c r="A81567" t="s">
        <v>375474</v>
      </c>
      <c r="B81567" t="s">
        <v>375475</v>
      </c>
      <c r="C81567" t="s">
        <v>228880</v>
      </c>
      <c r="E81567" s="1">
        <v>40824</v>
      </c>
    </row>
    <row r="81568" spans="1:6" x14ac:dyDescent="0.25">
      <c r="A81568" t="s">
        <v>375476</v>
      </c>
      <c r="B81568" t="s">
        <v>375477</v>
      </c>
      <c r="C81568" t="s">
        <v>228880</v>
      </c>
      <c r="E81568" t="s">
        <v>57805</v>
      </c>
    </row>
    <row r="81569" spans="1:6" x14ac:dyDescent="0.25">
      <c r="A81569" t="s">
        <v>375478</v>
      </c>
      <c r="B81569" t="s">
        <v>375479</v>
      </c>
      <c r="C81569" t="s">
        <v>228873</v>
      </c>
      <c r="D81569" t="s">
        <v>228877</v>
      </c>
      <c r="E81569" t="s">
        <v>22174</v>
      </c>
      <c r="F81569">
        <v>2250000</v>
      </c>
    </row>
    <row r="81570" spans="1:6" x14ac:dyDescent="0.25">
      <c r="A81570" t="s">
        <v>375480</v>
      </c>
      <c r="B81570" t="s">
        <v>375481</v>
      </c>
      <c r="C81570" t="s">
        <v>228880</v>
      </c>
      <c r="E81570" s="1">
        <v>41335</v>
      </c>
      <c r="F81570">
        <v>500000</v>
      </c>
    </row>
    <row r="81571" spans="1:6" x14ac:dyDescent="0.25">
      <c r="A81571" t="s">
        <v>375482</v>
      </c>
      <c r="B81571" t="s">
        <v>375483</v>
      </c>
      <c r="C81571" t="s">
        <v>228880</v>
      </c>
      <c r="E81571" s="1">
        <v>40239</v>
      </c>
      <c r="F81571">
        <v>410000</v>
      </c>
    </row>
    <row r="81572" spans="1:6" x14ac:dyDescent="0.25">
      <c r="A81572" t="s">
        <v>375484</v>
      </c>
      <c r="B81572" t="s">
        <v>375485</v>
      </c>
      <c r="C81572" t="s">
        <v>228873</v>
      </c>
      <c r="E81572" s="1">
        <v>37998</v>
      </c>
      <c r="F81572">
        <v>1000000</v>
      </c>
    </row>
    <row r="81573" spans="1:6" x14ac:dyDescent="0.25">
      <c r="A81573" t="s">
        <v>375486</v>
      </c>
      <c r="B81573" t="s">
        <v>375487</v>
      </c>
      <c r="C81573" t="s">
        <v>228873</v>
      </c>
      <c r="E81573" t="s">
        <v>85344</v>
      </c>
      <c r="F81573">
        <v>2580000</v>
      </c>
    </row>
    <row r="81574" spans="1:6" x14ac:dyDescent="0.25">
      <c r="A81574" t="s">
        <v>375488</v>
      </c>
      <c r="B81574" t="s">
        <v>375489</v>
      </c>
      <c r="C81574" t="s">
        <v>228873</v>
      </c>
      <c r="D81574" t="s">
        <v>228874</v>
      </c>
      <c r="E81574" s="1">
        <v>40309</v>
      </c>
      <c r="F81574">
        <v>4500000</v>
      </c>
    </row>
    <row r="81575" spans="1:6" x14ac:dyDescent="0.25">
      <c r="A81575" t="s">
        <v>375490</v>
      </c>
      <c r="B81575" t="s">
        <v>375491</v>
      </c>
      <c r="C81575" t="s">
        <v>228880</v>
      </c>
      <c r="E81575" t="s">
        <v>38664</v>
      </c>
      <c r="F81575">
        <v>40000</v>
      </c>
    </row>
    <row r="81576" spans="1:6" x14ac:dyDescent="0.25">
      <c r="A81576" t="s">
        <v>375492</v>
      </c>
      <c r="B81576" t="s">
        <v>375493</v>
      </c>
      <c r="C81576" t="s">
        <v>228889</v>
      </c>
      <c r="E81576" s="1">
        <v>40920</v>
      </c>
    </row>
    <row r="81577" spans="1:6" x14ac:dyDescent="0.25">
      <c r="A81577" t="s">
        <v>375494</v>
      </c>
      <c r="B81577" t="s">
        <v>375495</v>
      </c>
      <c r="C81577" t="s">
        <v>228909</v>
      </c>
      <c r="E81577" s="1">
        <v>40459</v>
      </c>
    </row>
    <row r="81578" spans="1:6" x14ac:dyDescent="0.25">
      <c r="A81578" t="s">
        <v>375496</v>
      </c>
      <c r="B81578" t="s">
        <v>375497</v>
      </c>
      <c r="C81578" t="s">
        <v>228873</v>
      </c>
      <c r="D81578" t="s">
        <v>228877</v>
      </c>
      <c r="E81578" t="s">
        <v>11832</v>
      </c>
      <c r="F81578">
        <v>5000000</v>
      </c>
    </row>
    <row r="81579" spans="1:6" x14ac:dyDescent="0.25">
      <c r="A81579" t="s">
        <v>375498</v>
      </c>
      <c r="B81579" t="s">
        <v>375499</v>
      </c>
      <c r="C81579" t="s">
        <v>228919</v>
      </c>
      <c r="E81579" t="s">
        <v>50333</v>
      </c>
      <c r="F81579">
        <v>4400000</v>
      </c>
    </row>
    <row r="81580" spans="1:6" x14ac:dyDescent="0.25">
      <c r="A81580" t="s">
        <v>375496</v>
      </c>
      <c r="B81580" t="s">
        <v>375500</v>
      </c>
      <c r="C81580" t="s">
        <v>228873</v>
      </c>
      <c r="D81580" t="s">
        <v>228874</v>
      </c>
      <c r="E81580" t="s">
        <v>10093</v>
      </c>
      <c r="F81580">
        <v>4000000</v>
      </c>
    </row>
    <row r="81581" spans="1:6" x14ac:dyDescent="0.25">
      <c r="A81581" t="s">
        <v>375498</v>
      </c>
      <c r="B81581" t="s">
        <v>375501</v>
      </c>
      <c r="C81581" t="s">
        <v>228927</v>
      </c>
      <c r="E81581" t="s">
        <v>50333</v>
      </c>
      <c r="F81581">
        <v>3000000</v>
      </c>
    </row>
    <row r="81582" spans="1:6" x14ac:dyDescent="0.25">
      <c r="A81582" t="s">
        <v>375496</v>
      </c>
      <c r="B81582" t="s">
        <v>375502</v>
      </c>
      <c r="C81582" t="s">
        <v>228873</v>
      </c>
      <c r="E81582" s="1">
        <v>41824</v>
      </c>
      <c r="F81582">
        <v>2140271</v>
      </c>
    </row>
    <row r="81583" spans="1:6" x14ac:dyDescent="0.25">
      <c r="A81583" t="s">
        <v>375498</v>
      </c>
      <c r="B81583" t="s">
        <v>375503</v>
      </c>
      <c r="C81583" t="s">
        <v>228873</v>
      </c>
      <c r="E81583" s="1">
        <v>42256</v>
      </c>
      <c r="F81583">
        <v>1500000</v>
      </c>
    </row>
    <row r="81584" spans="1:6" x14ac:dyDescent="0.25">
      <c r="A81584" t="s">
        <v>375504</v>
      </c>
      <c r="B81584" t="s">
        <v>375505</v>
      </c>
      <c r="C81584" t="s">
        <v>228880</v>
      </c>
      <c r="E81584" s="1">
        <v>42186</v>
      </c>
      <c r="F81584">
        <v>5000000</v>
      </c>
    </row>
    <row r="81585" spans="1:6" x14ac:dyDescent="0.25">
      <c r="A81585" t="s">
        <v>375506</v>
      </c>
      <c r="B81585" t="s">
        <v>375507</v>
      </c>
      <c r="C81585" t="s">
        <v>228943</v>
      </c>
      <c r="E81585" s="1">
        <v>40641</v>
      </c>
    </row>
    <row r="81586" spans="1:6" x14ac:dyDescent="0.25">
      <c r="A81586" t="s">
        <v>375508</v>
      </c>
      <c r="B81586" t="s">
        <v>375509</v>
      </c>
      <c r="C81586" t="s">
        <v>228880</v>
      </c>
      <c r="E81586" t="s">
        <v>36355</v>
      </c>
      <c r="F81586">
        <v>206777</v>
      </c>
    </row>
    <row r="81587" spans="1:6" x14ac:dyDescent="0.25">
      <c r="A81587" t="s">
        <v>375506</v>
      </c>
      <c r="B81587" t="s">
        <v>375510</v>
      </c>
      <c r="C81587" t="s">
        <v>228927</v>
      </c>
      <c r="E81587" t="s">
        <v>155728</v>
      </c>
      <c r="F81587">
        <v>66143</v>
      </c>
    </row>
    <row r="81588" spans="1:6" x14ac:dyDescent="0.25">
      <c r="A81588" t="s">
        <v>375511</v>
      </c>
      <c r="B81588" t="s">
        <v>375512</v>
      </c>
      <c r="C81588" t="s">
        <v>228889</v>
      </c>
      <c r="E81588" t="s">
        <v>25429</v>
      </c>
      <c r="F81588">
        <v>3550000</v>
      </c>
    </row>
    <row r="81589" spans="1:6" x14ac:dyDescent="0.25">
      <c r="A81589" t="s">
        <v>375513</v>
      </c>
      <c r="B81589" t="s">
        <v>375514</v>
      </c>
      <c r="C81589" t="s">
        <v>228889</v>
      </c>
      <c r="E81589" t="s">
        <v>19022</v>
      </c>
      <c r="F81589">
        <v>4000000</v>
      </c>
    </row>
    <row r="81590" spans="1:6" x14ac:dyDescent="0.25">
      <c r="A81590" t="s">
        <v>375515</v>
      </c>
      <c r="B81590" t="s">
        <v>375516</v>
      </c>
      <c r="C81590" t="s">
        <v>228880</v>
      </c>
      <c r="E81590" s="1">
        <v>42130</v>
      </c>
      <c r="F81590">
        <v>250000</v>
      </c>
    </row>
    <row r="81591" spans="1:6" x14ac:dyDescent="0.25">
      <c r="A81591" t="s">
        <v>375517</v>
      </c>
      <c r="B81591" t="s">
        <v>375518</v>
      </c>
      <c r="C81591" t="s">
        <v>228873</v>
      </c>
      <c r="D81591" t="s">
        <v>229145</v>
      </c>
      <c r="E81591" s="1">
        <v>41284</v>
      </c>
    </row>
    <row r="81592" spans="1:6" x14ac:dyDescent="0.25">
      <c r="A81592" t="s">
        <v>375519</v>
      </c>
      <c r="B81592" t="s">
        <v>375520</v>
      </c>
      <c r="C81592" t="s">
        <v>228873</v>
      </c>
      <c r="E81592" t="s">
        <v>243016</v>
      </c>
      <c r="F81592">
        <v>1620000</v>
      </c>
    </row>
    <row r="81593" spans="1:6" x14ac:dyDescent="0.25">
      <c r="A81593" t="s">
        <v>375521</v>
      </c>
      <c r="B81593" t="s">
        <v>375522</v>
      </c>
      <c r="C81593" t="s">
        <v>228889</v>
      </c>
      <c r="E81593" s="1">
        <v>41920</v>
      </c>
    </row>
    <row r="81594" spans="1:6" x14ac:dyDescent="0.25">
      <c r="A81594" t="s">
        <v>375523</v>
      </c>
      <c r="B81594" t="s">
        <v>375524</v>
      </c>
      <c r="C81594" t="s">
        <v>228880</v>
      </c>
      <c r="E81594" s="1">
        <v>41827</v>
      </c>
      <c r="F81594">
        <v>686016</v>
      </c>
    </row>
    <row r="81595" spans="1:6" x14ac:dyDescent="0.25">
      <c r="A81595" t="s">
        <v>375525</v>
      </c>
      <c r="B81595" t="s">
        <v>375526</v>
      </c>
      <c r="C81595" t="s">
        <v>228880</v>
      </c>
      <c r="E81595" t="s">
        <v>45641</v>
      </c>
      <c r="F81595">
        <v>101014</v>
      </c>
    </row>
    <row r="81596" spans="1:6" x14ac:dyDescent="0.25">
      <c r="A81596" t="s">
        <v>375527</v>
      </c>
      <c r="B81596" t="s">
        <v>375528</v>
      </c>
      <c r="C81596" t="s">
        <v>228873</v>
      </c>
      <c r="D81596" t="s">
        <v>228877</v>
      </c>
      <c r="E81596" s="1">
        <v>39456</v>
      </c>
      <c r="F81596">
        <v>3200000</v>
      </c>
    </row>
    <row r="81597" spans="1:6" x14ac:dyDescent="0.25">
      <c r="A81597" t="s">
        <v>375529</v>
      </c>
      <c r="B81597" t="s">
        <v>375530</v>
      </c>
      <c r="C81597" t="s">
        <v>228873</v>
      </c>
      <c r="D81597" t="s">
        <v>228874</v>
      </c>
      <c r="E81597" s="1">
        <v>40462</v>
      </c>
      <c r="F81597">
        <v>5600000</v>
      </c>
    </row>
    <row r="81598" spans="1:6" x14ac:dyDescent="0.25">
      <c r="A81598" t="s">
        <v>375527</v>
      </c>
      <c r="B81598" t="s">
        <v>375531</v>
      </c>
      <c r="C81598" t="s">
        <v>228927</v>
      </c>
      <c r="E81598" t="s">
        <v>21968</v>
      </c>
      <c r="F81598">
        <v>750668</v>
      </c>
    </row>
    <row r="81599" spans="1:6" x14ac:dyDescent="0.25">
      <c r="A81599" t="s">
        <v>375529</v>
      </c>
      <c r="B81599" t="s">
        <v>375532</v>
      </c>
      <c r="C81599" t="s">
        <v>228873</v>
      </c>
      <c r="D81599" t="s">
        <v>228877</v>
      </c>
      <c r="E81599" t="s">
        <v>22876</v>
      </c>
      <c r="F81599">
        <v>6800000</v>
      </c>
    </row>
    <row r="81600" spans="1:6" x14ac:dyDescent="0.25">
      <c r="A81600" t="s">
        <v>375527</v>
      </c>
      <c r="B81600" t="s">
        <v>375533</v>
      </c>
      <c r="C81600" t="s">
        <v>228880</v>
      </c>
      <c r="E81600" s="1">
        <v>39083</v>
      </c>
      <c r="F81600">
        <v>1200000</v>
      </c>
    </row>
    <row r="81601" spans="1:6" x14ac:dyDescent="0.25">
      <c r="A81601" t="s">
        <v>375534</v>
      </c>
      <c r="B81601" t="s">
        <v>375535</v>
      </c>
      <c r="C81601" t="s">
        <v>228880</v>
      </c>
      <c r="E81601" s="1">
        <v>41648</v>
      </c>
      <c r="F81601">
        <v>50000</v>
      </c>
    </row>
    <row r="81602" spans="1:6" x14ac:dyDescent="0.25">
      <c r="A81602" t="s">
        <v>375536</v>
      </c>
      <c r="B81602" t="s">
        <v>375537</v>
      </c>
      <c r="C81602" t="s">
        <v>228873</v>
      </c>
      <c r="D81602" t="s">
        <v>228877</v>
      </c>
      <c r="E81602" s="1">
        <v>39392</v>
      </c>
      <c r="F81602">
        <v>3200000</v>
      </c>
    </row>
    <row r="81603" spans="1:6" x14ac:dyDescent="0.25">
      <c r="A81603" t="s">
        <v>375538</v>
      </c>
      <c r="B81603" t="s">
        <v>375539</v>
      </c>
      <c r="C81603" t="s">
        <v>228927</v>
      </c>
      <c r="E81603" t="s">
        <v>91719</v>
      </c>
      <c r="F81603">
        <v>1300000</v>
      </c>
    </row>
    <row r="81604" spans="1:6" x14ac:dyDescent="0.25">
      <c r="A81604" t="s">
        <v>375536</v>
      </c>
      <c r="B81604" t="s">
        <v>375540</v>
      </c>
      <c r="C81604" t="s">
        <v>228873</v>
      </c>
      <c r="E81604" t="s">
        <v>52150</v>
      </c>
      <c r="F81604">
        <v>4600000</v>
      </c>
    </row>
    <row r="81605" spans="1:6" x14ac:dyDescent="0.25">
      <c r="A81605" t="s">
        <v>375538</v>
      </c>
      <c r="B81605" t="s">
        <v>375541</v>
      </c>
      <c r="C81605" t="s">
        <v>228873</v>
      </c>
      <c r="E81605" s="1">
        <v>40211</v>
      </c>
      <c r="F81605">
        <v>1699990</v>
      </c>
    </row>
    <row r="81606" spans="1:6" x14ac:dyDescent="0.25">
      <c r="A81606" t="s">
        <v>375536</v>
      </c>
      <c r="B81606" t="s">
        <v>375542</v>
      </c>
      <c r="C81606" t="s">
        <v>228873</v>
      </c>
      <c r="D81606" t="s">
        <v>228874</v>
      </c>
      <c r="E81606" s="1">
        <v>39094</v>
      </c>
      <c r="F81606">
        <v>5000000</v>
      </c>
    </row>
    <row r="81607" spans="1:6" x14ac:dyDescent="0.25">
      <c r="A81607" t="s">
        <v>375543</v>
      </c>
      <c r="B81607" t="s">
        <v>375544</v>
      </c>
      <c r="C81607" t="s">
        <v>228873</v>
      </c>
      <c r="E81607" s="1">
        <v>42009</v>
      </c>
    </row>
    <row r="81608" spans="1:6" x14ac:dyDescent="0.25">
      <c r="A81608" t="s">
        <v>375545</v>
      </c>
      <c r="B81608" t="s">
        <v>375546</v>
      </c>
      <c r="C81608" t="s">
        <v>229045</v>
      </c>
      <c r="E81608" s="1">
        <v>41762</v>
      </c>
      <c r="F81608">
        <v>20000</v>
      </c>
    </row>
    <row r="81609" spans="1:6" x14ac:dyDescent="0.25">
      <c r="A81609" t="s">
        <v>375547</v>
      </c>
      <c r="B81609" t="s">
        <v>375548</v>
      </c>
      <c r="C81609" t="s">
        <v>228880</v>
      </c>
      <c r="E81609" s="1">
        <v>40918</v>
      </c>
    </row>
    <row r="81610" spans="1:6" x14ac:dyDescent="0.25">
      <c r="A81610" t="s">
        <v>375549</v>
      </c>
      <c r="B81610" t="s">
        <v>375550</v>
      </c>
      <c r="C81610" t="s">
        <v>228873</v>
      </c>
      <c r="E81610" t="s">
        <v>239326</v>
      </c>
      <c r="F81610">
        <v>31446950</v>
      </c>
    </row>
    <row r="81611" spans="1:6" x14ac:dyDescent="0.25">
      <c r="A81611" t="s">
        <v>375551</v>
      </c>
      <c r="B81611" t="s">
        <v>375552</v>
      </c>
      <c r="C81611" t="s">
        <v>228873</v>
      </c>
      <c r="D81611" t="s">
        <v>228877</v>
      </c>
      <c r="E81611" s="1">
        <v>37989</v>
      </c>
      <c r="F81611">
        <v>250000</v>
      </c>
    </row>
    <row r="81612" spans="1:6" x14ac:dyDescent="0.25">
      <c r="A81612" t="s">
        <v>375549</v>
      </c>
      <c r="B81612" t="s">
        <v>375553</v>
      </c>
      <c r="C81612" t="s">
        <v>228873</v>
      </c>
      <c r="D81612" t="s">
        <v>228977</v>
      </c>
      <c r="E81612" s="1">
        <v>38723</v>
      </c>
      <c r="F81612">
        <v>5000000</v>
      </c>
    </row>
    <row r="81613" spans="1:6" x14ac:dyDescent="0.25">
      <c r="A81613" t="s">
        <v>375551</v>
      </c>
      <c r="B81613" t="s">
        <v>375554</v>
      </c>
      <c r="C81613" t="s">
        <v>228873</v>
      </c>
      <c r="E81613" s="1">
        <v>38476</v>
      </c>
      <c r="F81613">
        <v>7750000</v>
      </c>
    </row>
    <row r="81614" spans="1:6" x14ac:dyDescent="0.25">
      <c r="A81614" t="s">
        <v>375549</v>
      </c>
      <c r="B81614" t="s">
        <v>375555</v>
      </c>
      <c r="C81614" t="s">
        <v>228873</v>
      </c>
      <c r="E81614" t="s">
        <v>58648</v>
      </c>
      <c r="F81614">
        <v>688720</v>
      </c>
    </row>
    <row r="81615" spans="1:6" x14ac:dyDescent="0.25">
      <c r="A81615" t="s">
        <v>375551</v>
      </c>
      <c r="B81615" t="s">
        <v>375556</v>
      </c>
      <c r="C81615" t="s">
        <v>228873</v>
      </c>
      <c r="D81615" t="s">
        <v>229145</v>
      </c>
      <c r="E81615" s="1">
        <v>39091</v>
      </c>
      <c r="F81615">
        <v>55200000</v>
      </c>
    </row>
    <row r="81616" spans="1:6" x14ac:dyDescent="0.25">
      <c r="A81616" t="s">
        <v>375549</v>
      </c>
      <c r="B81616" t="s">
        <v>375557</v>
      </c>
      <c r="C81616" t="s">
        <v>229733</v>
      </c>
      <c r="E81616" s="1">
        <v>42160</v>
      </c>
      <c r="F81616">
        <v>25000000</v>
      </c>
    </row>
    <row r="81617" spans="1:6" x14ac:dyDescent="0.25">
      <c r="A81617" t="s">
        <v>375551</v>
      </c>
      <c r="B81617" t="s">
        <v>375558</v>
      </c>
      <c r="C81617" t="s">
        <v>228873</v>
      </c>
      <c r="D81617" t="s">
        <v>228874</v>
      </c>
      <c r="E81617" s="1">
        <v>37992</v>
      </c>
      <c r="F81617">
        <v>2000000</v>
      </c>
    </row>
    <row r="81618" spans="1:6" x14ac:dyDescent="0.25">
      <c r="A81618" t="s">
        <v>375559</v>
      </c>
      <c r="B81618" t="s">
        <v>375560</v>
      </c>
      <c r="C81618" t="s">
        <v>228880</v>
      </c>
      <c r="E81618" t="s">
        <v>80194</v>
      </c>
      <c r="F81618">
        <v>40000</v>
      </c>
    </row>
    <row r="81619" spans="1:6" x14ac:dyDescent="0.25">
      <c r="A81619" t="s">
        <v>375561</v>
      </c>
      <c r="B81619" t="s">
        <v>375562</v>
      </c>
      <c r="C81619" t="s">
        <v>228880</v>
      </c>
      <c r="D81619" t="s">
        <v>228874</v>
      </c>
      <c r="E81619" s="1">
        <v>41708</v>
      </c>
      <c r="F81619">
        <v>420000</v>
      </c>
    </row>
    <row r="81620" spans="1:6" x14ac:dyDescent="0.25">
      <c r="A81620" t="s">
        <v>375563</v>
      </c>
      <c r="B81620" t="s">
        <v>375564</v>
      </c>
      <c r="C81620" t="s">
        <v>228880</v>
      </c>
      <c r="D81620" t="s">
        <v>228874</v>
      </c>
      <c r="E81620" t="s">
        <v>22307</v>
      </c>
      <c r="F81620">
        <v>170000</v>
      </c>
    </row>
    <row r="81621" spans="1:6" x14ac:dyDescent="0.25">
      <c r="A81621" t="s">
        <v>375561</v>
      </c>
      <c r="B81621" t="s">
        <v>375565</v>
      </c>
      <c r="C81621" t="s">
        <v>228880</v>
      </c>
      <c r="D81621" t="s">
        <v>228874</v>
      </c>
      <c r="E81621" s="1">
        <v>41643</v>
      </c>
      <c r="F81621">
        <v>50000</v>
      </c>
    </row>
    <row r="81622" spans="1:6" x14ac:dyDescent="0.25">
      <c r="A81622" t="s">
        <v>375566</v>
      </c>
      <c r="B81622" t="s">
        <v>375567</v>
      </c>
      <c r="C81622" t="s">
        <v>228880</v>
      </c>
      <c r="E81622" t="s">
        <v>100324</v>
      </c>
    </row>
    <row r="81623" spans="1:6" x14ac:dyDescent="0.25">
      <c r="A81623" t="s">
        <v>375568</v>
      </c>
      <c r="B81623" t="s">
        <v>375569</v>
      </c>
      <c r="C81623" t="s">
        <v>228880</v>
      </c>
      <c r="E81623" t="s">
        <v>30317</v>
      </c>
      <c r="F81623">
        <v>20000</v>
      </c>
    </row>
    <row r="81624" spans="1:6" x14ac:dyDescent="0.25">
      <c r="A81624" t="s">
        <v>375570</v>
      </c>
      <c r="B81624" t="s">
        <v>375571</v>
      </c>
      <c r="C81624" t="s">
        <v>228889</v>
      </c>
      <c r="E81624" t="s">
        <v>23152</v>
      </c>
      <c r="F81624">
        <v>500000</v>
      </c>
    </row>
    <row r="81625" spans="1:6" x14ac:dyDescent="0.25">
      <c r="A81625" t="s">
        <v>375572</v>
      </c>
      <c r="B81625" t="s">
        <v>375573</v>
      </c>
      <c r="C81625" t="s">
        <v>228927</v>
      </c>
      <c r="E81625" t="s">
        <v>16934</v>
      </c>
      <c r="F81625">
        <v>100000</v>
      </c>
    </row>
    <row r="81626" spans="1:6" x14ac:dyDescent="0.25">
      <c r="A81626" t="s">
        <v>375570</v>
      </c>
      <c r="B81626" t="s">
        <v>375574</v>
      </c>
      <c r="C81626" t="s">
        <v>228927</v>
      </c>
      <c r="E81626" s="1">
        <v>41915</v>
      </c>
      <c r="F81626">
        <v>437500</v>
      </c>
    </row>
    <row r="81627" spans="1:6" x14ac:dyDescent="0.25">
      <c r="A81627" t="s">
        <v>375572</v>
      </c>
      <c r="B81627" t="s">
        <v>375575</v>
      </c>
      <c r="C81627" t="s">
        <v>228880</v>
      </c>
      <c r="E81627" t="s">
        <v>27298</v>
      </c>
      <c r="F81627">
        <v>60000</v>
      </c>
    </row>
    <row r="81628" spans="1:6" x14ac:dyDescent="0.25">
      <c r="A81628" t="s">
        <v>375570</v>
      </c>
      <c r="B81628" t="s">
        <v>375576</v>
      </c>
      <c r="C81628" t="s">
        <v>228880</v>
      </c>
      <c r="E81628" t="s">
        <v>14068</v>
      </c>
      <c r="F81628">
        <v>500000</v>
      </c>
    </row>
    <row r="81629" spans="1:6" x14ac:dyDescent="0.25">
      <c r="A81629" t="s">
        <v>375572</v>
      </c>
      <c r="B81629" t="s">
        <v>375577</v>
      </c>
      <c r="C81629" t="s">
        <v>228880</v>
      </c>
      <c r="E81629" t="s">
        <v>22307</v>
      </c>
    </row>
    <row r="81630" spans="1:6" x14ac:dyDescent="0.25">
      <c r="A81630" t="s">
        <v>375570</v>
      </c>
      <c r="B81630" t="s">
        <v>375578</v>
      </c>
      <c r="C81630" t="s">
        <v>228873</v>
      </c>
      <c r="D81630" t="s">
        <v>228877</v>
      </c>
      <c r="E81630" s="1">
        <v>42097</v>
      </c>
      <c r="F81630">
        <v>9800000</v>
      </c>
    </row>
    <row r="81631" spans="1:6" x14ac:dyDescent="0.25">
      <c r="A81631" t="s">
        <v>375572</v>
      </c>
      <c r="B81631" t="s">
        <v>375579</v>
      </c>
      <c r="C81631" t="s">
        <v>228880</v>
      </c>
      <c r="E81631" t="s">
        <v>20335</v>
      </c>
      <c r="F81631">
        <v>1536871</v>
      </c>
    </row>
    <row r="81632" spans="1:6" x14ac:dyDescent="0.25">
      <c r="A81632" t="s">
        <v>375580</v>
      </c>
      <c r="B81632" t="s">
        <v>375581</v>
      </c>
      <c r="C81632" t="s">
        <v>228873</v>
      </c>
      <c r="D81632" t="s">
        <v>228977</v>
      </c>
      <c r="E81632" t="s">
        <v>25531</v>
      </c>
      <c r="F81632">
        <v>14300000</v>
      </c>
    </row>
    <row r="81633" spans="1:6" x14ac:dyDescent="0.25">
      <c r="A81633" t="s">
        <v>375582</v>
      </c>
      <c r="B81633" t="s">
        <v>375583</v>
      </c>
      <c r="C81633" t="s">
        <v>228873</v>
      </c>
      <c r="E81633" t="s">
        <v>198875</v>
      </c>
      <c r="F81633">
        <v>8550000</v>
      </c>
    </row>
    <row r="81634" spans="1:6" x14ac:dyDescent="0.25">
      <c r="A81634" t="s">
        <v>375584</v>
      </c>
      <c r="B81634" t="s">
        <v>375585</v>
      </c>
      <c r="C81634" t="s">
        <v>228880</v>
      </c>
      <c r="E81634" s="1">
        <v>41281</v>
      </c>
      <c r="F81634">
        <v>1100000</v>
      </c>
    </row>
    <row r="81635" spans="1:6" x14ac:dyDescent="0.25">
      <c r="A81635" t="s">
        <v>375586</v>
      </c>
      <c r="B81635" t="s">
        <v>375587</v>
      </c>
      <c r="C81635" t="s">
        <v>228880</v>
      </c>
      <c r="E81635" t="s">
        <v>2373</v>
      </c>
      <c r="F81635">
        <v>750000</v>
      </c>
    </row>
    <row r="81636" spans="1:6" x14ac:dyDescent="0.25">
      <c r="A81636" t="s">
        <v>375588</v>
      </c>
      <c r="B81636" t="s">
        <v>375589</v>
      </c>
      <c r="C81636" t="s">
        <v>228873</v>
      </c>
      <c r="D81636" t="s">
        <v>228977</v>
      </c>
      <c r="E81636" t="s">
        <v>245987</v>
      </c>
      <c r="F81636">
        <v>45000000</v>
      </c>
    </row>
    <row r="81637" spans="1:6" x14ac:dyDescent="0.25">
      <c r="A81637" t="s">
        <v>375590</v>
      </c>
      <c r="B81637" t="s">
        <v>375591</v>
      </c>
      <c r="C81637" t="s">
        <v>228880</v>
      </c>
      <c r="E81637" s="1">
        <v>41640</v>
      </c>
      <c r="F81637">
        <v>1500000</v>
      </c>
    </row>
    <row r="81638" spans="1:6" x14ac:dyDescent="0.25">
      <c r="A81638" t="s">
        <v>375592</v>
      </c>
      <c r="B81638" t="s">
        <v>375593</v>
      </c>
      <c r="C81638" t="s">
        <v>228880</v>
      </c>
      <c r="E81638" s="1">
        <v>41648</v>
      </c>
      <c r="F81638">
        <v>750000</v>
      </c>
    </row>
    <row r="81639" spans="1:6" x14ac:dyDescent="0.25">
      <c r="A81639" t="s">
        <v>375594</v>
      </c>
      <c r="B81639" t="s">
        <v>375595</v>
      </c>
      <c r="C81639" t="s">
        <v>228909</v>
      </c>
      <c r="E81639" t="s">
        <v>234550</v>
      </c>
    </row>
    <row r="81640" spans="1:6" x14ac:dyDescent="0.25">
      <c r="A81640" t="s">
        <v>375596</v>
      </c>
      <c r="B81640" t="s">
        <v>375597</v>
      </c>
      <c r="C81640" t="s">
        <v>228909</v>
      </c>
      <c r="E81640" t="s">
        <v>254961</v>
      </c>
      <c r="F81640">
        <v>111590</v>
      </c>
    </row>
    <row r="81641" spans="1:6" x14ac:dyDescent="0.25">
      <c r="A81641" t="s">
        <v>375598</v>
      </c>
      <c r="B81641" t="s">
        <v>375599</v>
      </c>
      <c r="C81641" t="s">
        <v>228909</v>
      </c>
      <c r="E81641" s="1">
        <v>42157</v>
      </c>
      <c r="F81641">
        <v>307099</v>
      </c>
    </row>
    <row r="81642" spans="1:6" x14ac:dyDescent="0.25">
      <c r="A81642" t="s">
        <v>375596</v>
      </c>
      <c r="B81642" t="s">
        <v>375600</v>
      </c>
      <c r="C81642" t="s">
        <v>228909</v>
      </c>
      <c r="E81642" s="1">
        <v>41644</v>
      </c>
      <c r="F81642">
        <v>126012</v>
      </c>
    </row>
    <row r="81643" spans="1:6" x14ac:dyDescent="0.25">
      <c r="A81643" t="s">
        <v>375601</v>
      </c>
      <c r="B81643" t="s">
        <v>375602</v>
      </c>
      <c r="C81643" t="s">
        <v>228873</v>
      </c>
      <c r="E81643" t="s">
        <v>25305</v>
      </c>
      <c r="F81643">
        <v>150001</v>
      </c>
    </row>
    <row r="81644" spans="1:6" x14ac:dyDescent="0.25">
      <c r="A81644" t="s">
        <v>375603</v>
      </c>
      <c r="B81644" t="s">
        <v>375604</v>
      </c>
      <c r="C81644" t="s">
        <v>228880</v>
      </c>
      <c r="E81644" s="1">
        <v>41281</v>
      </c>
      <c r="F81644">
        <v>114644</v>
      </c>
    </row>
    <row r="81645" spans="1:6" x14ac:dyDescent="0.25">
      <c r="A81645" t="s">
        <v>375605</v>
      </c>
      <c r="B81645" t="s">
        <v>375606</v>
      </c>
      <c r="C81645" t="s">
        <v>228919</v>
      </c>
      <c r="E81645" s="1">
        <v>41315</v>
      </c>
      <c r="F81645">
        <v>14953271</v>
      </c>
    </row>
    <row r="81646" spans="1:6" x14ac:dyDescent="0.25">
      <c r="A81646" t="s">
        <v>375607</v>
      </c>
      <c r="B81646" t="s">
        <v>375608</v>
      </c>
      <c r="C81646" t="s">
        <v>228919</v>
      </c>
      <c r="E81646" s="1">
        <v>41923</v>
      </c>
      <c r="F81646">
        <v>6043269</v>
      </c>
    </row>
    <row r="81647" spans="1:6" x14ac:dyDescent="0.25">
      <c r="A81647" t="s">
        <v>375609</v>
      </c>
      <c r="B81647" t="s">
        <v>375610</v>
      </c>
      <c r="C81647" t="s">
        <v>228909</v>
      </c>
      <c r="E81647" t="s">
        <v>176326</v>
      </c>
    </row>
    <row r="81648" spans="1:6" x14ac:dyDescent="0.25">
      <c r="A81648" t="s">
        <v>375611</v>
      </c>
      <c r="B81648" t="s">
        <v>375612</v>
      </c>
      <c r="C81648" t="s">
        <v>229779</v>
      </c>
      <c r="E81648" s="1">
        <v>41677</v>
      </c>
      <c r="F81648">
        <v>6000000</v>
      </c>
    </row>
    <row r="81649" spans="1:6" x14ac:dyDescent="0.25">
      <c r="A81649" t="s">
        <v>375613</v>
      </c>
      <c r="B81649" t="s">
        <v>375614</v>
      </c>
      <c r="C81649" t="s">
        <v>228889</v>
      </c>
      <c r="E81649" s="1">
        <v>38443</v>
      </c>
    </row>
    <row r="81650" spans="1:6" x14ac:dyDescent="0.25">
      <c r="A81650" t="s">
        <v>375615</v>
      </c>
      <c r="B81650" t="s">
        <v>375616</v>
      </c>
      <c r="C81650" t="s">
        <v>228880</v>
      </c>
      <c r="E81650" s="1">
        <v>39448</v>
      </c>
      <c r="F81650">
        <v>5001</v>
      </c>
    </row>
    <row r="81651" spans="1:6" x14ac:dyDescent="0.25">
      <c r="A81651" t="s">
        <v>375617</v>
      </c>
      <c r="B81651" t="s">
        <v>375618</v>
      </c>
      <c r="C81651" t="s">
        <v>228889</v>
      </c>
      <c r="E81651" t="s">
        <v>236000</v>
      </c>
      <c r="F81651">
        <v>2400000</v>
      </c>
    </row>
    <row r="81652" spans="1:6" x14ac:dyDescent="0.25">
      <c r="A81652" t="s">
        <v>375619</v>
      </c>
      <c r="B81652" t="s">
        <v>375620</v>
      </c>
      <c r="C81652" t="s">
        <v>228880</v>
      </c>
      <c r="E81652" t="s">
        <v>50944</v>
      </c>
      <c r="F81652">
        <v>1000000</v>
      </c>
    </row>
    <row r="81653" spans="1:6" x14ac:dyDescent="0.25">
      <c r="A81653" t="s">
        <v>375621</v>
      </c>
      <c r="B81653" t="s">
        <v>375622</v>
      </c>
      <c r="C81653" t="s">
        <v>228880</v>
      </c>
      <c r="E81653" s="1">
        <v>41651</v>
      </c>
      <c r="F81653">
        <v>120000</v>
      </c>
    </row>
    <row r="81654" spans="1:6" x14ac:dyDescent="0.25">
      <c r="A81654" t="s">
        <v>375623</v>
      </c>
      <c r="B81654" t="s">
        <v>375624</v>
      </c>
      <c r="C81654" t="s">
        <v>228873</v>
      </c>
      <c r="D81654" t="s">
        <v>228877</v>
      </c>
      <c r="E81654" t="s">
        <v>5263</v>
      </c>
    </row>
    <row r="81655" spans="1:6" x14ac:dyDescent="0.25">
      <c r="A81655" t="s">
        <v>375625</v>
      </c>
      <c r="B81655" t="s">
        <v>375626</v>
      </c>
      <c r="C81655" t="s">
        <v>228873</v>
      </c>
      <c r="E81655" s="1">
        <v>40094</v>
      </c>
      <c r="F81655">
        <v>25000</v>
      </c>
    </row>
    <row r="81656" spans="1:6" x14ac:dyDescent="0.25">
      <c r="A81656" t="s">
        <v>375627</v>
      </c>
      <c r="B81656" t="s">
        <v>375628</v>
      </c>
      <c r="C81656" t="s">
        <v>228873</v>
      </c>
      <c r="D81656" t="s">
        <v>228877</v>
      </c>
      <c r="E81656" s="1">
        <v>40523</v>
      </c>
      <c r="F81656">
        <v>2200000</v>
      </c>
    </row>
    <row r="81657" spans="1:6" x14ac:dyDescent="0.25">
      <c r="A81657" t="s">
        <v>375629</v>
      </c>
      <c r="B81657" t="s">
        <v>375630</v>
      </c>
      <c r="C81657" t="s">
        <v>228909</v>
      </c>
      <c r="E81657" t="s">
        <v>118371</v>
      </c>
      <c r="F81657">
        <v>2100000</v>
      </c>
    </row>
    <row r="81658" spans="1:6" x14ac:dyDescent="0.25">
      <c r="A81658" t="s">
        <v>375631</v>
      </c>
      <c r="B81658" t="s">
        <v>375632</v>
      </c>
      <c r="C81658" t="s">
        <v>228873</v>
      </c>
      <c r="E81658" t="s">
        <v>48181</v>
      </c>
      <c r="F81658">
        <v>649991</v>
      </c>
    </row>
    <row r="81659" spans="1:6" x14ac:dyDescent="0.25">
      <c r="A81659" t="s">
        <v>375633</v>
      </c>
      <c r="B81659" t="s">
        <v>375634</v>
      </c>
      <c r="C81659" t="s">
        <v>228889</v>
      </c>
      <c r="E81659" t="s">
        <v>113417</v>
      </c>
    </row>
    <row r="81660" spans="1:6" x14ac:dyDescent="0.25">
      <c r="A81660" t="s">
        <v>375635</v>
      </c>
      <c r="B81660" t="s">
        <v>375636</v>
      </c>
      <c r="C81660" t="s">
        <v>228880</v>
      </c>
      <c r="E81660" t="s">
        <v>277</v>
      </c>
      <c r="F81660">
        <v>465000</v>
      </c>
    </row>
    <row r="81661" spans="1:6" x14ac:dyDescent="0.25">
      <c r="A81661" t="s">
        <v>375637</v>
      </c>
      <c r="B81661" t="s">
        <v>375638</v>
      </c>
      <c r="C81661" t="s">
        <v>228880</v>
      </c>
      <c r="E81661" s="1">
        <v>41342</v>
      </c>
      <c r="F81661">
        <v>100000</v>
      </c>
    </row>
    <row r="81662" spans="1:6" x14ac:dyDescent="0.25">
      <c r="A81662" t="s">
        <v>375639</v>
      </c>
      <c r="B81662" t="s">
        <v>375640</v>
      </c>
      <c r="C81662" t="s">
        <v>228880</v>
      </c>
      <c r="E81662" t="s">
        <v>26355</v>
      </c>
      <c r="F81662">
        <v>40000</v>
      </c>
    </row>
    <row r="81663" spans="1:6" x14ac:dyDescent="0.25">
      <c r="A81663" t="s">
        <v>375641</v>
      </c>
      <c r="B81663" t="s">
        <v>375642</v>
      </c>
      <c r="C81663" t="s">
        <v>228880</v>
      </c>
      <c r="E81663" s="1">
        <v>41642</v>
      </c>
      <c r="F81663">
        <v>40000</v>
      </c>
    </row>
    <row r="81664" spans="1:6" x14ac:dyDescent="0.25">
      <c r="A81664" t="s">
        <v>375643</v>
      </c>
      <c r="B81664" t="s">
        <v>375644</v>
      </c>
      <c r="C81664" t="s">
        <v>228873</v>
      </c>
      <c r="D81664" t="s">
        <v>228874</v>
      </c>
      <c r="E81664" t="s">
        <v>2522</v>
      </c>
      <c r="F81664">
        <v>7000000</v>
      </c>
    </row>
    <row r="81665" spans="1:6" x14ac:dyDescent="0.25">
      <c r="A81665" t="s">
        <v>375645</v>
      </c>
      <c r="B81665" t="s">
        <v>375646</v>
      </c>
      <c r="C81665" t="s">
        <v>228943</v>
      </c>
      <c r="E81665" t="s">
        <v>19447</v>
      </c>
      <c r="F81665">
        <v>1000000</v>
      </c>
    </row>
    <row r="81666" spans="1:6" x14ac:dyDescent="0.25">
      <c r="A81666" t="s">
        <v>375647</v>
      </c>
      <c r="B81666" t="s">
        <v>375648</v>
      </c>
      <c r="C81666" t="s">
        <v>228880</v>
      </c>
      <c r="E81666" s="1">
        <v>41279</v>
      </c>
      <c r="F81666">
        <v>250000</v>
      </c>
    </row>
    <row r="81667" spans="1:6" x14ac:dyDescent="0.25">
      <c r="A81667" t="s">
        <v>375649</v>
      </c>
      <c r="B81667" t="s">
        <v>375650</v>
      </c>
      <c r="C81667" t="s">
        <v>228880</v>
      </c>
      <c r="E81667" s="1">
        <v>41675</v>
      </c>
      <c r="F81667">
        <v>250000</v>
      </c>
    </row>
    <row r="81668" spans="1:6" x14ac:dyDescent="0.25">
      <c r="A81668" t="s">
        <v>375651</v>
      </c>
      <c r="B81668" t="s">
        <v>375652</v>
      </c>
      <c r="C81668" t="s">
        <v>228873</v>
      </c>
      <c r="E81668" t="s">
        <v>43044</v>
      </c>
      <c r="F81668">
        <v>300000</v>
      </c>
    </row>
    <row r="81669" spans="1:6" x14ac:dyDescent="0.25">
      <c r="A81669" t="s">
        <v>375653</v>
      </c>
      <c r="B81669" t="s">
        <v>375654</v>
      </c>
      <c r="C81669" t="s">
        <v>228873</v>
      </c>
      <c r="E81669" s="1">
        <v>41464</v>
      </c>
      <c r="F81669">
        <v>200000</v>
      </c>
    </row>
    <row r="81670" spans="1:6" x14ac:dyDescent="0.25">
      <c r="A81670" t="s">
        <v>375655</v>
      </c>
      <c r="B81670" t="s">
        <v>375656</v>
      </c>
      <c r="C81670" t="s">
        <v>228873</v>
      </c>
      <c r="D81670" t="s">
        <v>228877</v>
      </c>
      <c r="E81670" s="1">
        <v>40302</v>
      </c>
      <c r="F81670">
        <v>2000000</v>
      </c>
    </row>
    <row r="81671" spans="1:6" x14ac:dyDescent="0.25">
      <c r="A81671" t="s">
        <v>375657</v>
      </c>
      <c r="B81671" t="s">
        <v>375658</v>
      </c>
      <c r="C81671" t="s">
        <v>228873</v>
      </c>
      <c r="D81671" t="s">
        <v>228877</v>
      </c>
      <c r="E81671" t="s">
        <v>199685</v>
      </c>
      <c r="F81671">
        <v>12200000</v>
      </c>
    </row>
    <row r="81672" spans="1:6" x14ac:dyDescent="0.25">
      <c r="A81672" t="s">
        <v>375659</v>
      </c>
      <c r="B81672" t="s">
        <v>375660</v>
      </c>
      <c r="C81672" t="s">
        <v>228880</v>
      </c>
      <c r="E81672" t="s">
        <v>10393</v>
      </c>
      <c r="F81672">
        <v>260000</v>
      </c>
    </row>
    <row r="81673" spans="1:6" x14ac:dyDescent="0.25">
      <c r="A81673" t="s">
        <v>375661</v>
      </c>
      <c r="B81673" t="s">
        <v>375662</v>
      </c>
      <c r="C81673" t="s">
        <v>228880</v>
      </c>
      <c r="E81673" s="1">
        <v>40184</v>
      </c>
      <c r="F81673">
        <v>17000</v>
      </c>
    </row>
    <row r="81674" spans="1:6" x14ac:dyDescent="0.25">
      <c r="A81674" t="s">
        <v>375659</v>
      </c>
      <c r="B81674" t="s">
        <v>375663</v>
      </c>
      <c r="C81674" t="s">
        <v>228873</v>
      </c>
      <c r="D81674" t="s">
        <v>228877</v>
      </c>
      <c r="E81674" s="1">
        <v>40549</v>
      </c>
      <c r="F81674">
        <v>4500000</v>
      </c>
    </row>
    <row r="81675" spans="1:6" x14ac:dyDescent="0.25">
      <c r="A81675" t="s">
        <v>375664</v>
      </c>
      <c r="B81675" t="s">
        <v>375665</v>
      </c>
      <c r="C81675" t="s">
        <v>228880</v>
      </c>
      <c r="E81675" s="1">
        <v>42008</v>
      </c>
      <c r="F81675">
        <v>500000</v>
      </c>
    </row>
    <row r="81676" spans="1:6" x14ac:dyDescent="0.25">
      <c r="A81676" t="s">
        <v>375666</v>
      </c>
      <c r="B81676" t="s">
        <v>375667</v>
      </c>
      <c r="C81676" t="s">
        <v>228943</v>
      </c>
      <c r="E81676" s="1">
        <v>41646</v>
      </c>
      <c r="F81676">
        <v>260000</v>
      </c>
    </row>
    <row r="81677" spans="1:6" x14ac:dyDescent="0.25">
      <c r="A81677" t="s">
        <v>375668</v>
      </c>
      <c r="B81677" t="s">
        <v>375669</v>
      </c>
      <c r="C81677" t="s">
        <v>228873</v>
      </c>
      <c r="D81677" t="s">
        <v>228877</v>
      </c>
      <c r="E81677" t="s">
        <v>51625</v>
      </c>
      <c r="F81677">
        <v>5000000</v>
      </c>
    </row>
    <row r="81678" spans="1:6" x14ac:dyDescent="0.25">
      <c r="A81678" t="s">
        <v>375670</v>
      </c>
      <c r="B81678" t="s">
        <v>375671</v>
      </c>
      <c r="C81678" t="s">
        <v>228873</v>
      </c>
      <c r="D81678" t="s">
        <v>228877</v>
      </c>
      <c r="E81678" t="s">
        <v>30798</v>
      </c>
      <c r="F81678">
        <v>2000000</v>
      </c>
    </row>
    <row r="81679" spans="1:6" x14ac:dyDescent="0.25">
      <c r="A81679" t="s">
        <v>375668</v>
      </c>
      <c r="B81679" t="s">
        <v>375672</v>
      </c>
      <c r="C81679" t="s">
        <v>228880</v>
      </c>
      <c r="E81679" t="s">
        <v>33090</v>
      </c>
      <c r="F81679">
        <v>1000000</v>
      </c>
    </row>
    <row r="81680" spans="1:6" x14ac:dyDescent="0.25">
      <c r="A81680" t="s">
        <v>375670</v>
      </c>
      <c r="B81680" t="s">
        <v>375673</v>
      </c>
      <c r="C81680" t="s">
        <v>228880</v>
      </c>
      <c r="E81680" t="s">
        <v>10093</v>
      </c>
    </row>
    <row r="81681" spans="1:6" x14ac:dyDescent="0.25">
      <c r="A81681" t="s">
        <v>375674</v>
      </c>
      <c r="B81681" t="s">
        <v>375675</v>
      </c>
      <c r="C81681" t="s">
        <v>228880</v>
      </c>
      <c r="E81681" s="1">
        <v>40910</v>
      </c>
      <c r="F81681">
        <v>4500000</v>
      </c>
    </row>
    <row r="81682" spans="1:6" x14ac:dyDescent="0.25">
      <c r="A81682" t="s">
        <v>375676</v>
      </c>
      <c r="B81682" t="s">
        <v>375677</v>
      </c>
      <c r="C81682" t="s">
        <v>228880</v>
      </c>
      <c r="E81682" s="1">
        <v>40824</v>
      </c>
      <c r="F81682">
        <v>645000</v>
      </c>
    </row>
    <row r="81683" spans="1:6" x14ac:dyDescent="0.25">
      <c r="A81683" t="s">
        <v>375674</v>
      </c>
      <c r="B81683" t="s">
        <v>375678</v>
      </c>
      <c r="C81683" t="s">
        <v>228927</v>
      </c>
      <c r="E81683" t="s">
        <v>233509</v>
      </c>
      <c r="F81683">
        <v>1300000</v>
      </c>
    </row>
    <row r="81684" spans="1:6" x14ac:dyDescent="0.25">
      <c r="A81684" t="s">
        <v>375676</v>
      </c>
      <c r="B81684" t="s">
        <v>375679</v>
      </c>
      <c r="C81684" t="s">
        <v>228873</v>
      </c>
      <c r="E81684" t="s">
        <v>231764</v>
      </c>
      <c r="F81684">
        <v>7150000</v>
      </c>
    </row>
    <row r="81685" spans="1:6" x14ac:dyDescent="0.25">
      <c r="A81685" t="s">
        <v>375680</v>
      </c>
      <c r="B81685" t="s">
        <v>375681</v>
      </c>
      <c r="C81685" t="s">
        <v>228889</v>
      </c>
      <c r="E81685" t="s">
        <v>4799</v>
      </c>
      <c r="F81685">
        <v>0</v>
      </c>
    </row>
    <row r="81686" spans="1:6" x14ac:dyDescent="0.25">
      <c r="A81686" t="s">
        <v>375682</v>
      </c>
      <c r="B81686" t="s">
        <v>375683</v>
      </c>
      <c r="C81686" t="s">
        <v>228880</v>
      </c>
      <c r="E81686" s="1">
        <v>41797</v>
      </c>
      <c r="F81686">
        <v>300000</v>
      </c>
    </row>
    <row r="81687" spans="1:6" x14ac:dyDescent="0.25">
      <c r="A81687" t="s">
        <v>375684</v>
      </c>
      <c r="B81687" t="s">
        <v>375685</v>
      </c>
      <c r="C81687" t="s">
        <v>228880</v>
      </c>
      <c r="E81687" t="s">
        <v>144995</v>
      </c>
      <c r="F81687">
        <v>1200000</v>
      </c>
    </row>
    <row r="81688" spans="1:6" x14ac:dyDescent="0.25">
      <c r="A81688" t="s">
        <v>375686</v>
      </c>
      <c r="B81688" t="s">
        <v>375687</v>
      </c>
      <c r="C81688" t="s">
        <v>228943</v>
      </c>
      <c r="E81688" s="1">
        <v>41797</v>
      </c>
      <c r="F81688">
        <v>300000</v>
      </c>
    </row>
    <row r="81689" spans="1:6" x14ac:dyDescent="0.25">
      <c r="A81689" t="s">
        <v>375688</v>
      </c>
      <c r="B81689" t="s">
        <v>375689</v>
      </c>
      <c r="C81689" t="s">
        <v>228873</v>
      </c>
      <c r="E81689" t="s">
        <v>241245</v>
      </c>
      <c r="F81689">
        <v>50000000</v>
      </c>
    </row>
    <row r="81690" spans="1:6" x14ac:dyDescent="0.25">
      <c r="A81690" t="s">
        <v>375690</v>
      </c>
      <c r="B81690" t="s">
        <v>375691</v>
      </c>
      <c r="C81690" t="s">
        <v>228889</v>
      </c>
      <c r="E81690" s="1">
        <v>42348</v>
      </c>
      <c r="F81690">
        <v>2000000</v>
      </c>
    </row>
    <row r="81691" spans="1:6" x14ac:dyDescent="0.25">
      <c r="A81691" t="s">
        <v>375692</v>
      </c>
      <c r="B81691" t="s">
        <v>375693</v>
      </c>
      <c r="C81691" t="s">
        <v>228909</v>
      </c>
      <c r="E81691" t="s">
        <v>158695</v>
      </c>
    </row>
    <row r="81692" spans="1:6" x14ac:dyDescent="0.25">
      <c r="A81692" t="s">
        <v>375694</v>
      </c>
      <c r="B81692" t="s">
        <v>375695</v>
      </c>
      <c r="C81692" t="s">
        <v>228873</v>
      </c>
      <c r="D81692" t="s">
        <v>228877</v>
      </c>
      <c r="E81692" t="s">
        <v>109896</v>
      </c>
      <c r="F81692">
        <v>1446466</v>
      </c>
    </row>
    <row r="81693" spans="1:6" x14ac:dyDescent="0.25">
      <c r="A81693" t="s">
        <v>375696</v>
      </c>
      <c r="B81693" t="s">
        <v>375697</v>
      </c>
      <c r="C81693" t="s">
        <v>228880</v>
      </c>
      <c r="E81693" t="s">
        <v>742</v>
      </c>
      <c r="F81693">
        <v>550000</v>
      </c>
    </row>
    <row r="81694" spans="1:6" x14ac:dyDescent="0.25">
      <c r="A81694" t="s">
        <v>375698</v>
      </c>
      <c r="B81694" t="s">
        <v>375699</v>
      </c>
      <c r="C81694" t="s">
        <v>228880</v>
      </c>
      <c r="E81694" s="1">
        <v>40909</v>
      </c>
      <c r="F81694">
        <v>10000</v>
      </c>
    </row>
    <row r="81695" spans="1:6" x14ac:dyDescent="0.25">
      <c r="A81695" t="s">
        <v>375700</v>
      </c>
      <c r="B81695" t="s">
        <v>375701</v>
      </c>
      <c r="C81695" t="s">
        <v>228880</v>
      </c>
      <c r="E81695" s="1">
        <v>41400</v>
      </c>
      <c r="F81695">
        <v>175000</v>
      </c>
    </row>
    <row r="81696" spans="1:6" x14ac:dyDescent="0.25">
      <c r="A81696" t="s">
        <v>375702</v>
      </c>
      <c r="B81696" t="s">
        <v>375703</v>
      </c>
      <c r="C81696" t="s">
        <v>228873</v>
      </c>
      <c r="E81696" t="s">
        <v>104</v>
      </c>
      <c r="F81696">
        <v>200000</v>
      </c>
    </row>
    <row r="81697" spans="1:6" x14ac:dyDescent="0.25">
      <c r="A81697" t="s">
        <v>375704</v>
      </c>
      <c r="B81697" t="s">
        <v>375705</v>
      </c>
      <c r="C81697" t="s">
        <v>228873</v>
      </c>
      <c r="D81697" t="s">
        <v>228877</v>
      </c>
      <c r="E81697" t="s">
        <v>235814</v>
      </c>
      <c r="F81697">
        <v>6000000</v>
      </c>
    </row>
    <row r="81698" spans="1:6" x14ac:dyDescent="0.25">
      <c r="A81698" t="s">
        <v>375706</v>
      </c>
      <c r="B81698" t="s">
        <v>375707</v>
      </c>
      <c r="C81698" t="s">
        <v>228873</v>
      </c>
      <c r="E81698" t="s">
        <v>206566</v>
      </c>
      <c r="F81698">
        <v>7196231</v>
      </c>
    </row>
    <row r="81699" spans="1:6" x14ac:dyDescent="0.25">
      <c r="A81699" t="s">
        <v>375708</v>
      </c>
      <c r="B81699" t="s">
        <v>375709</v>
      </c>
      <c r="C81699" t="s">
        <v>228880</v>
      </c>
      <c r="E81699" s="1">
        <v>40179</v>
      </c>
    </row>
    <row r="81700" spans="1:6" x14ac:dyDescent="0.25">
      <c r="A81700" t="s">
        <v>375710</v>
      </c>
      <c r="B81700" t="s">
        <v>375711</v>
      </c>
      <c r="C81700" t="s">
        <v>228873</v>
      </c>
      <c r="E81700" s="1">
        <v>39455</v>
      </c>
      <c r="F81700">
        <v>16000000</v>
      </c>
    </row>
    <row r="81701" spans="1:6" x14ac:dyDescent="0.25">
      <c r="A81701" t="s">
        <v>375712</v>
      </c>
      <c r="B81701" t="s">
        <v>375713</v>
      </c>
      <c r="C81701" t="s">
        <v>228927</v>
      </c>
      <c r="E81701" t="s">
        <v>11681</v>
      </c>
      <c r="F81701">
        <v>930000</v>
      </c>
    </row>
    <row r="81702" spans="1:6" x14ac:dyDescent="0.25">
      <c r="A81702" t="s">
        <v>375714</v>
      </c>
      <c r="B81702" t="s">
        <v>375715</v>
      </c>
      <c r="C81702" t="s">
        <v>228927</v>
      </c>
      <c r="E81702" s="1">
        <v>41313</v>
      </c>
      <c r="F81702">
        <v>714000</v>
      </c>
    </row>
    <row r="81703" spans="1:6" x14ac:dyDescent="0.25">
      <c r="A81703" t="s">
        <v>375716</v>
      </c>
      <c r="B81703" t="s">
        <v>375717</v>
      </c>
      <c r="C81703" t="s">
        <v>228873</v>
      </c>
      <c r="D81703" t="s">
        <v>228874</v>
      </c>
      <c r="E81703" t="s">
        <v>82469</v>
      </c>
      <c r="F81703">
        <v>25000000</v>
      </c>
    </row>
    <row r="81704" spans="1:6" x14ac:dyDescent="0.25">
      <c r="A81704" t="s">
        <v>375718</v>
      </c>
      <c r="B81704" t="s">
        <v>375719</v>
      </c>
      <c r="C81704" t="s">
        <v>228880</v>
      </c>
      <c r="E81704" t="s">
        <v>65052</v>
      </c>
      <c r="F81704">
        <v>43739</v>
      </c>
    </row>
    <row r="81705" spans="1:6" x14ac:dyDescent="0.25">
      <c r="A81705" t="s">
        <v>375720</v>
      </c>
      <c r="B81705" t="s">
        <v>375721</v>
      </c>
      <c r="C81705" t="s">
        <v>228880</v>
      </c>
      <c r="E81705" s="1">
        <v>42186</v>
      </c>
      <c r="F81705">
        <v>227510</v>
      </c>
    </row>
    <row r="81706" spans="1:6" x14ac:dyDescent="0.25">
      <c r="A81706" t="s">
        <v>375722</v>
      </c>
      <c r="B81706" t="s">
        <v>375723</v>
      </c>
      <c r="C81706" t="s">
        <v>228943</v>
      </c>
      <c r="E81706" s="1">
        <v>40189</v>
      </c>
      <c r="F81706">
        <v>125000</v>
      </c>
    </row>
    <row r="81707" spans="1:6" x14ac:dyDescent="0.25">
      <c r="A81707" t="s">
        <v>375724</v>
      </c>
      <c r="B81707" t="s">
        <v>375725</v>
      </c>
      <c r="C81707" t="s">
        <v>228919</v>
      </c>
      <c r="E81707" s="1">
        <v>42099</v>
      </c>
      <c r="F81707">
        <v>60000000</v>
      </c>
    </row>
    <row r="81708" spans="1:6" x14ac:dyDescent="0.25">
      <c r="A81708" t="s">
        <v>375726</v>
      </c>
      <c r="B81708" t="s">
        <v>375727</v>
      </c>
      <c r="C81708" t="s">
        <v>228873</v>
      </c>
      <c r="E81708" s="1">
        <v>41123</v>
      </c>
      <c r="F81708">
        <v>22125009</v>
      </c>
    </row>
    <row r="81709" spans="1:6" x14ac:dyDescent="0.25">
      <c r="A81709" t="s">
        <v>375724</v>
      </c>
      <c r="B81709" t="s">
        <v>375728</v>
      </c>
      <c r="C81709" t="s">
        <v>228927</v>
      </c>
      <c r="E81709" t="s">
        <v>43658</v>
      </c>
      <c r="F81709">
        <v>5000000</v>
      </c>
    </row>
    <row r="81710" spans="1:6" x14ac:dyDescent="0.25">
      <c r="A81710" t="s">
        <v>375726</v>
      </c>
      <c r="B81710" t="s">
        <v>375729</v>
      </c>
      <c r="C81710" t="s">
        <v>228919</v>
      </c>
      <c r="E81710" t="s">
        <v>38919</v>
      </c>
      <c r="F81710">
        <v>40000000</v>
      </c>
    </row>
    <row r="81711" spans="1:6" x14ac:dyDescent="0.25">
      <c r="A81711" t="s">
        <v>375730</v>
      </c>
      <c r="B81711" t="s">
        <v>375731</v>
      </c>
      <c r="C81711" t="s">
        <v>228873</v>
      </c>
      <c r="E81711" t="s">
        <v>274664</v>
      </c>
    </row>
    <row r="81712" spans="1:6" x14ac:dyDescent="0.25">
      <c r="A81712" t="s">
        <v>375732</v>
      </c>
      <c r="B81712" t="s">
        <v>375733</v>
      </c>
      <c r="C81712" t="s">
        <v>228889</v>
      </c>
      <c r="E81712" s="1">
        <v>40553</v>
      </c>
    </row>
    <row r="81713" spans="1:6" x14ac:dyDescent="0.25">
      <c r="A81713" t="s">
        <v>375734</v>
      </c>
      <c r="B81713" t="s">
        <v>375735</v>
      </c>
      <c r="C81713" t="s">
        <v>228927</v>
      </c>
      <c r="E81713" t="s">
        <v>232194</v>
      </c>
      <c r="F81713">
        <v>750000</v>
      </c>
    </row>
    <row r="81714" spans="1:6" x14ac:dyDescent="0.25">
      <c r="A81714" t="s">
        <v>375736</v>
      </c>
      <c r="B81714" t="s">
        <v>375737</v>
      </c>
      <c r="C81714" t="s">
        <v>228880</v>
      </c>
      <c r="E81714" s="1">
        <v>41679</v>
      </c>
      <c r="F81714">
        <v>275000</v>
      </c>
    </row>
    <row r="81715" spans="1:6" x14ac:dyDescent="0.25">
      <c r="A81715" t="s">
        <v>375738</v>
      </c>
      <c r="B81715" t="s">
        <v>375739</v>
      </c>
      <c r="C81715" t="s">
        <v>228873</v>
      </c>
      <c r="D81715" t="s">
        <v>228877</v>
      </c>
      <c r="E81715" s="1">
        <v>39088</v>
      </c>
    </row>
    <row r="81716" spans="1:6" x14ac:dyDescent="0.25">
      <c r="A81716" t="s">
        <v>375740</v>
      </c>
      <c r="B81716" t="s">
        <v>375741</v>
      </c>
      <c r="C81716" t="s">
        <v>229045</v>
      </c>
      <c r="E81716" s="1">
        <v>41651</v>
      </c>
      <c r="F81716">
        <v>10000</v>
      </c>
    </row>
    <row r="81717" spans="1:6" x14ac:dyDescent="0.25">
      <c r="A81717" t="s">
        <v>375742</v>
      </c>
      <c r="B81717" t="s">
        <v>375743</v>
      </c>
      <c r="C81717" t="s">
        <v>228873</v>
      </c>
      <c r="D81717" t="s">
        <v>228877</v>
      </c>
      <c r="E81717" s="1">
        <v>39816</v>
      </c>
      <c r="F81717">
        <v>3000000</v>
      </c>
    </row>
    <row r="81718" spans="1:6" x14ac:dyDescent="0.25">
      <c r="A81718" t="s">
        <v>375744</v>
      </c>
      <c r="B81718" t="s">
        <v>375745</v>
      </c>
      <c r="C81718" t="s">
        <v>228873</v>
      </c>
      <c r="E81718" s="1">
        <v>41985</v>
      </c>
      <c r="F81718">
        <v>435000</v>
      </c>
    </row>
    <row r="81719" spans="1:6" x14ac:dyDescent="0.25">
      <c r="A81719" t="s">
        <v>375746</v>
      </c>
      <c r="B81719" t="s">
        <v>375747</v>
      </c>
      <c r="C81719" t="s">
        <v>228873</v>
      </c>
      <c r="E81719" t="s">
        <v>115033</v>
      </c>
      <c r="F81719">
        <v>150000</v>
      </c>
    </row>
    <row r="81720" spans="1:6" x14ac:dyDescent="0.25">
      <c r="A81720" t="s">
        <v>375748</v>
      </c>
      <c r="B81720" t="s">
        <v>375749</v>
      </c>
      <c r="C81720" t="s">
        <v>228873</v>
      </c>
      <c r="E81720" s="1">
        <v>42103</v>
      </c>
      <c r="F81720">
        <v>100000</v>
      </c>
    </row>
    <row r="81721" spans="1:6" x14ac:dyDescent="0.25">
      <c r="A81721" t="s">
        <v>375750</v>
      </c>
      <c r="B81721" t="s">
        <v>375751</v>
      </c>
      <c r="C81721" t="s">
        <v>228873</v>
      </c>
      <c r="D81721" t="s">
        <v>228877</v>
      </c>
      <c r="E81721" t="s">
        <v>9572</v>
      </c>
      <c r="F81721">
        <v>1531830</v>
      </c>
    </row>
    <row r="81722" spans="1:6" x14ac:dyDescent="0.25">
      <c r="A81722" t="s">
        <v>375748</v>
      </c>
      <c r="B81722" t="s">
        <v>375752</v>
      </c>
      <c r="C81722" t="s">
        <v>228873</v>
      </c>
      <c r="E81722" s="1">
        <v>41821</v>
      </c>
      <c r="F81722">
        <v>300000</v>
      </c>
    </row>
    <row r="81723" spans="1:6" x14ac:dyDescent="0.25">
      <c r="A81723" t="s">
        <v>375753</v>
      </c>
      <c r="B81723" t="s">
        <v>375754</v>
      </c>
      <c r="C81723" t="s">
        <v>228880</v>
      </c>
      <c r="E81723" s="1">
        <v>40910</v>
      </c>
    </row>
    <row r="81724" spans="1:6" x14ac:dyDescent="0.25">
      <c r="A81724" t="s">
        <v>375755</v>
      </c>
      <c r="B81724" t="s">
        <v>375756</v>
      </c>
      <c r="C81724" t="s">
        <v>228880</v>
      </c>
      <c r="E81724" s="1">
        <v>41642</v>
      </c>
      <c r="F81724">
        <v>35000</v>
      </c>
    </row>
    <row r="81725" spans="1:6" x14ac:dyDescent="0.25">
      <c r="A81725" t="s">
        <v>375757</v>
      </c>
      <c r="B81725" t="s">
        <v>375758</v>
      </c>
      <c r="C81725" t="s">
        <v>228889</v>
      </c>
      <c r="E81725" s="1">
        <v>39093</v>
      </c>
    </row>
    <row r="81726" spans="1:6" x14ac:dyDescent="0.25">
      <c r="A81726" t="s">
        <v>375759</v>
      </c>
      <c r="B81726" t="s">
        <v>375760</v>
      </c>
      <c r="C81726" t="s">
        <v>228873</v>
      </c>
      <c r="E81726" s="1">
        <v>39083</v>
      </c>
    </row>
    <row r="81727" spans="1:6" x14ac:dyDescent="0.25">
      <c r="A81727" t="s">
        <v>375761</v>
      </c>
      <c r="B81727" t="s">
        <v>375762</v>
      </c>
      <c r="C81727" t="s">
        <v>228873</v>
      </c>
      <c r="D81727" t="s">
        <v>228877</v>
      </c>
      <c r="E81727" s="1">
        <v>41159</v>
      </c>
      <c r="F81727">
        <v>1200000</v>
      </c>
    </row>
    <row r="81728" spans="1:6" x14ac:dyDescent="0.25">
      <c r="A81728" t="s">
        <v>375763</v>
      </c>
      <c r="B81728" t="s">
        <v>375764</v>
      </c>
      <c r="C81728" t="s">
        <v>228873</v>
      </c>
      <c r="E81728" t="s">
        <v>77599</v>
      </c>
    </row>
    <row r="81729" spans="1:6" x14ac:dyDescent="0.25">
      <c r="A81729" t="s">
        <v>375765</v>
      </c>
      <c r="B81729" t="s">
        <v>375766</v>
      </c>
      <c r="C81729" t="s">
        <v>228873</v>
      </c>
      <c r="E81729" t="s">
        <v>45563</v>
      </c>
      <c r="F81729">
        <v>484750</v>
      </c>
    </row>
    <row r="81730" spans="1:6" x14ac:dyDescent="0.25">
      <c r="A81730" t="s">
        <v>375767</v>
      </c>
      <c r="B81730" t="s">
        <v>375768</v>
      </c>
      <c r="C81730" t="s">
        <v>228916</v>
      </c>
      <c r="E81730" s="1">
        <v>39915</v>
      </c>
      <c r="F81730">
        <v>1125000</v>
      </c>
    </row>
    <row r="81731" spans="1:6" x14ac:dyDescent="0.25">
      <c r="A81731" t="s">
        <v>375769</v>
      </c>
      <c r="B81731" t="s">
        <v>375770</v>
      </c>
      <c r="C81731" t="s">
        <v>228880</v>
      </c>
      <c r="E81731" t="s">
        <v>27105</v>
      </c>
      <c r="F81731">
        <v>1400000</v>
      </c>
    </row>
    <row r="81732" spans="1:6" x14ac:dyDescent="0.25">
      <c r="A81732" t="s">
        <v>375771</v>
      </c>
      <c r="B81732" t="s">
        <v>375772</v>
      </c>
      <c r="C81732" t="s">
        <v>228889</v>
      </c>
      <c r="E81732" s="1">
        <v>41278</v>
      </c>
      <c r="F81732">
        <v>400000</v>
      </c>
    </row>
    <row r="81733" spans="1:6" x14ac:dyDescent="0.25">
      <c r="A81733" t="s">
        <v>375769</v>
      </c>
      <c r="B81733" t="s">
        <v>375773</v>
      </c>
      <c r="C81733" t="s">
        <v>228880</v>
      </c>
      <c r="E81733" s="1">
        <v>40918</v>
      </c>
      <c r="F81733">
        <v>300000</v>
      </c>
    </row>
    <row r="81734" spans="1:6" x14ac:dyDescent="0.25">
      <c r="A81734" t="s">
        <v>375771</v>
      </c>
      <c r="B81734" t="s">
        <v>375774</v>
      </c>
      <c r="C81734" t="s">
        <v>228873</v>
      </c>
      <c r="D81734" t="s">
        <v>228877</v>
      </c>
      <c r="E81734" t="s">
        <v>91192</v>
      </c>
      <c r="F81734">
        <v>3275000</v>
      </c>
    </row>
    <row r="81735" spans="1:6" x14ac:dyDescent="0.25">
      <c r="A81735" t="s">
        <v>375769</v>
      </c>
      <c r="B81735" t="s">
        <v>375775</v>
      </c>
      <c r="C81735" t="s">
        <v>228880</v>
      </c>
      <c r="E81735" s="1">
        <v>40919</v>
      </c>
      <c r="F81735">
        <v>400000</v>
      </c>
    </row>
    <row r="81736" spans="1:6" x14ac:dyDescent="0.25">
      <c r="A81736" t="s">
        <v>375776</v>
      </c>
      <c r="B81736" t="s">
        <v>375777</v>
      </c>
      <c r="C81736" t="s">
        <v>228880</v>
      </c>
      <c r="E81736" t="s">
        <v>15878</v>
      </c>
      <c r="F81736">
        <v>1600000</v>
      </c>
    </row>
    <row r="81737" spans="1:6" x14ac:dyDescent="0.25">
      <c r="A81737" t="s">
        <v>375778</v>
      </c>
      <c r="B81737" t="s">
        <v>375779</v>
      </c>
      <c r="C81737" t="s">
        <v>228880</v>
      </c>
      <c r="E81737" t="s">
        <v>1819</v>
      </c>
    </row>
    <row r="81738" spans="1:6" x14ac:dyDescent="0.25">
      <c r="A81738" t="s">
        <v>375776</v>
      </c>
      <c r="B81738" t="s">
        <v>375780</v>
      </c>
      <c r="C81738" t="s">
        <v>228880</v>
      </c>
      <c r="E81738" s="1">
        <v>41277</v>
      </c>
    </row>
    <row r="81739" spans="1:6" x14ac:dyDescent="0.25">
      <c r="A81739" t="s">
        <v>375778</v>
      </c>
      <c r="B81739" t="s">
        <v>375781</v>
      </c>
      <c r="C81739" t="s">
        <v>228880</v>
      </c>
      <c r="E81739" s="1">
        <v>42343</v>
      </c>
    </row>
    <row r="81740" spans="1:6" x14ac:dyDescent="0.25">
      <c r="A81740" t="s">
        <v>375782</v>
      </c>
      <c r="B81740" t="s">
        <v>375783</v>
      </c>
      <c r="C81740" t="s">
        <v>228873</v>
      </c>
      <c r="D81740" t="s">
        <v>228977</v>
      </c>
      <c r="E81740" t="s">
        <v>189646</v>
      </c>
      <c r="F81740">
        <v>50000000</v>
      </c>
    </row>
    <row r="81741" spans="1:6" x14ac:dyDescent="0.25">
      <c r="A81741" t="s">
        <v>375784</v>
      </c>
      <c r="B81741" t="s">
        <v>375785</v>
      </c>
      <c r="C81741" t="s">
        <v>228873</v>
      </c>
      <c r="E81741" t="s">
        <v>117637</v>
      </c>
      <c r="F81741">
        <v>2000000</v>
      </c>
    </row>
    <row r="81742" spans="1:6" x14ac:dyDescent="0.25">
      <c r="A81742" t="s">
        <v>375782</v>
      </c>
      <c r="B81742" t="s">
        <v>375786</v>
      </c>
      <c r="C81742" t="s">
        <v>228873</v>
      </c>
      <c r="D81742" t="s">
        <v>229145</v>
      </c>
      <c r="E81742" s="1">
        <v>39448</v>
      </c>
      <c r="F81742">
        <v>20000000</v>
      </c>
    </row>
    <row r="81743" spans="1:6" x14ac:dyDescent="0.25">
      <c r="A81743" t="s">
        <v>375787</v>
      </c>
      <c r="B81743" t="s">
        <v>375788</v>
      </c>
      <c r="C81743" t="s">
        <v>228873</v>
      </c>
      <c r="E81743" s="1">
        <v>40848</v>
      </c>
      <c r="F81743">
        <v>200000</v>
      </c>
    </row>
    <row r="81744" spans="1:6" x14ac:dyDescent="0.25">
      <c r="A81744" t="s">
        <v>375789</v>
      </c>
      <c r="B81744" t="s">
        <v>375790</v>
      </c>
      <c r="C81744" t="s">
        <v>228880</v>
      </c>
      <c r="E81744" s="1">
        <v>40179</v>
      </c>
      <c r="F81744">
        <v>650000</v>
      </c>
    </row>
    <row r="81745" spans="1:6" x14ac:dyDescent="0.25">
      <c r="A81745" t="s">
        <v>375791</v>
      </c>
      <c r="B81745" t="s">
        <v>375792</v>
      </c>
      <c r="C81745" t="s">
        <v>228873</v>
      </c>
      <c r="D81745" t="s">
        <v>228877</v>
      </c>
      <c r="E81745" t="s">
        <v>7131</v>
      </c>
      <c r="F81745">
        <v>2000000</v>
      </c>
    </row>
    <row r="81746" spans="1:6" x14ac:dyDescent="0.25">
      <c r="A81746" t="s">
        <v>375793</v>
      </c>
      <c r="B81746" t="s">
        <v>375794</v>
      </c>
      <c r="C81746" t="s">
        <v>228909</v>
      </c>
      <c r="E81746" s="1">
        <v>42278</v>
      </c>
      <c r="F81746">
        <v>100000</v>
      </c>
    </row>
    <row r="81747" spans="1:6" x14ac:dyDescent="0.25">
      <c r="A81747" t="s">
        <v>375795</v>
      </c>
      <c r="B81747" t="s">
        <v>375796</v>
      </c>
      <c r="C81747" t="s">
        <v>228880</v>
      </c>
      <c r="E81747" t="s">
        <v>33855</v>
      </c>
      <c r="F81747">
        <v>310000</v>
      </c>
    </row>
    <row r="81748" spans="1:6" x14ac:dyDescent="0.25">
      <c r="A81748" t="s">
        <v>375797</v>
      </c>
      <c r="B81748" t="s">
        <v>375798</v>
      </c>
      <c r="C81748" t="s">
        <v>229045</v>
      </c>
      <c r="E81748" s="1">
        <v>40672</v>
      </c>
      <c r="F81748">
        <v>330000</v>
      </c>
    </row>
    <row r="81749" spans="1:6" x14ac:dyDescent="0.25">
      <c r="A81749" t="s">
        <v>375795</v>
      </c>
      <c r="B81749" t="s">
        <v>375799</v>
      </c>
      <c r="C81749" t="s">
        <v>229045</v>
      </c>
      <c r="E81749" t="s">
        <v>50636</v>
      </c>
      <c r="F81749">
        <v>160000</v>
      </c>
    </row>
    <row r="81750" spans="1:6" x14ac:dyDescent="0.25">
      <c r="A81750" t="s">
        <v>375797</v>
      </c>
      <c r="B81750" t="s">
        <v>375800</v>
      </c>
      <c r="C81750" t="s">
        <v>229045</v>
      </c>
      <c r="E81750" t="s">
        <v>90224</v>
      </c>
      <c r="F81750">
        <v>826000</v>
      </c>
    </row>
    <row r="81751" spans="1:6" x14ac:dyDescent="0.25">
      <c r="A81751" t="s">
        <v>375795</v>
      </c>
      <c r="B81751" t="s">
        <v>375801</v>
      </c>
      <c r="C81751" t="s">
        <v>228873</v>
      </c>
      <c r="D81751" t="s">
        <v>228877</v>
      </c>
      <c r="E81751" s="1">
        <v>41581</v>
      </c>
      <c r="F81751">
        <v>4500000</v>
      </c>
    </row>
    <row r="81752" spans="1:6" x14ac:dyDescent="0.25">
      <c r="A81752" t="s">
        <v>375797</v>
      </c>
      <c r="B81752" t="s">
        <v>375802</v>
      </c>
      <c r="C81752" t="s">
        <v>229045</v>
      </c>
      <c r="E81752" t="s">
        <v>33855</v>
      </c>
      <c r="F81752">
        <v>610000</v>
      </c>
    </row>
    <row r="81753" spans="1:6" x14ac:dyDescent="0.25">
      <c r="A81753" t="s">
        <v>375795</v>
      </c>
      <c r="B81753" t="s">
        <v>375803</v>
      </c>
      <c r="C81753" t="s">
        <v>228927</v>
      </c>
      <c r="E81753" t="s">
        <v>75837</v>
      </c>
      <c r="F81753">
        <v>2500000</v>
      </c>
    </row>
    <row r="81754" spans="1:6" x14ac:dyDescent="0.25">
      <c r="A81754" t="s">
        <v>375804</v>
      </c>
      <c r="B81754" t="s">
        <v>375805</v>
      </c>
      <c r="C81754" t="s">
        <v>228873</v>
      </c>
      <c r="D81754" t="s">
        <v>228874</v>
      </c>
      <c r="E81754" s="1">
        <v>38481</v>
      </c>
      <c r="F81754">
        <v>9300000</v>
      </c>
    </row>
    <row r="81755" spans="1:6" x14ac:dyDescent="0.25">
      <c r="A81755" t="s">
        <v>375806</v>
      </c>
      <c r="B81755" t="s">
        <v>375807</v>
      </c>
      <c r="C81755" t="s">
        <v>228927</v>
      </c>
      <c r="E81755" t="s">
        <v>24595</v>
      </c>
      <c r="F81755">
        <v>125000</v>
      </c>
    </row>
    <row r="81756" spans="1:6" x14ac:dyDescent="0.25">
      <c r="A81756" t="s">
        <v>375808</v>
      </c>
      <c r="B81756" t="s">
        <v>375809</v>
      </c>
      <c r="C81756" t="s">
        <v>228873</v>
      </c>
      <c r="D81756" t="s">
        <v>228877</v>
      </c>
      <c r="E81756" s="1">
        <v>40462</v>
      </c>
      <c r="F81756">
        <v>3200000</v>
      </c>
    </row>
    <row r="81757" spans="1:6" x14ac:dyDescent="0.25">
      <c r="A81757" t="s">
        <v>375806</v>
      </c>
      <c r="B81757" t="s">
        <v>375810</v>
      </c>
      <c r="C81757" t="s">
        <v>228927</v>
      </c>
      <c r="E81757" t="s">
        <v>24094</v>
      </c>
      <c r="F81757">
        <v>300000</v>
      </c>
    </row>
    <row r="81758" spans="1:6" x14ac:dyDescent="0.25">
      <c r="A81758" t="s">
        <v>375811</v>
      </c>
      <c r="B81758" t="s">
        <v>375812</v>
      </c>
      <c r="C81758" t="s">
        <v>228889</v>
      </c>
      <c r="E81758" s="1">
        <v>40339</v>
      </c>
    </row>
    <row r="81759" spans="1:6" x14ac:dyDescent="0.25">
      <c r="A81759" t="s">
        <v>375813</v>
      </c>
      <c r="B81759" t="s">
        <v>375814</v>
      </c>
      <c r="C81759" t="s">
        <v>228880</v>
      </c>
      <c r="E81759" s="1">
        <v>41640</v>
      </c>
      <c r="F81759">
        <v>100000</v>
      </c>
    </row>
    <row r="81760" spans="1:6" x14ac:dyDescent="0.25">
      <c r="A81760" t="s">
        <v>375815</v>
      </c>
      <c r="B81760" t="s">
        <v>375816</v>
      </c>
      <c r="C81760" t="s">
        <v>228889</v>
      </c>
      <c r="E81760" s="1">
        <v>41648</v>
      </c>
      <c r="F81760">
        <v>500000</v>
      </c>
    </row>
    <row r="81761" spans="1:6" x14ac:dyDescent="0.25">
      <c r="A81761" t="s">
        <v>375817</v>
      </c>
      <c r="B81761" t="s">
        <v>375818</v>
      </c>
      <c r="C81761" t="s">
        <v>228880</v>
      </c>
      <c r="E81761" t="s">
        <v>1366</v>
      </c>
      <c r="F81761">
        <v>300000</v>
      </c>
    </row>
    <row r="81762" spans="1:6" x14ac:dyDescent="0.25">
      <c r="A81762" t="s">
        <v>375819</v>
      </c>
      <c r="B81762" t="s">
        <v>375820</v>
      </c>
      <c r="C81762" t="s">
        <v>228880</v>
      </c>
      <c r="E81762" s="1">
        <v>41039</v>
      </c>
      <c r="F81762">
        <v>1200000</v>
      </c>
    </row>
    <row r="81763" spans="1:6" x14ac:dyDescent="0.25">
      <c r="A81763" t="s">
        <v>375817</v>
      </c>
      <c r="B81763" t="s">
        <v>375821</v>
      </c>
      <c r="C81763" t="s">
        <v>228943</v>
      </c>
      <c r="E81763" s="1">
        <v>42010</v>
      </c>
      <c r="F81763">
        <v>258000</v>
      </c>
    </row>
    <row r="81764" spans="1:6" x14ac:dyDescent="0.25">
      <c r="A81764" t="s">
        <v>375822</v>
      </c>
      <c r="B81764" t="s">
        <v>375823</v>
      </c>
      <c r="C81764" t="s">
        <v>231514</v>
      </c>
      <c r="E81764" t="s">
        <v>72909</v>
      </c>
      <c r="F81764">
        <v>80000</v>
      </c>
    </row>
    <row r="81765" spans="1:6" x14ac:dyDescent="0.25">
      <c r="A81765" t="s">
        <v>375824</v>
      </c>
      <c r="B81765" t="s">
        <v>375825</v>
      </c>
      <c r="C81765" t="s">
        <v>229045</v>
      </c>
      <c r="E81765" s="1">
        <v>42008</v>
      </c>
      <c r="F81765">
        <v>10000</v>
      </c>
    </row>
    <row r="81766" spans="1:6" x14ac:dyDescent="0.25">
      <c r="A81766" t="s">
        <v>375826</v>
      </c>
      <c r="B81766" t="s">
        <v>375827</v>
      </c>
      <c r="C81766" t="s">
        <v>228873</v>
      </c>
      <c r="D81766" t="s">
        <v>228877</v>
      </c>
      <c r="E81766" s="1">
        <v>38363</v>
      </c>
      <c r="F81766">
        <v>2000000</v>
      </c>
    </row>
    <row r="81767" spans="1:6" x14ac:dyDescent="0.25">
      <c r="A81767" t="s">
        <v>375828</v>
      </c>
      <c r="B81767" t="s">
        <v>375829</v>
      </c>
      <c r="C81767" t="s">
        <v>228873</v>
      </c>
      <c r="D81767" t="s">
        <v>228874</v>
      </c>
      <c r="E81767" t="s">
        <v>40317</v>
      </c>
      <c r="F81767">
        <v>6300000</v>
      </c>
    </row>
    <row r="81768" spans="1:6" x14ac:dyDescent="0.25">
      <c r="A81768" t="s">
        <v>375830</v>
      </c>
      <c r="B81768" t="s">
        <v>375831</v>
      </c>
      <c r="C81768" t="s">
        <v>228889</v>
      </c>
      <c r="E81768" t="s">
        <v>23937</v>
      </c>
    </row>
    <row r="81769" spans="1:6" x14ac:dyDescent="0.25">
      <c r="A81769" t="s">
        <v>375832</v>
      </c>
      <c r="B81769" t="s">
        <v>375833</v>
      </c>
      <c r="C81769" t="s">
        <v>228873</v>
      </c>
      <c r="E81769" s="1">
        <v>41345</v>
      </c>
      <c r="F81769">
        <v>75000</v>
      </c>
    </row>
    <row r="81770" spans="1:6" x14ac:dyDescent="0.25">
      <c r="A81770" t="s">
        <v>375834</v>
      </c>
      <c r="B81770" t="s">
        <v>375835</v>
      </c>
      <c r="C81770" t="s">
        <v>228873</v>
      </c>
      <c r="E81770" s="1">
        <v>40035</v>
      </c>
      <c r="F81770">
        <v>7701496</v>
      </c>
    </row>
    <row r="81771" spans="1:6" x14ac:dyDescent="0.25">
      <c r="A81771" t="s">
        <v>375832</v>
      </c>
      <c r="B81771" t="s">
        <v>375836</v>
      </c>
      <c r="C81771" t="s">
        <v>228873</v>
      </c>
      <c r="E81771" t="s">
        <v>50333</v>
      </c>
      <c r="F81771">
        <v>500000</v>
      </c>
    </row>
    <row r="81772" spans="1:6" x14ac:dyDescent="0.25">
      <c r="A81772" t="s">
        <v>375834</v>
      </c>
      <c r="B81772" t="s">
        <v>375837</v>
      </c>
      <c r="C81772" t="s">
        <v>228873</v>
      </c>
      <c r="E81772" t="s">
        <v>19859</v>
      </c>
      <c r="F81772">
        <v>6050001</v>
      </c>
    </row>
    <row r="81773" spans="1:6" x14ac:dyDescent="0.25">
      <c r="A81773" t="s">
        <v>375832</v>
      </c>
      <c r="B81773" t="s">
        <v>375838</v>
      </c>
      <c r="C81773" t="s">
        <v>228873</v>
      </c>
      <c r="E81773" t="s">
        <v>375839</v>
      </c>
      <c r="F81773">
        <v>2250000</v>
      </c>
    </row>
    <row r="81774" spans="1:6" x14ac:dyDescent="0.25">
      <c r="A81774" t="s">
        <v>375834</v>
      </c>
      <c r="B81774" t="s">
        <v>375840</v>
      </c>
      <c r="C81774" t="s">
        <v>228919</v>
      </c>
      <c r="E81774" s="1">
        <v>40889</v>
      </c>
      <c r="F81774">
        <v>3500000</v>
      </c>
    </row>
    <row r="81775" spans="1:6" x14ac:dyDescent="0.25">
      <c r="A81775" t="s">
        <v>375832</v>
      </c>
      <c r="B81775" t="s">
        <v>375841</v>
      </c>
      <c r="C81775" t="s">
        <v>228873</v>
      </c>
      <c r="E81775" s="1">
        <v>41436</v>
      </c>
      <c r="F81775">
        <v>125000</v>
      </c>
    </row>
    <row r="81776" spans="1:6" x14ac:dyDescent="0.25">
      <c r="A81776" t="s">
        <v>375842</v>
      </c>
      <c r="B81776" t="s">
        <v>375843</v>
      </c>
      <c r="C81776" t="s">
        <v>228880</v>
      </c>
      <c r="E81776" s="1">
        <v>40911</v>
      </c>
      <c r="F81776">
        <v>220000</v>
      </c>
    </row>
    <row r="81777" spans="1:6" x14ac:dyDescent="0.25">
      <c r="A81777" t="s">
        <v>375844</v>
      </c>
      <c r="B81777" t="s">
        <v>375845</v>
      </c>
      <c r="C81777" t="s">
        <v>228880</v>
      </c>
      <c r="E81777" s="1">
        <v>41280</v>
      </c>
      <c r="F81777">
        <v>198750</v>
      </c>
    </row>
    <row r="81778" spans="1:6" x14ac:dyDescent="0.25">
      <c r="A81778" t="s">
        <v>375846</v>
      </c>
      <c r="B81778" t="s">
        <v>375847</v>
      </c>
      <c r="C81778" t="s">
        <v>228880</v>
      </c>
      <c r="E81778" s="1">
        <v>41460</v>
      </c>
      <c r="F81778">
        <v>180000</v>
      </c>
    </row>
    <row r="81779" spans="1:6" x14ac:dyDescent="0.25">
      <c r="A81779" t="s">
        <v>375848</v>
      </c>
      <c r="B81779" t="s">
        <v>375849</v>
      </c>
      <c r="C81779" t="s">
        <v>228927</v>
      </c>
      <c r="E81779" s="1">
        <v>41650</v>
      </c>
    </row>
    <row r="81780" spans="1:6" x14ac:dyDescent="0.25">
      <c r="A81780" t="s">
        <v>375850</v>
      </c>
      <c r="B81780" t="s">
        <v>375851</v>
      </c>
      <c r="C81780" t="s">
        <v>228919</v>
      </c>
      <c r="E81780" t="s">
        <v>232382</v>
      </c>
      <c r="F81780">
        <v>909150</v>
      </c>
    </row>
    <row r="81781" spans="1:6" x14ac:dyDescent="0.25">
      <c r="A81781" t="s">
        <v>375852</v>
      </c>
      <c r="B81781" t="s">
        <v>375853</v>
      </c>
      <c r="C81781" t="s">
        <v>228873</v>
      </c>
      <c r="E81781" s="1">
        <v>36192</v>
      </c>
    </row>
    <row r="81782" spans="1:6" x14ac:dyDescent="0.25">
      <c r="A81782" t="s">
        <v>375854</v>
      </c>
      <c r="B81782" t="s">
        <v>375855</v>
      </c>
      <c r="C81782" t="s">
        <v>228916</v>
      </c>
      <c r="E81782" s="1">
        <v>37050</v>
      </c>
      <c r="F81782">
        <v>1100000</v>
      </c>
    </row>
    <row r="81783" spans="1:6" x14ac:dyDescent="0.25">
      <c r="A81783" t="s">
        <v>375856</v>
      </c>
      <c r="B81783" t="s">
        <v>375857</v>
      </c>
      <c r="C81783" t="s">
        <v>228943</v>
      </c>
      <c r="E81783" s="1">
        <v>39087</v>
      </c>
      <c r="F81783">
        <v>500000</v>
      </c>
    </row>
    <row r="81784" spans="1:6" x14ac:dyDescent="0.25">
      <c r="A81784" t="s">
        <v>375858</v>
      </c>
      <c r="B81784" t="s">
        <v>375859</v>
      </c>
      <c r="C81784" t="s">
        <v>228880</v>
      </c>
      <c r="E81784" t="s">
        <v>33001</v>
      </c>
      <c r="F81784">
        <v>130000</v>
      </c>
    </row>
    <row r="81785" spans="1:6" x14ac:dyDescent="0.25">
      <c r="A81785" t="s">
        <v>375860</v>
      </c>
      <c r="B81785" t="s">
        <v>375861</v>
      </c>
      <c r="C81785" t="s">
        <v>228916</v>
      </c>
      <c r="E81785" t="s">
        <v>32858</v>
      </c>
      <c r="F81785">
        <v>6000</v>
      </c>
    </row>
    <row r="81786" spans="1:6" x14ac:dyDescent="0.25">
      <c r="A81786" t="s">
        <v>375862</v>
      </c>
      <c r="B81786" t="s">
        <v>375863</v>
      </c>
      <c r="C81786" t="s">
        <v>228873</v>
      </c>
      <c r="E81786" t="s">
        <v>10033</v>
      </c>
      <c r="F81786">
        <v>230683</v>
      </c>
    </row>
    <row r="81787" spans="1:6" x14ac:dyDescent="0.25">
      <c r="A81787" t="s">
        <v>375864</v>
      </c>
      <c r="B81787" t="s">
        <v>375865</v>
      </c>
      <c r="C81787" t="s">
        <v>228873</v>
      </c>
      <c r="E81787" s="1">
        <v>42341</v>
      </c>
      <c r="F81787">
        <v>300000</v>
      </c>
    </row>
    <row r="81788" spans="1:6" x14ac:dyDescent="0.25">
      <c r="A81788" t="s">
        <v>375862</v>
      </c>
      <c r="B81788" t="s">
        <v>375866</v>
      </c>
      <c r="C81788" t="s">
        <v>228873</v>
      </c>
      <c r="E81788" t="s">
        <v>117678</v>
      </c>
      <c r="F81788">
        <v>1087500</v>
      </c>
    </row>
    <row r="81789" spans="1:6" x14ac:dyDescent="0.25">
      <c r="A81789" t="s">
        <v>375864</v>
      </c>
      <c r="B81789" t="s">
        <v>375867</v>
      </c>
      <c r="C81789" t="s">
        <v>228873</v>
      </c>
      <c r="E81789" s="1">
        <v>40211</v>
      </c>
      <c r="F81789">
        <v>259998</v>
      </c>
    </row>
    <row r="81790" spans="1:6" x14ac:dyDescent="0.25">
      <c r="A81790" t="s">
        <v>375868</v>
      </c>
      <c r="B81790" t="s">
        <v>375869</v>
      </c>
      <c r="C81790" t="s">
        <v>228873</v>
      </c>
      <c r="D81790" t="s">
        <v>228874</v>
      </c>
      <c r="E81790" t="s">
        <v>230639</v>
      </c>
      <c r="F81790">
        <v>20000000</v>
      </c>
    </row>
    <row r="81791" spans="1:6" x14ac:dyDescent="0.25">
      <c r="A81791" t="s">
        <v>375870</v>
      </c>
      <c r="B81791" t="s">
        <v>375871</v>
      </c>
      <c r="C81791" t="s">
        <v>228873</v>
      </c>
      <c r="D81791" t="s">
        <v>228877</v>
      </c>
      <c r="E81791" s="1">
        <v>41281</v>
      </c>
      <c r="F81791">
        <v>7100000</v>
      </c>
    </row>
    <row r="81792" spans="1:6" x14ac:dyDescent="0.25">
      <c r="A81792" t="s">
        <v>375868</v>
      </c>
      <c r="B81792" t="s">
        <v>375872</v>
      </c>
      <c r="C81792" t="s">
        <v>228880</v>
      </c>
      <c r="E81792" s="1">
        <v>40549</v>
      </c>
      <c r="F81792">
        <v>1900000</v>
      </c>
    </row>
    <row r="81793" spans="1:6" x14ac:dyDescent="0.25">
      <c r="A81793" t="s">
        <v>375873</v>
      </c>
      <c r="B81793" t="s">
        <v>375874</v>
      </c>
      <c r="C81793" t="s">
        <v>228873</v>
      </c>
      <c r="D81793" t="s">
        <v>228877</v>
      </c>
      <c r="E81793" t="s">
        <v>112593</v>
      </c>
      <c r="F81793">
        <v>8000000</v>
      </c>
    </row>
    <row r="81794" spans="1:6" x14ac:dyDescent="0.25">
      <c r="A81794" t="s">
        <v>375875</v>
      </c>
      <c r="B81794" t="s">
        <v>375876</v>
      </c>
      <c r="C81794" t="s">
        <v>228873</v>
      </c>
      <c r="D81794" t="s">
        <v>228977</v>
      </c>
      <c r="E81794" t="s">
        <v>128729</v>
      </c>
      <c r="F81794">
        <v>8000000</v>
      </c>
    </row>
    <row r="81795" spans="1:6" x14ac:dyDescent="0.25">
      <c r="A81795" t="s">
        <v>375877</v>
      </c>
      <c r="B81795" t="s">
        <v>375878</v>
      </c>
      <c r="C81795" t="s">
        <v>228873</v>
      </c>
      <c r="D81795" t="s">
        <v>228874</v>
      </c>
      <c r="E81795" t="s">
        <v>29821</v>
      </c>
      <c r="F81795">
        <v>4700000</v>
      </c>
    </row>
    <row r="81796" spans="1:6" x14ac:dyDescent="0.25">
      <c r="A81796" t="s">
        <v>375875</v>
      </c>
      <c r="B81796" t="s">
        <v>375879</v>
      </c>
      <c r="C81796" t="s">
        <v>228873</v>
      </c>
      <c r="D81796" t="s">
        <v>228977</v>
      </c>
      <c r="E81796" t="s">
        <v>51520</v>
      </c>
      <c r="F81796">
        <v>7000000</v>
      </c>
    </row>
    <row r="81797" spans="1:6" x14ac:dyDescent="0.25">
      <c r="A81797" t="s">
        <v>375877</v>
      </c>
      <c r="B81797" t="s">
        <v>375880</v>
      </c>
      <c r="C81797" t="s">
        <v>228873</v>
      </c>
      <c r="D81797" t="s">
        <v>228877</v>
      </c>
      <c r="E81797" s="1">
        <v>39448</v>
      </c>
      <c r="F81797">
        <v>3000000</v>
      </c>
    </row>
    <row r="81798" spans="1:6" x14ac:dyDescent="0.25">
      <c r="A81798" t="s">
        <v>375881</v>
      </c>
      <c r="B81798" t="s">
        <v>375882</v>
      </c>
      <c r="C81798" t="s">
        <v>228873</v>
      </c>
      <c r="D81798" t="s">
        <v>228877</v>
      </c>
      <c r="E81798" t="s">
        <v>189013</v>
      </c>
      <c r="F81798">
        <v>5000000</v>
      </c>
    </row>
    <row r="81799" spans="1:6" x14ac:dyDescent="0.25">
      <c r="A81799" t="s">
        <v>375883</v>
      </c>
      <c r="B81799" t="s">
        <v>375884</v>
      </c>
      <c r="C81799" t="s">
        <v>228873</v>
      </c>
      <c r="D81799" t="s">
        <v>228874</v>
      </c>
      <c r="E81799" t="s">
        <v>176549</v>
      </c>
      <c r="F81799">
        <v>8000000</v>
      </c>
    </row>
    <row r="81800" spans="1:6" x14ac:dyDescent="0.25">
      <c r="A81800" t="s">
        <v>375885</v>
      </c>
      <c r="B81800" t="s">
        <v>375886</v>
      </c>
      <c r="C81800" t="s">
        <v>228873</v>
      </c>
      <c r="D81800" t="s">
        <v>228874</v>
      </c>
      <c r="E81800" t="s">
        <v>181997</v>
      </c>
      <c r="F81800">
        <v>6500000</v>
      </c>
    </row>
    <row r="81801" spans="1:6" x14ac:dyDescent="0.25">
      <c r="A81801" t="s">
        <v>375887</v>
      </c>
      <c r="B81801" t="s">
        <v>375888</v>
      </c>
      <c r="C81801" t="s">
        <v>228873</v>
      </c>
      <c r="D81801" t="s">
        <v>228977</v>
      </c>
      <c r="E81801" t="s">
        <v>128429</v>
      </c>
      <c r="F81801">
        <v>13612500</v>
      </c>
    </row>
    <row r="81802" spans="1:6" x14ac:dyDescent="0.25">
      <c r="A81802" t="s">
        <v>375885</v>
      </c>
      <c r="B81802" t="s">
        <v>375889</v>
      </c>
      <c r="C81802" t="s">
        <v>228873</v>
      </c>
      <c r="E81802" t="s">
        <v>87146</v>
      </c>
      <c r="F81802">
        <v>3723684</v>
      </c>
    </row>
    <row r="81803" spans="1:6" x14ac:dyDescent="0.25">
      <c r="A81803" t="s">
        <v>375887</v>
      </c>
      <c r="B81803" t="s">
        <v>375890</v>
      </c>
      <c r="C81803" t="s">
        <v>228873</v>
      </c>
      <c r="E81803" s="1">
        <v>38322</v>
      </c>
      <c r="F81803">
        <v>20000000</v>
      </c>
    </row>
    <row r="81804" spans="1:6" x14ac:dyDescent="0.25">
      <c r="A81804" t="s">
        <v>375885</v>
      </c>
      <c r="B81804" t="s">
        <v>375891</v>
      </c>
      <c r="C81804" t="s">
        <v>228873</v>
      </c>
      <c r="E81804" t="s">
        <v>14878</v>
      </c>
      <c r="F81804">
        <v>106664</v>
      </c>
    </row>
    <row r="81805" spans="1:6" x14ac:dyDescent="0.25">
      <c r="A81805" t="s">
        <v>375887</v>
      </c>
      <c r="B81805" t="s">
        <v>375892</v>
      </c>
      <c r="C81805" t="s">
        <v>228919</v>
      </c>
      <c r="E81805" t="s">
        <v>23714</v>
      </c>
      <c r="F81805">
        <v>6866225</v>
      </c>
    </row>
    <row r="81806" spans="1:6" x14ac:dyDescent="0.25">
      <c r="A81806" t="s">
        <v>375885</v>
      </c>
      <c r="B81806" t="s">
        <v>375893</v>
      </c>
      <c r="C81806" t="s">
        <v>228873</v>
      </c>
      <c r="D81806" t="s">
        <v>228877</v>
      </c>
      <c r="E81806" t="s">
        <v>60759</v>
      </c>
      <c r="F81806">
        <v>31612500</v>
      </c>
    </row>
    <row r="81807" spans="1:6" x14ac:dyDescent="0.25">
      <c r="A81807" t="s">
        <v>375887</v>
      </c>
      <c r="B81807" t="s">
        <v>375894</v>
      </c>
      <c r="C81807" t="s">
        <v>228873</v>
      </c>
      <c r="E81807" t="s">
        <v>6166</v>
      </c>
      <c r="F81807">
        <v>3980004</v>
      </c>
    </row>
    <row r="81808" spans="1:6" x14ac:dyDescent="0.25">
      <c r="A81808" t="s">
        <v>375895</v>
      </c>
      <c r="B81808" t="s">
        <v>375896</v>
      </c>
      <c r="C81808" t="s">
        <v>228880</v>
      </c>
      <c r="E81808" s="1">
        <v>41494</v>
      </c>
      <c r="F81808">
        <v>431846</v>
      </c>
    </row>
    <row r="81809" spans="1:6" x14ac:dyDescent="0.25">
      <c r="A81809" t="s">
        <v>375897</v>
      </c>
      <c r="B81809" t="s">
        <v>375898</v>
      </c>
      <c r="C81809" t="s">
        <v>228880</v>
      </c>
      <c r="E81809" s="1">
        <v>42047</v>
      </c>
      <c r="F81809">
        <v>1503285</v>
      </c>
    </row>
    <row r="81810" spans="1:6" x14ac:dyDescent="0.25">
      <c r="A81810" t="s">
        <v>375899</v>
      </c>
      <c r="B81810" t="s">
        <v>375900</v>
      </c>
      <c r="C81810" t="s">
        <v>228880</v>
      </c>
      <c r="E81810" s="1">
        <v>40917</v>
      </c>
      <c r="F81810">
        <v>451717</v>
      </c>
    </row>
    <row r="81811" spans="1:6" x14ac:dyDescent="0.25">
      <c r="A81811" t="s">
        <v>375901</v>
      </c>
      <c r="B81811" t="s">
        <v>375902</v>
      </c>
      <c r="C81811" t="s">
        <v>228873</v>
      </c>
      <c r="D81811" t="s">
        <v>228877</v>
      </c>
      <c r="E81811" t="s">
        <v>396</v>
      </c>
      <c r="F81811">
        <v>6000000</v>
      </c>
    </row>
    <row r="81812" spans="1:6" x14ac:dyDescent="0.25">
      <c r="A81812" t="s">
        <v>375903</v>
      </c>
      <c r="B81812" t="s">
        <v>375904</v>
      </c>
      <c r="C81812" t="s">
        <v>228880</v>
      </c>
      <c r="E81812" t="s">
        <v>41879</v>
      </c>
      <c r="F81812">
        <v>1100000</v>
      </c>
    </row>
    <row r="81813" spans="1:6" x14ac:dyDescent="0.25">
      <c r="A81813" t="s">
        <v>375905</v>
      </c>
      <c r="B81813" t="s">
        <v>375906</v>
      </c>
      <c r="C81813" t="s">
        <v>228943</v>
      </c>
      <c r="E81813" t="s">
        <v>198216</v>
      </c>
      <c r="F81813">
        <v>750000</v>
      </c>
    </row>
    <row r="81814" spans="1:6" x14ac:dyDescent="0.25">
      <c r="A81814" t="s">
        <v>375907</v>
      </c>
      <c r="B81814" t="s">
        <v>375908</v>
      </c>
      <c r="C81814" t="s">
        <v>228873</v>
      </c>
      <c r="D81814" t="s">
        <v>228877</v>
      </c>
      <c r="E81814" t="s">
        <v>53619</v>
      </c>
      <c r="F81814">
        <v>1200000</v>
      </c>
    </row>
    <row r="81815" spans="1:6" x14ac:dyDescent="0.25">
      <c r="A81815" t="s">
        <v>375909</v>
      </c>
      <c r="B81815" t="s">
        <v>375910</v>
      </c>
      <c r="C81815" t="s">
        <v>228880</v>
      </c>
      <c r="E81815" t="s">
        <v>95550</v>
      </c>
      <c r="F81815">
        <v>350000</v>
      </c>
    </row>
    <row r="81816" spans="1:6" x14ac:dyDescent="0.25">
      <c r="A81816" t="s">
        <v>375911</v>
      </c>
      <c r="B81816" t="s">
        <v>375912</v>
      </c>
      <c r="C81816" t="s">
        <v>229045</v>
      </c>
      <c r="E81816" s="1">
        <v>40947</v>
      </c>
      <c r="F81816">
        <v>15463</v>
      </c>
    </row>
    <row r="81817" spans="1:6" x14ac:dyDescent="0.25">
      <c r="A81817" t="s">
        <v>375913</v>
      </c>
      <c r="B81817" t="s">
        <v>375914</v>
      </c>
      <c r="C81817" t="s">
        <v>229045</v>
      </c>
      <c r="E81817" t="s">
        <v>35166</v>
      </c>
      <c r="F81817">
        <v>50000</v>
      </c>
    </row>
    <row r="81818" spans="1:6" x14ac:dyDescent="0.25">
      <c r="A81818" t="s">
        <v>375915</v>
      </c>
      <c r="B81818" t="s">
        <v>375916</v>
      </c>
      <c r="C81818" t="s">
        <v>228880</v>
      </c>
      <c r="E81818" s="1">
        <v>41311</v>
      </c>
    </row>
    <row r="81819" spans="1:6" x14ac:dyDescent="0.25">
      <c r="A81819" t="s">
        <v>375917</v>
      </c>
      <c r="B81819" t="s">
        <v>375918</v>
      </c>
      <c r="C81819" t="s">
        <v>228919</v>
      </c>
      <c r="E81819" s="1">
        <v>41129</v>
      </c>
      <c r="F81819">
        <v>100000000</v>
      </c>
    </row>
    <row r="81820" spans="1:6" x14ac:dyDescent="0.25">
      <c r="A81820" t="s">
        <v>375919</v>
      </c>
      <c r="B81820" t="s">
        <v>375920</v>
      </c>
      <c r="C81820" t="s">
        <v>228880</v>
      </c>
      <c r="E81820" t="s">
        <v>82441</v>
      </c>
    </row>
    <row r="81821" spans="1:6" x14ac:dyDescent="0.25">
      <c r="A81821" t="s">
        <v>375921</v>
      </c>
      <c r="B81821" t="s">
        <v>375922</v>
      </c>
      <c r="C81821" t="s">
        <v>228880</v>
      </c>
      <c r="E81821" s="1">
        <v>41646</v>
      </c>
      <c r="F81821">
        <v>1950000</v>
      </c>
    </row>
    <row r="81822" spans="1:6" x14ac:dyDescent="0.25">
      <c r="A81822" t="s">
        <v>375923</v>
      </c>
      <c r="B81822" t="s">
        <v>375924</v>
      </c>
      <c r="C81822" t="s">
        <v>228873</v>
      </c>
      <c r="E81822" t="s">
        <v>244913</v>
      </c>
      <c r="F81822">
        <v>10354400</v>
      </c>
    </row>
    <row r="81823" spans="1:6" x14ac:dyDescent="0.25">
      <c r="A81823" t="s">
        <v>375925</v>
      </c>
      <c r="B81823" t="s">
        <v>375926</v>
      </c>
      <c r="C81823" t="s">
        <v>228873</v>
      </c>
      <c r="D81823" t="s">
        <v>228877</v>
      </c>
      <c r="E81823" t="s">
        <v>238575</v>
      </c>
      <c r="F81823">
        <v>1750000</v>
      </c>
    </row>
    <row r="81824" spans="1:6" x14ac:dyDescent="0.25">
      <c r="A81824" t="s">
        <v>375927</v>
      </c>
      <c r="B81824" t="s">
        <v>375928</v>
      </c>
      <c r="C81824" t="s">
        <v>228873</v>
      </c>
      <c r="D81824" t="s">
        <v>228977</v>
      </c>
      <c r="E81824" s="1">
        <v>39450</v>
      </c>
      <c r="F81824">
        <v>50000000</v>
      </c>
    </row>
    <row r="81825" spans="1:6" x14ac:dyDescent="0.25">
      <c r="A81825" t="s">
        <v>375925</v>
      </c>
      <c r="B81825" t="s">
        <v>375929</v>
      </c>
      <c r="C81825" t="s">
        <v>228873</v>
      </c>
      <c r="D81825" t="s">
        <v>228874</v>
      </c>
      <c r="E81825" s="1">
        <v>38941</v>
      </c>
      <c r="F81825">
        <v>31000000</v>
      </c>
    </row>
    <row r="81826" spans="1:6" x14ac:dyDescent="0.25">
      <c r="A81826" t="s">
        <v>375930</v>
      </c>
      <c r="B81826" t="s">
        <v>375931</v>
      </c>
      <c r="C81826" t="s">
        <v>229045</v>
      </c>
      <c r="E81826" s="1">
        <v>40920</v>
      </c>
      <c r="F81826">
        <v>3000</v>
      </c>
    </row>
    <row r="81827" spans="1:6" x14ac:dyDescent="0.25">
      <c r="A81827" t="s">
        <v>375932</v>
      </c>
      <c r="B81827" t="s">
        <v>375933</v>
      </c>
      <c r="C81827" t="s">
        <v>228873</v>
      </c>
      <c r="E81827" t="s">
        <v>230521</v>
      </c>
    </row>
    <row r="81828" spans="1:6" x14ac:dyDescent="0.25">
      <c r="A81828" t="s">
        <v>375934</v>
      </c>
      <c r="B81828" t="s">
        <v>375935</v>
      </c>
      <c r="C81828" t="s">
        <v>228873</v>
      </c>
      <c r="D81828" t="s">
        <v>228977</v>
      </c>
      <c r="E81828" s="1">
        <v>39668</v>
      </c>
      <c r="F81828">
        <v>800000</v>
      </c>
    </row>
    <row r="81829" spans="1:6" x14ac:dyDescent="0.25">
      <c r="A81829" t="s">
        <v>375936</v>
      </c>
      <c r="B81829" t="s">
        <v>375937</v>
      </c>
      <c r="C81829" t="s">
        <v>228880</v>
      </c>
      <c r="E81829" t="s">
        <v>247989</v>
      </c>
      <c r="F81829">
        <v>1000000</v>
      </c>
    </row>
    <row r="81830" spans="1:6" x14ac:dyDescent="0.25">
      <c r="A81830" t="s">
        <v>375938</v>
      </c>
      <c r="B81830" t="s">
        <v>375939</v>
      </c>
      <c r="C81830" t="s">
        <v>228880</v>
      </c>
      <c r="E81830" s="1">
        <v>42344</v>
      </c>
      <c r="F81830">
        <v>100000</v>
      </c>
    </row>
    <row r="81831" spans="1:6" x14ac:dyDescent="0.25">
      <c r="A81831" t="s">
        <v>375940</v>
      </c>
      <c r="B81831" t="s">
        <v>375941</v>
      </c>
      <c r="C81831" t="s">
        <v>228943</v>
      </c>
      <c r="E81831" t="s">
        <v>9525</v>
      </c>
    </row>
    <row r="81832" spans="1:6" x14ac:dyDescent="0.25">
      <c r="A81832" t="s">
        <v>375942</v>
      </c>
      <c r="B81832" t="s">
        <v>375943</v>
      </c>
      <c r="C81832" t="s">
        <v>228909</v>
      </c>
      <c r="E81832" t="s">
        <v>1240</v>
      </c>
      <c r="F81832">
        <v>125000</v>
      </c>
    </row>
    <row r="81833" spans="1:6" x14ac:dyDescent="0.25">
      <c r="A81833" t="s">
        <v>375944</v>
      </c>
      <c r="B81833" t="s">
        <v>375945</v>
      </c>
      <c r="C81833" t="s">
        <v>228873</v>
      </c>
      <c r="D81833" t="s">
        <v>228874</v>
      </c>
      <c r="E81833" t="s">
        <v>180587</v>
      </c>
      <c r="F81833">
        <v>35000000</v>
      </c>
    </row>
    <row r="81834" spans="1:6" x14ac:dyDescent="0.25">
      <c r="A81834" t="s">
        <v>375946</v>
      </c>
      <c r="B81834" t="s">
        <v>375947</v>
      </c>
      <c r="C81834" t="s">
        <v>228873</v>
      </c>
      <c r="E81834" s="1">
        <v>41278</v>
      </c>
      <c r="F81834">
        <v>50000</v>
      </c>
    </row>
    <row r="81835" spans="1:6" x14ac:dyDescent="0.25">
      <c r="A81835" t="s">
        <v>375944</v>
      </c>
      <c r="B81835" t="s">
        <v>375948</v>
      </c>
      <c r="C81835" t="s">
        <v>228873</v>
      </c>
      <c r="E81835" t="s">
        <v>47487</v>
      </c>
      <c r="F81835">
        <v>1200000</v>
      </c>
    </row>
    <row r="81836" spans="1:6" x14ac:dyDescent="0.25">
      <c r="A81836" t="s">
        <v>375946</v>
      </c>
      <c r="B81836" t="s">
        <v>375949</v>
      </c>
      <c r="C81836" t="s">
        <v>228880</v>
      </c>
      <c r="E81836" s="1">
        <v>40918</v>
      </c>
    </row>
    <row r="81837" spans="1:6" x14ac:dyDescent="0.25">
      <c r="A81837" t="s">
        <v>375944</v>
      </c>
      <c r="B81837" t="s">
        <v>375950</v>
      </c>
      <c r="C81837" t="s">
        <v>228880</v>
      </c>
      <c r="E81837" t="s">
        <v>35166</v>
      </c>
      <c r="F81837">
        <v>1000000</v>
      </c>
    </row>
    <row r="81838" spans="1:6" x14ac:dyDescent="0.25">
      <c r="A81838" t="s">
        <v>375946</v>
      </c>
      <c r="B81838" t="s">
        <v>375951</v>
      </c>
      <c r="C81838" t="s">
        <v>228873</v>
      </c>
      <c r="D81838" t="s">
        <v>228877</v>
      </c>
      <c r="E81838" t="s">
        <v>36355</v>
      </c>
      <c r="F81838">
        <v>9000000</v>
      </c>
    </row>
    <row r="81839" spans="1:6" x14ac:dyDescent="0.25">
      <c r="A81839" t="s">
        <v>375952</v>
      </c>
      <c r="B81839" t="s">
        <v>375953</v>
      </c>
      <c r="C81839" t="s">
        <v>228880</v>
      </c>
      <c r="E81839" s="1">
        <v>41275</v>
      </c>
      <c r="F81839">
        <v>750000</v>
      </c>
    </row>
    <row r="81840" spans="1:6" x14ac:dyDescent="0.25">
      <c r="A81840" t="s">
        <v>375954</v>
      </c>
      <c r="B81840" t="s">
        <v>375955</v>
      </c>
      <c r="C81840" t="s">
        <v>228873</v>
      </c>
      <c r="D81840" t="s">
        <v>228877</v>
      </c>
      <c r="E81840" s="1">
        <v>42189</v>
      </c>
      <c r="F81840">
        <v>10000000</v>
      </c>
    </row>
    <row r="81841" spans="1:6" x14ac:dyDescent="0.25">
      <c r="A81841" t="s">
        <v>375956</v>
      </c>
      <c r="B81841" t="s">
        <v>375957</v>
      </c>
      <c r="C81841" t="s">
        <v>228880</v>
      </c>
      <c r="E81841" s="1">
        <v>41280</v>
      </c>
    </row>
    <row r="81842" spans="1:6" x14ac:dyDescent="0.25">
      <c r="A81842" t="s">
        <v>375954</v>
      </c>
      <c r="B81842" t="s">
        <v>375958</v>
      </c>
      <c r="C81842" t="s">
        <v>228873</v>
      </c>
      <c r="E81842" t="s">
        <v>5988</v>
      </c>
      <c r="F81842">
        <v>1900000</v>
      </c>
    </row>
    <row r="81843" spans="1:6" x14ac:dyDescent="0.25">
      <c r="A81843" t="s">
        <v>375959</v>
      </c>
      <c r="B81843" t="s">
        <v>375960</v>
      </c>
      <c r="C81843" t="s">
        <v>228873</v>
      </c>
      <c r="E81843" t="s">
        <v>110526</v>
      </c>
      <c r="F81843">
        <v>10000000</v>
      </c>
    </row>
    <row r="81844" spans="1:6" x14ac:dyDescent="0.25">
      <c r="A81844" t="s">
        <v>375961</v>
      </c>
      <c r="B81844" t="s">
        <v>375962</v>
      </c>
      <c r="C81844" t="s">
        <v>228880</v>
      </c>
      <c r="E81844" t="s">
        <v>6722</v>
      </c>
      <c r="F81844">
        <v>50000</v>
      </c>
    </row>
    <row r="81845" spans="1:6" x14ac:dyDescent="0.25">
      <c r="A81845" t="s">
        <v>375963</v>
      </c>
      <c r="B81845" t="s">
        <v>375964</v>
      </c>
      <c r="C81845" t="s">
        <v>228943</v>
      </c>
      <c r="E81845" s="1">
        <v>38200</v>
      </c>
      <c r="F81845">
        <v>2500000</v>
      </c>
    </row>
    <row r="81846" spans="1:6" x14ac:dyDescent="0.25">
      <c r="A81846" t="s">
        <v>375965</v>
      </c>
      <c r="B81846" t="s">
        <v>375966</v>
      </c>
      <c r="C81846" t="s">
        <v>228880</v>
      </c>
      <c r="E81846" s="1">
        <v>37531</v>
      </c>
      <c r="F81846">
        <v>500000</v>
      </c>
    </row>
    <row r="81847" spans="1:6" x14ac:dyDescent="0.25">
      <c r="A81847" t="s">
        <v>375963</v>
      </c>
      <c r="B81847" t="s">
        <v>375967</v>
      </c>
      <c r="C81847" t="s">
        <v>228943</v>
      </c>
      <c r="E81847" s="1">
        <v>39236</v>
      </c>
      <c r="F81847">
        <v>2500000</v>
      </c>
    </row>
    <row r="81848" spans="1:6" x14ac:dyDescent="0.25">
      <c r="A81848" t="s">
        <v>375965</v>
      </c>
      <c r="B81848" t="s">
        <v>375968</v>
      </c>
      <c r="C81848" t="s">
        <v>228873</v>
      </c>
      <c r="D81848" t="s">
        <v>228877</v>
      </c>
      <c r="E81848" s="1">
        <v>41061</v>
      </c>
      <c r="F81848">
        <v>5000000</v>
      </c>
    </row>
    <row r="81849" spans="1:6" x14ac:dyDescent="0.25">
      <c r="A81849" t="s">
        <v>375963</v>
      </c>
      <c r="B81849" t="s">
        <v>375969</v>
      </c>
      <c r="C81849" t="s">
        <v>228927</v>
      </c>
      <c r="E81849" t="s">
        <v>49572</v>
      </c>
      <c r="F81849">
        <v>4708936</v>
      </c>
    </row>
    <row r="81850" spans="1:6" x14ac:dyDescent="0.25">
      <c r="A81850" t="s">
        <v>375970</v>
      </c>
      <c r="B81850" t="s">
        <v>375971</v>
      </c>
      <c r="C81850" t="s">
        <v>228873</v>
      </c>
      <c r="D81850" t="s">
        <v>228874</v>
      </c>
      <c r="E81850" t="s">
        <v>285683</v>
      </c>
      <c r="F81850">
        <v>12500000</v>
      </c>
    </row>
    <row r="81851" spans="1:6" x14ac:dyDescent="0.25">
      <c r="A81851" t="s">
        <v>375972</v>
      </c>
      <c r="B81851" t="s">
        <v>375973</v>
      </c>
      <c r="C81851" t="s">
        <v>228880</v>
      </c>
      <c r="E81851" t="s">
        <v>149811</v>
      </c>
      <c r="F81851">
        <v>300000</v>
      </c>
    </row>
    <row r="81852" spans="1:6" x14ac:dyDescent="0.25">
      <c r="A81852" t="s">
        <v>375974</v>
      </c>
      <c r="B81852" t="s">
        <v>375975</v>
      </c>
      <c r="C81852" t="s">
        <v>228880</v>
      </c>
      <c r="E81852" s="1">
        <v>40945</v>
      </c>
      <c r="F81852">
        <v>20000</v>
      </c>
    </row>
    <row r="81853" spans="1:6" x14ac:dyDescent="0.25">
      <c r="A81853" t="s">
        <v>375976</v>
      </c>
      <c r="B81853" t="s">
        <v>375977</v>
      </c>
      <c r="C81853" t="s">
        <v>228880</v>
      </c>
      <c r="E81853" s="1">
        <v>40914</v>
      </c>
    </row>
    <row r="81854" spans="1:6" x14ac:dyDescent="0.25">
      <c r="A81854" t="s">
        <v>375978</v>
      </c>
      <c r="B81854" t="s">
        <v>375979</v>
      </c>
      <c r="C81854" t="s">
        <v>228943</v>
      </c>
      <c r="E81854" t="s">
        <v>6193</v>
      </c>
      <c r="F81854">
        <v>100000</v>
      </c>
    </row>
    <row r="81855" spans="1:6" x14ac:dyDescent="0.25">
      <c r="A81855" t="s">
        <v>375980</v>
      </c>
      <c r="B81855" t="s">
        <v>375981</v>
      </c>
      <c r="C81855" t="s">
        <v>228873</v>
      </c>
      <c r="D81855" t="s">
        <v>228877</v>
      </c>
      <c r="E81855" t="s">
        <v>233951</v>
      </c>
      <c r="F81855">
        <v>3550000</v>
      </c>
    </row>
    <row r="81856" spans="1:6" x14ac:dyDescent="0.25">
      <c r="A81856" t="s">
        <v>375982</v>
      </c>
      <c r="B81856" t="s">
        <v>375983</v>
      </c>
      <c r="C81856" t="s">
        <v>228873</v>
      </c>
      <c r="E81856" t="s">
        <v>237752</v>
      </c>
      <c r="F81856">
        <v>2100000</v>
      </c>
    </row>
    <row r="81857" spans="1:6" x14ac:dyDescent="0.25">
      <c r="A81857" t="s">
        <v>375984</v>
      </c>
      <c r="B81857" t="s">
        <v>375985</v>
      </c>
      <c r="C81857" t="s">
        <v>228880</v>
      </c>
      <c r="E81857" s="1">
        <v>40059</v>
      </c>
      <c r="F81857">
        <v>339174</v>
      </c>
    </row>
    <row r="81858" spans="1:6" x14ac:dyDescent="0.25">
      <c r="A81858" t="s">
        <v>375986</v>
      </c>
      <c r="B81858" t="s">
        <v>375987</v>
      </c>
      <c r="C81858" t="s">
        <v>228880</v>
      </c>
      <c r="E81858" s="1">
        <v>40636</v>
      </c>
      <c r="F81858">
        <v>380000</v>
      </c>
    </row>
    <row r="81859" spans="1:6" x14ac:dyDescent="0.25">
      <c r="A81859" t="s">
        <v>375984</v>
      </c>
      <c r="B81859" t="s">
        <v>375988</v>
      </c>
      <c r="C81859" t="s">
        <v>228873</v>
      </c>
      <c r="E81859" s="1">
        <v>40246</v>
      </c>
      <c r="F81859">
        <v>1309068</v>
      </c>
    </row>
    <row r="81860" spans="1:6" x14ac:dyDescent="0.25">
      <c r="A81860" t="s">
        <v>375989</v>
      </c>
      <c r="B81860" t="s">
        <v>375990</v>
      </c>
      <c r="C81860" t="s">
        <v>228880</v>
      </c>
      <c r="E81860" s="1">
        <v>41643</v>
      </c>
      <c r="F81860">
        <v>800000</v>
      </c>
    </row>
    <row r="81861" spans="1:6" x14ac:dyDescent="0.25">
      <c r="A81861" t="s">
        <v>375991</v>
      </c>
      <c r="B81861" t="s">
        <v>375992</v>
      </c>
      <c r="C81861" t="s">
        <v>228889</v>
      </c>
      <c r="E81861" s="1">
        <v>40909</v>
      </c>
    </row>
    <row r="81862" spans="1:6" x14ac:dyDescent="0.25">
      <c r="A81862" t="s">
        <v>375993</v>
      </c>
      <c r="B81862" t="s">
        <v>375994</v>
      </c>
      <c r="C81862" t="s">
        <v>228873</v>
      </c>
      <c r="D81862" t="s">
        <v>228877</v>
      </c>
      <c r="E81862" s="1">
        <v>39448</v>
      </c>
      <c r="F81862">
        <v>1550000</v>
      </c>
    </row>
    <row r="81863" spans="1:6" x14ac:dyDescent="0.25">
      <c r="A81863" t="s">
        <v>375995</v>
      </c>
      <c r="B81863" t="s">
        <v>375996</v>
      </c>
      <c r="C81863" t="s">
        <v>228943</v>
      </c>
      <c r="E81863" s="1">
        <v>39814</v>
      </c>
      <c r="F81863">
        <v>1000000</v>
      </c>
    </row>
    <row r="81864" spans="1:6" x14ac:dyDescent="0.25">
      <c r="A81864" t="s">
        <v>375997</v>
      </c>
      <c r="B81864" t="s">
        <v>375998</v>
      </c>
      <c r="C81864" t="s">
        <v>228889</v>
      </c>
      <c r="E81864" s="1">
        <v>41275</v>
      </c>
    </row>
    <row r="81865" spans="1:6" x14ac:dyDescent="0.25">
      <c r="A81865" t="s">
        <v>375999</v>
      </c>
      <c r="B81865" t="s">
        <v>376000</v>
      </c>
      <c r="C81865" t="s">
        <v>228873</v>
      </c>
      <c r="D81865" t="s">
        <v>229206</v>
      </c>
      <c r="E81865" s="1">
        <v>39301</v>
      </c>
      <c r="F81865">
        <v>25000000</v>
      </c>
    </row>
    <row r="81866" spans="1:6" x14ac:dyDescent="0.25">
      <c r="A81866" t="s">
        <v>376001</v>
      </c>
      <c r="B81866" t="s">
        <v>376002</v>
      </c>
      <c r="C81866" t="s">
        <v>228873</v>
      </c>
      <c r="E81866" t="s">
        <v>191300</v>
      </c>
      <c r="F81866">
        <v>1972000</v>
      </c>
    </row>
    <row r="81867" spans="1:6" x14ac:dyDescent="0.25">
      <c r="A81867" t="s">
        <v>375999</v>
      </c>
      <c r="B81867" t="s">
        <v>376003</v>
      </c>
      <c r="C81867" t="s">
        <v>228873</v>
      </c>
      <c r="D81867" t="s">
        <v>228977</v>
      </c>
      <c r="E81867" s="1">
        <v>38332</v>
      </c>
      <c r="F81867">
        <v>12000000</v>
      </c>
    </row>
    <row r="81868" spans="1:6" x14ac:dyDescent="0.25">
      <c r="A81868" t="s">
        <v>376001</v>
      </c>
      <c r="B81868" t="s">
        <v>376004</v>
      </c>
      <c r="C81868" t="s">
        <v>228873</v>
      </c>
      <c r="E81868" t="s">
        <v>159080</v>
      </c>
      <c r="F81868">
        <v>16977840</v>
      </c>
    </row>
    <row r="81869" spans="1:6" x14ac:dyDescent="0.25">
      <c r="A81869" t="s">
        <v>375999</v>
      </c>
      <c r="B81869" t="s">
        <v>376005</v>
      </c>
      <c r="C81869" t="s">
        <v>228919</v>
      </c>
      <c r="E81869" s="1">
        <v>40519</v>
      </c>
      <c r="F81869">
        <v>78000000</v>
      </c>
    </row>
    <row r="81870" spans="1:6" x14ac:dyDescent="0.25">
      <c r="A81870" t="s">
        <v>376001</v>
      </c>
      <c r="B81870" t="s">
        <v>376006</v>
      </c>
      <c r="C81870" t="s">
        <v>228919</v>
      </c>
      <c r="E81870" t="s">
        <v>71379</v>
      </c>
      <c r="F81870">
        <v>300000000</v>
      </c>
    </row>
    <row r="81871" spans="1:6" x14ac:dyDescent="0.25">
      <c r="A81871" t="s">
        <v>376007</v>
      </c>
      <c r="B81871" t="s">
        <v>376008</v>
      </c>
      <c r="C81871" t="s">
        <v>228873</v>
      </c>
      <c r="D81871" t="s">
        <v>228877</v>
      </c>
      <c r="E81871" s="1">
        <v>38481</v>
      </c>
      <c r="F81871">
        <v>2000000</v>
      </c>
    </row>
    <row r="81872" spans="1:6" x14ac:dyDescent="0.25">
      <c r="A81872" t="s">
        <v>376009</v>
      </c>
      <c r="B81872" t="s">
        <v>376010</v>
      </c>
      <c r="C81872" t="s">
        <v>228943</v>
      </c>
      <c r="E81872" s="1">
        <v>41646</v>
      </c>
      <c r="F81872">
        <v>800000</v>
      </c>
    </row>
    <row r="81873" spans="1:6" x14ac:dyDescent="0.25">
      <c r="A81873" t="s">
        <v>376011</v>
      </c>
      <c r="B81873" t="s">
        <v>376012</v>
      </c>
      <c r="C81873" t="s">
        <v>228880</v>
      </c>
      <c r="E81873" s="1">
        <v>42163</v>
      </c>
      <c r="F81873">
        <v>4000000</v>
      </c>
    </row>
    <row r="81874" spans="1:6" x14ac:dyDescent="0.25">
      <c r="A81874" t="s">
        <v>376013</v>
      </c>
      <c r="B81874" t="s">
        <v>376014</v>
      </c>
      <c r="C81874" t="s">
        <v>228873</v>
      </c>
      <c r="D81874" t="s">
        <v>228877</v>
      </c>
      <c r="E81874" s="1">
        <v>41640</v>
      </c>
    </row>
    <row r="81875" spans="1:6" x14ac:dyDescent="0.25">
      <c r="A81875" t="s">
        <v>376015</v>
      </c>
      <c r="B81875" t="s">
        <v>376016</v>
      </c>
      <c r="C81875" t="s">
        <v>228880</v>
      </c>
      <c r="E81875" s="1">
        <v>41275</v>
      </c>
      <c r="F81875">
        <v>160000</v>
      </c>
    </row>
    <row r="81876" spans="1:6" x14ac:dyDescent="0.25">
      <c r="A81876" t="s">
        <v>376017</v>
      </c>
      <c r="B81876" t="s">
        <v>376018</v>
      </c>
      <c r="C81876" t="s">
        <v>228880</v>
      </c>
      <c r="E81876" t="s">
        <v>14774</v>
      </c>
      <c r="F81876">
        <v>165000</v>
      </c>
    </row>
    <row r="81877" spans="1:6" x14ac:dyDescent="0.25">
      <c r="A81877" t="s">
        <v>376019</v>
      </c>
      <c r="B81877" t="s">
        <v>376020</v>
      </c>
      <c r="C81877" t="s">
        <v>228880</v>
      </c>
      <c r="E81877" t="s">
        <v>50636</v>
      </c>
      <c r="F81877">
        <v>10000</v>
      </c>
    </row>
    <row r="81878" spans="1:6" x14ac:dyDescent="0.25">
      <c r="A81878" t="s">
        <v>376021</v>
      </c>
      <c r="B81878" t="s">
        <v>376022</v>
      </c>
      <c r="C81878" t="s">
        <v>228873</v>
      </c>
      <c r="D81878" t="s">
        <v>228874</v>
      </c>
      <c r="E81878" t="s">
        <v>59103</v>
      </c>
    </row>
    <row r="81879" spans="1:6" x14ac:dyDescent="0.25">
      <c r="A81879" t="s">
        <v>376023</v>
      </c>
      <c r="B81879" t="s">
        <v>376024</v>
      </c>
      <c r="C81879" t="s">
        <v>228873</v>
      </c>
      <c r="E81879" s="1">
        <v>42007</v>
      </c>
    </row>
    <row r="81880" spans="1:6" x14ac:dyDescent="0.25">
      <c r="A81880" t="s">
        <v>376021</v>
      </c>
      <c r="B81880" t="s">
        <v>376025</v>
      </c>
      <c r="C81880" t="s">
        <v>228880</v>
      </c>
      <c r="E81880" t="s">
        <v>36089</v>
      </c>
    </row>
    <row r="81881" spans="1:6" x14ac:dyDescent="0.25">
      <c r="A81881" t="s">
        <v>376026</v>
      </c>
      <c r="B81881" t="s">
        <v>376027</v>
      </c>
      <c r="C81881" t="s">
        <v>228909</v>
      </c>
      <c r="E81881" s="1">
        <v>40521</v>
      </c>
    </row>
    <row r="81882" spans="1:6" x14ac:dyDescent="0.25">
      <c r="A81882" t="s">
        <v>376028</v>
      </c>
      <c r="B81882" t="s">
        <v>376029</v>
      </c>
      <c r="C81882" t="s">
        <v>228873</v>
      </c>
      <c r="D81882" t="s">
        <v>228877</v>
      </c>
      <c r="E81882" t="s">
        <v>21355</v>
      </c>
      <c r="F81882">
        <v>5500002</v>
      </c>
    </row>
    <row r="81883" spans="1:6" x14ac:dyDescent="0.25">
      <c r="A81883" t="s">
        <v>376030</v>
      </c>
      <c r="B81883" t="s">
        <v>376031</v>
      </c>
      <c r="C81883" t="s">
        <v>228873</v>
      </c>
      <c r="D81883" t="s">
        <v>228877</v>
      </c>
      <c r="E81883" s="1">
        <v>41883</v>
      </c>
      <c r="F81883">
        <v>10400000</v>
      </c>
    </row>
    <row r="81884" spans="1:6" x14ac:dyDescent="0.25">
      <c r="A81884" t="s">
        <v>376032</v>
      </c>
      <c r="B81884" t="s">
        <v>376033</v>
      </c>
      <c r="C81884" t="s">
        <v>228880</v>
      </c>
      <c r="E81884" s="1">
        <v>41918</v>
      </c>
      <c r="F81884">
        <v>2000000</v>
      </c>
    </row>
    <row r="81885" spans="1:6" x14ac:dyDescent="0.25">
      <c r="A81885" t="s">
        <v>376034</v>
      </c>
      <c r="B81885" t="s">
        <v>376035</v>
      </c>
      <c r="C81885" t="s">
        <v>228873</v>
      </c>
      <c r="D81885" t="s">
        <v>228877</v>
      </c>
      <c r="E81885" s="1">
        <v>39570</v>
      </c>
      <c r="F81885">
        <v>1000000</v>
      </c>
    </row>
    <row r="81886" spans="1:6" x14ac:dyDescent="0.25">
      <c r="A81886" t="s">
        <v>376036</v>
      </c>
      <c r="B81886" t="s">
        <v>376037</v>
      </c>
      <c r="C81886" t="s">
        <v>228873</v>
      </c>
      <c r="D81886" t="s">
        <v>228877</v>
      </c>
      <c r="E81886" s="1">
        <v>41313</v>
      </c>
      <c r="F81886">
        <v>10250000</v>
      </c>
    </row>
    <row r="81887" spans="1:6" x14ac:dyDescent="0.25">
      <c r="A81887" t="s">
        <v>376038</v>
      </c>
      <c r="B81887" t="s">
        <v>376039</v>
      </c>
      <c r="C81887" t="s">
        <v>228880</v>
      </c>
      <c r="E81887" t="s">
        <v>34968</v>
      </c>
      <c r="F81887">
        <v>2500000</v>
      </c>
    </row>
    <row r="81888" spans="1:6" x14ac:dyDescent="0.25">
      <c r="A81888" t="s">
        <v>376036</v>
      </c>
      <c r="B81888" t="s">
        <v>376040</v>
      </c>
      <c r="C81888" t="s">
        <v>228873</v>
      </c>
      <c r="D81888" t="s">
        <v>228877</v>
      </c>
      <c r="E81888" s="1">
        <v>42159</v>
      </c>
      <c r="F81888">
        <v>6000000</v>
      </c>
    </row>
    <row r="81889" spans="1:6" x14ac:dyDescent="0.25">
      <c r="A81889" t="s">
        <v>376041</v>
      </c>
      <c r="B81889" t="s">
        <v>376042</v>
      </c>
      <c r="C81889" t="s">
        <v>228873</v>
      </c>
      <c r="D81889" t="s">
        <v>228874</v>
      </c>
      <c r="E81889" s="1">
        <v>41737</v>
      </c>
      <c r="F81889">
        <v>25000000</v>
      </c>
    </row>
    <row r="81890" spans="1:6" x14ac:dyDescent="0.25">
      <c r="A81890" t="s">
        <v>376043</v>
      </c>
      <c r="B81890" t="s">
        <v>376044</v>
      </c>
      <c r="C81890" t="s">
        <v>228873</v>
      </c>
      <c r="E81890" s="1">
        <v>40735</v>
      </c>
      <c r="F81890">
        <v>2780000</v>
      </c>
    </row>
    <row r="81891" spans="1:6" x14ac:dyDescent="0.25">
      <c r="A81891" t="s">
        <v>376045</v>
      </c>
      <c r="B81891" t="s">
        <v>376046</v>
      </c>
      <c r="C81891" t="s">
        <v>229045</v>
      </c>
      <c r="E81891" t="s">
        <v>33288</v>
      </c>
      <c r="F81891">
        <v>100000</v>
      </c>
    </row>
    <row r="81892" spans="1:6" x14ac:dyDescent="0.25">
      <c r="A81892" t="s">
        <v>376047</v>
      </c>
      <c r="B81892" t="s">
        <v>376048</v>
      </c>
      <c r="C81892" t="s">
        <v>228873</v>
      </c>
      <c r="D81892" t="s">
        <v>228874</v>
      </c>
      <c r="E81892" s="1">
        <v>39459</v>
      </c>
      <c r="F81892">
        <v>5700000</v>
      </c>
    </row>
    <row r="81893" spans="1:6" x14ac:dyDescent="0.25">
      <c r="A81893" t="s">
        <v>376049</v>
      </c>
      <c r="B81893" t="s">
        <v>376050</v>
      </c>
      <c r="C81893" t="s">
        <v>228873</v>
      </c>
      <c r="D81893" t="s">
        <v>228977</v>
      </c>
      <c r="E81893" t="s">
        <v>8964</v>
      </c>
      <c r="F81893">
        <v>1000000</v>
      </c>
    </row>
    <row r="81894" spans="1:6" x14ac:dyDescent="0.25">
      <c r="A81894" t="s">
        <v>376051</v>
      </c>
      <c r="B81894" t="s">
        <v>376052</v>
      </c>
      <c r="C81894" t="s">
        <v>228880</v>
      </c>
      <c r="E81894" s="1">
        <v>39088</v>
      </c>
    </row>
    <row r="81895" spans="1:6" x14ac:dyDescent="0.25">
      <c r="A81895" t="s">
        <v>376053</v>
      </c>
      <c r="B81895" t="s">
        <v>376054</v>
      </c>
      <c r="C81895" t="s">
        <v>228880</v>
      </c>
      <c r="E81895" s="1">
        <v>41640</v>
      </c>
      <c r="F81895">
        <v>225000</v>
      </c>
    </row>
    <row r="81896" spans="1:6" x14ac:dyDescent="0.25">
      <c r="A81896" t="s">
        <v>376055</v>
      </c>
      <c r="B81896" t="s">
        <v>376056</v>
      </c>
      <c r="C81896" t="s">
        <v>228943</v>
      </c>
      <c r="E81896" s="1">
        <v>41765</v>
      </c>
      <c r="F81896">
        <v>44000</v>
      </c>
    </row>
    <row r="81897" spans="1:6" x14ac:dyDescent="0.25">
      <c r="A81897" t="s">
        <v>376057</v>
      </c>
      <c r="B81897" t="s">
        <v>376058</v>
      </c>
      <c r="C81897" t="s">
        <v>228909</v>
      </c>
      <c r="E81897" t="s">
        <v>3886</v>
      </c>
    </row>
    <row r="81898" spans="1:6" x14ac:dyDescent="0.25">
      <c r="A81898" t="s">
        <v>376059</v>
      </c>
      <c r="B81898" t="s">
        <v>376060</v>
      </c>
      <c r="C81898" t="s">
        <v>229045</v>
      </c>
      <c r="E81898" t="s">
        <v>180491</v>
      </c>
      <c r="F81898">
        <v>748000</v>
      </c>
    </row>
    <row r="81899" spans="1:6" x14ac:dyDescent="0.25">
      <c r="A81899" t="s">
        <v>376061</v>
      </c>
      <c r="B81899" t="s">
        <v>376062</v>
      </c>
      <c r="C81899" t="s">
        <v>229045</v>
      </c>
      <c r="E81899" s="1">
        <v>42016</v>
      </c>
      <c r="F81899">
        <v>137000</v>
      </c>
    </row>
    <row r="81900" spans="1:6" x14ac:dyDescent="0.25">
      <c r="A81900" t="s">
        <v>376059</v>
      </c>
      <c r="B81900" t="s">
        <v>376063</v>
      </c>
      <c r="C81900" t="s">
        <v>229045</v>
      </c>
      <c r="E81900" t="s">
        <v>36545</v>
      </c>
      <c r="F81900">
        <v>141500</v>
      </c>
    </row>
    <row r="81901" spans="1:6" x14ac:dyDescent="0.25">
      <c r="A81901" t="s">
        <v>376061</v>
      </c>
      <c r="B81901" t="s">
        <v>376064</v>
      </c>
      <c r="C81901" t="s">
        <v>229045</v>
      </c>
      <c r="E81901" t="s">
        <v>233498</v>
      </c>
      <c r="F81901">
        <v>75000</v>
      </c>
    </row>
    <row r="81902" spans="1:6" x14ac:dyDescent="0.25">
      <c r="A81902" t="s">
        <v>376059</v>
      </c>
      <c r="B81902" t="s">
        <v>376065</v>
      </c>
      <c r="C81902" t="s">
        <v>229045</v>
      </c>
      <c r="E81902" t="s">
        <v>33173</v>
      </c>
      <c r="F81902">
        <v>1375000</v>
      </c>
    </row>
    <row r="81903" spans="1:6" x14ac:dyDescent="0.25">
      <c r="A81903" t="s">
        <v>376061</v>
      </c>
      <c r="B81903" t="s">
        <v>376066</v>
      </c>
      <c r="C81903" t="s">
        <v>228880</v>
      </c>
      <c r="E81903" s="1">
        <v>41278</v>
      </c>
      <c r="F81903">
        <v>40000</v>
      </c>
    </row>
    <row r="81904" spans="1:6" x14ac:dyDescent="0.25">
      <c r="A81904" t="s">
        <v>376067</v>
      </c>
      <c r="B81904" t="s">
        <v>376068</v>
      </c>
      <c r="C81904" t="s">
        <v>228873</v>
      </c>
      <c r="D81904" t="s">
        <v>228877</v>
      </c>
      <c r="E81904" s="1">
        <v>38726</v>
      </c>
      <c r="F81904">
        <v>20000000</v>
      </c>
    </row>
    <row r="81905" spans="1:6" x14ac:dyDescent="0.25">
      <c r="A81905" t="s">
        <v>376069</v>
      </c>
      <c r="B81905" t="s">
        <v>376070</v>
      </c>
      <c r="C81905" t="s">
        <v>228873</v>
      </c>
      <c r="D81905" t="s">
        <v>228877</v>
      </c>
      <c r="E81905" t="s">
        <v>27370</v>
      </c>
      <c r="F81905">
        <v>8157494</v>
      </c>
    </row>
    <row r="81906" spans="1:6" x14ac:dyDescent="0.25">
      <c r="A81906" t="s">
        <v>376071</v>
      </c>
      <c r="B81906" t="s">
        <v>376072</v>
      </c>
      <c r="C81906" t="s">
        <v>228873</v>
      </c>
      <c r="D81906" t="s">
        <v>228874</v>
      </c>
      <c r="E81906" t="s">
        <v>16993</v>
      </c>
      <c r="F81906">
        <v>3272765</v>
      </c>
    </row>
    <row r="81907" spans="1:6" x14ac:dyDescent="0.25">
      <c r="A81907" t="s">
        <v>376069</v>
      </c>
      <c r="B81907" t="s">
        <v>376073</v>
      </c>
      <c r="C81907" t="s">
        <v>228889</v>
      </c>
      <c r="E81907" t="s">
        <v>8478</v>
      </c>
    </row>
    <row r="81908" spans="1:6" x14ac:dyDescent="0.25">
      <c r="A81908" t="s">
        <v>376074</v>
      </c>
      <c r="B81908" t="s">
        <v>376075</v>
      </c>
      <c r="C81908" t="s">
        <v>228943</v>
      </c>
      <c r="E81908" s="1">
        <v>40855</v>
      </c>
      <c r="F81908">
        <v>50000</v>
      </c>
    </row>
    <row r="81909" spans="1:6" x14ac:dyDescent="0.25">
      <c r="A81909" t="s">
        <v>376076</v>
      </c>
      <c r="B81909" t="s">
        <v>376077</v>
      </c>
      <c r="C81909" t="s">
        <v>228873</v>
      </c>
      <c r="D81909" t="s">
        <v>228877</v>
      </c>
      <c r="E81909" s="1">
        <v>42349</v>
      </c>
      <c r="F81909">
        <v>3000000</v>
      </c>
    </row>
    <row r="81910" spans="1:6" x14ac:dyDescent="0.25">
      <c r="A81910" t="s">
        <v>376078</v>
      </c>
      <c r="B81910" t="s">
        <v>376079</v>
      </c>
      <c r="C81910" t="s">
        <v>228873</v>
      </c>
      <c r="E81910" t="s">
        <v>73256</v>
      </c>
      <c r="F81910">
        <v>5999781</v>
      </c>
    </row>
    <row r="81911" spans="1:6" x14ac:dyDescent="0.25">
      <c r="A81911" t="s">
        <v>376080</v>
      </c>
      <c r="B81911" t="s">
        <v>376081</v>
      </c>
      <c r="C81911" t="s">
        <v>228889</v>
      </c>
      <c r="E81911" t="s">
        <v>105518</v>
      </c>
    </row>
    <row r="81912" spans="1:6" x14ac:dyDescent="0.25">
      <c r="A81912" t="s">
        <v>376082</v>
      </c>
      <c r="B81912" t="s">
        <v>376083</v>
      </c>
      <c r="C81912" t="s">
        <v>228880</v>
      </c>
      <c r="E81912" t="s">
        <v>27966</v>
      </c>
      <c r="F81912">
        <v>2000000</v>
      </c>
    </row>
    <row r="81913" spans="1:6" x14ac:dyDescent="0.25">
      <c r="A81913" t="s">
        <v>376084</v>
      </c>
      <c r="B81913" t="s">
        <v>376085</v>
      </c>
      <c r="C81913" t="s">
        <v>228880</v>
      </c>
      <c r="E81913" s="1">
        <v>41642</v>
      </c>
      <c r="F81913">
        <v>25000</v>
      </c>
    </row>
    <row r="81914" spans="1:6" x14ac:dyDescent="0.25">
      <c r="A81914" t="s">
        <v>376086</v>
      </c>
      <c r="B81914" t="s">
        <v>376087</v>
      </c>
      <c r="C81914" t="s">
        <v>228880</v>
      </c>
      <c r="E81914" s="1">
        <v>41402</v>
      </c>
      <c r="F81914">
        <v>19299</v>
      </c>
    </row>
    <row r="81915" spans="1:6" x14ac:dyDescent="0.25">
      <c r="A81915" t="s">
        <v>376088</v>
      </c>
      <c r="B81915" t="s">
        <v>376089</v>
      </c>
      <c r="C81915" t="s">
        <v>228880</v>
      </c>
      <c r="E81915" s="1">
        <v>40550</v>
      </c>
    </row>
    <row r="81916" spans="1:6" x14ac:dyDescent="0.25">
      <c r="A81916" t="s">
        <v>376090</v>
      </c>
      <c r="B81916" t="s">
        <v>376091</v>
      </c>
      <c r="C81916" t="s">
        <v>228943</v>
      </c>
      <c r="E81916" t="s">
        <v>122421</v>
      </c>
      <c r="F81916">
        <v>500000</v>
      </c>
    </row>
    <row r="81917" spans="1:6" x14ac:dyDescent="0.25">
      <c r="A81917" t="s">
        <v>376092</v>
      </c>
      <c r="B81917" t="s">
        <v>376093</v>
      </c>
      <c r="C81917" t="s">
        <v>228873</v>
      </c>
      <c r="D81917" t="s">
        <v>228877</v>
      </c>
      <c r="E81917" s="1">
        <v>39790</v>
      </c>
      <c r="F81917">
        <v>15000000</v>
      </c>
    </row>
    <row r="81918" spans="1:6" x14ac:dyDescent="0.25">
      <c r="A81918" t="s">
        <v>376094</v>
      </c>
      <c r="B81918" t="s">
        <v>376095</v>
      </c>
      <c r="C81918" t="s">
        <v>228873</v>
      </c>
      <c r="E81918" s="1">
        <v>40219</v>
      </c>
    </row>
    <row r="81919" spans="1:6" x14ac:dyDescent="0.25">
      <c r="A81919" t="s">
        <v>376096</v>
      </c>
      <c r="B81919" t="s">
        <v>376097</v>
      </c>
      <c r="C81919" t="s">
        <v>228880</v>
      </c>
      <c r="E81919" t="s">
        <v>80194</v>
      </c>
      <c r="F81919">
        <v>40000</v>
      </c>
    </row>
    <row r="81920" spans="1:6" x14ac:dyDescent="0.25">
      <c r="A81920" t="s">
        <v>376098</v>
      </c>
      <c r="B81920" t="s">
        <v>376099</v>
      </c>
      <c r="C81920" t="s">
        <v>228880</v>
      </c>
      <c r="E81920" t="s">
        <v>376100</v>
      </c>
      <c r="F81920">
        <v>450000</v>
      </c>
    </row>
    <row r="81921" spans="1:6" x14ac:dyDescent="0.25">
      <c r="A81921" t="s">
        <v>376101</v>
      </c>
      <c r="B81921" t="s">
        <v>376102</v>
      </c>
      <c r="C81921" t="s">
        <v>228919</v>
      </c>
      <c r="E81921" t="s">
        <v>38664</v>
      </c>
      <c r="F81921">
        <v>10154182</v>
      </c>
    </row>
    <row r="81922" spans="1:6" x14ac:dyDescent="0.25">
      <c r="A81922" t="s">
        <v>376103</v>
      </c>
      <c r="B81922" t="s">
        <v>376104</v>
      </c>
      <c r="C81922" t="s">
        <v>228873</v>
      </c>
      <c r="E81922" t="s">
        <v>41870</v>
      </c>
      <c r="F81922">
        <v>2500000</v>
      </c>
    </row>
    <row r="81923" spans="1:6" x14ac:dyDescent="0.25">
      <c r="A81923" t="s">
        <v>376105</v>
      </c>
      <c r="B81923" t="s">
        <v>376106</v>
      </c>
      <c r="C81923" t="s">
        <v>228873</v>
      </c>
      <c r="E81923" t="s">
        <v>104822</v>
      </c>
      <c r="F81923">
        <v>690000</v>
      </c>
    </row>
    <row r="81924" spans="1:6" x14ac:dyDescent="0.25">
      <c r="A81924" t="s">
        <v>376107</v>
      </c>
      <c r="B81924" t="s">
        <v>376108</v>
      </c>
      <c r="C81924" t="s">
        <v>228889</v>
      </c>
      <c r="E81924" t="s">
        <v>12973</v>
      </c>
    </row>
    <row r="81925" spans="1:6" x14ac:dyDescent="0.25">
      <c r="A81925" t="s">
        <v>376109</v>
      </c>
      <c r="B81925" t="s">
        <v>376110</v>
      </c>
      <c r="C81925" t="s">
        <v>228873</v>
      </c>
      <c r="D81925" t="s">
        <v>228877</v>
      </c>
      <c r="E81925" t="s">
        <v>376111</v>
      </c>
      <c r="F81925">
        <v>33600000</v>
      </c>
    </row>
    <row r="81926" spans="1:6" x14ac:dyDescent="0.25">
      <c r="A81926" t="s">
        <v>376112</v>
      </c>
      <c r="B81926" t="s">
        <v>376113</v>
      </c>
      <c r="C81926" t="s">
        <v>228880</v>
      </c>
      <c r="E81926" s="1">
        <v>37627</v>
      </c>
      <c r="F81926">
        <v>40000</v>
      </c>
    </row>
    <row r="81927" spans="1:6" x14ac:dyDescent="0.25">
      <c r="A81927" t="s">
        <v>376114</v>
      </c>
      <c r="B81927" t="s">
        <v>376115</v>
      </c>
      <c r="C81927" t="s">
        <v>228873</v>
      </c>
      <c r="E81927" t="s">
        <v>28187</v>
      </c>
      <c r="F81927">
        <v>30000000</v>
      </c>
    </row>
    <row r="81928" spans="1:6" x14ac:dyDescent="0.25">
      <c r="A81928" t="s">
        <v>376116</v>
      </c>
      <c r="B81928" t="s">
        <v>376117</v>
      </c>
      <c r="C81928" t="s">
        <v>228873</v>
      </c>
      <c r="E81928" s="1">
        <v>40970</v>
      </c>
      <c r="F81928">
        <v>10806610</v>
      </c>
    </row>
    <row r="81929" spans="1:6" x14ac:dyDescent="0.25">
      <c r="A81929" t="s">
        <v>376114</v>
      </c>
      <c r="B81929" t="s">
        <v>376118</v>
      </c>
      <c r="C81929" t="s">
        <v>228873</v>
      </c>
      <c r="D81929" t="s">
        <v>228877</v>
      </c>
      <c r="E81929" t="s">
        <v>138472</v>
      </c>
      <c r="F81929">
        <v>25000000</v>
      </c>
    </row>
    <row r="81930" spans="1:6" x14ac:dyDescent="0.25">
      <c r="A81930" t="s">
        <v>376116</v>
      </c>
      <c r="B81930" t="s">
        <v>376119</v>
      </c>
      <c r="C81930" t="s">
        <v>228873</v>
      </c>
      <c r="E81930" t="s">
        <v>117678</v>
      </c>
      <c r="F81930">
        <v>7673456</v>
      </c>
    </row>
    <row r="81931" spans="1:6" x14ac:dyDescent="0.25">
      <c r="A81931" t="s">
        <v>376120</v>
      </c>
      <c r="B81931" t="s">
        <v>376121</v>
      </c>
      <c r="C81931" t="s">
        <v>228880</v>
      </c>
      <c r="E81931" s="1">
        <v>41640</v>
      </c>
    </row>
    <row r="81932" spans="1:6" x14ac:dyDescent="0.25">
      <c r="A81932" t="s">
        <v>376122</v>
      </c>
      <c r="B81932" t="s">
        <v>376123</v>
      </c>
      <c r="C81932" t="s">
        <v>228889</v>
      </c>
      <c r="E81932" s="1">
        <v>41705</v>
      </c>
      <c r="F81932">
        <v>42889</v>
      </c>
    </row>
    <row r="81933" spans="1:6" x14ac:dyDescent="0.25">
      <c r="A81933" t="s">
        <v>376124</v>
      </c>
      <c r="B81933" t="s">
        <v>376125</v>
      </c>
      <c r="C81933" t="s">
        <v>228880</v>
      </c>
      <c r="E81933" s="1">
        <v>41620</v>
      </c>
      <c r="F81933">
        <v>40000</v>
      </c>
    </row>
    <row r="81934" spans="1:6" x14ac:dyDescent="0.25">
      <c r="A81934" t="s">
        <v>376126</v>
      </c>
      <c r="B81934" t="s">
        <v>376127</v>
      </c>
      <c r="C81934" t="s">
        <v>229733</v>
      </c>
      <c r="E81934" t="s">
        <v>611</v>
      </c>
      <c r="F81934">
        <v>210384730</v>
      </c>
    </row>
    <row r="81935" spans="1:6" x14ac:dyDescent="0.25">
      <c r="A81935" t="s">
        <v>376128</v>
      </c>
      <c r="B81935" t="s">
        <v>376129</v>
      </c>
      <c r="C81935" t="s">
        <v>228916</v>
      </c>
      <c r="E81935" t="s">
        <v>17410</v>
      </c>
      <c r="F81935">
        <v>75000</v>
      </c>
    </row>
    <row r="81936" spans="1:6" x14ac:dyDescent="0.25">
      <c r="A81936" t="s">
        <v>376130</v>
      </c>
      <c r="B81936" t="s">
        <v>376131</v>
      </c>
      <c r="C81936" t="s">
        <v>228889</v>
      </c>
      <c r="E81936" s="1">
        <v>41334</v>
      </c>
      <c r="F81936">
        <v>363607</v>
      </c>
    </row>
    <row r="81937" spans="1:6" x14ac:dyDescent="0.25">
      <c r="A81937" t="s">
        <v>376132</v>
      </c>
      <c r="B81937" t="s">
        <v>376133</v>
      </c>
      <c r="C81937" t="s">
        <v>228889</v>
      </c>
      <c r="E81937" t="s">
        <v>27152</v>
      </c>
      <c r="F81937">
        <v>159358</v>
      </c>
    </row>
    <row r="81938" spans="1:6" x14ac:dyDescent="0.25">
      <c r="A81938" t="s">
        <v>376134</v>
      </c>
      <c r="B81938" t="s">
        <v>376135</v>
      </c>
      <c r="C81938" t="s">
        <v>228873</v>
      </c>
      <c r="D81938" t="s">
        <v>228877</v>
      </c>
      <c r="E81938" s="1">
        <v>41771</v>
      </c>
      <c r="F81938">
        <v>56577</v>
      </c>
    </row>
    <row r="81939" spans="1:6" x14ac:dyDescent="0.25">
      <c r="A81939" t="s">
        <v>376136</v>
      </c>
      <c r="B81939" t="s">
        <v>376137</v>
      </c>
      <c r="C81939" t="s">
        <v>228873</v>
      </c>
      <c r="E81939" s="1">
        <v>40360</v>
      </c>
      <c r="F81939">
        <v>50000</v>
      </c>
    </row>
    <row r="81940" spans="1:6" x14ac:dyDescent="0.25">
      <c r="A81940" t="s">
        <v>376138</v>
      </c>
      <c r="B81940" t="s">
        <v>376139</v>
      </c>
      <c r="C81940" t="s">
        <v>228943</v>
      </c>
      <c r="E81940" s="1">
        <v>41557</v>
      </c>
      <c r="F81940">
        <v>677115</v>
      </c>
    </row>
    <row r="81941" spans="1:6" x14ac:dyDescent="0.25">
      <c r="A81941" t="s">
        <v>376140</v>
      </c>
      <c r="B81941" t="s">
        <v>376141</v>
      </c>
      <c r="C81941" t="s">
        <v>228880</v>
      </c>
      <c r="E81941" s="1">
        <v>41588</v>
      </c>
      <c r="F81941">
        <v>676644</v>
      </c>
    </row>
    <row r="81942" spans="1:6" x14ac:dyDescent="0.25">
      <c r="A81942" t="s">
        <v>376138</v>
      </c>
      <c r="B81942" t="s">
        <v>376142</v>
      </c>
      <c r="C81942" t="s">
        <v>228943</v>
      </c>
      <c r="E81942" t="s">
        <v>2510</v>
      </c>
      <c r="F81942">
        <v>128610</v>
      </c>
    </row>
    <row r="81943" spans="1:6" x14ac:dyDescent="0.25">
      <c r="A81943" t="s">
        <v>376143</v>
      </c>
      <c r="B81943" t="s">
        <v>376144</v>
      </c>
      <c r="C81943" t="s">
        <v>228880</v>
      </c>
      <c r="E81943" t="s">
        <v>6266</v>
      </c>
      <c r="F81943">
        <v>70000</v>
      </c>
    </row>
    <row r="81944" spans="1:6" x14ac:dyDescent="0.25">
      <c r="A81944" t="s">
        <v>376145</v>
      </c>
      <c r="B81944" t="s">
        <v>376146</v>
      </c>
      <c r="C81944" t="s">
        <v>228873</v>
      </c>
      <c r="E81944" t="s">
        <v>230639</v>
      </c>
    </row>
    <row r="81945" spans="1:6" x14ac:dyDescent="0.25">
      <c r="A81945" t="s">
        <v>376147</v>
      </c>
      <c r="B81945" t="s">
        <v>376148</v>
      </c>
      <c r="C81945" t="s">
        <v>231514</v>
      </c>
      <c r="E81945" s="1">
        <v>41650</v>
      </c>
      <c r="F81945">
        <v>30000</v>
      </c>
    </row>
    <row r="81946" spans="1:6" x14ac:dyDescent="0.25">
      <c r="A81946" t="s">
        <v>376149</v>
      </c>
      <c r="B81946" t="s">
        <v>376150</v>
      </c>
      <c r="C81946" t="s">
        <v>228943</v>
      </c>
      <c r="E81946" s="1">
        <v>42313</v>
      </c>
      <c r="F81946">
        <v>65000</v>
      </c>
    </row>
    <row r="81947" spans="1:6" x14ac:dyDescent="0.25">
      <c r="A81947" t="s">
        <v>376151</v>
      </c>
      <c r="B81947" t="s">
        <v>376152</v>
      </c>
      <c r="C81947" t="s">
        <v>228880</v>
      </c>
      <c r="E81947" s="1">
        <v>41651</v>
      </c>
    </row>
    <row r="81948" spans="1:6" x14ac:dyDescent="0.25">
      <c r="A81948" t="s">
        <v>376153</v>
      </c>
      <c r="B81948" t="s">
        <v>376154</v>
      </c>
      <c r="C81948" t="s">
        <v>228943</v>
      </c>
      <c r="E81948" s="1">
        <v>40549</v>
      </c>
      <c r="F81948">
        <v>770000</v>
      </c>
    </row>
    <row r="81949" spans="1:6" x14ac:dyDescent="0.25">
      <c r="A81949" t="s">
        <v>376155</v>
      </c>
      <c r="B81949" t="s">
        <v>376156</v>
      </c>
      <c r="C81949" t="s">
        <v>228880</v>
      </c>
      <c r="E81949" s="1">
        <v>40914</v>
      </c>
      <c r="F81949">
        <v>70000</v>
      </c>
    </row>
    <row r="81950" spans="1:6" x14ac:dyDescent="0.25">
      <c r="A81950" t="s">
        <v>376157</v>
      </c>
      <c r="B81950" t="s">
        <v>376158</v>
      </c>
      <c r="C81950" t="s">
        <v>228873</v>
      </c>
      <c r="E81950" s="1">
        <v>41924</v>
      </c>
      <c r="F81950">
        <v>2000000</v>
      </c>
    </row>
    <row r="81951" spans="1:6" x14ac:dyDescent="0.25">
      <c r="A81951" t="s">
        <v>376159</v>
      </c>
      <c r="B81951" t="s">
        <v>376160</v>
      </c>
      <c r="C81951" t="s">
        <v>228880</v>
      </c>
      <c r="E81951" t="s">
        <v>12515</v>
      </c>
      <c r="F81951">
        <v>31774</v>
      </c>
    </row>
    <row r="81952" spans="1:6" x14ac:dyDescent="0.25">
      <c r="A81952" t="s">
        <v>376161</v>
      </c>
      <c r="B81952" t="s">
        <v>376162</v>
      </c>
      <c r="C81952" t="s">
        <v>228880</v>
      </c>
      <c r="E81952" s="1">
        <v>41284</v>
      </c>
      <c r="F81952">
        <v>12500</v>
      </c>
    </row>
    <row r="81953" spans="1:6" x14ac:dyDescent="0.25">
      <c r="A81953" t="s">
        <v>376163</v>
      </c>
      <c r="B81953" t="s">
        <v>376164</v>
      </c>
      <c r="C81953" t="s">
        <v>228880</v>
      </c>
      <c r="E81953" s="1">
        <v>41648</v>
      </c>
    </row>
    <row r="81954" spans="1:6" x14ac:dyDescent="0.25">
      <c r="A81954" t="s">
        <v>376165</v>
      </c>
      <c r="B81954" t="s">
        <v>376166</v>
      </c>
      <c r="C81954" t="s">
        <v>228919</v>
      </c>
      <c r="E81954" s="1">
        <v>41764</v>
      </c>
    </row>
    <row r="81955" spans="1:6" x14ac:dyDescent="0.25">
      <c r="A81955" t="s">
        <v>376167</v>
      </c>
      <c r="B81955" t="s">
        <v>376168</v>
      </c>
      <c r="C81955" t="s">
        <v>228889</v>
      </c>
      <c r="E81955" t="s">
        <v>127559</v>
      </c>
    </row>
    <row r="81956" spans="1:6" x14ac:dyDescent="0.25">
      <c r="A81956" t="s">
        <v>376169</v>
      </c>
      <c r="B81956" t="s">
        <v>376170</v>
      </c>
      <c r="C81956" t="s">
        <v>228880</v>
      </c>
      <c r="E81956" s="1">
        <v>41068</v>
      </c>
      <c r="F81956">
        <v>20000</v>
      </c>
    </row>
    <row r="81957" spans="1:6" x14ac:dyDescent="0.25">
      <c r="A81957" t="s">
        <v>376171</v>
      </c>
      <c r="B81957" t="s">
        <v>376172</v>
      </c>
      <c r="C81957" t="s">
        <v>228880</v>
      </c>
      <c r="E81957" t="s">
        <v>33090</v>
      </c>
      <c r="F81957">
        <v>395000</v>
      </c>
    </row>
    <row r="81958" spans="1:6" x14ac:dyDescent="0.25">
      <c r="A81958" t="s">
        <v>376173</v>
      </c>
      <c r="B81958" t="s">
        <v>376174</v>
      </c>
      <c r="C81958" t="s">
        <v>228873</v>
      </c>
      <c r="D81958" t="s">
        <v>228877</v>
      </c>
      <c r="E81958" s="1">
        <v>42313</v>
      </c>
    </row>
    <row r="81959" spans="1:6" x14ac:dyDescent="0.25">
      <c r="A81959" t="s">
        <v>376175</v>
      </c>
      <c r="B81959" t="s">
        <v>376176</v>
      </c>
      <c r="C81959" t="s">
        <v>228873</v>
      </c>
      <c r="D81959" t="s">
        <v>228877</v>
      </c>
      <c r="E81959" s="1">
        <v>41732</v>
      </c>
      <c r="F81959">
        <v>3300000</v>
      </c>
    </row>
    <row r="81960" spans="1:6" x14ac:dyDescent="0.25">
      <c r="A81960" t="s">
        <v>376177</v>
      </c>
      <c r="B81960" t="s">
        <v>376178</v>
      </c>
      <c r="C81960" t="s">
        <v>228873</v>
      </c>
      <c r="E81960" s="1">
        <v>41494</v>
      </c>
      <c r="F81960">
        <v>35000</v>
      </c>
    </row>
    <row r="81961" spans="1:6" x14ac:dyDescent="0.25">
      <c r="A81961" t="s">
        <v>376179</v>
      </c>
      <c r="B81961" t="s">
        <v>376180</v>
      </c>
      <c r="C81961" t="s">
        <v>228873</v>
      </c>
      <c r="E81961" t="s">
        <v>53117</v>
      </c>
      <c r="F81961">
        <v>540800</v>
      </c>
    </row>
    <row r="81962" spans="1:6" x14ac:dyDescent="0.25">
      <c r="A81962" t="s">
        <v>376177</v>
      </c>
      <c r="B81962" t="s">
        <v>376181</v>
      </c>
      <c r="C81962" t="s">
        <v>228873</v>
      </c>
      <c r="E81962" t="s">
        <v>91563</v>
      </c>
      <c r="F81962">
        <v>2770250</v>
      </c>
    </row>
    <row r="81963" spans="1:6" x14ac:dyDescent="0.25">
      <c r="A81963" t="s">
        <v>376179</v>
      </c>
      <c r="B81963" t="s">
        <v>376182</v>
      </c>
      <c r="C81963" t="s">
        <v>228873</v>
      </c>
      <c r="D81963" t="s">
        <v>228877</v>
      </c>
      <c r="E81963" t="s">
        <v>167053</v>
      </c>
      <c r="F81963">
        <v>2000000</v>
      </c>
    </row>
    <row r="81964" spans="1:6" x14ac:dyDescent="0.25">
      <c r="A81964" t="s">
        <v>376183</v>
      </c>
      <c r="B81964" t="s">
        <v>376184</v>
      </c>
      <c r="C81964" t="s">
        <v>228880</v>
      </c>
      <c r="E81964" t="s">
        <v>4245</v>
      </c>
    </row>
    <row r="81965" spans="1:6" x14ac:dyDescent="0.25">
      <c r="A81965" t="s">
        <v>376185</v>
      </c>
      <c r="B81965" t="s">
        <v>376186</v>
      </c>
      <c r="C81965" t="s">
        <v>228943</v>
      </c>
      <c r="E81965" s="1">
        <v>41549</v>
      </c>
      <c r="F81965">
        <v>650000</v>
      </c>
    </row>
    <row r="81966" spans="1:6" x14ac:dyDescent="0.25">
      <c r="A81966" t="s">
        <v>376187</v>
      </c>
      <c r="B81966" t="s">
        <v>376188</v>
      </c>
      <c r="C81966" t="s">
        <v>228943</v>
      </c>
      <c r="E81966" s="1">
        <v>41796</v>
      </c>
      <c r="F81966">
        <v>1090415</v>
      </c>
    </row>
    <row r="81967" spans="1:6" x14ac:dyDescent="0.25">
      <c r="A81967" t="s">
        <v>376189</v>
      </c>
      <c r="B81967" t="s">
        <v>376190</v>
      </c>
      <c r="C81967" t="s">
        <v>228880</v>
      </c>
      <c r="E81967" s="1">
        <v>39084</v>
      </c>
      <c r="F81967">
        <v>156240</v>
      </c>
    </row>
    <row r="81968" spans="1:6" x14ac:dyDescent="0.25">
      <c r="A81968" t="s">
        <v>376191</v>
      </c>
      <c r="B81968" t="s">
        <v>376192</v>
      </c>
      <c r="C81968" t="s">
        <v>228880</v>
      </c>
      <c r="E81968" s="1">
        <v>41641</v>
      </c>
    </row>
    <row r="81969" spans="1:6" x14ac:dyDescent="0.25">
      <c r="A81969" t="s">
        <v>376193</v>
      </c>
      <c r="B81969" t="s">
        <v>376194</v>
      </c>
      <c r="C81969" t="s">
        <v>228889</v>
      </c>
      <c r="E81969" s="1">
        <v>41738</v>
      </c>
    </row>
    <row r="81970" spans="1:6" x14ac:dyDescent="0.25">
      <c r="A81970" t="s">
        <v>376195</v>
      </c>
      <c r="B81970" t="s">
        <v>376196</v>
      </c>
      <c r="C81970" t="s">
        <v>228873</v>
      </c>
      <c r="E81970" t="s">
        <v>136782</v>
      </c>
      <c r="F81970">
        <v>9298870</v>
      </c>
    </row>
    <row r="81971" spans="1:6" x14ac:dyDescent="0.25">
      <c r="A81971" t="s">
        <v>376197</v>
      </c>
      <c r="B81971" t="s">
        <v>376198</v>
      </c>
      <c r="C81971" t="s">
        <v>228873</v>
      </c>
      <c r="D81971" t="s">
        <v>228877</v>
      </c>
      <c r="E81971" s="1">
        <v>39639</v>
      </c>
    </row>
    <row r="81972" spans="1:6" x14ac:dyDescent="0.25">
      <c r="A81972" t="s">
        <v>376199</v>
      </c>
      <c r="B81972" t="s">
        <v>376200</v>
      </c>
      <c r="C81972" t="s">
        <v>228873</v>
      </c>
      <c r="D81972" t="s">
        <v>228977</v>
      </c>
      <c r="E81972" t="s">
        <v>87383</v>
      </c>
      <c r="F81972">
        <v>15000000</v>
      </c>
    </row>
    <row r="81973" spans="1:6" x14ac:dyDescent="0.25">
      <c r="A81973" t="s">
        <v>376197</v>
      </c>
      <c r="B81973" t="s">
        <v>376201</v>
      </c>
      <c r="C81973" t="s">
        <v>228873</v>
      </c>
      <c r="D81973" t="s">
        <v>228874</v>
      </c>
      <c r="E81973" s="1">
        <v>39790</v>
      </c>
      <c r="F81973">
        <v>7500000</v>
      </c>
    </row>
    <row r="81974" spans="1:6" x14ac:dyDescent="0.25">
      <c r="A81974" t="s">
        <v>376202</v>
      </c>
      <c r="B81974" t="s">
        <v>376203</v>
      </c>
      <c r="C81974" t="s">
        <v>228880</v>
      </c>
      <c r="E81974" s="1">
        <v>40549</v>
      </c>
    </row>
    <row r="81975" spans="1:6" x14ac:dyDescent="0.25">
      <c r="A81975" t="s">
        <v>376204</v>
      </c>
      <c r="B81975" t="s">
        <v>376205</v>
      </c>
      <c r="C81975" t="s">
        <v>228873</v>
      </c>
      <c r="D81975" t="s">
        <v>228877</v>
      </c>
      <c r="E81975" t="s">
        <v>50758</v>
      </c>
      <c r="F81975">
        <v>10000000</v>
      </c>
    </row>
    <row r="81976" spans="1:6" x14ac:dyDescent="0.25">
      <c r="A81976" t="s">
        <v>376206</v>
      </c>
      <c r="B81976" t="s">
        <v>376207</v>
      </c>
      <c r="C81976" t="s">
        <v>228873</v>
      </c>
      <c r="D81976" t="s">
        <v>228877</v>
      </c>
      <c r="E81976" t="s">
        <v>179550</v>
      </c>
    </row>
    <row r="81977" spans="1:6" x14ac:dyDescent="0.25">
      <c r="A81977" t="s">
        <v>376204</v>
      </c>
      <c r="B81977" t="s">
        <v>376208</v>
      </c>
      <c r="C81977" t="s">
        <v>228873</v>
      </c>
      <c r="D81977" t="s">
        <v>228877</v>
      </c>
      <c r="E81977" t="s">
        <v>16568</v>
      </c>
      <c r="F81977">
        <v>7000000</v>
      </c>
    </row>
    <row r="81978" spans="1:6" x14ac:dyDescent="0.25">
      <c r="A81978" t="s">
        <v>376209</v>
      </c>
      <c r="B81978" t="s">
        <v>376210</v>
      </c>
      <c r="C81978" t="s">
        <v>228919</v>
      </c>
      <c r="E81978" t="s">
        <v>1780</v>
      </c>
      <c r="F81978">
        <v>20000000</v>
      </c>
    </row>
    <row r="81979" spans="1:6" x14ac:dyDescent="0.25">
      <c r="A81979" t="s">
        <v>376211</v>
      </c>
      <c r="B81979" t="s">
        <v>376212</v>
      </c>
      <c r="C81979" t="s">
        <v>228873</v>
      </c>
      <c r="D81979" t="s">
        <v>228977</v>
      </c>
      <c r="E81979" t="s">
        <v>27988</v>
      </c>
      <c r="F81979">
        <v>16000000</v>
      </c>
    </row>
    <row r="81980" spans="1:6" x14ac:dyDescent="0.25">
      <c r="A81980" t="s">
        <v>376213</v>
      </c>
      <c r="B81980" t="s">
        <v>376214</v>
      </c>
      <c r="C81980" t="s">
        <v>228927</v>
      </c>
      <c r="E81980" t="s">
        <v>2510</v>
      </c>
      <c r="F81980">
        <v>252500</v>
      </c>
    </row>
    <row r="81981" spans="1:6" x14ac:dyDescent="0.25">
      <c r="A81981" t="s">
        <v>376215</v>
      </c>
      <c r="B81981" t="s">
        <v>376216</v>
      </c>
      <c r="C81981" t="s">
        <v>228927</v>
      </c>
      <c r="E81981" s="1">
        <v>41619</v>
      </c>
      <c r="F81981">
        <v>100000</v>
      </c>
    </row>
    <row r="81982" spans="1:6" x14ac:dyDescent="0.25">
      <c r="A81982" t="s">
        <v>376217</v>
      </c>
      <c r="B81982" t="s">
        <v>376218</v>
      </c>
      <c r="C81982" t="s">
        <v>228873</v>
      </c>
      <c r="D81982" t="s">
        <v>229145</v>
      </c>
      <c r="E81982" t="s">
        <v>12281</v>
      </c>
      <c r="F81982">
        <v>15000000</v>
      </c>
    </row>
    <row r="81983" spans="1:6" x14ac:dyDescent="0.25">
      <c r="A81983" t="s">
        <v>376219</v>
      </c>
      <c r="B81983" t="s">
        <v>376220</v>
      </c>
      <c r="C81983" t="s">
        <v>228880</v>
      </c>
      <c r="E81983" s="1">
        <v>42163</v>
      </c>
      <c r="F81983">
        <v>1500000</v>
      </c>
    </row>
    <row r="81984" spans="1:6" x14ac:dyDescent="0.25">
      <c r="A81984" t="s">
        <v>376221</v>
      </c>
      <c r="B81984" t="s">
        <v>376222</v>
      </c>
      <c r="C81984" t="s">
        <v>228880</v>
      </c>
      <c r="E81984" t="s">
        <v>77647</v>
      </c>
      <c r="F81984">
        <v>215000</v>
      </c>
    </row>
    <row r="81985" spans="1:6" x14ac:dyDescent="0.25">
      <c r="A81985" t="s">
        <v>376223</v>
      </c>
      <c r="B81985" t="s">
        <v>376224</v>
      </c>
      <c r="C81985" t="s">
        <v>228873</v>
      </c>
      <c r="D81985" t="s">
        <v>228874</v>
      </c>
      <c r="E81985" s="1">
        <v>39204</v>
      </c>
      <c r="F81985">
        <v>9000000</v>
      </c>
    </row>
    <row r="81986" spans="1:6" x14ac:dyDescent="0.25">
      <c r="A81986" t="s">
        <v>376225</v>
      </c>
      <c r="B81986" t="s">
        <v>376226</v>
      </c>
      <c r="C81986" t="s">
        <v>228873</v>
      </c>
      <c r="D81986" t="s">
        <v>228877</v>
      </c>
      <c r="E81986" s="1">
        <v>38992</v>
      </c>
      <c r="F81986">
        <v>3000000</v>
      </c>
    </row>
    <row r="81987" spans="1:6" x14ac:dyDescent="0.25">
      <c r="A81987" t="s">
        <v>376227</v>
      </c>
      <c r="B81987" t="s">
        <v>376228</v>
      </c>
      <c r="C81987" t="s">
        <v>228873</v>
      </c>
      <c r="D81987" t="s">
        <v>228977</v>
      </c>
      <c r="E81987" s="1">
        <v>40909</v>
      </c>
      <c r="F81987">
        <v>12000000</v>
      </c>
    </row>
    <row r="81988" spans="1:6" x14ac:dyDescent="0.25">
      <c r="A81988" t="s">
        <v>376229</v>
      </c>
      <c r="B81988" t="s">
        <v>376230</v>
      </c>
      <c r="C81988" t="s">
        <v>228873</v>
      </c>
      <c r="D81988" t="s">
        <v>228877</v>
      </c>
      <c r="E81988" s="1">
        <v>39820</v>
      </c>
      <c r="F81988">
        <v>2200000</v>
      </c>
    </row>
    <row r="81989" spans="1:6" x14ac:dyDescent="0.25">
      <c r="A81989" t="s">
        <v>376227</v>
      </c>
      <c r="B81989" t="s">
        <v>376231</v>
      </c>
      <c r="C81989" t="s">
        <v>228873</v>
      </c>
      <c r="D81989" t="s">
        <v>228874</v>
      </c>
      <c r="E81989" s="1">
        <v>40184</v>
      </c>
      <c r="F81989">
        <v>6700000</v>
      </c>
    </row>
    <row r="81990" spans="1:6" x14ac:dyDescent="0.25">
      <c r="A81990" t="s">
        <v>376229</v>
      </c>
      <c r="B81990" t="s">
        <v>376232</v>
      </c>
      <c r="C81990" t="s">
        <v>228873</v>
      </c>
      <c r="D81990" t="s">
        <v>229145</v>
      </c>
      <c r="E81990" t="s">
        <v>69237</v>
      </c>
      <c r="F81990">
        <v>12000000</v>
      </c>
    </row>
    <row r="81991" spans="1:6" x14ac:dyDescent="0.25">
      <c r="A81991" t="s">
        <v>376233</v>
      </c>
      <c r="B81991" t="s">
        <v>376234</v>
      </c>
      <c r="C81991" t="s">
        <v>228889</v>
      </c>
      <c r="E81991" t="s">
        <v>38915</v>
      </c>
      <c r="F81991">
        <v>250000</v>
      </c>
    </row>
    <row r="81992" spans="1:6" x14ac:dyDescent="0.25">
      <c r="A81992" t="s">
        <v>376235</v>
      </c>
      <c r="B81992" t="s">
        <v>376236</v>
      </c>
      <c r="C81992" t="s">
        <v>228943</v>
      </c>
      <c r="E81992" s="1">
        <v>41640</v>
      </c>
      <c r="F81992">
        <v>55000</v>
      </c>
    </row>
    <row r="81993" spans="1:6" x14ac:dyDescent="0.25">
      <c r="A81993" t="s">
        <v>376237</v>
      </c>
      <c r="B81993" t="s">
        <v>376238</v>
      </c>
      <c r="C81993" t="s">
        <v>229045</v>
      </c>
      <c r="E81993" s="1">
        <v>41645</v>
      </c>
      <c r="F81993">
        <v>40000</v>
      </c>
    </row>
    <row r="81994" spans="1:6" x14ac:dyDescent="0.25">
      <c r="A81994" t="s">
        <v>376235</v>
      </c>
      <c r="B81994" t="s">
        <v>376239</v>
      </c>
      <c r="C81994" t="s">
        <v>228880</v>
      </c>
      <c r="E81994" t="s">
        <v>17410</v>
      </c>
    </row>
    <row r="81995" spans="1:6" x14ac:dyDescent="0.25">
      <c r="A81995" t="s">
        <v>376237</v>
      </c>
      <c r="B81995" t="s">
        <v>376240</v>
      </c>
      <c r="C81995" t="s">
        <v>229045</v>
      </c>
      <c r="E81995" t="s">
        <v>51625</v>
      </c>
      <c r="F81995">
        <v>100000</v>
      </c>
    </row>
    <row r="81996" spans="1:6" x14ac:dyDescent="0.25">
      <c r="A81996" t="s">
        <v>376235</v>
      </c>
      <c r="B81996" t="s">
        <v>376241</v>
      </c>
      <c r="C81996" t="s">
        <v>228880</v>
      </c>
      <c r="E81996" s="1">
        <v>41650</v>
      </c>
    </row>
    <row r="81997" spans="1:6" x14ac:dyDescent="0.25">
      <c r="A81997" t="s">
        <v>376242</v>
      </c>
      <c r="B81997" t="s">
        <v>376243</v>
      </c>
      <c r="C81997" t="s">
        <v>228873</v>
      </c>
      <c r="E81997" t="s">
        <v>24862</v>
      </c>
      <c r="F81997">
        <v>713450</v>
      </c>
    </row>
    <row r="81998" spans="1:6" x14ac:dyDescent="0.25">
      <c r="A81998" t="s">
        <v>376244</v>
      </c>
      <c r="B81998" t="s">
        <v>376245</v>
      </c>
      <c r="C81998" t="s">
        <v>228880</v>
      </c>
      <c r="E81998" s="1">
        <v>40909</v>
      </c>
      <c r="F81998">
        <v>300000</v>
      </c>
    </row>
    <row r="81999" spans="1:6" x14ac:dyDescent="0.25">
      <c r="A81999" t="s">
        <v>376246</v>
      </c>
      <c r="B81999" t="s">
        <v>376247</v>
      </c>
      <c r="C81999" t="s">
        <v>228880</v>
      </c>
      <c r="E81999" s="1">
        <v>40912</v>
      </c>
      <c r="F81999">
        <v>50000</v>
      </c>
    </row>
    <row r="82000" spans="1:6" x14ac:dyDescent="0.25">
      <c r="A82000" t="s">
        <v>376248</v>
      </c>
      <c r="B82000" t="s">
        <v>376249</v>
      </c>
      <c r="C82000" t="s">
        <v>228880</v>
      </c>
      <c r="E82000" t="s">
        <v>70925</v>
      </c>
      <c r="F82000">
        <v>50000</v>
      </c>
    </row>
    <row r="82001" spans="1:6" x14ac:dyDescent="0.25">
      <c r="A82001" t="s">
        <v>376250</v>
      </c>
      <c r="B82001" t="s">
        <v>376251</v>
      </c>
      <c r="C82001" t="s">
        <v>228909</v>
      </c>
      <c r="E82001" t="s">
        <v>914</v>
      </c>
    </row>
    <row r="82002" spans="1:6" x14ac:dyDescent="0.25">
      <c r="A82002" t="s">
        <v>376252</v>
      </c>
      <c r="B82002" t="s">
        <v>376253</v>
      </c>
      <c r="C82002" t="s">
        <v>228873</v>
      </c>
      <c r="E82002" t="s">
        <v>32469</v>
      </c>
      <c r="F82002">
        <v>3000000</v>
      </c>
    </row>
    <row r="82003" spans="1:6" x14ac:dyDescent="0.25">
      <c r="A82003" t="s">
        <v>376254</v>
      </c>
      <c r="B82003" t="s">
        <v>376255</v>
      </c>
      <c r="C82003" t="s">
        <v>228873</v>
      </c>
      <c r="D82003" t="s">
        <v>228877</v>
      </c>
      <c r="E82003" t="s">
        <v>21513</v>
      </c>
      <c r="F82003">
        <v>23950000</v>
      </c>
    </row>
    <row r="82004" spans="1:6" x14ac:dyDescent="0.25">
      <c r="A82004" t="s">
        <v>376256</v>
      </c>
      <c r="B82004" t="s">
        <v>376257</v>
      </c>
      <c r="C82004" t="s">
        <v>228880</v>
      </c>
      <c r="E82004" t="s">
        <v>15390</v>
      </c>
      <c r="F82004">
        <v>20000</v>
      </c>
    </row>
    <row r="82005" spans="1:6" x14ac:dyDescent="0.25">
      <c r="A82005" t="s">
        <v>376258</v>
      </c>
      <c r="B82005" t="s">
        <v>376259</v>
      </c>
      <c r="C82005" t="s">
        <v>228873</v>
      </c>
      <c r="E82005" t="s">
        <v>234089</v>
      </c>
      <c r="F82005">
        <v>16000008</v>
      </c>
    </row>
    <row r="82006" spans="1:6" x14ac:dyDescent="0.25">
      <c r="A82006" t="s">
        <v>376260</v>
      </c>
      <c r="B82006" t="s">
        <v>376261</v>
      </c>
      <c r="C82006" t="s">
        <v>228880</v>
      </c>
      <c r="E82006" s="1">
        <v>41640</v>
      </c>
      <c r="F82006">
        <v>15000</v>
      </c>
    </row>
    <row r="82007" spans="1:6" x14ac:dyDescent="0.25">
      <c r="A82007" t="s">
        <v>376262</v>
      </c>
      <c r="B82007" t="s">
        <v>376263</v>
      </c>
      <c r="C82007" t="s">
        <v>228880</v>
      </c>
      <c r="E82007" t="s">
        <v>6725</v>
      </c>
      <c r="F82007">
        <v>60000</v>
      </c>
    </row>
    <row r="82008" spans="1:6" x14ac:dyDescent="0.25">
      <c r="A82008" t="s">
        <v>376264</v>
      </c>
      <c r="B82008" t="s">
        <v>376265</v>
      </c>
      <c r="C82008" t="s">
        <v>228943</v>
      </c>
      <c r="E82008" s="1">
        <v>38720</v>
      </c>
      <c r="F82008">
        <v>800000</v>
      </c>
    </row>
    <row r="82009" spans="1:6" x14ac:dyDescent="0.25">
      <c r="A82009" t="s">
        <v>376266</v>
      </c>
      <c r="B82009" t="s">
        <v>376267</v>
      </c>
      <c r="C82009" t="s">
        <v>228880</v>
      </c>
      <c r="E82009" s="1">
        <v>42013</v>
      </c>
    </row>
    <row r="82010" spans="1:6" x14ac:dyDescent="0.25">
      <c r="A82010" t="s">
        <v>376268</v>
      </c>
      <c r="B82010" t="s">
        <v>376269</v>
      </c>
      <c r="C82010" t="s">
        <v>228943</v>
      </c>
      <c r="E82010" s="1">
        <v>42313</v>
      </c>
      <c r="F82010">
        <v>350000</v>
      </c>
    </row>
    <row r="82011" spans="1:6" x14ac:dyDescent="0.25">
      <c r="A82011" t="s">
        <v>376270</v>
      </c>
      <c r="B82011" t="s">
        <v>376271</v>
      </c>
      <c r="C82011" t="s">
        <v>228880</v>
      </c>
      <c r="E82011" s="1">
        <v>42012</v>
      </c>
      <c r="F82011">
        <v>25000</v>
      </c>
    </row>
    <row r="82012" spans="1:6" x14ac:dyDescent="0.25">
      <c r="A82012" t="s">
        <v>376272</v>
      </c>
      <c r="B82012" t="s">
        <v>376273</v>
      </c>
      <c r="C82012" t="s">
        <v>228880</v>
      </c>
      <c r="E82012" t="s">
        <v>229264</v>
      </c>
      <c r="F82012">
        <v>167512</v>
      </c>
    </row>
    <row r="82013" spans="1:6" x14ac:dyDescent="0.25">
      <c r="A82013" t="s">
        <v>376274</v>
      </c>
      <c r="B82013" t="s">
        <v>376275</v>
      </c>
      <c r="C82013" t="s">
        <v>228880</v>
      </c>
      <c r="E82013" t="s">
        <v>178448</v>
      </c>
      <c r="F82013">
        <v>750000</v>
      </c>
    </row>
    <row r="82014" spans="1:6" x14ac:dyDescent="0.25">
      <c r="A82014" t="s">
        <v>376276</v>
      </c>
      <c r="B82014" t="s">
        <v>376277</v>
      </c>
      <c r="C82014" t="s">
        <v>228880</v>
      </c>
      <c r="E82014" s="1">
        <v>41402</v>
      </c>
      <c r="F82014">
        <v>600000</v>
      </c>
    </row>
    <row r="82015" spans="1:6" x14ac:dyDescent="0.25">
      <c r="A82015" t="s">
        <v>376278</v>
      </c>
      <c r="B82015" t="s">
        <v>376279</v>
      </c>
      <c r="C82015" t="s">
        <v>228880</v>
      </c>
      <c r="E82015" s="1">
        <v>41402</v>
      </c>
      <c r="F82015">
        <v>500000</v>
      </c>
    </row>
    <row r="82016" spans="1:6" x14ac:dyDescent="0.25">
      <c r="A82016" t="s">
        <v>376280</v>
      </c>
      <c r="B82016" t="s">
        <v>376281</v>
      </c>
      <c r="C82016" t="s">
        <v>228873</v>
      </c>
      <c r="D82016" t="s">
        <v>228877</v>
      </c>
      <c r="E82016" s="1">
        <v>37966</v>
      </c>
      <c r="F82016">
        <v>17200000</v>
      </c>
    </row>
    <row r="82017" spans="1:6" x14ac:dyDescent="0.25">
      <c r="A82017" t="s">
        <v>376282</v>
      </c>
      <c r="B82017" t="s">
        <v>376283</v>
      </c>
      <c r="C82017" t="s">
        <v>228873</v>
      </c>
      <c r="E82017" t="s">
        <v>16817</v>
      </c>
      <c r="F82017">
        <v>15000</v>
      </c>
    </row>
    <row r="82018" spans="1:6" x14ac:dyDescent="0.25">
      <c r="A82018" t="s">
        <v>376284</v>
      </c>
      <c r="B82018" t="s">
        <v>376285</v>
      </c>
      <c r="C82018" t="s">
        <v>228880</v>
      </c>
      <c r="E82018" s="1">
        <v>41285</v>
      </c>
      <c r="F82018">
        <v>50000</v>
      </c>
    </row>
    <row r="82019" spans="1:6" x14ac:dyDescent="0.25">
      <c r="A82019" t="s">
        <v>376286</v>
      </c>
      <c r="B82019" t="s">
        <v>376287</v>
      </c>
      <c r="C82019" t="s">
        <v>228873</v>
      </c>
      <c r="D82019" t="s">
        <v>228977</v>
      </c>
      <c r="E82019" t="s">
        <v>263397</v>
      </c>
      <c r="F82019">
        <v>18705000</v>
      </c>
    </row>
    <row r="82020" spans="1:6" x14ac:dyDescent="0.25">
      <c r="A82020" t="s">
        <v>376288</v>
      </c>
      <c r="B82020" t="s">
        <v>376289</v>
      </c>
      <c r="C82020" t="s">
        <v>228873</v>
      </c>
      <c r="E82020" t="s">
        <v>41874</v>
      </c>
      <c r="F82020">
        <v>1500000</v>
      </c>
    </row>
    <row r="82021" spans="1:6" x14ac:dyDescent="0.25">
      <c r="A82021" t="s">
        <v>376290</v>
      </c>
      <c r="B82021" t="s">
        <v>376291</v>
      </c>
      <c r="C82021" t="s">
        <v>228873</v>
      </c>
      <c r="D82021" t="s">
        <v>228874</v>
      </c>
      <c r="E82021" t="s">
        <v>111667</v>
      </c>
      <c r="F82021">
        <v>12000000</v>
      </c>
    </row>
    <row r="82022" spans="1:6" x14ac:dyDescent="0.25">
      <c r="A82022" t="s">
        <v>376292</v>
      </c>
      <c r="B82022" t="s">
        <v>376293</v>
      </c>
      <c r="C82022" t="s">
        <v>228873</v>
      </c>
      <c r="D82022" t="s">
        <v>228877</v>
      </c>
      <c r="E82022" t="s">
        <v>972</v>
      </c>
      <c r="F82022">
        <v>6000000</v>
      </c>
    </row>
    <row r="82023" spans="1:6" x14ac:dyDescent="0.25">
      <c r="A82023" t="s">
        <v>376290</v>
      </c>
      <c r="B82023" t="s">
        <v>376294</v>
      </c>
      <c r="C82023" t="s">
        <v>228880</v>
      </c>
      <c r="E82023" t="s">
        <v>132987</v>
      </c>
      <c r="F82023">
        <v>1600000</v>
      </c>
    </row>
    <row r="82024" spans="1:6" x14ac:dyDescent="0.25">
      <c r="A82024" t="s">
        <v>376295</v>
      </c>
      <c r="B82024" t="s">
        <v>376296</v>
      </c>
      <c r="C82024" t="s">
        <v>228880</v>
      </c>
      <c r="E82024" s="1">
        <v>42005</v>
      </c>
      <c r="F82024">
        <v>38924</v>
      </c>
    </row>
    <row r="82025" spans="1:6" x14ac:dyDescent="0.25">
      <c r="A82025" t="s">
        <v>376297</v>
      </c>
      <c r="B82025" t="s">
        <v>376298</v>
      </c>
      <c r="C82025" t="s">
        <v>228873</v>
      </c>
      <c r="E82025" s="1">
        <v>42045</v>
      </c>
      <c r="F82025">
        <v>145000</v>
      </c>
    </row>
    <row r="82026" spans="1:6" x14ac:dyDescent="0.25">
      <c r="A82026" t="s">
        <v>376299</v>
      </c>
      <c r="B82026" t="s">
        <v>376300</v>
      </c>
      <c r="C82026" t="s">
        <v>228873</v>
      </c>
      <c r="D82026" t="s">
        <v>228874</v>
      </c>
      <c r="E82026" t="s">
        <v>131040</v>
      </c>
      <c r="F82026">
        <v>75000000</v>
      </c>
    </row>
    <row r="82027" spans="1:6" x14ac:dyDescent="0.25">
      <c r="A82027" t="s">
        <v>376301</v>
      </c>
      <c r="B82027" t="s">
        <v>376302</v>
      </c>
      <c r="C82027" t="s">
        <v>228873</v>
      </c>
      <c r="D82027" t="s">
        <v>228877</v>
      </c>
      <c r="E82027" t="s">
        <v>134322</v>
      </c>
      <c r="F82027">
        <v>10000000</v>
      </c>
    </row>
    <row r="82028" spans="1:6" x14ac:dyDescent="0.25">
      <c r="A82028" t="s">
        <v>376303</v>
      </c>
      <c r="B82028" t="s">
        <v>376304</v>
      </c>
      <c r="C82028" t="s">
        <v>228927</v>
      </c>
      <c r="E82028" t="s">
        <v>104376</v>
      </c>
      <c r="F82028">
        <v>830000</v>
      </c>
    </row>
    <row r="82029" spans="1:6" x14ac:dyDescent="0.25">
      <c r="A82029" t="s">
        <v>376305</v>
      </c>
      <c r="B82029" t="s">
        <v>376306</v>
      </c>
      <c r="C82029" t="s">
        <v>228880</v>
      </c>
      <c r="E82029" s="1">
        <v>41640</v>
      </c>
      <c r="F82029">
        <v>130000</v>
      </c>
    </row>
    <row r="82030" spans="1:6" x14ac:dyDescent="0.25">
      <c r="A82030" t="s">
        <v>376303</v>
      </c>
      <c r="B82030" t="s">
        <v>376307</v>
      </c>
      <c r="C82030" t="s">
        <v>229045</v>
      </c>
      <c r="E82030" t="s">
        <v>137122</v>
      </c>
      <c r="F82030">
        <v>1500000</v>
      </c>
    </row>
    <row r="82031" spans="1:6" x14ac:dyDescent="0.25">
      <c r="A82031" t="s">
        <v>376305</v>
      </c>
      <c r="B82031" t="s">
        <v>376308</v>
      </c>
      <c r="C82031" t="s">
        <v>228880</v>
      </c>
      <c r="E82031" t="s">
        <v>1853</v>
      </c>
      <c r="F82031">
        <v>170000</v>
      </c>
    </row>
    <row r="82032" spans="1:6" x14ac:dyDescent="0.25">
      <c r="A82032" t="s">
        <v>376309</v>
      </c>
      <c r="B82032" t="s">
        <v>376310</v>
      </c>
      <c r="C82032" t="s">
        <v>228873</v>
      </c>
      <c r="E82032" t="s">
        <v>241398</v>
      </c>
      <c r="F82032">
        <v>8000000</v>
      </c>
    </row>
    <row r="82033" spans="1:6" x14ac:dyDescent="0.25">
      <c r="A82033" t="s">
        <v>376311</v>
      </c>
      <c r="B82033" t="s">
        <v>376312</v>
      </c>
      <c r="C82033" t="s">
        <v>228873</v>
      </c>
      <c r="D82033" t="s">
        <v>228877</v>
      </c>
      <c r="E82033" t="s">
        <v>232135</v>
      </c>
      <c r="F82033">
        <v>6000000</v>
      </c>
    </row>
    <row r="82034" spans="1:6" x14ac:dyDescent="0.25">
      <c r="A82034" t="s">
        <v>376313</v>
      </c>
      <c r="B82034" t="s">
        <v>376314</v>
      </c>
      <c r="C82034" t="s">
        <v>228873</v>
      </c>
      <c r="D82034" t="s">
        <v>228877</v>
      </c>
      <c r="E82034" s="1">
        <v>39330</v>
      </c>
      <c r="F82034">
        <v>13100000</v>
      </c>
    </row>
    <row r="82035" spans="1:6" x14ac:dyDescent="0.25">
      <c r="A82035" t="s">
        <v>376315</v>
      </c>
      <c r="B82035" t="s">
        <v>376316</v>
      </c>
      <c r="C82035" t="s">
        <v>228873</v>
      </c>
      <c r="D82035" t="s">
        <v>228874</v>
      </c>
      <c r="E82035" s="1">
        <v>39450</v>
      </c>
      <c r="F82035">
        <v>30000000</v>
      </c>
    </row>
    <row r="82036" spans="1:6" x14ac:dyDescent="0.25">
      <c r="A82036" t="s">
        <v>376313</v>
      </c>
      <c r="B82036" t="s">
        <v>376317</v>
      </c>
      <c r="C82036" t="s">
        <v>228889</v>
      </c>
      <c r="E82036" t="s">
        <v>30110</v>
      </c>
    </row>
    <row r="82037" spans="1:6" x14ac:dyDescent="0.25">
      <c r="A82037" t="s">
        <v>376315</v>
      </c>
      <c r="B82037" t="s">
        <v>376318</v>
      </c>
      <c r="C82037" t="s">
        <v>228873</v>
      </c>
      <c r="D82037" t="s">
        <v>228977</v>
      </c>
      <c r="E82037" t="s">
        <v>81035</v>
      </c>
      <c r="F82037">
        <v>14000000</v>
      </c>
    </row>
    <row r="82038" spans="1:6" x14ac:dyDescent="0.25">
      <c r="A82038" t="s">
        <v>376313</v>
      </c>
      <c r="B82038" t="s">
        <v>376319</v>
      </c>
      <c r="C82038" t="s">
        <v>228880</v>
      </c>
      <c r="E82038" t="s">
        <v>89559</v>
      </c>
      <c r="F82038">
        <v>100000</v>
      </c>
    </row>
    <row r="82039" spans="1:6" x14ac:dyDescent="0.25">
      <c r="A82039" t="s">
        <v>376315</v>
      </c>
      <c r="B82039" t="s">
        <v>376320</v>
      </c>
      <c r="C82039" t="s">
        <v>228873</v>
      </c>
      <c r="E82039" s="1">
        <v>39824</v>
      </c>
      <c r="F82039">
        <v>28000000</v>
      </c>
    </row>
    <row r="82040" spans="1:6" x14ac:dyDescent="0.25">
      <c r="A82040" t="s">
        <v>376321</v>
      </c>
      <c r="B82040" t="s">
        <v>376322</v>
      </c>
      <c r="C82040" t="s">
        <v>228909</v>
      </c>
      <c r="E82040" s="1">
        <v>41518</v>
      </c>
    </row>
    <row r="82041" spans="1:6" x14ac:dyDescent="0.25">
      <c r="A82041" t="s">
        <v>376323</v>
      </c>
      <c r="B82041" t="s">
        <v>376324</v>
      </c>
      <c r="C82041" t="s">
        <v>228880</v>
      </c>
      <c r="E82041" s="1">
        <v>40183</v>
      </c>
      <c r="F82041">
        <v>20000</v>
      </c>
    </row>
    <row r="82042" spans="1:6" x14ac:dyDescent="0.25">
      <c r="A82042" t="s">
        <v>376325</v>
      </c>
      <c r="B82042" t="s">
        <v>376326</v>
      </c>
      <c r="C82042" t="s">
        <v>228880</v>
      </c>
      <c r="E82042" t="s">
        <v>19859</v>
      </c>
      <c r="F82042">
        <v>600000</v>
      </c>
    </row>
    <row r="82043" spans="1:6" x14ac:dyDescent="0.25">
      <c r="A82043" t="s">
        <v>376327</v>
      </c>
      <c r="B82043" t="s">
        <v>376328</v>
      </c>
      <c r="C82043" t="s">
        <v>228889</v>
      </c>
      <c r="E82043" t="s">
        <v>1015</v>
      </c>
    </row>
    <row r="82044" spans="1:6" x14ac:dyDescent="0.25">
      <c r="A82044" t="s">
        <v>376329</v>
      </c>
      <c r="B82044" t="s">
        <v>376330</v>
      </c>
      <c r="C82044" t="s">
        <v>228909</v>
      </c>
      <c r="E82044" t="s">
        <v>108500</v>
      </c>
      <c r="F82044">
        <v>831065</v>
      </c>
    </row>
    <row r="82045" spans="1:6" x14ac:dyDescent="0.25">
      <c r="A82045" t="s">
        <v>376331</v>
      </c>
      <c r="B82045" t="s">
        <v>376332</v>
      </c>
      <c r="C82045" t="s">
        <v>228909</v>
      </c>
      <c r="E82045" t="s">
        <v>164635</v>
      </c>
    </row>
    <row r="82046" spans="1:6" x14ac:dyDescent="0.25">
      <c r="A82046" t="s">
        <v>376333</v>
      </c>
      <c r="B82046" t="s">
        <v>376334</v>
      </c>
      <c r="C82046" t="s">
        <v>228873</v>
      </c>
      <c r="E82046" s="1">
        <v>40576</v>
      </c>
      <c r="F82046">
        <v>2300000</v>
      </c>
    </row>
    <row r="82047" spans="1:6" x14ac:dyDescent="0.25">
      <c r="A82047" t="s">
        <v>376335</v>
      </c>
      <c r="B82047" t="s">
        <v>376336</v>
      </c>
      <c r="C82047" t="s">
        <v>228873</v>
      </c>
      <c r="E82047" t="s">
        <v>196194</v>
      </c>
      <c r="F82047">
        <v>3600000</v>
      </c>
    </row>
    <row r="82048" spans="1:6" x14ac:dyDescent="0.25">
      <c r="A82048" t="s">
        <v>376333</v>
      </c>
      <c r="B82048" t="s">
        <v>376337</v>
      </c>
      <c r="C82048" t="s">
        <v>228873</v>
      </c>
      <c r="E82048" s="1">
        <v>40603</v>
      </c>
      <c r="F82048">
        <v>4000000</v>
      </c>
    </row>
    <row r="82049" spans="1:6" x14ac:dyDescent="0.25">
      <c r="A82049" t="s">
        <v>376338</v>
      </c>
      <c r="B82049" t="s">
        <v>376339</v>
      </c>
      <c r="C82049" t="s">
        <v>229239</v>
      </c>
      <c r="E82049" s="1">
        <v>36649</v>
      </c>
      <c r="F82049">
        <v>2323</v>
      </c>
    </row>
    <row r="82050" spans="1:6" x14ac:dyDescent="0.25">
      <c r="A82050" t="s">
        <v>376340</v>
      </c>
      <c r="B82050" t="s">
        <v>376341</v>
      </c>
      <c r="C82050" t="s">
        <v>228873</v>
      </c>
      <c r="D82050" t="s">
        <v>228874</v>
      </c>
      <c r="E82050" t="s">
        <v>28031</v>
      </c>
      <c r="F82050">
        <v>23000000</v>
      </c>
    </row>
    <row r="82051" spans="1:6" x14ac:dyDescent="0.25">
      <c r="A82051" t="s">
        <v>376342</v>
      </c>
      <c r="B82051" t="s">
        <v>376343</v>
      </c>
      <c r="C82051" t="s">
        <v>228873</v>
      </c>
      <c r="D82051" t="s">
        <v>228877</v>
      </c>
      <c r="E82051" s="1">
        <v>39033</v>
      </c>
      <c r="F82051">
        <v>18500000</v>
      </c>
    </row>
    <row r="82052" spans="1:6" x14ac:dyDescent="0.25">
      <c r="A82052" t="s">
        <v>376344</v>
      </c>
      <c r="B82052" t="s">
        <v>376345</v>
      </c>
      <c r="C82052" t="s">
        <v>228909</v>
      </c>
      <c r="E82052" s="1">
        <v>41641</v>
      </c>
      <c r="F82052">
        <v>798121</v>
      </c>
    </row>
    <row r="82053" spans="1:6" x14ac:dyDescent="0.25">
      <c r="A82053" t="s">
        <v>376346</v>
      </c>
      <c r="B82053" t="s">
        <v>376347</v>
      </c>
      <c r="C82053" t="s">
        <v>228909</v>
      </c>
      <c r="E82053" t="s">
        <v>29579</v>
      </c>
      <c r="F82053">
        <v>276752</v>
      </c>
    </row>
    <row r="82054" spans="1:6" x14ac:dyDescent="0.25">
      <c r="A82054" t="s">
        <v>376344</v>
      </c>
      <c r="B82054" t="s">
        <v>376348</v>
      </c>
      <c r="C82054" t="s">
        <v>228909</v>
      </c>
      <c r="E82054" t="s">
        <v>94053</v>
      </c>
      <c r="F82054">
        <v>197986</v>
      </c>
    </row>
    <row r="82055" spans="1:6" x14ac:dyDescent="0.25">
      <c r="A82055" t="s">
        <v>376346</v>
      </c>
      <c r="B82055" t="s">
        <v>376349</v>
      </c>
      <c r="C82055" t="s">
        <v>228909</v>
      </c>
      <c r="E82055" t="s">
        <v>156710</v>
      </c>
      <c r="F82055">
        <v>158380</v>
      </c>
    </row>
    <row r="82056" spans="1:6" x14ac:dyDescent="0.25">
      <c r="A82056" t="s">
        <v>376350</v>
      </c>
      <c r="B82056" t="s">
        <v>376351</v>
      </c>
      <c r="C82056" t="s">
        <v>228873</v>
      </c>
      <c r="D82056" t="s">
        <v>228877</v>
      </c>
      <c r="E82056" t="s">
        <v>193237</v>
      </c>
      <c r="F82056">
        <v>20000000</v>
      </c>
    </row>
    <row r="82057" spans="1:6" x14ac:dyDescent="0.25">
      <c r="A82057" t="s">
        <v>376352</v>
      </c>
      <c r="B82057" t="s">
        <v>376353</v>
      </c>
      <c r="C82057" t="s">
        <v>228889</v>
      </c>
      <c r="E82057" t="s">
        <v>189930</v>
      </c>
    </row>
    <row r="82058" spans="1:6" x14ac:dyDescent="0.25">
      <c r="A82058" t="s">
        <v>376354</v>
      </c>
      <c r="B82058" t="s">
        <v>376355</v>
      </c>
      <c r="C82058" t="s">
        <v>228873</v>
      </c>
      <c r="E82058" s="1">
        <v>40855</v>
      </c>
      <c r="F82058">
        <v>1250000</v>
      </c>
    </row>
    <row r="82059" spans="1:6" x14ac:dyDescent="0.25">
      <c r="A82059" t="s">
        <v>376356</v>
      </c>
      <c r="B82059" t="s">
        <v>376357</v>
      </c>
      <c r="C82059" t="s">
        <v>231514</v>
      </c>
      <c r="E82059" s="1">
        <v>41981</v>
      </c>
    </row>
    <row r="82060" spans="1:6" x14ac:dyDescent="0.25">
      <c r="A82060" t="s">
        <v>376358</v>
      </c>
      <c r="B82060" t="s">
        <v>376359</v>
      </c>
      <c r="C82060" t="s">
        <v>228873</v>
      </c>
      <c r="E82060" t="s">
        <v>78792</v>
      </c>
    </row>
    <row r="82061" spans="1:6" x14ac:dyDescent="0.25">
      <c r="A82061" t="s">
        <v>376360</v>
      </c>
      <c r="B82061" t="s">
        <v>376361</v>
      </c>
      <c r="C82061" t="s">
        <v>228927</v>
      </c>
      <c r="E82061" s="1">
        <v>38718</v>
      </c>
      <c r="F82061">
        <v>5000000</v>
      </c>
    </row>
    <row r="82062" spans="1:6" x14ac:dyDescent="0.25">
      <c r="A82062" t="s">
        <v>376362</v>
      </c>
      <c r="B82062" t="s">
        <v>376363</v>
      </c>
      <c r="C82062" t="s">
        <v>228873</v>
      </c>
      <c r="D82062" t="s">
        <v>229145</v>
      </c>
      <c r="E82062" s="1">
        <v>38385</v>
      </c>
      <c r="F82062">
        <v>10000000</v>
      </c>
    </row>
    <row r="82063" spans="1:6" x14ac:dyDescent="0.25">
      <c r="A82063" t="s">
        <v>376360</v>
      </c>
      <c r="B82063" t="s">
        <v>376364</v>
      </c>
      <c r="C82063" t="s">
        <v>228873</v>
      </c>
      <c r="D82063" t="s">
        <v>229206</v>
      </c>
      <c r="E82063" t="s">
        <v>127442</v>
      </c>
      <c r="F82063">
        <v>10000000</v>
      </c>
    </row>
    <row r="82064" spans="1:6" x14ac:dyDescent="0.25">
      <c r="A82064" t="s">
        <v>376362</v>
      </c>
      <c r="B82064" t="s">
        <v>376365</v>
      </c>
      <c r="C82064" t="s">
        <v>228873</v>
      </c>
      <c r="D82064" t="s">
        <v>228977</v>
      </c>
      <c r="E82064" t="s">
        <v>249123</v>
      </c>
      <c r="F82064">
        <v>8199999</v>
      </c>
    </row>
    <row r="82065" spans="1:6" x14ac:dyDescent="0.25">
      <c r="A82065" t="s">
        <v>376366</v>
      </c>
      <c r="B82065" t="s">
        <v>376367</v>
      </c>
      <c r="C82065" t="s">
        <v>228873</v>
      </c>
      <c r="E82065" t="s">
        <v>27152</v>
      </c>
      <c r="F82065">
        <v>25000</v>
      </c>
    </row>
    <row r="82066" spans="1:6" x14ac:dyDescent="0.25">
      <c r="A82066" t="s">
        <v>376368</v>
      </c>
      <c r="B82066" t="s">
        <v>376369</v>
      </c>
      <c r="C82066" t="s">
        <v>229311</v>
      </c>
      <c r="E82066" t="s">
        <v>30446</v>
      </c>
      <c r="F82066">
        <v>2500000</v>
      </c>
    </row>
    <row r="82067" spans="1:6" x14ac:dyDescent="0.25">
      <c r="A82067" t="s">
        <v>376370</v>
      </c>
      <c r="B82067" t="s">
        <v>376371</v>
      </c>
      <c r="C82067" t="s">
        <v>228880</v>
      </c>
      <c r="E82067" t="s">
        <v>132896</v>
      </c>
      <c r="F82067">
        <v>2500000</v>
      </c>
    </row>
    <row r="82068" spans="1:6" x14ac:dyDescent="0.25">
      <c r="A82068" t="s">
        <v>376372</v>
      </c>
      <c r="B82068" t="s">
        <v>376373</v>
      </c>
      <c r="C82068" t="s">
        <v>228880</v>
      </c>
      <c r="E82068" t="s">
        <v>26007</v>
      </c>
      <c r="F82068">
        <v>50000</v>
      </c>
    </row>
    <row r="82069" spans="1:6" x14ac:dyDescent="0.25">
      <c r="A82069" t="s">
        <v>376374</v>
      </c>
      <c r="B82069" t="s">
        <v>376375</v>
      </c>
      <c r="C82069" t="s">
        <v>228909</v>
      </c>
      <c r="E82069" t="s">
        <v>5169</v>
      </c>
    </row>
    <row r="82070" spans="1:6" x14ac:dyDescent="0.25">
      <c r="A82070" t="s">
        <v>376376</v>
      </c>
      <c r="B82070" t="s">
        <v>376377</v>
      </c>
      <c r="C82070" t="s">
        <v>228880</v>
      </c>
      <c r="E82070" t="s">
        <v>9606</v>
      </c>
      <c r="F82070">
        <v>1000000</v>
      </c>
    </row>
    <row r="82071" spans="1:6" x14ac:dyDescent="0.25">
      <c r="A82071" t="s">
        <v>376378</v>
      </c>
      <c r="B82071" t="s">
        <v>376379</v>
      </c>
      <c r="C82071" t="s">
        <v>228873</v>
      </c>
      <c r="D82071" t="s">
        <v>228877</v>
      </c>
      <c r="E82071" s="1">
        <v>38871</v>
      </c>
      <c r="F82071">
        <v>8500000</v>
      </c>
    </row>
    <row r="82072" spans="1:6" x14ac:dyDescent="0.25">
      <c r="A82072" t="s">
        <v>376380</v>
      </c>
      <c r="B82072" t="s">
        <v>376381</v>
      </c>
      <c r="C82072" t="s">
        <v>228927</v>
      </c>
      <c r="E82072" s="1">
        <v>39302</v>
      </c>
      <c r="F82072">
        <v>7700000</v>
      </c>
    </row>
    <row r="82073" spans="1:6" x14ac:dyDescent="0.25">
      <c r="A82073" t="s">
        <v>376382</v>
      </c>
      <c r="B82073" t="s">
        <v>376383</v>
      </c>
      <c r="C82073" t="s">
        <v>228880</v>
      </c>
      <c r="E82073" s="1">
        <v>39819</v>
      </c>
      <c r="F82073">
        <v>213300</v>
      </c>
    </row>
    <row r="82074" spans="1:6" x14ac:dyDescent="0.25">
      <c r="A82074" t="s">
        <v>376384</v>
      </c>
      <c r="B82074" t="s">
        <v>376385</v>
      </c>
      <c r="C82074" t="s">
        <v>228927</v>
      </c>
      <c r="E82074" s="1">
        <v>40092</v>
      </c>
      <c r="F82074">
        <v>493570</v>
      </c>
    </row>
    <row r="82075" spans="1:6" x14ac:dyDescent="0.25">
      <c r="A82075" t="s">
        <v>376386</v>
      </c>
      <c r="B82075" t="s">
        <v>376387</v>
      </c>
      <c r="C82075" t="s">
        <v>228880</v>
      </c>
      <c r="E82075" s="1">
        <v>41859</v>
      </c>
      <c r="F82075">
        <v>20000</v>
      </c>
    </row>
    <row r="82076" spans="1:6" x14ac:dyDescent="0.25">
      <c r="A82076" t="s">
        <v>376388</v>
      </c>
      <c r="B82076" t="s">
        <v>376389</v>
      </c>
      <c r="C82076" t="s">
        <v>228873</v>
      </c>
      <c r="D82076" t="s">
        <v>228877</v>
      </c>
      <c r="E82076" s="1">
        <v>41679</v>
      </c>
    </row>
    <row r="82077" spans="1:6" x14ac:dyDescent="0.25">
      <c r="A82077" t="s">
        <v>376390</v>
      </c>
      <c r="B82077" t="s">
        <v>376391</v>
      </c>
      <c r="C82077" t="s">
        <v>228880</v>
      </c>
      <c r="E82077" s="1">
        <v>40916</v>
      </c>
      <c r="F82077">
        <v>472459</v>
      </c>
    </row>
    <row r="82078" spans="1:6" x14ac:dyDescent="0.25">
      <c r="A82078" t="s">
        <v>376392</v>
      </c>
      <c r="B82078" t="s">
        <v>376393</v>
      </c>
      <c r="C82078" t="s">
        <v>228873</v>
      </c>
      <c r="D82078" t="s">
        <v>228877</v>
      </c>
      <c r="E82078" t="s">
        <v>25294</v>
      </c>
      <c r="F82078">
        <v>750000</v>
      </c>
    </row>
    <row r="82079" spans="1:6" x14ac:dyDescent="0.25">
      <c r="A82079" t="s">
        <v>376394</v>
      </c>
      <c r="B82079" t="s">
        <v>376395</v>
      </c>
      <c r="C82079" t="s">
        <v>228927</v>
      </c>
      <c r="E82079" t="s">
        <v>104931</v>
      </c>
      <c r="F82079">
        <v>776000</v>
      </c>
    </row>
    <row r="82080" spans="1:6" x14ac:dyDescent="0.25">
      <c r="A82080" t="s">
        <v>376392</v>
      </c>
      <c r="B82080" t="s">
        <v>376396</v>
      </c>
      <c r="C82080" t="s">
        <v>228873</v>
      </c>
      <c r="E82080" t="s">
        <v>5263</v>
      </c>
      <c r="F82080">
        <v>310000</v>
      </c>
    </row>
    <row r="82081" spans="1:6" x14ac:dyDescent="0.25">
      <c r="A82081" t="s">
        <v>376397</v>
      </c>
      <c r="B82081" t="s">
        <v>376398</v>
      </c>
      <c r="C82081" t="s">
        <v>228927</v>
      </c>
      <c r="E82081" t="s">
        <v>65629</v>
      </c>
      <c r="F82081">
        <v>0</v>
      </c>
    </row>
    <row r="82082" spans="1:6" x14ac:dyDescent="0.25">
      <c r="A82082" t="s">
        <v>376399</v>
      </c>
      <c r="B82082" t="s">
        <v>376400</v>
      </c>
      <c r="C82082" t="s">
        <v>228873</v>
      </c>
      <c r="E82082" t="s">
        <v>27992</v>
      </c>
      <c r="F82082">
        <v>65000</v>
      </c>
    </row>
    <row r="82083" spans="1:6" x14ac:dyDescent="0.25">
      <c r="A82083" t="s">
        <v>376401</v>
      </c>
      <c r="B82083" t="s">
        <v>376402</v>
      </c>
      <c r="C82083" t="s">
        <v>228873</v>
      </c>
      <c r="D82083" t="s">
        <v>228877</v>
      </c>
      <c r="E82083" s="1">
        <v>40248</v>
      </c>
      <c r="F82083">
        <v>1100000</v>
      </c>
    </row>
    <row r="82084" spans="1:6" x14ac:dyDescent="0.25">
      <c r="A82084" t="s">
        <v>376403</v>
      </c>
      <c r="B82084" t="s">
        <v>376404</v>
      </c>
      <c r="C82084" t="s">
        <v>228880</v>
      </c>
      <c r="E82084" t="s">
        <v>129484</v>
      </c>
      <c r="F82084">
        <v>118000</v>
      </c>
    </row>
    <row r="82085" spans="1:6" x14ac:dyDescent="0.25">
      <c r="A82085" t="s">
        <v>376405</v>
      </c>
      <c r="B82085" t="s">
        <v>376406</v>
      </c>
      <c r="C82085" t="s">
        <v>228880</v>
      </c>
      <c r="E82085" s="1">
        <v>40916</v>
      </c>
      <c r="F82085">
        <v>25000</v>
      </c>
    </row>
    <row r="82086" spans="1:6" x14ac:dyDescent="0.25">
      <c r="A82086" t="s">
        <v>376407</v>
      </c>
      <c r="B82086" t="s">
        <v>376408</v>
      </c>
      <c r="C82086" t="s">
        <v>228880</v>
      </c>
      <c r="E82086" t="s">
        <v>113911</v>
      </c>
    </row>
    <row r="82087" spans="1:6" x14ac:dyDescent="0.25">
      <c r="A82087" t="s">
        <v>376409</v>
      </c>
      <c r="B82087" t="s">
        <v>376410</v>
      </c>
      <c r="C82087" t="s">
        <v>228873</v>
      </c>
      <c r="E82087" s="1">
        <v>37113</v>
      </c>
      <c r="F82087">
        <v>5000000</v>
      </c>
    </row>
    <row r="82088" spans="1:6" x14ac:dyDescent="0.25">
      <c r="A82088" t="s">
        <v>376411</v>
      </c>
      <c r="B82088" t="s">
        <v>376412</v>
      </c>
      <c r="C82088" t="s">
        <v>228927</v>
      </c>
      <c r="E82088" s="1">
        <v>41496</v>
      </c>
      <c r="F82088">
        <v>4600000</v>
      </c>
    </row>
    <row r="82089" spans="1:6" x14ac:dyDescent="0.25">
      <c r="A82089" t="s">
        <v>376413</v>
      </c>
      <c r="B82089" t="s">
        <v>376414</v>
      </c>
      <c r="C82089" t="s">
        <v>228880</v>
      </c>
      <c r="E82089" t="s">
        <v>16993</v>
      </c>
      <c r="F82089">
        <v>1500000</v>
      </c>
    </row>
    <row r="82090" spans="1:6" x14ac:dyDescent="0.25">
      <c r="A82090" t="s">
        <v>376415</v>
      </c>
      <c r="B82090" t="s">
        <v>376416</v>
      </c>
      <c r="C82090" t="s">
        <v>228880</v>
      </c>
      <c r="E82090" s="1">
        <v>41280</v>
      </c>
      <c r="F82090">
        <v>52840</v>
      </c>
    </row>
    <row r="82091" spans="1:6" x14ac:dyDescent="0.25">
      <c r="A82091" t="s">
        <v>376417</v>
      </c>
      <c r="B82091" t="s">
        <v>376418</v>
      </c>
      <c r="C82091" t="s">
        <v>228873</v>
      </c>
      <c r="E82091" s="1">
        <v>41156</v>
      </c>
      <c r="F82091">
        <v>100000</v>
      </c>
    </row>
    <row r="82092" spans="1:6" x14ac:dyDescent="0.25">
      <c r="A82092" t="s">
        <v>376419</v>
      </c>
      <c r="B82092" t="s">
        <v>376420</v>
      </c>
      <c r="C82092" t="s">
        <v>228873</v>
      </c>
      <c r="E82092" t="s">
        <v>20355</v>
      </c>
      <c r="F82092">
        <v>10000000</v>
      </c>
    </row>
    <row r="82093" spans="1:6" x14ac:dyDescent="0.25">
      <c r="A82093" t="s">
        <v>376421</v>
      </c>
      <c r="B82093" t="s">
        <v>376422</v>
      </c>
      <c r="C82093" t="s">
        <v>228873</v>
      </c>
      <c r="E82093" t="s">
        <v>28430</v>
      </c>
      <c r="F82093">
        <v>3508650</v>
      </c>
    </row>
    <row r="82094" spans="1:6" x14ac:dyDescent="0.25">
      <c r="A82094" t="s">
        <v>376419</v>
      </c>
      <c r="B82094" t="s">
        <v>376423</v>
      </c>
      <c r="C82094" t="s">
        <v>228873</v>
      </c>
      <c r="E82094" t="s">
        <v>45641</v>
      </c>
      <c r="F82094">
        <v>200000</v>
      </c>
    </row>
    <row r="82095" spans="1:6" x14ac:dyDescent="0.25">
      <c r="A82095" t="s">
        <v>376421</v>
      </c>
      <c r="B82095" t="s">
        <v>376424</v>
      </c>
      <c r="C82095" t="s">
        <v>228927</v>
      </c>
      <c r="E82095" t="s">
        <v>47767</v>
      </c>
      <c r="F82095">
        <v>1500000</v>
      </c>
    </row>
    <row r="82096" spans="1:6" x14ac:dyDescent="0.25">
      <c r="A82096" t="s">
        <v>376425</v>
      </c>
      <c r="B82096" t="s">
        <v>376426</v>
      </c>
      <c r="C82096" t="s">
        <v>228943</v>
      </c>
      <c r="E82096" s="1">
        <v>41005</v>
      </c>
      <c r="F82096">
        <v>4500000</v>
      </c>
    </row>
    <row r="82097" spans="1:6" x14ac:dyDescent="0.25">
      <c r="A82097" t="s">
        <v>376427</v>
      </c>
      <c r="B82097" t="s">
        <v>376428</v>
      </c>
      <c r="C82097" t="s">
        <v>228880</v>
      </c>
      <c r="E82097" s="1">
        <v>42006</v>
      </c>
      <c r="F82097">
        <v>600000</v>
      </c>
    </row>
    <row r="82098" spans="1:6" x14ac:dyDescent="0.25">
      <c r="A82098" t="s">
        <v>376429</v>
      </c>
      <c r="B82098" t="s">
        <v>376430</v>
      </c>
      <c r="C82098" t="s">
        <v>228916</v>
      </c>
      <c r="E82098" s="1">
        <v>41640</v>
      </c>
      <c r="F82098">
        <v>450000</v>
      </c>
    </row>
    <row r="82099" spans="1:6" x14ac:dyDescent="0.25">
      <c r="A82099" t="s">
        <v>376431</v>
      </c>
      <c r="B82099" t="s">
        <v>376432</v>
      </c>
      <c r="C82099" t="s">
        <v>228880</v>
      </c>
      <c r="E82099" t="s">
        <v>5169</v>
      </c>
      <c r="F82099">
        <v>600000</v>
      </c>
    </row>
    <row r="82100" spans="1:6" x14ac:dyDescent="0.25">
      <c r="A82100" t="s">
        <v>376433</v>
      </c>
      <c r="B82100" t="s">
        <v>376434</v>
      </c>
      <c r="C82100" t="s">
        <v>228880</v>
      </c>
      <c r="E82100" t="s">
        <v>20395</v>
      </c>
      <c r="F82100">
        <v>225000</v>
      </c>
    </row>
    <row r="82101" spans="1:6" x14ac:dyDescent="0.25">
      <c r="A82101" t="s">
        <v>376435</v>
      </c>
      <c r="B82101" t="s">
        <v>376436</v>
      </c>
      <c r="C82101" t="s">
        <v>228873</v>
      </c>
      <c r="E82101" t="s">
        <v>232162</v>
      </c>
    </row>
    <row r="82102" spans="1:6" x14ac:dyDescent="0.25">
      <c r="A82102" t="s">
        <v>376437</v>
      </c>
      <c r="B82102" t="s">
        <v>376438</v>
      </c>
      <c r="C82102" t="s">
        <v>228873</v>
      </c>
      <c r="E82102" t="s">
        <v>235974</v>
      </c>
      <c r="F82102">
        <v>9620000</v>
      </c>
    </row>
    <row r="82103" spans="1:6" x14ac:dyDescent="0.25">
      <c r="A82103" t="s">
        <v>376439</v>
      </c>
      <c r="B82103" t="s">
        <v>376440</v>
      </c>
      <c r="C82103" t="s">
        <v>228873</v>
      </c>
      <c r="D82103" t="s">
        <v>228877</v>
      </c>
      <c r="E82103" s="1">
        <v>39790</v>
      </c>
      <c r="F82103">
        <v>12000000</v>
      </c>
    </row>
    <row r="82104" spans="1:6" x14ac:dyDescent="0.25">
      <c r="A82104" t="s">
        <v>376441</v>
      </c>
      <c r="B82104" t="s">
        <v>376442</v>
      </c>
      <c r="C82104" t="s">
        <v>229045</v>
      </c>
      <c r="E82104" s="1">
        <v>41283</v>
      </c>
      <c r="F82104">
        <v>41255</v>
      </c>
    </row>
    <row r="82105" spans="1:6" x14ac:dyDescent="0.25">
      <c r="A82105" t="s">
        <v>376443</v>
      </c>
      <c r="B82105" t="s">
        <v>376444</v>
      </c>
      <c r="C82105" t="s">
        <v>229045</v>
      </c>
      <c r="E82105" s="1">
        <v>41279</v>
      </c>
      <c r="F82105">
        <v>153094</v>
      </c>
    </row>
    <row r="82106" spans="1:6" x14ac:dyDescent="0.25">
      <c r="A82106" t="s">
        <v>376441</v>
      </c>
      <c r="B82106" t="s">
        <v>376445</v>
      </c>
      <c r="C82106" t="s">
        <v>228880</v>
      </c>
      <c r="E82106" s="1">
        <v>40916</v>
      </c>
      <c r="F82106">
        <v>49934</v>
      </c>
    </row>
    <row r="82107" spans="1:6" x14ac:dyDescent="0.25">
      <c r="A82107" t="s">
        <v>376443</v>
      </c>
      <c r="B82107" t="s">
        <v>376446</v>
      </c>
      <c r="C82107" t="s">
        <v>229045</v>
      </c>
      <c r="E82107" s="1">
        <v>41646</v>
      </c>
      <c r="F82107">
        <v>47930</v>
      </c>
    </row>
    <row r="82108" spans="1:6" x14ac:dyDescent="0.25">
      <c r="A82108" t="s">
        <v>376441</v>
      </c>
      <c r="B82108" t="s">
        <v>376447</v>
      </c>
      <c r="C82108" t="s">
        <v>229045</v>
      </c>
      <c r="E82108" s="1">
        <v>40920</v>
      </c>
      <c r="F82108">
        <v>150000</v>
      </c>
    </row>
    <row r="82109" spans="1:6" x14ac:dyDescent="0.25">
      <c r="A82109" t="s">
        <v>376448</v>
      </c>
      <c r="B82109" t="s">
        <v>376449</v>
      </c>
      <c r="C82109" t="s">
        <v>228873</v>
      </c>
      <c r="E82109" t="s">
        <v>611</v>
      </c>
    </row>
    <row r="82110" spans="1:6" x14ac:dyDescent="0.25">
      <c r="A82110" t="s">
        <v>376450</v>
      </c>
      <c r="B82110" t="s">
        <v>376451</v>
      </c>
      <c r="C82110" t="s">
        <v>228909</v>
      </c>
      <c r="E82110" s="1">
        <v>41672</v>
      </c>
    </row>
    <row r="82111" spans="1:6" x14ac:dyDescent="0.25">
      <c r="A82111" t="s">
        <v>376452</v>
      </c>
      <c r="B82111" t="s">
        <v>376453</v>
      </c>
      <c r="C82111" t="s">
        <v>228873</v>
      </c>
      <c r="E82111" s="1">
        <v>40552</v>
      </c>
      <c r="F82111">
        <v>500000</v>
      </c>
    </row>
    <row r="82112" spans="1:6" x14ac:dyDescent="0.25">
      <c r="A82112" t="s">
        <v>376454</v>
      </c>
      <c r="B82112" t="s">
        <v>376455</v>
      </c>
      <c r="C82112" t="s">
        <v>228880</v>
      </c>
      <c r="E82112" t="s">
        <v>276855</v>
      </c>
      <c r="F82112">
        <v>10000000</v>
      </c>
    </row>
    <row r="82113" spans="1:6" x14ac:dyDescent="0.25">
      <c r="A82113" t="s">
        <v>376456</v>
      </c>
      <c r="B82113" t="s">
        <v>376457</v>
      </c>
      <c r="C82113" t="s">
        <v>228880</v>
      </c>
      <c r="E82113" s="1">
        <v>41649</v>
      </c>
      <c r="F82113">
        <v>50000</v>
      </c>
    </row>
    <row r="82114" spans="1:6" x14ac:dyDescent="0.25">
      <c r="A82114" t="s">
        <v>376458</v>
      </c>
      <c r="B82114" t="s">
        <v>376459</v>
      </c>
      <c r="C82114" t="s">
        <v>228943</v>
      </c>
      <c r="E82114" s="1">
        <v>41641</v>
      </c>
      <c r="F82114">
        <v>185295</v>
      </c>
    </row>
    <row r="82115" spans="1:6" x14ac:dyDescent="0.25">
      <c r="A82115" t="s">
        <v>376460</v>
      </c>
      <c r="B82115" t="s">
        <v>376461</v>
      </c>
      <c r="C82115" t="s">
        <v>228880</v>
      </c>
      <c r="E82115" t="s">
        <v>39546</v>
      </c>
      <c r="F82115">
        <v>309786</v>
      </c>
    </row>
    <row r="82116" spans="1:6" x14ac:dyDescent="0.25">
      <c r="A82116" t="s">
        <v>376462</v>
      </c>
      <c r="B82116" t="s">
        <v>376463</v>
      </c>
      <c r="C82116" t="s">
        <v>228909</v>
      </c>
      <c r="E82116" s="1">
        <v>41643</v>
      </c>
    </row>
    <row r="82117" spans="1:6" x14ac:dyDescent="0.25">
      <c r="A82117" t="s">
        <v>376464</v>
      </c>
      <c r="B82117" t="s">
        <v>376465</v>
      </c>
      <c r="C82117" t="s">
        <v>228873</v>
      </c>
      <c r="E82117" s="1">
        <v>42074</v>
      </c>
      <c r="F82117">
        <v>3900000</v>
      </c>
    </row>
    <row r="82118" spans="1:6" x14ac:dyDescent="0.25">
      <c r="A82118" t="s">
        <v>376466</v>
      </c>
      <c r="B82118" t="s">
        <v>376467</v>
      </c>
      <c r="C82118" t="s">
        <v>228943</v>
      </c>
      <c r="E82118" s="1">
        <v>40544</v>
      </c>
      <c r="F82118">
        <v>2000000</v>
      </c>
    </row>
    <row r="82119" spans="1:6" x14ac:dyDescent="0.25">
      <c r="A82119" t="s">
        <v>376468</v>
      </c>
      <c r="B82119" t="s">
        <v>376469</v>
      </c>
      <c r="C82119" t="s">
        <v>228873</v>
      </c>
      <c r="D82119" t="s">
        <v>228877</v>
      </c>
      <c r="E82119" t="s">
        <v>74969</v>
      </c>
      <c r="F82119">
        <v>8500000</v>
      </c>
    </row>
    <row r="82120" spans="1:6" x14ac:dyDescent="0.25">
      <c r="A82120" t="s">
        <v>376466</v>
      </c>
      <c r="B82120" t="s">
        <v>376470</v>
      </c>
      <c r="C82120" t="s">
        <v>228873</v>
      </c>
      <c r="D82120" t="s">
        <v>228874</v>
      </c>
      <c r="E82120" t="s">
        <v>44622</v>
      </c>
      <c r="F82120">
        <v>5000000</v>
      </c>
    </row>
    <row r="82121" spans="1:6" x14ac:dyDescent="0.25">
      <c r="A82121" t="s">
        <v>376471</v>
      </c>
      <c r="B82121" t="s">
        <v>376472</v>
      </c>
      <c r="C82121" t="s">
        <v>228880</v>
      </c>
      <c r="E82121" s="1">
        <v>41275</v>
      </c>
      <c r="F82121">
        <v>65000</v>
      </c>
    </row>
    <row r="82122" spans="1:6" x14ac:dyDescent="0.25">
      <c r="A82122" t="s">
        <v>376473</v>
      </c>
      <c r="B82122" t="s">
        <v>376474</v>
      </c>
      <c r="C82122" t="s">
        <v>228880</v>
      </c>
      <c r="E82122" s="1">
        <v>41649</v>
      </c>
      <c r="F82122">
        <v>200000</v>
      </c>
    </row>
    <row r="82123" spans="1:6" x14ac:dyDescent="0.25">
      <c r="A82123" t="s">
        <v>376475</v>
      </c>
      <c r="B82123" t="s">
        <v>376476</v>
      </c>
      <c r="C82123" t="s">
        <v>228889</v>
      </c>
      <c r="E82123" t="s">
        <v>228922</v>
      </c>
    </row>
    <row r="82124" spans="1:6" x14ac:dyDescent="0.25">
      <c r="A82124" t="s">
        <v>376477</v>
      </c>
      <c r="B82124" t="s">
        <v>376478</v>
      </c>
      <c r="C82124" t="s">
        <v>228909</v>
      </c>
      <c r="E82124" t="s">
        <v>181762</v>
      </c>
    </row>
    <row r="82125" spans="1:6" x14ac:dyDescent="0.25">
      <c r="A82125" t="s">
        <v>376479</v>
      </c>
      <c r="B82125" t="s">
        <v>376480</v>
      </c>
      <c r="C82125" t="s">
        <v>228880</v>
      </c>
      <c r="E82125" s="1">
        <v>40553</v>
      </c>
      <c r="F82125">
        <v>418000</v>
      </c>
    </row>
    <row r="82126" spans="1:6" x14ac:dyDescent="0.25">
      <c r="A82126" t="s">
        <v>376481</v>
      </c>
      <c r="B82126" t="s">
        <v>376482</v>
      </c>
      <c r="C82126" t="s">
        <v>228927</v>
      </c>
      <c r="E82126" s="1">
        <v>40555</v>
      </c>
      <c r="F82126">
        <v>50000</v>
      </c>
    </row>
    <row r="82127" spans="1:6" x14ac:dyDescent="0.25">
      <c r="A82127" t="s">
        <v>376483</v>
      </c>
      <c r="B82127" t="s">
        <v>376484</v>
      </c>
      <c r="C82127" t="s">
        <v>228880</v>
      </c>
      <c r="E82127" s="1">
        <v>41640</v>
      </c>
    </row>
    <row r="82128" spans="1:6" x14ac:dyDescent="0.25">
      <c r="A82128" t="s">
        <v>376485</v>
      </c>
      <c r="B82128" t="s">
        <v>376486</v>
      </c>
      <c r="C82128" t="s">
        <v>228909</v>
      </c>
      <c r="E82128" t="s">
        <v>15390</v>
      </c>
      <c r="F82128">
        <v>763641</v>
      </c>
    </row>
    <row r="82129" spans="1:6" x14ac:dyDescent="0.25">
      <c r="A82129" t="s">
        <v>376487</v>
      </c>
      <c r="B82129" t="s">
        <v>376488</v>
      </c>
      <c r="C82129" t="s">
        <v>228873</v>
      </c>
      <c r="D82129" t="s">
        <v>228877</v>
      </c>
      <c r="E82129" t="s">
        <v>344645</v>
      </c>
      <c r="F82129">
        <v>1730000</v>
      </c>
    </row>
    <row r="82130" spans="1:6" x14ac:dyDescent="0.25">
      <c r="A82130" t="s">
        <v>376489</v>
      </c>
      <c r="B82130" t="s">
        <v>376490</v>
      </c>
      <c r="C82130" t="s">
        <v>228889</v>
      </c>
      <c r="E82130" s="1">
        <v>42074</v>
      </c>
      <c r="F82130">
        <v>153148</v>
      </c>
    </row>
    <row r="82131" spans="1:6" x14ac:dyDescent="0.25">
      <c r="A82131" t="s">
        <v>376491</v>
      </c>
      <c r="B82131" t="s">
        <v>376492</v>
      </c>
      <c r="C82131" t="s">
        <v>228873</v>
      </c>
      <c r="E82131" t="s">
        <v>11973</v>
      </c>
    </row>
    <row r="82132" spans="1:6" x14ac:dyDescent="0.25">
      <c r="A82132" t="s">
        <v>376493</v>
      </c>
      <c r="B82132" t="s">
        <v>376494</v>
      </c>
      <c r="C82132" t="s">
        <v>228880</v>
      </c>
      <c r="E82132" s="1">
        <v>41164</v>
      </c>
      <c r="F82132">
        <v>2300000</v>
      </c>
    </row>
    <row r="82133" spans="1:6" x14ac:dyDescent="0.25">
      <c r="A82133" t="s">
        <v>376495</v>
      </c>
      <c r="B82133" t="s">
        <v>376496</v>
      </c>
      <c r="C82133" t="s">
        <v>228880</v>
      </c>
      <c r="E82133" t="s">
        <v>71842</v>
      </c>
      <c r="F82133">
        <v>17136</v>
      </c>
    </row>
    <row r="82134" spans="1:6" x14ac:dyDescent="0.25">
      <c r="A82134" t="s">
        <v>376497</v>
      </c>
      <c r="B82134" t="s">
        <v>376498</v>
      </c>
      <c r="C82134" t="s">
        <v>228873</v>
      </c>
      <c r="E82134" s="1">
        <v>40520</v>
      </c>
    </row>
    <row r="82135" spans="1:6" x14ac:dyDescent="0.25">
      <c r="A82135" t="s">
        <v>376499</v>
      </c>
      <c r="B82135" t="s">
        <v>376500</v>
      </c>
      <c r="C82135" t="s">
        <v>228889</v>
      </c>
      <c r="E82135" s="1">
        <v>40544</v>
      </c>
    </row>
    <row r="82136" spans="1:6" x14ac:dyDescent="0.25">
      <c r="A82136" t="s">
        <v>376497</v>
      </c>
      <c r="B82136" t="s">
        <v>376501</v>
      </c>
      <c r="C82136" t="s">
        <v>228919</v>
      </c>
      <c r="E82136" s="1">
        <v>42186</v>
      </c>
      <c r="F82136">
        <v>250000000</v>
      </c>
    </row>
    <row r="82137" spans="1:6" x14ac:dyDescent="0.25">
      <c r="A82137" t="s">
        <v>376502</v>
      </c>
      <c r="B82137" t="s">
        <v>376503</v>
      </c>
      <c r="C82137" t="s">
        <v>228873</v>
      </c>
      <c r="D82137" t="s">
        <v>228877</v>
      </c>
      <c r="E82137" s="1">
        <v>41643</v>
      </c>
      <c r="F82137">
        <v>1664558</v>
      </c>
    </row>
    <row r="82138" spans="1:6" x14ac:dyDescent="0.25">
      <c r="A82138" t="s">
        <v>376504</v>
      </c>
      <c r="B82138" t="s">
        <v>376505</v>
      </c>
      <c r="C82138" t="s">
        <v>228880</v>
      </c>
      <c r="E82138" t="s">
        <v>231333</v>
      </c>
      <c r="F82138">
        <v>865923</v>
      </c>
    </row>
    <row r="82139" spans="1:6" x14ac:dyDescent="0.25">
      <c r="A82139" t="s">
        <v>376506</v>
      </c>
      <c r="B82139" t="s">
        <v>376507</v>
      </c>
      <c r="C82139" t="s">
        <v>228873</v>
      </c>
      <c r="E82139" t="s">
        <v>26613</v>
      </c>
      <c r="F82139">
        <v>40000000</v>
      </c>
    </row>
    <row r="82140" spans="1:6" x14ac:dyDescent="0.25">
      <c r="A82140" t="s">
        <v>376508</v>
      </c>
      <c r="B82140" t="s">
        <v>376509</v>
      </c>
      <c r="C82140" t="s">
        <v>228873</v>
      </c>
      <c r="E82140" s="1">
        <v>38139</v>
      </c>
      <c r="F82140">
        <v>30000000</v>
      </c>
    </row>
    <row r="82141" spans="1:6" x14ac:dyDescent="0.25">
      <c r="A82141" t="s">
        <v>376510</v>
      </c>
      <c r="B82141" t="s">
        <v>376511</v>
      </c>
      <c r="C82141" t="s">
        <v>228873</v>
      </c>
      <c r="D82141" t="s">
        <v>228877</v>
      </c>
      <c r="E82141" s="1">
        <v>40306</v>
      </c>
      <c r="F82141">
        <v>7400000</v>
      </c>
    </row>
    <row r="82142" spans="1:6" x14ac:dyDescent="0.25">
      <c r="A82142" t="s">
        <v>376512</v>
      </c>
      <c r="B82142" t="s">
        <v>376513</v>
      </c>
      <c r="C82142" t="s">
        <v>228880</v>
      </c>
      <c r="E82142" s="1">
        <v>41282</v>
      </c>
      <c r="F82142">
        <v>16574</v>
      </c>
    </row>
    <row r="82143" spans="1:6" x14ac:dyDescent="0.25">
      <c r="A82143" t="s">
        <v>376514</v>
      </c>
      <c r="B82143" t="s">
        <v>376515</v>
      </c>
      <c r="C82143" t="s">
        <v>228873</v>
      </c>
      <c r="E82143" t="s">
        <v>15333</v>
      </c>
    </row>
    <row r="82144" spans="1:6" x14ac:dyDescent="0.25">
      <c r="A82144" t="s">
        <v>376516</v>
      </c>
      <c r="B82144" t="s">
        <v>376517</v>
      </c>
      <c r="C82144" t="s">
        <v>228889</v>
      </c>
      <c r="E82144" t="s">
        <v>8574</v>
      </c>
      <c r="F82144">
        <v>1445205</v>
      </c>
    </row>
    <row r="82145" spans="1:6" x14ac:dyDescent="0.25">
      <c r="A82145" t="s">
        <v>376514</v>
      </c>
      <c r="B82145" t="s">
        <v>376518</v>
      </c>
      <c r="C82145" t="s">
        <v>228873</v>
      </c>
      <c r="E82145" t="s">
        <v>14756</v>
      </c>
      <c r="F82145">
        <v>420763</v>
      </c>
    </row>
    <row r="82146" spans="1:6" x14ac:dyDescent="0.25">
      <c r="A82146" t="s">
        <v>376519</v>
      </c>
      <c r="B82146" t="s">
        <v>376520</v>
      </c>
      <c r="C82146" t="s">
        <v>228880</v>
      </c>
      <c r="E82146" t="s">
        <v>36059</v>
      </c>
    </row>
    <row r="82147" spans="1:6" x14ac:dyDescent="0.25">
      <c r="A82147" t="s">
        <v>376521</v>
      </c>
      <c r="B82147" t="s">
        <v>376522</v>
      </c>
      <c r="C82147" t="s">
        <v>228943</v>
      </c>
      <c r="E82147" s="1">
        <v>41644</v>
      </c>
      <c r="F82147">
        <v>1038714</v>
      </c>
    </row>
    <row r="82148" spans="1:6" x14ac:dyDescent="0.25">
      <c r="A82148" t="s">
        <v>376519</v>
      </c>
      <c r="B82148" t="s">
        <v>376523</v>
      </c>
      <c r="C82148" t="s">
        <v>228880</v>
      </c>
      <c r="D82148" t="s">
        <v>228877</v>
      </c>
      <c r="E82148" s="1">
        <v>42008</v>
      </c>
      <c r="F82148">
        <v>2155846</v>
      </c>
    </row>
    <row r="82149" spans="1:6" x14ac:dyDescent="0.25">
      <c r="A82149" t="s">
        <v>376524</v>
      </c>
      <c r="B82149" t="s">
        <v>376525</v>
      </c>
      <c r="C82149" t="s">
        <v>228880</v>
      </c>
      <c r="E82149" s="1">
        <v>40909</v>
      </c>
      <c r="F82149">
        <v>500000</v>
      </c>
    </row>
    <row r="82150" spans="1:6" x14ac:dyDescent="0.25">
      <c r="A82150" t="s">
        <v>376526</v>
      </c>
      <c r="B82150" t="s">
        <v>376527</v>
      </c>
      <c r="C82150" t="s">
        <v>228873</v>
      </c>
      <c r="D82150" t="s">
        <v>228877</v>
      </c>
      <c r="E82150" t="s">
        <v>36089</v>
      </c>
      <c r="F82150">
        <v>5000000</v>
      </c>
    </row>
    <row r="82151" spans="1:6" x14ac:dyDescent="0.25">
      <c r="A82151" t="s">
        <v>376524</v>
      </c>
      <c r="B82151" t="s">
        <v>376528</v>
      </c>
      <c r="C82151" t="s">
        <v>228943</v>
      </c>
      <c r="E82151" s="1">
        <v>41187</v>
      </c>
      <c r="F82151">
        <v>1500000</v>
      </c>
    </row>
    <row r="82152" spans="1:6" x14ac:dyDescent="0.25">
      <c r="A82152" t="s">
        <v>376526</v>
      </c>
      <c r="B82152" t="s">
        <v>376529</v>
      </c>
      <c r="C82152" t="s">
        <v>228873</v>
      </c>
      <c r="D82152" t="s">
        <v>228874</v>
      </c>
      <c r="E82152" t="s">
        <v>25094</v>
      </c>
      <c r="F82152">
        <v>10999994</v>
      </c>
    </row>
    <row r="82153" spans="1:6" x14ac:dyDescent="0.25">
      <c r="A82153" t="s">
        <v>376524</v>
      </c>
      <c r="B82153" t="s">
        <v>376530</v>
      </c>
      <c r="C82153" t="s">
        <v>228880</v>
      </c>
      <c r="E82153" s="1">
        <v>41275</v>
      </c>
      <c r="F82153">
        <v>1500000</v>
      </c>
    </row>
    <row r="82154" spans="1:6" x14ac:dyDescent="0.25">
      <c r="A82154" t="s">
        <v>376526</v>
      </c>
      <c r="B82154" t="s">
        <v>376531</v>
      </c>
      <c r="C82154" t="s">
        <v>228880</v>
      </c>
      <c r="E82154" t="s">
        <v>42624</v>
      </c>
      <c r="F82154">
        <v>250000</v>
      </c>
    </row>
    <row r="82155" spans="1:6" x14ac:dyDescent="0.25">
      <c r="A82155" t="s">
        <v>376532</v>
      </c>
      <c r="B82155" t="s">
        <v>376533</v>
      </c>
      <c r="C82155" t="s">
        <v>228873</v>
      </c>
      <c r="E82155" t="s">
        <v>154944</v>
      </c>
      <c r="F82155">
        <v>152800</v>
      </c>
    </row>
    <row r="82156" spans="1:6" x14ac:dyDescent="0.25">
      <c r="A82156" t="s">
        <v>376534</v>
      </c>
      <c r="B82156" t="s">
        <v>376535</v>
      </c>
      <c r="C82156" t="s">
        <v>228873</v>
      </c>
      <c r="D82156" t="s">
        <v>228877</v>
      </c>
      <c r="E82156" s="1">
        <v>39817</v>
      </c>
      <c r="F82156">
        <v>15000000</v>
      </c>
    </row>
    <row r="82157" spans="1:6" x14ac:dyDescent="0.25">
      <c r="A82157" t="s">
        <v>376532</v>
      </c>
      <c r="B82157" t="s">
        <v>376536</v>
      </c>
      <c r="C82157" t="s">
        <v>228873</v>
      </c>
      <c r="D82157" t="s">
        <v>228874</v>
      </c>
      <c r="E82157" t="s">
        <v>279996</v>
      </c>
      <c r="F82157">
        <v>15000000</v>
      </c>
    </row>
    <row r="82158" spans="1:6" x14ac:dyDescent="0.25">
      <c r="A82158" t="s">
        <v>376534</v>
      </c>
      <c r="B82158" t="s">
        <v>376537</v>
      </c>
      <c r="C82158" t="s">
        <v>228919</v>
      </c>
      <c r="E82158" s="1">
        <v>41612</v>
      </c>
      <c r="F82158">
        <v>13999579</v>
      </c>
    </row>
    <row r="82159" spans="1:6" x14ac:dyDescent="0.25">
      <c r="A82159" t="s">
        <v>376532</v>
      </c>
      <c r="B82159" t="s">
        <v>376538</v>
      </c>
      <c r="C82159" t="s">
        <v>228873</v>
      </c>
      <c r="D82159" t="s">
        <v>228874</v>
      </c>
      <c r="E82159" s="1">
        <v>40824</v>
      </c>
      <c r="F82159">
        <v>10000000</v>
      </c>
    </row>
    <row r="82160" spans="1:6" x14ac:dyDescent="0.25">
      <c r="A82160" t="s">
        <v>376534</v>
      </c>
      <c r="B82160" t="s">
        <v>376539</v>
      </c>
      <c r="C82160" t="s">
        <v>228873</v>
      </c>
      <c r="E82160" t="s">
        <v>24203</v>
      </c>
      <c r="F82160">
        <v>7500000</v>
      </c>
    </row>
    <row r="82161" spans="1:6" x14ac:dyDescent="0.25">
      <c r="A82161" t="s">
        <v>376540</v>
      </c>
      <c r="B82161" t="s">
        <v>376541</v>
      </c>
      <c r="C82161" t="s">
        <v>228873</v>
      </c>
      <c r="E82161" t="s">
        <v>48700</v>
      </c>
      <c r="F82161">
        <v>15500000</v>
      </c>
    </row>
    <row r="82162" spans="1:6" x14ac:dyDescent="0.25">
      <c r="A82162" t="s">
        <v>376542</v>
      </c>
      <c r="B82162" t="s">
        <v>376543</v>
      </c>
      <c r="C82162" t="s">
        <v>228873</v>
      </c>
      <c r="D82162" t="s">
        <v>228977</v>
      </c>
      <c r="E82162" s="1">
        <v>40546</v>
      </c>
      <c r="F82162">
        <v>6428770</v>
      </c>
    </row>
    <row r="82163" spans="1:6" x14ac:dyDescent="0.25">
      <c r="A82163" t="s">
        <v>376544</v>
      </c>
      <c r="B82163" t="s">
        <v>376545</v>
      </c>
      <c r="C82163" t="s">
        <v>229239</v>
      </c>
      <c r="E82163" s="1">
        <v>40913</v>
      </c>
      <c r="F82163">
        <v>210000</v>
      </c>
    </row>
    <row r="82164" spans="1:6" x14ac:dyDescent="0.25">
      <c r="A82164" t="s">
        <v>376542</v>
      </c>
      <c r="B82164" t="s">
        <v>376546</v>
      </c>
      <c r="C82164" t="s">
        <v>228873</v>
      </c>
      <c r="D82164" t="s">
        <v>228874</v>
      </c>
      <c r="E82164" s="1">
        <v>39819</v>
      </c>
      <c r="F82164">
        <v>1690000</v>
      </c>
    </row>
    <row r="82165" spans="1:6" x14ac:dyDescent="0.25">
      <c r="A82165" t="s">
        <v>376547</v>
      </c>
      <c r="B82165" t="s">
        <v>376548</v>
      </c>
      <c r="C82165" t="s">
        <v>228880</v>
      </c>
      <c r="E82165" s="1">
        <v>41278</v>
      </c>
      <c r="F82165">
        <v>2025000</v>
      </c>
    </row>
    <row r="82166" spans="1:6" x14ac:dyDescent="0.25">
      <c r="A82166" t="s">
        <v>376549</v>
      </c>
      <c r="B82166" t="s">
        <v>376550</v>
      </c>
      <c r="C82166" t="s">
        <v>228943</v>
      </c>
      <c r="E82166" s="1">
        <v>40179</v>
      </c>
      <c r="F82166">
        <v>500000</v>
      </c>
    </row>
    <row r="82167" spans="1:6" x14ac:dyDescent="0.25">
      <c r="A82167" t="s">
        <v>376551</v>
      </c>
      <c r="B82167" t="s">
        <v>376552</v>
      </c>
      <c r="C82167" t="s">
        <v>228880</v>
      </c>
      <c r="E82167" t="s">
        <v>230580</v>
      </c>
      <c r="F82167">
        <v>5000</v>
      </c>
    </row>
    <row r="82168" spans="1:6" x14ac:dyDescent="0.25">
      <c r="A82168" t="s">
        <v>376553</v>
      </c>
      <c r="B82168" t="s">
        <v>376554</v>
      </c>
      <c r="C82168" t="s">
        <v>228880</v>
      </c>
      <c r="E82168" s="1">
        <v>42009</v>
      </c>
      <c r="F82168">
        <v>120000</v>
      </c>
    </row>
    <row r="82169" spans="1:6" x14ac:dyDescent="0.25">
      <c r="A82169" t="s">
        <v>376555</v>
      </c>
      <c r="B82169" t="s">
        <v>376556</v>
      </c>
      <c r="C82169" t="s">
        <v>228873</v>
      </c>
      <c r="D82169" t="s">
        <v>228874</v>
      </c>
      <c r="E82169" t="s">
        <v>2259</v>
      </c>
      <c r="F82169">
        <v>3500000</v>
      </c>
    </row>
    <row r="82170" spans="1:6" x14ac:dyDescent="0.25">
      <c r="A82170" t="s">
        <v>376557</v>
      </c>
      <c r="B82170" t="s">
        <v>376558</v>
      </c>
      <c r="C82170" t="s">
        <v>228873</v>
      </c>
      <c r="D82170" t="s">
        <v>228877</v>
      </c>
      <c r="E82170" t="s">
        <v>95808</v>
      </c>
      <c r="F82170">
        <v>3420000</v>
      </c>
    </row>
    <row r="82171" spans="1:6" x14ac:dyDescent="0.25">
      <c r="A82171" t="s">
        <v>376559</v>
      </c>
      <c r="B82171" t="s">
        <v>376560</v>
      </c>
      <c r="C82171" t="s">
        <v>228880</v>
      </c>
      <c r="E82171" s="1">
        <v>42010</v>
      </c>
      <c r="F82171">
        <v>500000</v>
      </c>
    </row>
    <row r="82172" spans="1:6" x14ac:dyDescent="0.25">
      <c r="A82172" t="s">
        <v>376561</v>
      </c>
      <c r="B82172" t="s">
        <v>376562</v>
      </c>
      <c r="C82172" t="s">
        <v>228873</v>
      </c>
      <c r="E82172" s="1">
        <v>41584</v>
      </c>
      <c r="F82172">
        <v>500001</v>
      </c>
    </row>
    <row r="82173" spans="1:6" x14ac:dyDescent="0.25">
      <c r="A82173" t="s">
        <v>376563</v>
      </c>
      <c r="B82173" t="s">
        <v>376564</v>
      </c>
      <c r="C82173" t="s">
        <v>228880</v>
      </c>
      <c r="E82173" t="s">
        <v>107023</v>
      </c>
      <c r="F82173">
        <v>750000</v>
      </c>
    </row>
    <row r="82174" spans="1:6" x14ac:dyDescent="0.25">
      <c r="A82174" t="s">
        <v>376565</v>
      </c>
      <c r="B82174" t="s">
        <v>376566</v>
      </c>
      <c r="C82174" t="s">
        <v>228880</v>
      </c>
      <c r="E82174" s="1">
        <v>38358</v>
      </c>
      <c r="F82174">
        <v>100000</v>
      </c>
    </row>
    <row r="82175" spans="1:6" x14ac:dyDescent="0.25">
      <c r="A82175" t="s">
        <v>376567</v>
      </c>
      <c r="B82175" t="s">
        <v>376568</v>
      </c>
      <c r="C82175" t="s">
        <v>228873</v>
      </c>
      <c r="D82175" t="s">
        <v>228874</v>
      </c>
      <c r="E82175" t="s">
        <v>26355</v>
      </c>
      <c r="F82175">
        <v>50000000</v>
      </c>
    </row>
    <row r="82176" spans="1:6" x14ac:dyDescent="0.25">
      <c r="A82176" t="s">
        <v>376569</v>
      </c>
      <c r="B82176" t="s">
        <v>376570</v>
      </c>
      <c r="C82176" t="s">
        <v>228873</v>
      </c>
      <c r="E82176" s="1">
        <v>42186</v>
      </c>
      <c r="F82176">
        <v>4250000</v>
      </c>
    </row>
    <row r="82177" spans="1:6" x14ac:dyDescent="0.25">
      <c r="A82177" t="s">
        <v>376571</v>
      </c>
      <c r="B82177" t="s">
        <v>376572</v>
      </c>
      <c r="C82177" t="s">
        <v>228880</v>
      </c>
      <c r="E82177" t="s">
        <v>229555</v>
      </c>
    </row>
    <row r="82178" spans="1:6" x14ac:dyDescent="0.25">
      <c r="A82178" t="s">
        <v>376573</v>
      </c>
      <c r="B82178" t="s">
        <v>376574</v>
      </c>
      <c r="C82178" t="s">
        <v>228873</v>
      </c>
      <c r="D82178" t="s">
        <v>228874</v>
      </c>
      <c r="E82178" s="1">
        <v>37895</v>
      </c>
    </row>
    <row r="82179" spans="1:6" x14ac:dyDescent="0.25">
      <c r="A82179" t="s">
        <v>376575</v>
      </c>
      <c r="B82179" t="s">
        <v>376576</v>
      </c>
      <c r="C82179" t="s">
        <v>228927</v>
      </c>
      <c r="E82179" t="s">
        <v>18856</v>
      </c>
      <c r="F82179">
        <v>3500000</v>
      </c>
    </row>
    <row r="82180" spans="1:6" x14ac:dyDescent="0.25">
      <c r="A82180" t="s">
        <v>376577</v>
      </c>
      <c r="B82180" t="s">
        <v>376578</v>
      </c>
      <c r="C82180" t="s">
        <v>228927</v>
      </c>
      <c r="E82180" t="s">
        <v>102306</v>
      </c>
      <c r="F82180">
        <v>900000</v>
      </c>
    </row>
    <row r="82181" spans="1:6" x14ac:dyDescent="0.25">
      <c r="A82181" t="s">
        <v>376579</v>
      </c>
      <c r="B82181" t="s">
        <v>376580</v>
      </c>
      <c r="C82181" t="s">
        <v>228873</v>
      </c>
      <c r="E82181" t="s">
        <v>8164</v>
      </c>
      <c r="F82181">
        <v>700000</v>
      </c>
    </row>
    <row r="82182" spans="1:6" x14ac:dyDescent="0.25">
      <c r="A82182" t="s">
        <v>376577</v>
      </c>
      <c r="B82182" t="s">
        <v>376581</v>
      </c>
      <c r="C82182" t="s">
        <v>228927</v>
      </c>
      <c r="E82182" t="s">
        <v>219282</v>
      </c>
      <c r="F82182">
        <v>550000</v>
      </c>
    </row>
    <row r="82183" spans="1:6" x14ac:dyDescent="0.25">
      <c r="A82183" t="s">
        <v>376582</v>
      </c>
      <c r="B82183" t="s">
        <v>376583</v>
      </c>
      <c r="C82183" t="s">
        <v>228880</v>
      </c>
      <c r="E82183" t="s">
        <v>246009</v>
      </c>
      <c r="F82183">
        <v>1300000</v>
      </c>
    </row>
    <row r="82184" spans="1:6" x14ac:dyDescent="0.25">
      <c r="A82184" t="s">
        <v>376584</v>
      </c>
      <c r="B82184" t="s">
        <v>376585</v>
      </c>
      <c r="C82184" t="s">
        <v>228919</v>
      </c>
      <c r="E82184" t="s">
        <v>71408</v>
      </c>
      <c r="F82184">
        <v>600000000</v>
      </c>
    </row>
    <row r="82185" spans="1:6" x14ac:dyDescent="0.25">
      <c r="A82185" t="s">
        <v>376586</v>
      </c>
      <c r="B82185" t="s">
        <v>376587</v>
      </c>
      <c r="C82185" t="s">
        <v>228880</v>
      </c>
      <c r="E82185" s="1">
        <v>40523</v>
      </c>
    </row>
    <row r="82186" spans="1:6" x14ac:dyDescent="0.25">
      <c r="A82186" t="s">
        <v>376588</v>
      </c>
      <c r="B82186" t="s">
        <v>376589</v>
      </c>
      <c r="C82186" t="s">
        <v>228927</v>
      </c>
      <c r="E82186" t="s">
        <v>13875</v>
      </c>
      <c r="F82186">
        <v>11379338</v>
      </c>
    </row>
    <row r="82187" spans="1:6" x14ac:dyDescent="0.25">
      <c r="A82187" t="s">
        <v>376590</v>
      </c>
      <c r="B82187" t="s">
        <v>376591</v>
      </c>
      <c r="C82187" t="s">
        <v>228873</v>
      </c>
      <c r="E82187" t="s">
        <v>13875</v>
      </c>
      <c r="F82187">
        <v>13004958</v>
      </c>
    </row>
    <row r="82188" spans="1:6" x14ac:dyDescent="0.25">
      <c r="A82188" t="s">
        <v>376592</v>
      </c>
      <c r="B82188" t="s">
        <v>376593</v>
      </c>
      <c r="C82188" t="s">
        <v>228873</v>
      </c>
      <c r="E82188" t="s">
        <v>219216</v>
      </c>
      <c r="F82188">
        <v>200000</v>
      </c>
    </row>
    <row r="82189" spans="1:6" x14ac:dyDescent="0.25">
      <c r="A82189" t="s">
        <v>376594</v>
      </c>
      <c r="B82189" t="s">
        <v>376595</v>
      </c>
      <c r="C82189" t="s">
        <v>228880</v>
      </c>
      <c r="E82189" t="s">
        <v>21745</v>
      </c>
      <c r="F82189">
        <v>250000</v>
      </c>
    </row>
    <row r="82190" spans="1:6" x14ac:dyDescent="0.25">
      <c r="A82190" t="s">
        <v>376596</v>
      </c>
      <c r="B82190" t="s">
        <v>376597</v>
      </c>
      <c r="C82190" t="s">
        <v>228880</v>
      </c>
      <c r="E82190" s="1">
        <v>40546</v>
      </c>
      <c r="F82190">
        <v>90000</v>
      </c>
    </row>
    <row r="82191" spans="1:6" x14ac:dyDescent="0.25">
      <c r="A82191" t="s">
        <v>376598</v>
      </c>
      <c r="B82191" t="s">
        <v>376599</v>
      </c>
      <c r="C82191" t="s">
        <v>228873</v>
      </c>
      <c r="E82191" t="s">
        <v>49245</v>
      </c>
      <c r="F82191">
        <v>50000</v>
      </c>
    </row>
    <row r="82192" spans="1:6" x14ac:dyDescent="0.25">
      <c r="A82192" t="s">
        <v>376596</v>
      </c>
      <c r="B82192" t="s">
        <v>376600</v>
      </c>
      <c r="C82192" t="s">
        <v>228927</v>
      </c>
      <c r="E82192" s="1">
        <v>41155</v>
      </c>
      <c r="F82192">
        <v>110000</v>
      </c>
    </row>
    <row r="82193" spans="1:6" x14ac:dyDescent="0.25">
      <c r="A82193" t="s">
        <v>376601</v>
      </c>
      <c r="B82193" t="s">
        <v>376602</v>
      </c>
      <c r="C82193" t="s">
        <v>228873</v>
      </c>
      <c r="E82193" s="1">
        <v>38875</v>
      </c>
      <c r="F82193">
        <v>2700000</v>
      </c>
    </row>
    <row r="82194" spans="1:6" x14ac:dyDescent="0.25">
      <c r="A82194" t="s">
        <v>376603</v>
      </c>
      <c r="B82194" t="s">
        <v>376604</v>
      </c>
      <c r="C82194" t="s">
        <v>228880</v>
      </c>
      <c r="E82194" s="1">
        <v>41671</v>
      </c>
      <c r="F82194">
        <v>50000</v>
      </c>
    </row>
    <row r="82195" spans="1:6" x14ac:dyDescent="0.25">
      <c r="A82195" t="s">
        <v>376605</v>
      </c>
      <c r="B82195" t="s">
        <v>376606</v>
      </c>
      <c r="C82195" t="s">
        <v>228873</v>
      </c>
      <c r="D82195" t="s">
        <v>228977</v>
      </c>
      <c r="E82195" t="s">
        <v>153163</v>
      </c>
      <c r="F82195">
        <v>11000000</v>
      </c>
    </row>
    <row r="82196" spans="1:6" x14ac:dyDescent="0.25">
      <c r="A82196" t="s">
        <v>376607</v>
      </c>
      <c r="B82196" t="s">
        <v>376608</v>
      </c>
      <c r="C82196" t="s">
        <v>228873</v>
      </c>
      <c r="E82196" s="1">
        <v>38880</v>
      </c>
      <c r="F82196">
        <v>7000000</v>
      </c>
    </row>
    <row r="82197" spans="1:6" x14ac:dyDescent="0.25">
      <c r="A82197" t="s">
        <v>376609</v>
      </c>
      <c r="B82197" t="s">
        <v>376610</v>
      </c>
      <c r="C82197" t="s">
        <v>228873</v>
      </c>
      <c r="E82197" t="s">
        <v>49710</v>
      </c>
      <c r="F82197">
        <v>7500000</v>
      </c>
    </row>
    <row r="82198" spans="1:6" x14ac:dyDescent="0.25">
      <c r="A82198" t="s">
        <v>376607</v>
      </c>
      <c r="B82198" t="s">
        <v>376611</v>
      </c>
      <c r="C82198" t="s">
        <v>228927</v>
      </c>
      <c r="E82198" t="s">
        <v>43679</v>
      </c>
      <c r="F82198">
        <v>3000000</v>
      </c>
    </row>
    <row r="82199" spans="1:6" x14ac:dyDescent="0.25">
      <c r="A82199" t="s">
        <v>376609</v>
      </c>
      <c r="B82199" t="s">
        <v>376612</v>
      </c>
      <c r="C82199" t="s">
        <v>228873</v>
      </c>
      <c r="D82199" t="s">
        <v>228977</v>
      </c>
      <c r="E82199" t="s">
        <v>311707</v>
      </c>
      <c r="F82199">
        <v>8400000</v>
      </c>
    </row>
    <row r="82200" spans="1:6" x14ac:dyDescent="0.25">
      <c r="A82200" t="s">
        <v>376613</v>
      </c>
      <c r="B82200" t="s">
        <v>376614</v>
      </c>
      <c r="C82200" t="s">
        <v>228873</v>
      </c>
      <c r="D82200" t="s">
        <v>228877</v>
      </c>
      <c r="E82200" s="1">
        <v>38361</v>
      </c>
      <c r="F82200">
        <v>770000</v>
      </c>
    </row>
    <row r="82201" spans="1:6" x14ac:dyDescent="0.25">
      <c r="A82201" t="s">
        <v>376615</v>
      </c>
      <c r="B82201" t="s">
        <v>376616</v>
      </c>
      <c r="C82201" t="s">
        <v>228873</v>
      </c>
      <c r="D82201" t="s">
        <v>229524</v>
      </c>
      <c r="E82201" t="s">
        <v>91192</v>
      </c>
      <c r="F82201">
        <v>71000000</v>
      </c>
    </row>
    <row r="82202" spans="1:6" x14ac:dyDescent="0.25">
      <c r="A82202" t="s">
        <v>376613</v>
      </c>
      <c r="B82202" t="s">
        <v>376617</v>
      </c>
      <c r="C82202" t="s">
        <v>228873</v>
      </c>
      <c r="D82202" t="s">
        <v>228874</v>
      </c>
      <c r="E82202" s="1">
        <v>38722</v>
      </c>
      <c r="F82202">
        <v>8000000</v>
      </c>
    </row>
    <row r="82203" spans="1:6" x14ac:dyDescent="0.25">
      <c r="A82203" t="s">
        <v>376615</v>
      </c>
      <c r="B82203" t="s">
        <v>376618</v>
      </c>
      <c r="C82203" t="s">
        <v>228873</v>
      </c>
      <c r="E82203" s="1">
        <v>38961</v>
      </c>
      <c r="F82203">
        <v>1250000</v>
      </c>
    </row>
    <row r="82204" spans="1:6" x14ac:dyDescent="0.25">
      <c r="A82204" t="s">
        <v>376613</v>
      </c>
      <c r="B82204" t="s">
        <v>376619</v>
      </c>
      <c r="C82204" t="s">
        <v>228873</v>
      </c>
      <c r="D82204" t="s">
        <v>228977</v>
      </c>
      <c r="E82204" s="1">
        <v>39089</v>
      </c>
      <c r="F82204">
        <v>12000000</v>
      </c>
    </row>
    <row r="82205" spans="1:6" x14ac:dyDescent="0.25">
      <c r="A82205" t="s">
        <v>376615</v>
      </c>
      <c r="B82205" t="s">
        <v>376620</v>
      </c>
      <c r="C82205" t="s">
        <v>228873</v>
      </c>
      <c r="D82205" t="s">
        <v>229145</v>
      </c>
      <c r="E82205" s="1">
        <v>40158</v>
      </c>
      <c r="F82205">
        <v>10000000</v>
      </c>
    </row>
    <row r="82206" spans="1:6" x14ac:dyDescent="0.25">
      <c r="A82206" t="s">
        <v>376613</v>
      </c>
      <c r="B82206" t="s">
        <v>376621</v>
      </c>
      <c r="C82206" t="s">
        <v>228873</v>
      </c>
      <c r="D82206" t="s">
        <v>231418</v>
      </c>
      <c r="E82206" t="s">
        <v>43079</v>
      </c>
      <c r="F82206">
        <v>50000000</v>
      </c>
    </row>
    <row r="82207" spans="1:6" x14ac:dyDescent="0.25">
      <c r="A82207" t="s">
        <v>376615</v>
      </c>
      <c r="B82207" t="s">
        <v>376622</v>
      </c>
      <c r="C82207" t="s">
        <v>228873</v>
      </c>
      <c r="D82207" t="s">
        <v>229206</v>
      </c>
      <c r="E82207" t="s">
        <v>5271</v>
      </c>
      <c r="F82207">
        <v>14800000</v>
      </c>
    </row>
    <row r="82208" spans="1:6" x14ac:dyDescent="0.25">
      <c r="A82208" t="s">
        <v>376623</v>
      </c>
      <c r="B82208" t="s">
        <v>376624</v>
      </c>
      <c r="C82208" t="s">
        <v>228873</v>
      </c>
      <c r="E82208" t="s">
        <v>30110</v>
      </c>
      <c r="F82208">
        <v>271850</v>
      </c>
    </row>
    <row r="82209" spans="1:6" x14ac:dyDescent="0.25">
      <c r="A82209" t="s">
        <v>376625</v>
      </c>
      <c r="B82209" t="s">
        <v>376626</v>
      </c>
      <c r="C82209" t="s">
        <v>228909</v>
      </c>
      <c r="E82209" s="1">
        <v>41099</v>
      </c>
    </row>
    <row r="82210" spans="1:6" x14ac:dyDescent="0.25">
      <c r="A82210" t="s">
        <v>376627</v>
      </c>
      <c r="B82210" t="s">
        <v>376628</v>
      </c>
      <c r="C82210" t="s">
        <v>228873</v>
      </c>
      <c r="E82210" t="s">
        <v>5700</v>
      </c>
      <c r="F82210">
        <v>225000</v>
      </c>
    </row>
    <row r="82211" spans="1:6" x14ac:dyDescent="0.25">
      <c r="A82211" t="s">
        <v>376629</v>
      </c>
      <c r="B82211" t="s">
        <v>376630</v>
      </c>
      <c r="C82211" t="s">
        <v>228873</v>
      </c>
      <c r="E82211" t="s">
        <v>46361</v>
      </c>
      <c r="F82211">
        <v>4805115</v>
      </c>
    </row>
    <row r="82212" spans="1:6" x14ac:dyDescent="0.25">
      <c r="A82212" t="s">
        <v>376631</v>
      </c>
      <c r="B82212" t="s">
        <v>376632</v>
      </c>
      <c r="C82212" t="s">
        <v>228873</v>
      </c>
      <c r="E82212" t="s">
        <v>27370</v>
      </c>
      <c r="F82212">
        <v>397000</v>
      </c>
    </row>
    <row r="82213" spans="1:6" x14ac:dyDescent="0.25">
      <c r="A82213" t="s">
        <v>376633</v>
      </c>
      <c r="B82213" t="s">
        <v>376634</v>
      </c>
      <c r="C82213" t="s">
        <v>228880</v>
      </c>
      <c r="E82213" t="s">
        <v>159299</v>
      </c>
      <c r="F82213">
        <v>600000</v>
      </c>
    </row>
    <row r="82214" spans="1:6" x14ac:dyDescent="0.25">
      <c r="A82214" t="s">
        <v>376635</v>
      </c>
      <c r="B82214" t="s">
        <v>376636</v>
      </c>
      <c r="C82214" t="s">
        <v>228873</v>
      </c>
      <c r="E82214" s="1">
        <v>40401</v>
      </c>
      <c r="F82214">
        <v>10000000</v>
      </c>
    </row>
    <row r="82215" spans="1:6" x14ac:dyDescent="0.25">
      <c r="A82215" t="s">
        <v>376637</v>
      </c>
      <c r="B82215" t="s">
        <v>376638</v>
      </c>
      <c r="C82215" t="s">
        <v>229311</v>
      </c>
      <c r="E82215" t="s">
        <v>108627</v>
      </c>
      <c r="F82215">
        <v>40000000</v>
      </c>
    </row>
    <row r="82216" spans="1:6" x14ac:dyDescent="0.25">
      <c r="A82216" t="s">
        <v>376635</v>
      </c>
      <c r="B82216" t="s">
        <v>376639</v>
      </c>
      <c r="C82216" t="s">
        <v>229311</v>
      </c>
      <c r="E82216" t="s">
        <v>26777</v>
      </c>
      <c r="F82216">
        <v>8500000</v>
      </c>
    </row>
    <row r="82217" spans="1:6" x14ac:dyDescent="0.25">
      <c r="A82217" t="s">
        <v>376637</v>
      </c>
      <c r="B82217" t="s">
        <v>376640</v>
      </c>
      <c r="C82217" t="s">
        <v>229311</v>
      </c>
      <c r="E82217" t="s">
        <v>26889</v>
      </c>
      <c r="F82217">
        <v>11700000</v>
      </c>
    </row>
    <row r="82218" spans="1:6" x14ac:dyDescent="0.25">
      <c r="A82218" t="s">
        <v>376641</v>
      </c>
      <c r="B82218" t="s">
        <v>376642</v>
      </c>
      <c r="C82218" t="s">
        <v>228880</v>
      </c>
      <c r="E82218" s="1">
        <v>41648</v>
      </c>
      <c r="F82218">
        <v>30000</v>
      </c>
    </row>
    <row r="82219" spans="1:6" x14ac:dyDescent="0.25">
      <c r="A82219" t="s">
        <v>376643</v>
      </c>
      <c r="B82219" t="s">
        <v>376644</v>
      </c>
      <c r="C82219" t="s">
        <v>228873</v>
      </c>
      <c r="E82219" t="s">
        <v>237671</v>
      </c>
      <c r="F82219">
        <v>242000</v>
      </c>
    </row>
    <row r="82220" spans="1:6" x14ac:dyDescent="0.25">
      <c r="A82220" t="s">
        <v>376645</v>
      </c>
      <c r="B82220" t="s">
        <v>376646</v>
      </c>
      <c r="C82220" t="s">
        <v>228873</v>
      </c>
      <c r="E82220" t="s">
        <v>8881</v>
      </c>
      <c r="F82220">
        <v>975000</v>
      </c>
    </row>
    <row r="82221" spans="1:6" x14ac:dyDescent="0.25">
      <c r="A82221" t="s">
        <v>376647</v>
      </c>
      <c r="B82221" t="s">
        <v>376648</v>
      </c>
      <c r="C82221" t="s">
        <v>228873</v>
      </c>
      <c r="E82221" t="s">
        <v>38039</v>
      </c>
      <c r="F82221">
        <v>535000</v>
      </c>
    </row>
    <row r="82222" spans="1:6" x14ac:dyDescent="0.25">
      <c r="A82222" t="s">
        <v>376645</v>
      </c>
      <c r="B82222" t="s">
        <v>376649</v>
      </c>
      <c r="C82222" t="s">
        <v>228927</v>
      </c>
      <c r="E82222" t="s">
        <v>153172</v>
      </c>
      <c r="F82222">
        <v>763000</v>
      </c>
    </row>
    <row r="82223" spans="1:6" x14ac:dyDescent="0.25">
      <c r="A82223" t="s">
        <v>376650</v>
      </c>
      <c r="B82223" t="s">
        <v>376651</v>
      </c>
      <c r="C82223" t="s">
        <v>228873</v>
      </c>
      <c r="E82223" s="1">
        <v>40279</v>
      </c>
      <c r="F82223">
        <v>1750000</v>
      </c>
    </row>
    <row r="82224" spans="1:6" x14ac:dyDescent="0.25">
      <c r="A82224" t="s">
        <v>376652</v>
      </c>
      <c r="B82224" t="s">
        <v>376653</v>
      </c>
      <c r="C82224" t="s">
        <v>228880</v>
      </c>
      <c r="E82224" s="1">
        <v>40919</v>
      </c>
      <c r="F82224">
        <v>80000</v>
      </c>
    </row>
    <row r="82225" spans="1:6" x14ac:dyDescent="0.25">
      <c r="A82225" t="s">
        <v>376654</v>
      </c>
      <c r="B82225" t="s">
        <v>376655</v>
      </c>
      <c r="C82225" t="s">
        <v>228919</v>
      </c>
      <c r="E82225" s="1">
        <v>39792</v>
      </c>
      <c r="F82225">
        <v>65000000</v>
      </c>
    </row>
    <row r="82226" spans="1:6" x14ac:dyDescent="0.25">
      <c r="A82226" t="s">
        <v>376656</v>
      </c>
      <c r="B82226" t="s">
        <v>376657</v>
      </c>
      <c r="C82226" t="s">
        <v>228873</v>
      </c>
      <c r="D82226" t="s">
        <v>228874</v>
      </c>
      <c r="E82226" t="s">
        <v>45053</v>
      </c>
      <c r="F82226">
        <v>15000000</v>
      </c>
    </row>
    <row r="82227" spans="1:6" x14ac:dyDescent="0.25">
      <c r="A82227" t="s">
        <v>376658</v>
      </c>
      <c r="B82227" t="s">
        <v>376659</v>
      </c>
      <c r="C82227" t="s">
        <v>228880</v>
      </c>
      <c r="E82227" s="1">
        <v>41129</v>
      </c>
      <c r="F82227">
        <v>4000000</v>
      </c>
    </row>
    <row r="82228" spans="1:6" x14ac:dyDescent="0.25">
      <c r="A82228" t="s">
        <v>376656</v>
      </c>
      <c r="B82228" t="s">
        <v>376660</v>
      </c>
      <c r="C82228" t="s">
        <v>228873</v>
      </c>
      <c r="D82228" t="s">
        <v>228877</v>
      </c>
      <c r="E82228" s="1">
        <v>41405</v>
      </c>
      <c r="F82228">
        <v>9000000</v>
      </c>
    </row>
    <row r="82229" spans="1:6" x14ac:dyDescent="0.25">
      <c r="A82229" t="s">
        <v>376661</v>
      </c>
      <c r="B82229" t="s">
        <v>376662</v>
      </c>
      <c r="C82229" t="s">
        <v>228919</v>
      </c>
      <c r="E82229" t="s">
        <v>65440</v>
      </c>
      <c r="F82229">
        <v>72000000</v>
      </c>
    </row>
    <row r="82230" spans="1:6" x14ac:dyDescent="0.25">
      <c r="A82230" t="s">
        <v>376663</v>
      </c>
      <c r="B82230" t="s">
        <v>376664</v>
      </c>
      <c r="C82230" t="s">
        <v>228873</v>
      </c>
      <c r="D82230" t="s">
        <v>228877</v>
      </c>
      <c r="E82230" t="s">
        <v>240176</v>
      </c>
      <c r="F82230">
        <v>3120000</v>
      </c>
    </row>
    <row r="82231" spans="1:6" x14ac:dyDescent="0.25">
      <c r="A82231" t="s">
        <v>376665</v>
      </c>
      <c r="B82231" t="s">
        <v>376666</v>
      </c>
      <c r="C82231" t="s">
        <v>228880</v>
      </c>
      <c r="E82231" t="s">
        <v>61434</v>
      </c>
      <c r="F82231">
        <v>734828</v>
      </c>
    </row>
    <row r="82232" spans="1:6" x14ac:dyDescent="0.25">
      <c r="A82232" t="s">
        <v>376667</v>
      </c>
      <c r="B82232" t="s">
        <v>376668</v>
      </c>
      <c r="C82232" t="s">
        <v>228873</v>
      </c>
      <c r="D82232" t="s">
        <v>228877</v>
      </c>
      <c r="E82232" t="s">
        <v>51586</v>
      </c>
    </row>
    <row r="82233" spans="1:6" x14ac:dyDescent="0.25">
      <c r="A82233" t="s">
        <v>376669</v>
      </c>
      <c r="B82233" t="s">
        <v>376670</v>
      </c>
      <c r="C82233" t="s">
        <v>228873</v>
      </c>
      <c r="E82233" t="s">
        <v>10423</v>
      </c>
    </row>
    <row r="82234" spans="1:6" x14ac:dyDescent="0.25">
      <c r="A82234" t="s">
        <v>376671</v>
      </c>
      <c r="B82234" t="s">
        <v>376672</v>
      </c>
      <c r="C82234" t="s">
        <v>228880</v>
      </c>
      <c r="E82234" s="1">
        <v>41648</v>
      </c>
      <c r="F82234">
        <v>0</v>
      </c>
    </row>
    <row r="82235" spans="1:6" x14ac:dyDescent="0.25">
      <c r="A82235" t="s">
        <v>376673</v>
      </c>
      <c r="B82235" t="s">
        <v>376674</v>
      </c>
      <c r="C82235" t="s">
        <v>229311</v>
      </c>
      <c r="E82235" t="s">
        <v>21513</v>
      </c>
      <c r="F82235">
        <v>75000000</v>
      </c>
    </row>
    <row r="82236" spans="1:6" x14ac:dyDescent="0.25">
      <c r="A82236" t="s">
        <v>376675</v>
      </c>
      <c r="B82236" t="s">
        <v>376676</v>
      </c>
      <c r="C82236" t="s">
        <v>228873</v>
      </c>
      <c r="E82236" s="1">
        <v>40031</v>
      </c>
      <c r="F82236">
        <v>702382</v>
      </c>
    </row>
    <row r="82237" spans="1:6" x14ac:dyDescent="0.25">
      <c r="A82237" t="s">
        <v>376677</v>
      </c>
      <c r="B82237" t="s">
        <v>376678</v>
      </c>
      <c r="C82237" t="s">
        <v>228873</v>
      </c>
      <c r="D82237" t="s">
        <v>228877</v>
      </c>
      <c r="E82237" s="1">
        <v>39093</v>
      </c>
      <c r="F82237">
        <v>6861058</v>
      </c>
    </row>
    <row r="82238" spans="1:6" x14ac:dyDescent="0.25">
      <c r="A82238" t="s">
        <v>376675</v>
      </c>
      <c r="B82238" t="s">
        <v>376679</v>
      </c>
      <c r="C82238" t="s">
        <v>228873</v>
      </c>
      <c r="E82238" t="s">
        <v>32305</v>
      </c>
      <c r="F82238">
        <v>2000000</v>
      </c>
    </row>
    <row r="82239" spans="1:6" x14ac:dyDescent="0.25">
      <c r="A82239" t="s">
        <v>376680</v>
      </c>
      <c r="B82239" t="s">
        <v>376681</v>
      </c>
      <c r="C82239" t="s">
        <v>228873</v>
      </c>
      <c r="E82239" t="s">
        <v>38279</v>
      </c>
      <c r="F82239">
        <v>1724396</v>
      </c>
    </row>
    <row r="82240" spans="1:6" x14ac:dyDescent="0.25">
      <c r="A82240" t="s">
        <v>376682</v>
      </c>
      <c r="B82240" t="s">
        <v>376683</v>
      </c>
      <c r="C82240" t="s">
        <v>228873</v>
      </c>
      <c r="E82240" s="1">
        <v>40423</v>
      </c>
      <c r="F82240">
        <v>7800000</v>
      </c>
    </row>
    <row r="82241" spans="1:6" x14ac:dyDescent="0.25">
      <c r="A82241" t="s">
        <v>376680</v>
      </c>
      <c r="B82241" t="s">
        <v>376684</v>
      </c>
      <c r="C82241" t="s">
        <v>228873</v>
      </c>
      <c r="E82241" s="1">
        <v>41793</v>
      </c>
      <c r="F82241">
        <v>5500000</v>
      </c>
    </row>
    <row r="82242" spans="1:6" x14ac:dyDescent="0.25">
      <c r="A82242" t="s">
        <v>376685</v>
      </c>
      <c r="B82242" t="s">
        <v>376686</v>
      </c>
      <c r="C82242" t="s">
        <v>228873</v>
      </c>
      <c r="D82242" t="s">
        <v>229145</v>
      </c>
      <c r="E82242" s="1">
        <v>38513</v>
      </c>
      <c r="F82242">
        <v>15000000</v>
      </c>
    </row>
    <row r="82243" spans="1:6" x14ac:dyDescent="0.25">
      <c r="A82243" t="s">
        <v>376687</v>
      </c>
      <c r="B82243" t="s">
        <v>376688</v>
      </c>
      <c r="C82243" t="s">
        <v>228873</v>
      </c>
      <c r="E82243" s="1">
        <v>40364</v>
      </c>
      <c r="F82243">
        <v>7453432</v>
      </c>
    </row>
    <row r="82244" spans="1:6" x14ac:dyDescent="0.25">
      <c r="A82244" t="s">
        <v>376689</v>
      </c>
      <c r="B82244" t="s">
        <v>376690</v>
      </c>
      <c r="C82244" t="s">
        <v>228873</v>
      </c>
      <c r="E82244" t="s">
        <v>4634</v>
      </c>
      <c r="F82244">
        <v>5000000</v>
      </c>
    </row>
    <row r="82245" spans="1:6" x14ac:dyDescent="0.25">
      <c r="A82245" t="s">
        <v>376691</v>
      </c>
      <c r="B82245" t="s">
        <v>376692</v>
      </c>
      <c r="C82245" t="s">
        <v>228943</v>
      </c>
      <c r="E82245" s="1">
        <v>41736</v>
      </c>
      <c r="F82245">
        <v>1362032</v>
      </c>
    </row>
    <row r="82246" spans="1:6" x14ac:dyDescent="0.25">
      <c r="A82246" t="s">
        <v>376693</v>
      </c>
      <c r="B82246" t="s">
        <v>376694</v>
      </c>
      <c r="C82246" t="s">
        <v>228873</v>
      </c>
      <c r="D82246" t="s">
        <v>228877</v>
      </c>
      <c r="E82246" t="s">
        <v>277</v>
      </c>
    </row>
    <row r="82247" spans="1:6" x14ac:dyDescent="0.25">
      <c r="A82247" t="s">
        <v>376695</v>
      </c>
      <c r="B82247" t="s">
        <v>376696</v>
      </c>
      <c r="C82247" t="s">
        <v>228880</v>
      </c>
      <c r="E82247" s="1">
        <v>40555</v>
      </c>
    </row>
    <row r="82248" spans="1:6" x14ac:dyDescent="0.25">
      <c r="A82248" t="s">
        <v>376693</v>
      </c>
      <c r="B82248" t="s">
        <v>376697</v>
      </c>
      <c r="C82248" t="s">
        <v>228880</v>
      </c>
      <c r="E82248" s="1">
        <v>41489</v>
      </c>
    </row>
    <row r="82249" spans="1:6" x14ac:dyDescent="0.25">
      <c r="A82249" t="s">
        <v>376695</v>
      </c>
      <c r="B82249" t="s">
        <v>376698</v>
      </c>
      <c r="C82249" t="s">
        <v>228873</v>
      </c>
      <c r="D82249" t="s">
        <v>228977</v>
      </c>
      <c r="E82249" t="s">
        <v>102295</v>
      </c>
      <c r="F82249">
        <v>26700000</v>
      </c>
    </row>
    <row r="82250" spans="1:6" x14ac:dyDescent="0.25">
      <c r="A82250" t="s">
        <v>376693</v>
      </c>
      <c r="B82250" t="s">
        <v>376699</v>
      </c>
      <c r="C82250" t="s">
        <v>228873</v>
      </c>
      <c r="E82250" t="s">
        <v>44532</v>
      </c>
      <c r="F82250">
        <v>5400000</v>
      </c>
    </row>
    <row r="82251" spans="1:6" x14ac:dyDescent="0.25">
      <c r="A82251" t="s">
        <v>376695</v>
      </c>
      <c r="B82251" t="s">
        <v>376700</v>
      </c>
      <c r="C82251" t="s">
        <v>228873</v>
      </c>
      <c r="D82251" t="s">
        <v>228874</v>
      </c>
      <c r="E82251" t="s">
        <v>8743</v>
      </c>
      <c r="F82251">
        <v>23000000</v>
      </c>
    </row>
    <row r="82252" spans="1:6" x14ac:dyDescent="0.25">
      <c r="A82252" t="s">
        <v>376701</v>
      </c>
      <c r="B82252" t="s">
        <v>376702</v>
      </c>
      <c r="C82252" t="s">
        <v>228880</v>
      </c>
      <c r="E82252" s="1">
        <v>40912</v>
      </c>
    </row>
    <row r="82253" spans="1:6" x14ac:dyDescent="0.25">
      <c r="A82253" t="s">
        <v>376703</v>
      </c>
      <c r="B82253" t="s">
        <v>376704</v>
      </c>
      <c r="C82253" t="s">
        <v>228873</v>
      </c>
      <c r="D82253" t="s">
        <v>228874</v>
      </c>
      <c r="E82253" s="1">
        <v>40068</v>
      </c>
      <c r="F82253">
        <v>5600000</v>
      </c>
    </row>
    <row r="82254" spans="1:6" x14ac:dyDescent="0.25">
      <c r="A82254" t="s">
        <v>376705</v>
      </c>
      <c r="B82254" t="s">
        <v>376706</v>
      </c>
      <c r="C82254" t="s">
        <v>228873</v>
      </c>
      <c r="E82254" t="s">
        <v>208249</v>
      </c>
      <c r="F82254">
        <v>13500000</v>
      </c>
    </row>
    <row r="82255" spans="1:6" x14ac:dyDescent="0.25">
      <c r="A82255" t="s">
        <v>376703</v>
      </c>
      <c r="B82255" t="s">
        <v>376707</v>
      </c>
      <c r="C82255" t="s">
        <v>228873</v>
      </c>
      <c r="E82255" t="s">
        <v>242955</v>
      </c>
      <c r="F82255">
        <v>7000000</v>
      </c>
    </row>
    <row r="82256" spans="1:6" x14ac:dyDescent="0.25">
      <c r="A82256" t="s">
        <v>376708</v>
      </c>
      <c r="B82256" t="s">
        <v>376709</v>
      </c>
      <c r="C82256" t="s">
        <v>228927</v>
      </c>
      <c r="E82256" s="1">
        <v>40911</v>
      </c>
      <c r="F82256">
        <v>100000</v>
      </c>
    </row>
    <row r="82257" spans="1:6" x14ac:dyDescent="0.25">
      <c r="A82257" t="s">
        <v>376710</v>
      </c>
      <c r="B82257" t="s">
        <v>376711</v>
      </c>
      <c r="C82257" t="s">
        <v>228873</v>
      </c>
      <c r="E82257" t="s">
        <v>97475</v>
      </c>
      <c r="F82257">
        <v>250000</v>
      </c>
    </row>
    <row r="82258" spans="1:6" x14ac:dyDescent="0.25">
      <c r="A82258" t="s">
        <v>376712</v>
      </c>
      <c r="B82258" t="s">
        <v>376713</v>
      </c>
      <c r="C82258" t="s">
        <v>228873</v>
      </c>
      <c r="D82258" t="s">
        <v>228877</v>
      </c>
      <c r="E82258" t="s">
        <v>57764</v>
      </c>
      <c r="F82258">
        <v>4600000</v>
      </c>
    </row>
    <row r="82259" spans="1:6" x14ac:dyDescent="0.25">
      <c r="A82259" t="s">
        <v>376714</v>
      </c>
      <c r="B82259" t="s">
        <v>376715</v>
      </c>
      <c r="C82259" t="s">
        <v>228927</v>
      </c>
      <c r="E82259" t="s">
        <v>29634</v>
      </c>
      <c r="F82259">
        <v>2750000</v>
      </c>
    </row>
    <row r="82260" spans="1:6" x14ac:dyDescent="0.25">
      <c r="A82260" t="s">
        <v>376712</v>
      </c>
      <c r="B82260" t="s">
        <v>376716</v>
      </c>
      <c r="C82260" t="s">
        <v>229045</v>
      </c>
      <c r="E82260" t="s">
        <v>6253</v>
      </c>
      <c r="F82260">
        <v>100000</v>
      </c>
    </row>
    <row r="82261" spans="1:6" x14ac:dyDescent="0.25">
      <c r="A82261" t="s">
        <v>376714</v>
      </c>
      <c r="B82261" t="s">
        <v>376717</v>
      </c>
      <c r="C82261" t="s">
        <v>228873</v>
      </c>
      <c r="D82261" t="s">
        <v>228874</v>
      </c>
      <c r="E82261" t="s">
        <v>234089</v>
      </c>
      <c r="F82261">
        <v>17000000</v>
      </c>
    </row>
    <row r="82262" spans="1:6" x14ac:dyDescent="0.25">
      <c r="A82262" t="s">
        <v>376718</v>
      </c>
      <c r="B82262" t="s">
        <v>376719</v>
      </c>
      <c r="C82262" t="s">
        <v>228873</v>
      </c>
      <c r="E82262" s="1">
        <v>40330</v>
      </c>
      <c r="F82262">
        <v>123200</v>
      </c>
    </row>
    <row r="82263" spans="1:6" x14ac:dyDescent="0.25">
      <c r="A82263" t="s">
        <v>376720</v>
      </c>
      <c r="B82263" t="s">
        <v>376721</v>
      </c>
      <c r="C82263" t="s">
        <v>229045</v>
      </c>
      <c r="E82263" t="s">
        <v>31034</v>
      </c>
      <c r="F82263">
        <v>5000000</v>
      </c>
    </row>
    <row r="82264" spans="1:6" x14ac:dyDescent="0.25">
      <c r="A82264" t="s">
        <v>376722</v>
      </c>
      <c r="B82264" t="s">
        <v>376723</v>
      </c>
      <c r="C82264" t="s">
        <v>228927</v>
      </c>
      <c r="E82264" s="1">
        <v>41521</v>
      </c>
      <c r="F82264">
        <v>612500</v>
      </c>
    </row>
    <row r="82265" spans="1:6" x14ac:dyDescent="0.25">
      <c r="A82265" t="s">
        <v>376724</v>
      </c>
      <c r="B82265" t="s">
        <v>376725</v>
      </c>
      <c r="C82265" t="s">
        <v>228927</v>
      </c>
      <c r="E82265" s="1">
        <v>40976</v>
      </c>
      <c r="F82265">
        <v>588218</v>
      </c>
    </row>
    <row r="82266" spans="1:6" x14ac:dyDescent="0.25">
      <c r="A82266" t="s">
        <v>376722</v>
      </c>
      <c r="B82266" t="s">
        <v>376726</v>
      </c>
      <c r="C82266" t="s">
        <v>228873</v>
      </c>
      <c r="E82266" t="s">
        <v>139809</v>
      </c>
      <c r="F82266">
        <v>1600000</v>
      </c>
    </row>
    <row r="82267" spans="1:6" x14ac:dyDescent="0.25">
      <c r="A82267" t="s">
        <v>376724</v>
      </c>
      <c r="B82267" t="s">
        <v>376727</v>
      </c>
      <c r="C82267" t="s">
        <v>228873</v>
      </c>
      <c r="D82267" t="s">
        <v>228877</v>
      </c>
      <c r="E82267" t="s">
        <v>57300</v>
      </c>
      <c r="F82267">
        <v>6500000</v>
      </c>
    </row>
    <row r="82268" spans="1:6" x14ac:dyDescent="0.25">
      <c r="A82268" t="s">
        <v>376728</v>
      </c>
      <c r="B82268" t="s">
        <v>376729</v>
      </c>
      <c r="C82268" t="s">
        <v>228873</v>
      </c>
      <c r="D82268" t="s">
        <v>228877</v>
      </c>
      <c r="E82268" t="s">
        <v>242993</v>
      </c>
      <c r="F82268">
        <v>10200000</v>
      </c>
    </row>
    <row r="82269" spans="1:6" x14ac:dyDescent="0.25">
      <c r="A82269" t="s">
        <v>376730</v>
      </c>
      <c r="B82269" t="s">
        <v>376731</v>
      </c>
      <c r="C82269" t="s">
        <v>228873</v>
      </c>
      <c r="E82269" s="1">
        <v>41101</v>
      </c>
      <c r="F82269">
        <v>6400000</v>
      </c>
    </row>
    <row r="82270" spans="1:6" x14ac:dyDescent="0.25">
      <c r="A82270" t="s">
        <v>376732</v>
      </c>
      <c r="B82270" t="s">
        <v>376733</v>
      </c>
      <c r="C82270" t="s">
        <v>228873</v>
      </c>
      <c r="E82270" t="s">
        <v>8743</v>
      </c>
      <c r="F82270">
        <v>5249999</v>
      </c>
    </row>
    <row r="82271" spans="1:6" x14ac:dyDescent="0.25">
      <c r="A82271" t="s">
        <v>376734</v>
      </c>
      <c r="B82271" t="s">
        <v>376735</v>
      </c>
      <c r="C82271" t="s">
        <v>228927</v>
      </c>
      <c r="E82271" t="s">
        <v>26012</v>
      </c>
      <c r="F82271">
        <v>50000</v>
      </c>
    </row>
    <row r="82272" spans="1:6" x14ac:dyDescent="0.25">
      <c r="A82272" t="s">
        <v>376736</v>
      </c>
      <c r="B82272" t="s">
        <v>376737</v>
      </c>
      <c r="C82272" t="s">
        <v>228943</v>
      </c>
      <c r="E82272" t="s">
        <v>65052</v>
      </c>
      <c r="F82272">
        <v>250644</v>
      </c>
    </row>
    <row r="82273" spans="1:6" x14ac:dyDescent="0.25">
      <c r="A82273" t="s">
        <v>376738</v>
      </c>
      <c r="B82273" t="s">
        <v>376739</v>
      </c>
      <c r="C82273" t="s">
        <v>228873</v>
      </c>
      <c r="E82273" t="s">
        <v>50636</v>
      </c>
      <c r="F82273">
        <v>37610271</v>
      </c>
    </row>
    <row r="82274" spans="1:6" x14ac:dyDescent="0.25">
      <c r="A82274" t="s">
        <v>376740</v>
      </c>
      <c r="B82274" t="s">
        <v>376741</v>
      </c>
      <c r="C82274" t="s">
        <v>228873</v>
      </c>
      <c r="E82274" t="s">
        <v>59363</v>
      </c>
      <c r="F82274">
        <v>86571044</v>
      </c>
    </row>
    <row r="82275" spans="1:6" x14ac:dyDescent="0.25">
      <c r="A82275" t="s">
        <v>376738</v>
      </c>
      <c r="B82275" t="s">
        <v>376742</v>
      </c>
      <c r="C82275" t="s">
        <v>228873</v>
      </c>
      <c r="E82275" t="s">
        <v>53760</v>
      </c>
      <c r="F82275">
        <v>1339520</v>
      </c>
    </row>
    <row r="82276" spans="1:6" x14ac:dyDescent="0.25">
      <c r="A82276" t="s">
        <v>376740</v>
      </c>
      <c r="B82276" t="s">
        <v>376743</v>
      </c>
      <c r="C82276" t="s">
        <v>228873</v>
      </c>
      <c r="E82276" s="1">
        <v>40363</v>
      </c>
      <c r="F82276">
        <v>1600000</v>
      </c>
    </row>
    <row r="82277" spans="1:6" x14ac:dyDescent="0.25">
      <c r="A82277" t="s">
        <v>376744</v>
      </c>
      <c r="B82277" t="s">
        <v>376745</v>
      </c>
      <c r="C82277" t="s">
        <v>228873</v>
      </c>
      <c r="E82277" s="1">
        <v>40336</v>
      </c>
      <c r="F82277">
        <v>253206</v>
      </c>
    </row>
    <row r="82278" spans="1:6" x14ac:dyDescent="0.25">
      <c r="A82278" t="s">
        <v>376746</v>
      </c>
      <c r="B82278" t="s">
        <v>376747</v>
      </c>
      <c r="C82278" t="s">
        <v>228873</v>
      </c>
      <c r="E82278" s="1">
        <v>40555</v>
      </c>
      <c r="F82278">
        <v>500000</v>
      </c>
    </row>
    <row r="82279" spans="1:6" x14ac:dyDescent="0.25">
      <c r="A82279" t="s">
        <v>376748</v>
      </c>
      <c r="B82279" t="s">
        <v>376749</v>
      </c>
      <c r="C82279" t="s">
        <v>228873</v>
      </c>
      <c r="E82279" s="1">
        <v>40522</v>
      </c>
      <c r="F82279">
        <v>246000</v>
      </c>
    </row>
    <row r="82280" spans="1:6" x14ac:dyDescent="0.25">
      <c r="A82280" t="s">
        <v>376750</v>
      </c>
      <c r="B82280" t="s">
        <v>376751</v>
      </c>
      <c r="C82280" t="s">
        <v>228880</v>
      </c>
      <c r="E82280" t="s">
        <v>110417</v>
      </c>
      <c r="F82280">
        <v>1500001</v>
      </c>
    </row>
    <row r="82281" spans="1:6" x14ac:dyDescent="0.25">
      <c r="A82281" t="s">
        <v>376752</v>
      </c>
      <c r="B82281" t="s">
        <v>376753</v>
      </c>
      <c r="C82281" t="s">
        <v>228873</v>
      </c>
      <c r="E82281" t="s">
        <v>39468</v>
      </c>
      <c r="F82281">
        <v>1212201</v>
      </c>
    </row>
    <row r="82282" spans="1:6" x14ac:dyDescent="0.25">
      <c r="A82282" t="s">
        <v>376754</v>
      </c>
      <c r="B82282" t="s">
        <v>376755</v>
      </c>
      <c r="C82282" t="s">
        <v>228873</v>
      </c>
      <c r="E82282" s="1">
        <v>40190</v>
      </c>
    </row>
    <row r="82283" spans="1:6" x14ac:dyDescent="0.25">
      <c r="A82283" t="s">
        <v>376756</v>
      </c>
      <c r="B82283" t="s">
        <v>376757</v>
      </c>
      <c r="C82283" t="s">
        <v>228873</v>
      </c>
      <c r="E82283" t="s">
        <v>24442</v>
      </c>
      <c r="F82283">
        <v>10000000</v>
      </c>
    </row>
    <row r="82284" spans="1:6" x14ac:dyDescent="0.25">
      <c r="A82284" t="s">
        <v>376754</v>
      </c>
      <c r="B82284" t="s">
        <v>376758</v>
      </c>
      <c r="C82284" t="s">
        <v>228873</v>
      </c>
      <c r="D82284" t="s">
        <v>228874</v>
      </c>
      <c r="E82284" s="1">
        <v>39146</v>
      </c>
      <c r="F82284">
        <v>17100000</v>
      </c>
    </row>
    <row r="82285" spans="1:6" x14ac:dyDescent="0.25">
      <c r="A82285" t="s">
        <v>376756</v>
      </c>
      <c r="B82285" t="s">
        <v>376759</v>
      </c>
      <c r="C82285" t="s">
        <v>228873</v>
      </c>
      <c r="D82285" t="s">
        <v>228977</v>
      </c>
      <c r="E82285" s="1">
        <v>42159</v>
      </c>
      <c r="F82285">
        <v>17000000</v>
      </c>
    </row>
    <row r="82286" spans="1:6" x14ac:dyDescent="0.25">
      <c r="A82286" t="s">
        <v>376754</v>
      </c>
      <c r="B82286" t="s">
        <v>376760</v>
      </c>
      <c r="C82286" t="s">
        <v>228873</v>
      </c>
      <c r="D82286" t="s">
        <v>228977</v>
      </c>
      <c r="E82286" s="1">
        <v>39823</v>
      </c>
      <c r="F82286">
        <v>12000000</v>
      </c>
    </row>
    <row r="82287" spans="1:6" x14ac:dyDescent="0.25">
      <c r="A82287" t="s">
        <v>376761</v>
      </c>
      <c r="B82287" t="s">
        <v>376762</v>
      </c>
      <c r="C82287" t="s">
        <v>228889</v>
      </c>
      <c r="E82287" s="1">
        <v>41275</v>
      </c>
    </row>
    <row r="82288" spans="1:6" x14ac:dyDescent="0.25">
      <c r="A82288" t="s">
        <v>376763</v>
      </c>
      <c r="B82288" t="s">
        <v>376764</v>
      </c>
      <c r="C82288" t="s">
        <v>228873</v>
      </c>
      <c r="D82288" t="s">
        <v>228877</v>
      </c>
      <c r="E82288" t="s">
        <v>6266</v>
      </c>
      <c r="F82288">
        <v>2000000</v>
      </c>
    </row>
    <row r="82289" spans="1:6" x14ac:dyDescent="0.25">
      <c r="A82289" t="s">
        <v>376765</v>
      </c>
      <c r="B82289" t="s">
        <v>376766</v>
      </c>
      <c r="C82289" t="s">
        <v>228880</v>
      </c>
      <c r="E82289" t="s">
        <v>90417</v>
      </c>
      <c r="F82289">
        <v>1000000</v>
      </c>
    </row>
    <row r="82290" spans="1:6" x14ac:dyDescent="0.25">
      <c r="A82290" t="s">
        <v>376763</v>
      </c>
      <c r="B82290" t="s">
        <v>376767</v>
      </c>
      <c r="C82290" t="s">
        <v>228880</v>
      </c>
      <c r="E82290" t="s">
        <v>972</v>
      </c>
    </row>
    <row r="82291" spans="1:6" x14ac:dyDescent="0.25">
      <c r="A82291" t="s">
        <v>376768</v>
      </c>
      <c r="B82291" t="s">
        <v>376769</v>
      </c>
      <c r="C82291" t="s">
        <v>228873</v>
      </c>
      <c r="D82291" t="s">
        <v>228874</v>
      </c>
      <c r="E82291" s="1">
        <v>41582</v>
      </c>
      <c r="F82291">
        <v>3000000</v>
      </c>
    </row>
    <row r="82292" spans="1:6" x14ac:dyDescent="0.25">
      <c r="A82292" t="s">
        <v>376770</v>
      </c>
      <c r="B82292" t="s">
        <v>376771</v>
      </c>
      <c r="C82292" t="s">
        <v>228873</v>
      </c>
      <c r="E82292" s="1">
        <v>42045</v>
      </c>
      <c r="F82292">
        <v>998139</v>
      </c>
    </row>
    <row r="82293" spans="1:6" x14ac:dyDescent="0.25">
      <c r="A82293" t="s">
        <v>376768</v>
      </c>
      <c r="B82293" t="s">
        <v>376772</v>
      </c>
      <c r="C82293" t="s">
        <v>228873</v>
      </c>
      <c r="E82293" s="1">
        <v>41702</v>
      </c>
      <c r="F82293">
        <v>751549</v>
      </c>
    </row>
    <row r="82294" spans="1:6" x14ac:dyDescent="0.25">
      <c r="A82294" t="s">
        <v>376770</v>
      </c>
      <c r="B82294" t="s">
        <v>376773</v>
      </c>
      <c r="C82294" t="s">
        <v>228873</v>
      </c>
      <c r="D82294" t="s">
        <v>228877</v>
      </c>
      <c r="E82294" s="1">
        <v>39052</v>
      </c>
      <c r="F82294">
        <v>12000000</v>
      </c>
    </row>
    <row r="82295" spans="1:6" x14ac:dyDescent="0.25">
      <c r="A82295" t="s">
        <v>376774</v>
      </c>
      <c r="B82295" t="s">
        <v>376775</v>
      </c>
      <c r="C82295" t="s">
        <v>228873</v>
      </c>
      <c r="D82295" t="s">
        <v>228874</v>
      </c>
      <c r="E82295" t="s">
        <v>256476</v>
      </c>
      <c r="F82295">
        <v>17700000</v>
      </c>
    </row>
    <row r="82296" spans="1:6" x14ac:dyDescent="0.25">
      <c r="A82296" t="s">
        <v>376776</v>
      </c>
      <c r="B82296" t="s">
        <v>376777</v>
      </c>
      <c r="C82296" t="s">
        <v>228873</v>
      </c>
      <c r="E82296" t="s">
        <v>104931</v>
      </c>
      <c r="F82296">
        <v>3267867</v>
      </c>
    </row>
    <row r="82297" spans="1:6" x14ac:dyDescent="0.25">
      <c r="A82297" t="s">
        <v>376778</v>
      </c>
      <c r="B82297" t="s">
        <v>376779</v>
      </c>
      <c r="C82297" t="s">
        <v>228943</v>
      </c>
      <c r="E82297" s="1">
        <v>40917</v>
      </c>
    </row>
    <row r="82298" spans="1:6" x14ac:dyDescent="0.25">
      <c r="A82298" t="s">
        <v>376780</v>
      </c>
      <c r="B82298" t="s">
        <v>376781</v>
      </c>
      <c r="C82298" t="s">
        <v>228889</v>
      </c>
      <c r="E82298" s="1">
        <v>41247</v>
      </c>
    </row>
    <row r="82299" spans="1:6" x14ac:dyDescent="0.25">
      <c r="A82299" t="s">
        <v>376782</v>
      </c>
      <c r="B82299" t="s">
        <v>376783</v>
      </c>
      <c r="C82299" t="s">
        <v>228873</v>
      </c>
      <c r="E82299" s="1">
        <v>41761</v>
      </c>
      <c r="F82299">
        <v>1650000</v>
      </c>
    </row>
    <row r="82300" spans="1:6" x14ac:dyDescent="0.25">
      <c r="A82300" t="s">
        <v>376784</v>
      </c>
      <c r="B82300" t="s">
        <v>376785</v>
      </c>
      <c r="C82300" t="s">
        <v>228873</v>
      </c>
      <c r="E82300" t="s">
        <v>23497</v>
      </c>
      <c r="F82300">
        <v>1175760</v>
      </c>
    </row>
    <row r="82301" spans="1:6" x14ac:dyDescent="0.25">
      <c r="A82301" t="s">
        <v>376786</v>
      </c>
      <c r="B82301" t="s">
        <v>376787</v>
      </c>
      <c r="C82301" t="s">
        <v>228873</v>
      </c>
      <c r="E82301" t="s">
        <v>14026</v>
      </c>
      <c r="F82301">
        <v>4225</v>
      </c>
    </row>
    <row r="82302" spans="1:6" x14ac:dyDescent="0.25">
      <c r="A82302" t="s">
        <v>376788</v>
      </c>
      <c r="B82302" t="s">
        <v>376789</v>
      </c>
      <c r="C82302" t="s">
        <v>228873</v>
      </c>
      <c r="D82302" t="s">
        <v>228877</v>
      </c>
      <c r="E82302" s="1">
        <v>37813</v>
      </c>
      <c r="F82302">
        <v>3000000</v>
      </c>
    </row>
    <row r="82303" spans="1:6" x14ac:dyDescent="0.25">
      <c r="A82303" t="s">
        <v>376790</v>
      </c>
      <c r="B82303" t="s">
        <v>376791</v>
      </c>
      <c r="C82303" t="s">
        <v>228909</v>
      </c>
      <c r="E82303" s="1">
        <v>41580</v>
      </c>
      <c r="F82303">
        <v>100000</v>
      </c>
    </row>
    <row r="82304" spans="1:6" x14ac:dyDescent="0.25">
      <c r="A82304" t="s">
        <v>376792</v>
      </c>
      <c r="B82304" t="s">
        <v>376793</v>
      </c>
      <c r="C82304" t="s">
        <v>228889</v>
      </c>
      <c r="E82304" t="s">
        <v>130653</v>
      </c>
      <c r="F82304">
        <v>80837</v>
      </c>
    </row>
    <row r="82305" spans="1:6" x14ac:dyDescent="0.25">
      <c r="A82305" t="s">
        <v>376794</v>
      </c>
      <c r="B82305" t="s">
        <v>376795</v>
      </c>
      <c r="C82305" t="s">
        <v>229045</v>
      </c>
      <c r="E82305" s="1">
        <v>42248</v>
      </c>
      <c r="F82305">
        <v>29517</v>
      </c>
    </row>
    <row r="82306" spans="1:6" x14ac:dyDescent="0.25">
      <c r="A82306" t="s">
        <v>376796</v>
      </c>
      <c r="B82306" t="s">
        <v>376797</v>
      </c>
      <c r="C82306" t="s">
        <v>229045</v>
      </c>
      <c r="E82306" s="1">
        <v>41952</v>
      </c>
      <c r="F82306">
        <v>4552</v>
      </c>
    </row>
    <row r="82307" spans="1:6" x14ac:dyDescent="0.25">
      <c r="A82307" t="s">
        <v>376794</v>
      </c>
      <c r="B82307" t="s">
        <v>376798</v>
      </c>
      <c r="C82307" t="s">
        <v>229045</v>
      </c>
      <c r="E82307" s="1">
        <v>41947</v>
      </c>
      <c r="F82307">
        <v>7317</v>
      </c>
    </row>
    <row r="82308" spans="1:6" x14ac:dyDescent="0.25">
      <c r="A82308" t="s">
        <v>376796</v>
      </c>
      <c r="B82308" t="s">
        <v>376799</v>
      </c>
      <c r="C82308" t="s">
        <v>228916</v>
      </c>
      <c r="E82308" s="1">
        <v>41985</v>
      </c>
      <c r="F82308">
        <v>130254</v>
      </c>
    </row>
    <row r="82309" spans="1:6" x14ac:dyDescent="0.25">
      <c r="A82309" t="s">
        <v>376794</v>
      </c>
      <c r="B82309" t="s">
        <v>376800</v>
      </c>
      <c r="C82309" t="s">
        <v>228880</v>
      </c>
      <c r="E82309" s="1">
        <v>41648</v>
      </c>
      <c r="F82309">
        <v>95639</v>
      </c>
    </row>
    <row r="82310" spans="1:6" x14ac:dyDescent="0.25">
      <c r="A82310" t="s">
        <v>376801</v>
      </c>
      <c r="B82310" t="s">
        <v>376802</v>
      </c>
      <c r="C82310" t="s">
        <v>228889</v>
      </c>
      <c r="E82310" t="s">
        <v>79337</v>
      </c>
    </row>
    <row r="82311" spans="1:6" x14ac:dyDescent="0.25">
      <c r="A82311" t="s">
        <v>376803</v>
      </c>
      <c r="B82311" t="s">
        <v>376804</v>
      </c>
      <c r="C82311" t="s">
        <v>228880</v>
      </c>
      <c r="E82311" s="1">
        <v>40912</v>
      </c>
      <c r="F82311">
        <v>20000</v>
      </c>
    </row>
    <row r="82312" spans="1:6" x14ac:dyDescent="0.25">
      <c r="A82312" t="s">
        <v>376805</v>
      </c>
      <c r="B82312" t="s">
        <v>376806</v>
      </c>
      <c r="C82312" t="s">
        <v>228880</v>
      </c>
      <c r="E82312" s="1">
        <v>41276</v>
      </c>
      <c r="F82312">
        <v>500000</v>
      </c>
    </row>
    <row r="82313" spans="1:6" x14ac:dyDescent="0.25">
      <c r="A82313" t="s">
        <v>376807</v>
      </c>
      <c r="B82313" t="s">
        <v>376808</v>
      </c>
      <c r="C82313" t="s">
        <v>228873</v>
      </c>
      <c r="D82313" t="s">
        <v>228877</v>
      </c>
      <c r="E82313" s="1">
        <v>42010</v>
      </c>
    </row>
    <row r="82314" spans="1:6" x14ac:dyDescent="0.25">
      <c r="A82314" t="s">
        <v>376809</v>
      </c>
      <c r="B82314" t="s">
        <v>376810</v>
      </c>
      <c r="C82314" t="s">
        <v>228873</v>
      </c>
      <c r="D82314" t="s">
        <v>228877</v>
      </c>
      <c r="E82314" t="s">
        <v>102295</v>
      </c>
      <c r="F82314">
        <v>782109</v>
      </c>
    </row>
    <row r="82315" spans="1:6" x14ac:dyDescent="0.25">
      <c r="A82315" t="s">
        <v>376811</v>
      </c>
      <c r="B82315" t="s">
        <v>376812</v>
      </c>
      <c r="C82315" t="s">
        <v>228873</v>
      </c>
      <c r="D82315" t="s">
        <v>228877</v>
      </c>
      <c r="E82315" s="1">
        <v>39633</v>
      </c>
      <c r="F82315">
        <v>3500000</v>
      </c>
    </row>
    <row r="82316" spans="1:6" x14ac:dyDescent="0.25">
      <c r="A82316" t="s">
        <v>376813</v>
      </c>
      <c r="B82316" t="s">
        <v>376814</v>
      </c>
      <c r="C82316" t="s">
        <v>228873</v>
      </c>
      <c r="E82316" s="1">
        <v>41154</v>
      </c>
      <c r="F82316">
        <v>960454</v>
      </c>
    </row>
    <row r="82317" spans="1:6" x14ac:dyDescent="0.25">
      <c r="A82317" t="s">
        <v>376811</v>
      </c>
      <c r="B82317" t="s">
        <v>376815</v>
      </c>
      <c r="C82317" t="s">
        <v>228873</v>
      </c>
      <c r="D82317" t="s">
        <v>228874</v>
      </c>
      <c r="E82317" t="s">
        <v>93640</v>
      </c>
      <c r="F82317">
        <v>1000000</v>
      </c>
    </row>
    <row r="82318" spans="1:6" x14ac:dyDescent="0.25">
      <c r="A82318" t="s">
        <v>376813</v>
      </c>
      <c r="B82318" t="s">
        <v>376816</v>
      </c>
      <c r="C82318" t="s">
        <v>228880</v>
      </c>
      <c r="E82318" s="1">
        <v>39085</v>
      </c>
      <c r="F82318">
        <v>1650000</v>
      </c>
    </row>
    <row r="82319" spans="1:6" x14ac:dyDescent="0.25">
      <c r="A82319" t="s">
        <v>376811</v>
      </c>
      <c r="B82319" t="s">
        <v>376817</v>
      </c>
      <c r="C82319" t="s">
        <v>228873</v>
      </c>
      <c r="E82319" s="1">
        <v>41225</v>
      </c>
      <c r="F82319">
        <v>1000000</v>
      </c>
    </row>
    <row r="82320" spans="1:6" x14ac:dyDescent="0.25">
      <c r="A82320" t="s">
        <v>376818</v>
      </c>
      <c r="B82320" t="s">
        <v>376819</v>
      </c>
      <c r="C82320" t="s">
        <v>228916</v>
      </c>
      <c r="E82320" t="s">
        <v>28726</v>
      </c>
      <c r="F82320">
        <v>22740</v>
      </c>
    </row>
    <row r="82321" spans="1:6" x14ac:dyDescent="0.25">
      <c r="A82321" t="s">
        <v>376820</v>
      </c>
      <c r="B82321" t="s">
        <v>376821</v>
      </c>
      <c r="C82321" t="s">
        <v>228873</v>
      </c>
      <c r="D82321" t="s">
        <v>228874</v>
      </c>
      <c r="E82321" s="1">
        <v>41800</v>
      </c>
      <c r="F82321">
        <v>15000000</v>
      </c>
    </row>
    <row r="82322" spans="1:6" x14ac:dyDescent="0.25">
      <c r="A82322" t="s">
        <v>376822</v>
      </c>
      <c r="B82322" t="s">
        <v>376823</v>
      </c>
      <c r="C82322" t="s">
        <v>228880</v>
      </c>
      <c r="E82322" s="1">
        <v>40916</v>
      </c>
      <c r="F82322">
        <v>1900000</v>
      </c>
    </row>
    <row r="82323" spans="1:6" x14ac:dyDescent="0.25">
      <c r="A82323" t="s">
        <v>376820</v>
      </c>
      <c r="B82323" t="s">
        <v>376824</v>
      </c>
      <c r="C82323" t="s">
        <v>228873</v>
      </c>
      <c r="D82323" t="s">
        <v>228877</v>
      </c>
      <c r="E82323" t="s">
        <v>55313</v>
      </c>
      <c r="F82323">
        <v>10000000</v>
      </c>
    </row>
    <row r="82324" spans="1:6" x14ac:dyDescent="0.25">
      <c r="A82324" t="s">
        <v>376825</v>
      </c>
      <c r="B82324" t="s">
        <v>376826</v>
      </c>
      <c r="C82324" t="s">
        <v>228873</v>
      </c>
      <c r="E82324" t="s">
        <v>15333</v>
      </c>
    </row>
    <row r="82325" spans="1:6" x14ac:dyDescent="0.25">
      <c r="A82325" t="s">
        <v>376827</v>
      </c>
      <c r="B82325" t="s">
        <v>376828</v>
      </c>
      <c r="C82325" t="s">
        <v>228873</v>
      </c>
      <c r="D82325" t="s">
        <v>228877</v>
      </c>
      <c r="E82325" t="s">
        <v>43079</v>
      </c>
      <c r="F82325">
        <v>5000000</v>
      </c>
    </row>
    <row r="82326" spans="1:6" x14ac:dyDescent="0.25">
      <c r="A82326" t="s">
        <v>376829</v>
      </c>
      <c r="B82326" t="s">
        <v>376830</v>
      </c>
      <c r="C82326" t="s">
        <v>228873</v>
      </c>
      <c r="E82326" s="1">
        <v>40150</v>
      </c>
      <c r="F82326">
        <v>6800000</v>
      </c>
    </row>
    <row r="82327" spans="1:6" x14ac:dyDescent="0.25">
      <c r="A82327" t="s">
        <v>376827</v>
      </c>
      <c r="B82327" t="s">
        <v>376831</v>
      </c>
      <c r="C82327" t="s">
        <v>228873</v>
      </c>
      <c r="D82327" t="s">
        <v>228877</v>
      </c>
      <c r="E82327" s="1">
        <v>37632</v>
      </c>
    </row>
    <row r="82328" spans="1:6" x14ac:dyDescent="0.25">
      <c r="A82328" t="s">
        <v>376832</v>
      </c>
      <c r="B82328" t="s">
        <v>376833</v>
      </c>
      <c r="C82328" t="s">
        <v>228927</v>
      </c>
      <c r="E82328" t="s">
        <v>147640</v>
      </c>
      <c r="F82328">
        <v>1000000</v>
      </c>
    </row>
    <row r="82329" spans="1:6" x14ac:dyDescent="0.25">
      <c r="A82329" t="s">
        <v>376834</v>
      </c>
      <c r="B82329" t="s">
        <v>376835</v>
      </c>
      <c r="C82329" t="s">
        <v>228873</v>
      </c>
      <c r="E82329" t="s">
        <v>71274</v>
      </c>
      <c r="F82329">
        <v>1000000</v>
      </c>
    </row>
    <row r="82330" spans="1:6" x14ac:dyDescent="0.25">
      <c r="A82330" t="s">
        <v>376832</v>
      </c>
      <c r="B82330" t="s">
        <v>376836</v>
      </c>
      <c r="C82330" t="s">
        <v>228927</v>
      </c>
      <c r="E82330" t="s">
        <v>36512</v>
      </c>
      <c r="F82330">
        <v>1000000</v>
      </c>
    </row>
    <row r="82331" spans="1:6" x14ac:dyDescent="0.25">
      <c r="A82331" t="s">
        <v>376834</v>
      </c>
      <c r="B82331" t="s">
        <v>376837</v>
      </c>
      <c r="C82331" t="s">
        <v>228927</v>
      </c>
      <c r="E82331" t="s">
        <v>8809</v>
      </c>
      <c r="F82331">
        <v>1000000</v>
      </c>
    </row>
    <row r="82332" spans="1:6" x14ac:dyDescent="0.25">
      <c r="A82332" t="s">
        <v>376832</v>
      </c>
      <c r="B82332" t="s">
        <v>376838</v>
      </c>
      <c r="C82332" t="s">
        <v>228873</v>
      </c>
      <c r="E82332" s="1">
        <v>41124</v>
      </c>
      <c r="F82332">
        <v>2000000</v>
      </c>
    </row>
    <row r="82333" spans="1:6" x14ac:dyDescent="0.25">
      <c r="A82333" t="s">
        <v>376839</v>
      </c>
      <c r="B82333" t="s">
        <v>376840</v>
      </c>
      <c r="C82333" t="s">
        <v>228880</v>
      </c>
      <c r="E82333" s="1">
        <v>42341</v>
      </c>
    </row>
    <row r="82334" spans="1:6" x14ac:dyDescent="0.25">
      <c r="A82334" t="s">
        <v>376841</v>
      </c>
      <c r="B82334" t="s">
        <v>376842</v>
      </c>
      <c r="C82334" t="s">
        <v>228873</v>
      </c>
      <c r="D82334" t="s">
        <v>228874</v>
      </c>
      <c r="E82334" t="s">
        <v>3174</v>
      </c>
      <c r="F82334">
        <v>2499999</v>
      </c>
    </row>
    <row r="82335" spans="1:6" x14ac:dyDescent="0.25">
      <c r="A82335" t="s">
        <v>376843</v>
      </c>
      <c r="B82335" t="s">
        <v>376844</v>
      </c>
      <c r="C82335" t="s">
        <v>228927</v>
      </c>
      <c r="E82335" s="1">
        <v>40240</v>
      </c>
      <c r="F82335">
        <v>450000</v>
      </c>
    </row>
    <row r="82336" spans="1:6" x14ac:dyDescent="0.25">
      <c r="A82336" t="s">
        <v>376841</v>
      </c>
      <c r="B82336" t="s">
        <v>376845</v>
      </c>
      <c r="C82336" t="s">
        <v>228889</v>
      </c>
      <c r="E82336" t="s">
        <v>25414</v>
      </c>
    </row>
    <row r="82337" spans="1:6" x14ac:dyDescent="0.25">
      <c r="A82337" t="s">
        <v>376843</v>
      </c>
      <c r="B82337" t="s">
        <v>376846</v>
      </c>
      <c r="C82337" t="s">
        <v>228873</v>
      </c>
      <c r="E82337" t="s">
        <v>14780</v>
      </c>
      <c r="F82337">
        <v>8648300</v>
      </c>
    </row>
    <row r="82338" spans="1:6" x14ac:dyDescent="0.25">
      <c r="A82338" t="s">
        <v>376841</v>
      </c>
      <c r="B82338" t="s">
        <v>376847</v>
      </c>
      <c r="C82338" t="s">
        <v>228873</v>
      </c>
      <c r="E82338" t="s">
        <v>235338</v>
      </c>
      <c r="F82338">
        <v>300000</v>
      </c>
    </row>
    <row r="82339" spans="1:6" x14ac:dyDescent="0.25">
      <c r="A82339" t="s">
        <v>376848</v>
      </c>
      <c r="B82339" t="s">
        <v>376849</v>
      </c>
      <c r="C82339" t="s">
        <v>228873</v>
      </c>
      <c r="E82339" t="s">
        <v>65052</v>
      </c>
      <c r="F82339">
        <v>500000</v>
      </c>
    </row>
    <row r="82340" spans="1:6" x14ac:dyDescent="0.25">
      <c r="A82340" t="s">
        <v>376850</v>
      </c>
      <c r="B82340" t="s">
        <v>376851</v>
      </c>
      <c r="C82340" t="s">
        <v>228873</v>
      </c>
      <c r="E82340" t="s">
        <v>18439</v>
      </c>
      <c r="F82340">
        <v>1065000</v>
      </c>
    </row>
    <row r="82341" spans="1:6" x14ac:dyDescent="0.25">
      <c r="A82341" t="s">
        <v>376852</v>
      </c>
      <c r="B82341" t="s">
        <v>376853</v>
      </c>
      <c r="C82341" t="s">
        <v>228873</v>
      </c>
      <c r="D82341" t="s">
        <v>228977</v>
      </c>
      <c r="E82341" t="s">
        <v>64368</v>
      </c>
      <c r="F82341">
        <v>11750000</v>
      </c>
    </row>
    <row r="82342" spans="1:6" x14ac:dyDescent="0.25">
      <c r="A82342" t="s">
        <v>376854</v>
      </c>
      <c r="B82342" t="s">
        <v>376855</v>
      </c>
      <c r="C82342" t="s">
        <v>228873</v>
      </c>
      <c r="D82342" t="s">
        <v>228877</v>
      </c>
      <c r="E82342" s="1">
        <v>39517</v>
      </c>
      <c r="F82342">
        <v>4000000</v>
      </c>
    </row>
    <row r="82343" spans="1:6" x14ac:dyDescent="0.25">
      <c r="A82343" t="s">
        <v>376852</v>
      </c>
      <c r="B82343" t="s">
        <v>376856</v>
      </c>
      <c r="C82343" t="s">
        <v>228873</v>
      </c>
      <c r="E82343" t="s">
        <v>40782</v>
      </c>
      <c r="F82343">
        <v>8000000</v>
      </c>
    </row>
    <row r="82344" spans="1:6" x14ac:dyDescent="0.25">
      <c r="A82344" t="s">
        <v>376854</v>
      </c>
      <c r="B82344" t="s">
        <v>376857</v>
      </c>
      <c r="C82344" t="s">
        <v>228873</v>
      </c>
      <c r="E82344" s="1">
        <v>40580</v>
      </c>
      <c r="F82344">
        <v>3500000</v>
      </c>
    </row>
    <row r="82345" spans="1:6" x14ac:dyDescent="0.25">
      <c r="A82345" t="s">
        <v>376852</v>
      </c>
      <c r="B82345" t="s">
        <v>376858</v>
      </c>
      <c r="C82345" t="s">
        <v>228873</v>
      </c>
      <c r="D82345" t="s">
        <v>228874</v>
      </c>
      <c r="E82345" t="s">
        <v>22876</v>
      </c>
      <c r="F82345">
        <v>15000000</v>
      </c>
    </row>
    <row r="82346" spans="1:6" x14ac:dyDescent="0.25">
      <c r="A82346" t="s">
        <v>376859</v>
      </c>
      <c r="B82346" t="s">
        <v>376860</v>
      </c>
      <c r="C82346" t="s">
        <v>228873</v>
      </c>
      <c r="D82346" t="s">
        <v>228977</v>
      </c>
      <c r="E82346" s="1">
        <v>40733</v>
      </c>
      <c r="F82346">
        <v>25000000</v>
      </c>
    </row>
    <row r="82347" spans="1:6" x14ac:dyDescent="0.25">
      <c r="A82347" t="s">
        <v>376861</v>
      </c>
      <c r="B82347" t="s">
        <v>376862</v>
      </c>
      <c r="C82347" t="s">
        <v>228873</v>
      </c>
      <c r="E82347" s="1">
        <v>42250</v>
      </c>
      <c r="F82347">
        <v>1247708</v>
      </c>
    </row>
    <row r="82348" spans="1:6" x14ac:dyDescent="0.25">
      <c r="A82348" t="s">
        <v>376859</v>
      </c>
      <c r="B82348" t="s">
        <v>376863</v>
      </c>
      <c r="C82348" t="s">
        <v>228873</v>
      </c>
      <c r="E82348" t="s">
        <v>109276</v>
      </c>
      <c r="F82348">
        <v>2313773</v>
      </c>
    </row>
    <row r="82349" spans="1:6" x14ac:dyDescent="0.25">
      <c r="A82349" t="s">
        <v>376861</v>
      </c>
      <c r="B82349" t="s">
        <v>376864</v>
      </c>
      <c r="C82349" t="s">
        <v>228927</v>
      </c>
      <c r="E82349" t="s">
        <v>28788</v>
      </c>
      <c r="F82349">
        <v>750000</v>
      </c>
    </row>
    <row r="82350" spans="1:6" x14ac:dyDescent="0.25">
      <c r="A82350" t="s">
        <v>376865</v>
      </c>
      <c r="B82350" t="s">
        <v>376866</v>
      </c>
      <c r="C82350" t="s">
        <v>228880</v>
      </c>
      <c r="E82350" s="1">
        <v>41277</v>
      </c>
    </row>
    <row r="82351" spans="1:6" x14ac:dyDescent="0.25">
      <c r="A82351" t="s">
        <v>376867</v>
      </c>
      <c r="B82351" t="s">
        <v>376868</v>
      </c>
      <c r="C82351" t="s">
        <v>228880</v>
      </c>
      <c r="E82351" s="1">
        <v>41283</v>
      </c>
    </row>
    <row r="82352" spans="1:6" x14ac:dyDescent="0.25">
      <c r="A82352" t="s">
        <v>376869</v>
      </c>
      <c r="B82352" t="s">
        <v>376870</v>
      </c>
      <c r="C82352" t="s">
        <v>228873</v>
      </c>
      <c r="D82352" t="s">
        <v>228977</v>
      </c>
      <c r="E82352" s="1">
        <v>41279</v>
      </c>
      <c r="F82352">
        <v>40000000</v>
      </c>
    </row>
    <row r="82353" spans="1:6" x14ac:dyDescent="0.25">
      <c r="A82353" t="s">
        <v>376871</v>
      </c>
      <c r="B82353" t="s">
        <v>376872</v>
      </c>
      <c r="C82353" t="s">
        <v>228873</v>
      </c>
      <c r="D82353" t="s">
        <v>228877</v>
      </c>
      <c r="E82353" s="1">
        <v>40190</v>
      </c>
      <c r="F82353">
        <v>10000000</v>
      </c>
    </row>
    <row r="82354" spans="1:6" x14ac:dyDescent="0.25">
      <c r="A82354" t="s">
        <v>376869</v>
      </c>
      <c r="B82354" t="s">
        <v>376873</v>
      </c>
      <c r="C82354" t="s">
        <v>228873</v>
      </c>
      <c r="D82354" t="s">
        <v>228874</v>
      </c>
      <c r="E82354" s="1">
        <v>40544</v>
      </c>
      <c r="F82354">
        <v>14000000</v>
      </c>
    </row>
    <row r="82355" spans="1:6" x14ac:dyDescent="0.25">
      <c r="A82355" t="s">
        <v>376874</v>
      </c>
      <c r="B82355" t="s">
        <v>376875</v>
      </c>
      <c r="C82355" t="s">
        <v>228880</v>
      </c>
      <c r="E82355" s="1">
        <v>42007</v>
      </c>
    </row>
    <row r="82356" spans="1:6" x14ac:dyDescent="0.25">
      <c r="A82356" t="s">
        <v>376876</v>
      </c>
      <c r="B82356" t="s">
        <v>376877</v>
      </c>
      <c r="C82356" t="s">
        <v>228880</v>
      </c>
      <c r="E82356" s="1">
        <v>41919</v>
      </c>
    </row>
    <row r="82357" spans="1:6" x14ac:dyDescent="0.25">
      <c r="A82357" t="s">
        <v>376878</v>
      </c>
      <c r="B82357" t="s">
        <v>376879</v>
      </c>
      <c r="C82357" t="s">
        <v>228873</v>
      </c>
      <c r="D82357" t="s">
        <v>228977</v>
      </c>
      <c r="E82357" t="s">
        <v>7037</v>
      </c>
      <c r="F82357">
        <v>26100000</v>
      </c>
    </row>
    <row r="82358" spans="1:6" x14ac:dyDescent="0.25">
      <c r="A82358" t="s">
        <v>376880</v>
      </c>
      <c r="B82358" t="s">
        <v>376881</v>
      </c>
      <c r="C82358" t="s">
        <v>228873</v>
      </c>
      <c r="E82358" s="1">
        <v>36383</v>
      </c>
      <c r="F82358">
        <v>13000000</v>
      </c>
    </row>
    <row r="82359" spans="1:6" x14ac:dyDescent="0.25">
      <c r="A82359" t="s">
        <v>376882</v>
      </c>
      <c r="B82359" t="s">
        <v>376883</v>
      </c>
      <c r="C82359" t="s">
        <v>228873</v>
      </c>
      <c r="D82359" t="s">
        <v>228874</v>
      </c>
      <c r="E82359" t="s">
        <v>238640</v>
      </c>
      <c r="F82359">
        <v>25000000</v>
      </c>
    </row>
    <row r="82360" spans="1:6" x14ac:dyDescent="0.25">
      <c r="A82360" t="s">
        <v>376884</v>
      </c>
      <c r="B82360" t="s">
        <v>376885</v>
      </c>
      <c r="C82360" t="s">
        <v>228873</v>
      </c>
      <c r="E82360" t="s">
        <v>44357</v>
      </c>
      <c r="F82360">
        <v>21000000</v>
      </c>
    </row>
    <row r="82361" spans="1:6" x14ac:dyDescent="0.25">
      <c r="A82361" t="s">
        <v>376882</v>
      </c>
      <c r="B82361" t="s">
        <v>376886</v>
      </c>
      <c r="C82361" t="s">
        <v>228873</v>
      </c>
      <c r="E82361" s="1">
        <v>38356</v>
      </c>
      <c r="F82361">
        <v>6000000</v>
      </c>
    </row>
    <row r="82362" spans="1:6" x14ac:dyDescent="0.25">
      <c r="A82362" t="s">
        <v>376887</v>
      </c>
      <c r="B82362" t="s">
        <v>376888</v>
      </c>
      <c r="C82362" t="s">
        <v>228873</v>
      </c>
      <c r="D82362" t="s">
        <v>228874</v>
      </c>
      <c r="E82362" s="1">
        <v>36929</v>
      </c>
      <c r="F82362">
        <v>15000000</v>
      </c>
    </row>
    <row r="82363" spans="1:6" x14ac:dyDescent="0.25">
      <c r="A82363" t="s">
        <v>376889</v>
      </c>
      <c r="B82363" t="s">
        <v>376890</v>
      </c>
      <c r="C82363" t="s">
        <v>228873</v>
      </c>
      <c r="E82363" s="1">
        <v>37966</v>
      </c>
      <c r="F82363">
        <v>13000000</v>
      </c>
    </row>
    <row r="82364" spans="1:6" x14ac:dyDescent="0.25">
      <c r="A82364" t="s">
        <v>376891</v>
      </c>
      <c r="B82364" t="s">
        <v>376892</v>
      </c>
      <c r="C82364" t="s">
        <v>228873</v>
      </c>
      <c r="E82364" t="s">
        <v>109276</v>
      </c>
      <c r="F82364">
        <v>602917</v>
      </c>
    </row>
    <row r="82365" spans="1:6" x14ac:dyDescent="0.25">
      <c r="A82365" t="s">
        <v>376893</v>
      </c>
      <c r="B82365" t="s">
        <v>376894</v>
      </c>
      <c r="C82365" t="s">
        <v>228880</v>
      </c>
      <c r="D82365" t="s">
        <v>228877</v>
      </c>
      <c r="E82365" s="1">
        <v>39329</v>
      </c>
    </row>
    <row r="82366" spans="1:6" x14ac:dyDescent="0.25">
      <c r="A82366" t="s">
        <v>376895</v>
      </c>
      <c r="B82366" t="s">
        <v>376896</v>
      </c>
      <c r="C82366" t="s">
        <v>228880</v>
      </c>
      <c r="E82366" s="1">
        <v>41644</v>
      </c>
      <c r="F82366">
        <v>1000000</v>
      </c>
    </row>
    <row r="82367" spans="1:6" x14ac:dyDescent="0.25">
      <c r="A82367" t="s">
        <v>376897</v>
      </c>
      <c r="B82367" t="s">
        <v>376898</v>
      </c>
      <c r="C82367" t="s">
        <v>228880</v>
      </c>
      <c r="E82367" s="1">
        <v>41954</v>
      </c>
      <c r="F82367">
        <v>2500000</v>
      </c>
    </row>
    <row r="82368" spans="1:6" x14ac:dyDescent="0.25">
      <c r="A82368" t="s">
        <v>376899</v>
      </c>
      <c r="B82368" t="s">
        <v>376900</v>
      </c>
      <c r="C82368" t="s">
        <v>228880</v>
      </c>
      <c r="E82368" t="s">
        <v>36545</v>
      </c>
      <c r="F82368">
        <v>25000</v>
      </c>
    </row>
    <row r="82369" spans="1:6" x14ac:dyDescent="0.25">
      <c r="A82369" t="s">
        <v>376901</v>
      </c>
      <c r="B82369" t="s">
        <v>376902</v>
      </c>
      <c r="C82369" t="s">
        <v>228880</v>
      </c>
      <c r="E82369" t="s">
        <v>43044</v>
      </c>
      <c r="F82369">
        <v>4000000</v>
      </c>
    </row>
    <row r="82370" spans="1:6" x14ac:dyDescent="0.25">
      <c r="A82370" t="s">
        <v>376903</v>
      </c>
      <c r="B82370" t="s">
        <v>376904</v>
      </c>
      <c r="C82370" t="s">
        <v>228873</v>
      </c>
      <c r="E82370" t="s">
        <v>5700</v>
      </c>
      <c r="F82370">
        <v>15000000</v>
      </c>
    </row>
    <row r="82371" spans="1:6" x14ac:dyDescent="0.25">
      <c r="A82371" t="s">
        <v>376905</v>
      </c>
      <c r="B82371" t="s">
        <v>376906</v>
      </c>
      <c r="C82371" t="s">
        <v>228880</v>
      </c>
      <c r="E82371" s="1">
        <v>42222</v>
      </c>
      <c r="F82371">
        <v>40000</v>
      </c>
    </row>
    <row r="82372" spans="1:6" x14ac:dyDescent="0.25">
      <c r="A82372" t="s">
        <v>376907</v>
      </c>
      <c r="B82372" t="s">
        <v>376908</v>
      </c>
      <c r="C82372" t="s">
        <v>228880</v>
      </c>
      <c r="E82372" s="1">
        <v>40544</v>
      </c>
      <c r="F82372">
        <v>85000</v>
      </c>
    </row>
    <row r="82373" spans="1:6" x14ac:dyDescent="0.25">
      <c r="A82373" t="s">
        <v>376909</v>
      </c>
      <c r="B82373" t="s">
        <v>376910</v>
      </c>
      <c r="C82373" t="s">
        <v>228916</v>
      </c>
      <c r="E82373" s="1">
        <v>41976</v>
      </c>
      <c r="F82373">
        <v>25000</v>
      </c>
    </row>
    <row r="82374" spans="1:6" x14ac:dyDescent="0.25">
      <c r="A82374" t="s">
        <v>376911</v>
      </c>
      <c r="B82374" t="s">
        <v>376912</v>
      </c>
      <c r="C82374" t="s">
        <v>228889</v>
      </c>
      <c r="E82374" t="s">
        <v>72909</v>
      </c>
    </row>
    <row r="82375" spans="1:6" x14ac:dyDescent="0.25">
      <c r="A82375" t="s">
        <v>376913</v>
      </c>
      <c r="B82375" t="s">
        <v>376914</v>
      </c>
      <c r="C82375" t="s">
        <v>228916</v>
      </c>
      <c r="E82375" t="s">
        <v>14068</v>
      </c>
      <c r="F82375">
        <v>290000</v>
      </c>
    </row>
    <row r="82376" spans="1:6" x14ac:dyDescent="0.25">
      <c r="A82376" t="s">
        <v>376915</v>
      </c>
      <c r="B82376" t="s">
        <v>376916</v>
      </c>
      <c r="C82376" t="s">
        <v>228880</v>
      </c>
      <c r="E82376" s="1">
        <v>41557</v>
      </c>
      <c r="F82376">
        <v>750000</v>
      </c>
    </row>
    <row r="82377" spans="1:6" x14ac:dyDescent="0.25">
      <c r="A82377" t="s">
        <v>376917</v>
      </c>
      <c r="B82377" t="s">
        <v>376918</v>
      </c>
      <c r="C82377" t="s">
        <v>228880</v>
      </c>
      <c r="E82377" s="1">
        <v>41281</v>
      </c>
      <c r="F82377">
        <v>850000</v>
      </c>
    </row>
    <row r="82378" spans="1:6" x14ac:dyDescent="0.25">
      <c r="A82378" t="s">
        <v>376919</v>
      </c>
      <c r="B82378" t="s">
        <v>376920</v>
      </c>
      <c r="C82378" t="s">
        <v>228880</v>
      </c>
      <c r="E82378" t="s">
        <v>19033</v>
      </c>
      <c r="F82378">
        <v>111000</v>
      </c>
    </row>
    <row r="82379" spans="1:6" x14ac:dyDescent="0.25">
      <c r="A82379" t="s">
        <v>376921</v>
      </c>
      <c r="B82379" t="s">
        <v>376922</v>
      </c>
      <c r="C82379" t="s">
        <v>228880</v>
      </c>
      <c r="E82379" s="1">
        <v>41279</v>
      </c>
    </row>
    <row r="82380" spans="1:6" x14ac:dyDescent="0.25">
      <c r="A82380" t="s">
        <v>376923</v>
      </c>
      <c r="B82380" t="s">
        <v>376924</v>
      </c>
      <c r="C82380" t="s">
        <v>228880</v>
      </c>
      <c r="E82380" s="1">
        <v>41915</v>
      </c>
      <c r="F82380">
        <v>1300000</v>
      </c>
    </row>
    <row r="82381" spans="1:6" x14ac:dyDescent="0.25">
      <c r="A82381" t="s">
        <v>376925</v>
      </c>
      <c r="B82381" t="s">
        <v>376926</v>
      </c>
      <c r="C82381" t="s">
        <v>228873</v>
      </c>
      <c r="E82381" s="1">
        <v>41892</v>
      </c>
      <c r="F82381">
        <v>749999</v>
      </c>
    </row>
    <row r="82382" spans="1:6" x14ac:dyDescent="0.25">
      <c r="A82382" t="s">
        <v>376923</v>
      </c>
      <c r="B82382" t="s">
        <v>376927</v>
      </c>
      <c r="C82382" t="s">
        <v>228880</v>
      </c>
      <c r="E82382" t="s">
        <v>46264</v>
      </c>
      <c r="F82382">
        <v>1000000</v>
      </c>
    </row>
    <row r="82383" spans="1:6" x14ac:dyDescent="0.25">
      <c r="A82383" t="s">
        <v>376925</v>
      </c>
      <c r="B82383" t="s">
        <v>376928</v>
      </c>
      <c r="C82383" t="s">
        <v>228873</v>
      </c>
      <c r="D82383" t="s">
        <v>228877</v>
      </c>
      <c r="E82383" t="s">
        <v>102295</v>
      </c>
      <c r="F82383">
        <v>5000000</v>
      </c>
    </row>
    <row r="82384" spans="1:6" x14ac:dyDescent="0.25">
      <c r="A82384" t="s">
        <v>376929</v>
      </c>
      <c r="B82384" t="s">
        <v>376930</v>
      </c>
      <c r="C82384" t="s">
        <v>228943</v>
      </c>
      <c r="E82384" s="1">
        <v>39814</v>
      </c>
    </row>
    <row r="82385" spans="1:6" x14ac:dyDescent="0.25">
      <c r="A82385" t="s">
        <v>376931</v>
      </c>
      <c r="B82385" t="s">
        <v>376932</v>
      </c>
      <c r="C82385" t="s">
        <v>228880</v>
      </c>
      <c r="E82385" t="s">
        <v>914</v>
      </c>
      <c r="F82385">
        <v>8000000</v>
      </c>
    </row>
    <row r="82386" spans="1:6" x14ac:dyDescent="0.25">
      <c r="A82386" t="s">
        <v>376933</v>
      </c>
      <c r="B82386" t="s">
        <v>376934</v>
      </c>
      <c r="C82386" t="s">
        <v>228880</v>
      </c>
      <c r="E82386" t="s">
        <v>914</v>
      </c>
      <c r="F82386">
        <v>8000000</v>
      </c>
    </row>
    <row r="82387" spans="1:6" x14ac:dyDescent="0.25">
      <c r="A82387" t="s">
        <v>376935</v>
      </c>
      <c r="B82387" t="s">
        <v>376936</v>
      </c>
      <c r="C82387" t="s">
        <v>228880</v>
      </c>
      <c r="E82387" t="s">
        <v>24872</v>
      </c>
      <c r="F82387">
        <v>880000</v>
      </c>
    </row>
    <row r="82388" spans="1:6" x14ac:dyDescent="0.25">
      <c r="A82388" t="s">
        <v>376937</v>
      </c>
      <c r="B82388" t="s">
        <v>376938</v>
      </c>
      <c r="C82388" t="s">
        <v>228880</v>
      </c>
      <c r="E82388" s="1">
        <v>40920</v>
      </c>
      <c r="F82388">
        <v>22153</v>
      </c>
    </row>
    <row r="82389" spans="1:6" x14ac:dyDescent="0.25">
      <c r="A82389" t="s">
        <v>376939</v>
      </c>
      <c r="B82389" t="s">
        <v>376940</v>
      </c>
      <c r="C82389" t="s">
        <v>228880</v>
      </c>
      <c r="E82389" t="s">
        <v>1355</v>
      </c>
      <c r="F82389">
        <v>107879</v>
      </c>
    </row>
    <row r="82390" spans="1:6" x14ac:dyDescent="0.25">
      <c r="A82390" t="s">
        <v>376941</v>
      </c>
      <c r="B82390" t="s">
        <v>376942</v>
      </c>
      <c r="C82390" t="s">
        <v>228873</v>
      </c>
      <c r="E82390" t="s">
        <v>201801</v>
      </c>
      <c r="F82390">
        <v>8800000</v>
      </c>
    </row>
    <row r="82391" spans="1:6" x14ac:dyDescent="0.25">
      <c r="A82391" t="s">
        <v>376943</v>
      </c>
      <c r="B82391" t="s">
        <v>376944</v>
      </c>
      <c r="C82391" t="s">
        <v>228880</v>
      </c>
      <c r="E82391" s="1">
        <v>41645</v>
      </c>
    </row>
    <row r="82392" spans="1:6" x14ac:dyDescent="0.25">
      <c r="A82392" t="s">
        <v>376945</v>
      </c>
      <c r="B82392" t="s">
        <v>376946</v>
      </c>
      <c r="C82392" t="s">
        <v>228889</v>
      </c>
      <c r="E82392" s="1">
        <v>39825</v>
      </c>
    </row>
    <row r="82393" spans="1:6" x14ac:dyDescent="0.25">
      <c r="A82393" t="s">
        <v>376947</v>
      </c>
      <c r="B82393" t="s">
        <v>376948</v>
      </c>
      <c r="C82393" t="s">
        <v>228880</v>
      </c>
      <c r="E82393" s="1">
        <v>41284</v>
      </c>
      <c r="F82393">
        <v>30000</v>
      </c>
    </row>
    <row r="82394" spans="1:6" x14ac:dyDescent="0.25">
      <c r="A82394" t="s">
        <v>376949</v>
      </c>
      <c r="B82394" t="s">
        <v>376950</v>
      </c>
      <c r="C82394" t="s">
        <v>228880</v>
      </c>
      <c r="E82394" s="1">
        <v>42127</v>
      </c>
      <c r="F82394">
        <v>75000</v>
      </c>
    </row>
    <row r="82395" spans="1:6" x14ac:dyDescent="0.25">
      <c r="A82395" t="s">
        <v>376951</v>
      </c>
      <c r="B82395" t="s">
        <v>376952</v>
      </c>
      <c r="C82395" t="s">
        <v>228880</v>
      </c>
      <c r="E82395" s="1">
        <v>41284</v>
      </c>
      <c r="F82395">
        <v>1096000</v>
      </c>
    </row>
    <row r="82396" spans="1:6" x14ac:dyDescent="0.25">
      <c r="A82396" t="s">
        <v>376949</v>
      </c>
      <c r="B82396" t="s">
        <v>376953</v>
      </c>
      <c r="C82396" t="s">
        <v>228880</v>
      </c>
      <c r="E82396" t="s">
        <v>231764</v>
      </c>
      <c r="F82396">
        <v>207500</v>
      </c>
    </row>
    <row r="82397" spans="1:6" x14ac:dyDescent="0.25">
      <c r="A82397" t="s">
        <v>376951</v>
      </c>
      <c r="B82397" t="s">
        <v>376954</v>
      </c>
      <c r="C82397" t="s">
        <v>228880</v>
      </c>
      <c r="E82397" t="s">
        <v>29579</v>
      </c>
      <c r="F82397">
        <v>205000</v>
      </c>
    </row>
    <row r="82398" spans="1:6" x14ac:dyDescent="0.25">
      <c r="A82398" t="s">
        <v>376955</v>
      </c>
      <c r="B82398" t="s">
        <v>376956</v>
      </c>
      <c r="C82398" t="s">
        <v>228873</v>
      </c>
      <c r="E82398" t="s">
        <v>5242</v>
      </c>
      <c r="F82398">
        <v>2400000</v>
      </c>
    </row>
    <row r="82399" spans="1:6" x14ac:dyDescent="0.25">
      <c r="A82399" t="s">
        <v>376957</v>
      </c>
      <c r="B82399" t="s">
        <v>376958</v>
      </c>
      <c r="C82399" t="s">
        <v>228873</v>
      </c>
      <c r="D82399" t="s">
        <v>228977</v>
      </c>
      <c r="E82399" t="s">
        <v>5169</v>
      </c>
      <c r="F82399">
        <v>1500000</v>
      </c>
    </row>
    <row r="82400" spans="1:6" x14ac:dyDescent="0.25">
      <c r="A82400" t="s">
        <v>376955</v>
      </c>
      <c r="B82400" t="s">
        <v>376959</v>
      </c>
      <c r="C82400" t="s">
        <v>228873</v>
      </c>
      <c r="D82400" t="s">
        <v>228874</v>
      </c>
      <c r="E82400" t="s">
        <v>167155</v>
      </c>
    </row>
    <row r="82401" spans="1:6" x14ac:dyDescent="0.25">
      <c r="A82401" t="s">
        <v>376957</v>
      </c>
      <c r="B82401" t="s">
        <v>376960</v>
      </c>
      <c r="C82401" t="s">
        <v>228873</v>
      </c>
      <c r="D82401" t="s">
        <v>228877</v>
      </c>
      <c r="E82401" t="s">
        <v>244673</v>
      </c>
      <c r="F82401">
        <v>4909277</v>
      </c>
    </row>
    <row r="82402" spans="1:6" x14ac:dyDescent="0.25">
      <c r="A82402" t="s">
        <v>376961</v>
      </c>
      <c r="B82402" t="s">
        <v>376962</v>
      </c>
      <c r="C82402" t="s">
        <v>228873</v>
      </c>
      <c r="E82402" t="s">
        <v>27451</v>
      </c>
      <c r="F82402">
        <v>17203570</v>
      </c>
    </row>
    <row r="82403" spans="1:6" x14ac:dyDescent="0.25">
      <c r="A82403" t="s">
        <v>376963</v>
      </c>
      <c r="B82403" t="s">
        <v>376964</v>
      </c>
      <c r="C82403" t="s">
        <v>228919</v>
      </c>
      <c r="E82403" s="1">
        <v>40728</v>
      </c>
      <c r="F82403">
        <v>5114359</v>
      </c>
    </row>
    <row r="82404" spans="1:6" x14ac:dyDescent="0.25">
      <c r="A82404" t="s">
        <v>376965</v>
      </c>
      <c r="B82404" t="s">
        <v>376966</v>
      </c>
      <c r="C82404" t="s">
        <v>228943</v>
      </c>
      <c r="E82404" s="1">
        <v>40915</v>
      </c>
      <c r="F82404">
        <v>100000</v>
      </c>
    </row>
    <row r="82405" spans="1:6" x14ac:dyDescent="0.25">
      <c r="A82405" t="s">
        <v>376967</v>
      </c>
      <c r="B82405" t="s">
        <v>376968</v>
      </c>
      <c r="C82405" t="s">
        <v>228880</v>
      </c>
      <c r="E82405" t="s">
        <v>60137</v>
      </c>
    </row>
    <row r="82406" spans="1:6" x14ac:dyDescent="0.25">
      <c r="A82406" t="s">
        <v>376969</v>
      </c>
      <c r="B82406" t="s">
        <v>376970</v>
      </c>
      <c r="C82406" t="s">
        <v>228927</v>
      </c>
      <c r="E82406" t="s">
        <v>82441</v>
      </c>
      <c r="F82406">
        <v>300000</v>
      </c>
    </row>
    <row r="82407" spans="1:6" x14ac:dyDescent="0.25">
      <c r="A82407" t="s">
        <v>376971</v>
      </c>
      <c r="B82407" t="s">
        <v>376972</v>
      </c>
      <c r="C82407" t="s">
        <v>228880</v>
      </c>
      <c r="E82407" t="s">
        <v>47350</v>
      </c>
      <c r="F82407">
        <v>1000000</v>
      </c>
    </row>
    <row r="82408" spans="1:6" x14ac:dyDescent="0.25">
      <c r="A82408" t="s">
        <v>376973</v>
      </c>
      <c r="B82408" t="s">
        <v>376974</v>
      </c>
      <c r="C82408" t="s">
        <v>228880</v>
      </c>
      <c r="E82408" s="1">
        <v>41644</v>
      </c>
      <c r="F82408">
        <v>100000</v>
      </c>
    </row>
    <row r="82409" spans="1:6" x14ac:dyDescent="0.25">
      <c r="A82409" t="s">
        <v>376975</v>
      </c>
      <c r="B82409" t="s">
        <v>376976</v>
      </c>
      <c r="C82409" t="s">
        <v>228880</v>
      </c>
      <c r="E82409" t="s">
        <v>179550</v>
      </c>
    </row>
    <row r="82410" spans="1:6" x14ac:dyDescent="0.25">
      <c r="A82410" t="s">
        <v>376977</v>
      </c>
      <c r="B82410" t="s">
        <v>376978</v>
      </c>
      <c r="C82410" t="s">
        <v>228880</v>
      </c>
      <c r="E82410" t="s">
        <v>9606</v>
      </c>
      <c r="F82410">
        <v>45000</v>
      </c>
    </row>
    <row r="82411" spans="1:6" x14ac:dyDescent="0.25">
      <c r="A82411" t="s">
        <v>376979</v>
      </c>
      <c r="B82411" t="s">
        <v>376980</v>
      </c>
      <c r="C82411" t="s">
        <v>228880</v>
      </c>
      <c r="E82411" t="s">
        <v>9606</v>
      </c>
      <c r="F82411">
        <v>70000</v>
      </c>
    </row>
    <row r="82412" spans="1:6" x14ac:dyDescent="0.25">
      <c r="A82412" t="s">
        <v>376981</v>
      </c>
      <c r="B82412" t="s">
        <v>376982</v>
      </c>
      <c r="C82412" t="s">
        <v>228880</v>
      </c>
      <c r="E82412" s="1">
        <v>40973</v>
      </c>
    </row>
    <row r="82413" spans="1:6" x14ac:dyDescent="0.25">
      <c r="A82413" t="s">
        <v>376983</v>
      </c>
      <c r="B82413" t="s">
        <v>376984</v>
      </c>
      <c r="C82413" t="s">
        <v>228873</v>
      </c>
      <c r="D82413" t="s">
        <v>228877</v>
      </c>
      <c r="E82413" s="1">
        <v>41884</v>
      </c>
      <c r="F82413">
        <v>787401</v>
      </c>
    </row>
    <row r="82414" spans="1:6" x14ac:dyDescent="0.25">
      <c r="A82414" t="s">
        <v>376985</v>
      </c>
      <c r="B82414" t="s">
        <v>376986</v>
      </c>
      <c r="C82414" t="s">
        <v>228880</v>
      </c>
      <c r="E82414" s="1">
        <v>40544</v>
      </c>
    </row>
    <row r="82415" spans="1:6" x14ac:dyDescent="0.25">
      <c r="A82415" t="s">
        <v>376987</v>
      </c>
      <c r="B82415" t="s">
        <v>376988</v>
      </c>
      <c r="C82415" t="s">
        <v>228880</v>
      </c>
      <c r="E82415" s="1">
        <v>37686</v>
      </c>
      <c r="F82415">
        <v>150000</v>
      </c>
    </row>
    <row r="82416" spans="1:6" x14ac:dyDescent="0.25">
      <c r="A82416" t="s">
        <v>376989</v>
      </c>
      <c r="B82416" t="s">
        <v>376990</v>
      </c>
      <c r="C82416" t="s">
        <v>228880</v>
      </c>
      <c r="E82416" s="1">
        <v>42254</v>
      </c>
      <c r="F82416">
        <v>2000000</v>
      </c>
    </row>
    <row r="82417" spans="1:6" x14ac:dyDescent="0.25">
      <c r="A82417" t="s">
        <v>376991</v>
      </c>
      <c r="B82417" t="s">
        <v>376992</v>
      </c>
      <c r="C82417" t="s">
        <v>228873</v>
      </c>
      <c r="E82417" s="1">
        <v>41285</v>
      </c>
      <c r="F82417">
        <v>150000</v>
      </c>
    </row>
    <row r="82418" spans="1:6" x14ac:dyDescent="0.25">
      <c r="A82418" t="s">
        <v>376993</v>
      </c>
      <c r="B82418" t="s">
        <v>376994</v>
      </c>
      <c r="C82418" t="s">
        <v>228943</v>
      </c>
      <c r="E82418" t="s">
        <v>2397</v>
      </c>
      <c r="F82418">
        <v>300000</v>
      </c>
    </row>
    <row r="82419" spans="1:6" x14ac:dyDescent="0.25">
      <c r="A82419" t="s">
        <v>376995</v>
      </c>
      <c r="B82419" t="s">
        <v>376996</v>
      </c>
      <c r="C82419" t="s">
        <v>228880</v>
      </c>
      <c r="E82419" s="1">
        <v>41253</v>
      </c>
      <c r="F82419">
        <v>60000</v>
      </c>
    </row>
    <row r="82420" spans="1:6" x14ac:dyDescent="0.25">
      <c r="A82420" t="s">
        <v>376997</v>
      </c>
      <c r="B82420" t="s">
        <v>376998</v>
      </c>
      <c r="C82420" t="s">
        <v>228873</v>
      </c>
      <c r="D82420" t="s">
        <v>228877</v>
      </c>
      <c r="E82420" s="1">
        <v>41556</v>
      </c>
      <c r="F82420">
        <v>1625000</v>
      </c>
    </row>
    <row r="82421" spans="1:6" x14ac:dyDescent="0.25">
      <c r="A82421" t="s">
        <v>376999</v>
      </c>
      <c r="B82421" t="s">
        <v>377000</v>
      </c>
      <c r="C82421" t="s">
        <v>228880</v>
      </c>
      <c r="E82421" s="1">
        <v>37261</v>
      </c>
      <c r="F82421">
        <v>275000</v>
      </c>
    </row>
    <row r="82422" spans="1:6" x14ac:dyDescent="0.25">
      <c r="A82422" t="s">
        <v>377001</v>
      </c>
      <c r="B82422" t="s">
        <v>377002</v>
      </c>
      <c r="C82422" t="s">
        <v>228880</v>
      </c>
      <c r="E82422" t="s">
        <v>224510</v>
      </c>
      <c r="F82422">
        <v>3500000</v>
      </c>
    </row>
    <row r="82423" spans="1:6" x14ac:dyDescent="0.25">
      <c r="A82423" t="s">
        <v>377003</v>
      </c>
      <c r="B82423" t="s">
        <v>377004</v>
      </c>
      <c r="C82423" t="s">
        <v>228909</v>
      </c>
      <c r="E82423" t="s">
        <v>57764</v>
      </c>
    </row>
    <row r="82424" spans="1:6" x14ac:dyDescent="0.25">
      <c r="A82424" t="s">
        <v>377005</v>
      </c>
      <c r="B82424" t="s">
        <v>377006</v>
      </c>
      <c r="C82424" t="s">
        <v>228873</v>
      </c>
      <c r="D82424" t="s">
        <v>228877</v>
      </c>
      <c r="E82424" s="1">
        <v>39092</v>
      </c>
    </row>
    <row r="82425" spans="1:6" x14ac:dyDescent="0.25">
      <c r="A82425" t="s">
        <v>377007</v>
      </c>
      <c r="B82425" t="s">
        <v>377008</v>
      </c>
      <c r="C82425" t="s">
        <v>228880</v>
      </c>
      <c r="E82425" t="s">
        <v>30236</v>
      </c>
      <c r="F82425">
        <v>500000</v>
      </c>
    </row>
    <row r="82426" spans="1:6" x14ac:dyDescent="0.25">
      <c r="A82426" t="s">
        <v>377009</v>
      </c>
      <c r="B82426" t="s">
        <v>377010</v>
      </c>
      <c r="C82426" t="s">
        <v>228873</v>
      </c>
      <c r="D82426" t="s">
        <v>228977</v>
      </c>
      <c r="E82426" t="s">
        <v>13644</v>
      </c>
      <c r="F82426">
        <v>20000000</v>
      </c>
    </row>
    <row r="82427" spans="1:6" x14ac:dyDescent="0.25">
      <c r="A82427" t="s">
        <v>377007</v>
      </c>
      <c r="B82427" t="s">
        <v>377011</v>
      </c>
      <c r="C82427" t="s">
        <v>228873</v>
      </c>
      <c r="D82427" t="s">
        <v>229145</v>
      </c>
      <c r="E82427" t="s">
        <v>148475</v>
      </c>
      <c r="F82427">
        <v>50000000</v>
      </c>
    </row>
    <row r="82428" spans="1:6" x14ac:dyDescent="0.25">
      <c r="A82428" t="s">
        <v>377009</v>
      </c>
      <c r="B82428" t="s">
        <v>377012</v>
      </c>
      <c r="C82428" t="s">
        <v>228873</v>
      </c>
      <c r="D82428" t="s">
        <v>228877</v>
      </c>
      <c r="E82428" s="1">
        <v>40909</v>
      </c>
      <c r="F82428">
        <v>4300000</v>
      </c>
    </row>
    <row r="82429" spans="1:6" x14ac:dyDescent="0.25">
      <c r="A82429" t="s">
        <v>377007</v>
      </c>
      <c r="B82429" t="s">
        <v>377013</v>
      </c>
      <c r="C82429" t="s">
        <v>228873</v>
      </c>
      <c r="D82429" t="s">
        <v>228874</v>
      </c>
      <c r="E82429" s="1">
        <v>41609</v>
      </c>
      <c r="F82429">
        <v>5600000</v>
      </c>
    </row>
    <row r="82430" spans="1:6" x14ac:dyDescent="0.25">
      <c r="A82430" t="s">
        <v>377014</v>
      </c>
      <c r="B82430" t="s">
        <v>377015</v>
      </c>
      <c r="C82430" t="s">
        <v>228943</v>
      </c>
      <c r="E82430" t="s">
        <v>104621</v>
      </c>
      <c r="F82430">
        <v>330000</v>
      </c>
    </row>
    <row r="82431" spans="1:6" x14ac:dyDescent="0.25">
      <c r="A82431" t="s">
        <v>377016</v>
      </c>
      <c r="B82431" t="s">
        <v>377017</v>
      </c>
      <c r="C82431" t="s">
        <v>228873</v>
      </c>
      <c r="D82431" t="s">
        <v>228977</v>
      </c>
      <c r="E82431" t="s">
        <v>266472</v>
      </c>
      <c r="F82431">
        <v>9000000</v>
      </c>
    </row>
    <row r="82432" spans="1:6" x14ac:dyDescent="0.25">
      <c r="A82432" t="s">
        <v>377018</v>
      </c>
      <c r="B82432" t="s">
        <v>377019</v>
      </c>
      <c r="C82432" t="s">
        <v>229045</v>
      </c>
      <c r="E82432" t="s">
        <v>28788</v>
      </c>
      <c r="F82432">
        <v>500000</v>
      </c>
    </row>
    <row r="82433" spans="1:6" x14ac:dyDescent="0.25">
      <c r="A82433" t="s">
        <v>377020</v>
      </c>
      <c r="B82433" t="s">
        <v>377021</v>
      </c>
      <c r="C82433" t="s">
        <v>228873</v>
      </c>
      <c r="D82433" t="s">
        <v>228877</v>
      </c>
      <c r="E82433" t="s">
        <v>207903</v>
      </c>
      <c r="F82433">
        <v>3500000</v>
      </c>
    </row>
    <row r="82434" spans="1:6" x14ac:dyDescent="0.25">
      <c r="A82434" t="s">
        <v>377022</v>
      </c>
      <c r="B82434" t="s">
        <v>377023</v>
      </c>
      <c r="C82434" t="s">
        <v>228873</v>
      </c>
      <c r="D82434" t="s">
        <v>228874</v>
      </c>
      <c r="E82434" t="s">
        <v>348522</v>
      </c>
      <c r="F82434">
        <v>10000000</v>
      </c>
    </row>
    <row r="82435" spans="1:6" x14ac:dyDescent="0.25">
      <c r="A82435" t="s">
        <v>377024</v>
      </c>
      <c r="B82435" t="s">
        <v>377025</v>
      </c>
      <c r="C82435" t="s">
        <v>228880</v>
      </c>
      <c r="E82435" s="1">
        <v>40912</v>
      </c>
    </row>
    <row r="82436" spans="1:6" x14ac:dyDescent="0.25">
      <c r="A82436" t="s">
        <v>377026</v>
      </c>
      <c r="B82436" t="s">
        <v>377027</v>
      </c>
      <c r="C82436" t="s">
        <v>228927</v>
      </c>
      <c r="E82436" t="s">
        <v>12057</v>
      </c>
      <c r="F82436">
        <v>1577018</v>
      </c>
    </row>
    <row r="82437" spans="1:6" x14ac:dyDescent="0.25">
      <c r="A82437" t="s">
        <v>377028</v>
      </c>
      <c r="B82437" t="s">
        <v>377029</v>
      </c>
      <c r="C82437" t="s">
        <v>228873</v>
      </c>
      <c r="D82437" t="s">
        <v>228877</v>
      </c>
      <c r="E82437" t="s">
        <v>11065</v>
      </c>
      <c r="F82437">
        <v>3327658</v>
      </c>
    </row>
    <row r="82438" spans="1:6" x14ac:dyDescent="0.25">
      <c r="A82438" t="s">
        <v>377026</v>
      </c>
      <c r="B82438" t="s">
        <v>377030</v>
      </c>
      <c r="C82438" t="s">
        <v>228873</v>
      </c>
      <c r="D82438" t="s">
        <v>228874</v>
      </c>
      <c r="E82438" s="1">
        <v>41732</v>
      </c>
      <c r="F82438">
        <v>8000000</v>
      </c>
    </row>
    <row r="82439" spans="1:6" x14ac:dyDescent="0.25">
      <c r="A82439" t="s">
        <v>377028</v>
      </c>
      <c r="B82439" t="s">
        <v>377031</v>
      </c>
      <c r="C82439" t="s">
        <v>228927</v>
      </c>
      <c r="E82439" s="1">
        <v>40919</v>
      </c>
      <c r="F82439">
        <v>1500000</v>
      </c>
    </row>
    <row r="82440" spans="1:6" x14ac:dyDescent="0.25">
      <c r="A82440" t="s">
        <v>377032</v>
      </c>
      <c r="B82440" t="s">
        <v>377033</v>
      </c>
      <c r="C82440" t="s">
        <v>228880</v>
      </c>
      <c r="E82440" s="1">
        <v>42226</v>
      </c>
      <c r="F82440">
        <v>3600000</v>
      </c>
    </row>
    <row r="82441" spans="1:6" x14ac:dyDescent="0.25">
      <c r="A82441" t="s">
        <v>377034</v>
      </c>
      <c r="B82441" t="s">
        <v>377035</v>
      </c>
      <c r="C82441" t="s">
        <v>228873</v>
      </c>
      <c r="E82441" s="1">
        <v>40914</v>
      </c>
      <c r="F82441">
        <v>375000</v>
      </c>
    </row>
    <row r="82442" spans="1:6" x14ac:dyDescent="0.25">
      <c r="A82442" t="s">
        <v>377036</v>
      </c>
      <c r="B82442" t="s">
        <v>377037</v>
      </c>
      <c r="C82442" t="s">
        <v>228873</v>
      </c>
      <c r="D82442" t="s">
        <v>228877</v>
      </c>
      <c r="E82442" t="s">
        <v>44445</v>
      </c>
      <c r="F82442">
        <v>8500000</v>
      </c>
    </row>
    <row r="82443" spans="1:6" x14ac:dyDescent="0.25">
      <c r="A82443" t="s">
        <v>377038</v>
      </c>
      <c r="B82443" t="s">
        <v>377039</v>
      </c>
      <c r="C82443" t="s">
        <v>228873</v>
      </c>
      <c r="D82443" t="s">
        <v>228874</v>
      </c>
      <c r="E82443" t="s">
        <v>45610</v>
      </c>
      <c r="F82443">
        <v>10000000</v>
      </c>
    </row>
    <row r="82444" spans="1:6" x14ac:dyDescent="0.25">
      <c r="A82444" t="s">
        <v>377040</v>
      </c>
      <c r="B82444" t="s">
        <v>377041</v>
      </c>
      <c r="C82444" t="s">
        <v>228880</v>
      </c>
      <c r="E82444" t="s">
        <v>12057</v>
      </c>
      <c r="F82444">
        <v>4250000</v>
      </c>
    </row>
    <row r="82445" spans="1:6" x14ac:dyDescent="0.25">
      <c r="A82445" t="s">
        <v>377042</v>
      </c>
      <c r="B82445" t="s">
        <v>377043</v>
      </c>
      <c r="C82445" t="s">
        <v>228873</v>
      </c>
      <c r="D82445" t="s">
        <v>228877</v>
      </c>
      <c r="E82445" t="s">
        <v>36355</v>
      </c>
      <c r="F82445">
        <v>7500000</v>
      </c>
    </row>
    <row r="82446" spans="1:6" x14ac:dyDescent="0.25">
      <c r="A82446" t="s">
        <v>377044</v>
      </c>
      <c r="B82446" t="s">
        <v>377045</v>
      </c>
      <c r="C82446" t="s">
        <v>228873</v>
      </c>
      <c r="D82446" t="s">
        <v>228877</v>
      </c>
      <c r="E82446" s="1">
        <v>41702</v>
      </c>
      <c r="F82446">
        <v>11600000</v>
      </c>
    </row>
    <row r="82447" spans="1:6" x14ac:dyDescent="0.25">
      <c r="A82447" t="s">
        <v>377046</v>
      </c>
      <c r="B82447" t="s">
        <v>377047</v>
      </c>
      <c r="C82447" t="s">
        <v>228873</v>
      </c>
      <c r="D82447" t="s">
        <v>228874</v>
      </c>
      <c r="E82447" t="s">
        <v>377048</v>
      </c>
      <c r="F82447">
        <v>2750000</v>
      </c>
    </row>
    <row r="82448" spans="1:6" x14ac:dyDescent="0.25">
      <c r="A82448" t="s">
        <v>377049</v>
      </c>
      <c r="B82448" t="s">
        <v>377050</v>
      </c>
      <c r="C82448" t="s">
        <v>228873</v>
      </c>
      <c r="E82448" t="s">
        <v>16817</v>
      </c>
      <c r="F82448">
        <v>28350000</v>
      </c>
    </row>
    <row r="82449" spans="1:6" x14ac:dyDescent="0.25">
      <c r="A82449" t="s">
        <v>377051</v>
      </c>
      <c r="B82449" t="s">
        <v>377052</v>
      </c>
      <c r="C82449" t="s">
        <v>228919</v>
      </c>
      <c r="E82449" s="1">
        <v>41821</v>
      </c>
      <c r="F82449">
        <v>28350000</v>
      </c>
    </row>
    <row r="82450" spans="1:6" x14ac:dyDescent="0.25">
      <c r="A82450" t="s">
        <v>377049</v>
      </c>
      <c r="B82450" t="s">
        <v>377053</v>
      </c>
      <c r="C82450" t="s">
        <v>228873</v>
      </c>
      <c r="D82450" t="s">
        <v>228877</v>
      </c>
      <c r="E82450" t="s">
        <v>236601</v>
      </c>
      <c r="F82450">
        <v>10000000</v>
      </c>
    </row>
    <row r="82451" spans="1:6" x14ac:dyDescent="0.25">
      <c r="A82451" t="s">
        <v>377051</v>
      </c>
      <c r="B82451" t="s">
        <v>377054</v>
      </c>
      <c r="C82451" t="s">
        <v>228927</v>
      </c>
      <c r="E82451" s="1">
        <v>40212</v>
      </c>
      <c r="F82451">
        <v>6000000</v>
      </c>
    </row>
    <row r="82452" spans="1:6" x14ac:dyDescent="0.25">
      <c r="A82452" t="s">
        <v>377055</v>
      </c>
      <c r="B82452" t="s">
        <v>377056</v>
      </c>
      <c r="C82452" t="s">
        <v>228873</v>
      </c>
      <c r="D82452" t="s">
        <v>228877</v>
      </c>
      <c r="E82452" t="s">
        <v>158695</v>
      </c>
      <c r="F82452">
        <v>499997</v>
      </c>
    </row>
    <row r="82453" spans="1:6" x14ac:dyDescent="0.25">
      <c r="A82453" t="s">
        <v>377057</v>
      </c>
      <c r="B82453" t="s">
        <v>377058</v>
      </c>
      <c r="C82453" t="s">
        <v>228873</v>
      </c>
      <c r="D82453" t="s">
        <v>228877</v>
      </c>
      <c r="E82453" t="s">
        <v>676</v>
      </c>
      <c r="F82453">
        <v>900000</v>
      </c>
    </row>
    <row r="82454" spans="1:6" x14ac:dyDescent="0.25">
      <c r="A82454" t="s">
        <v>377059</v>
      </c>
      <c r="B82454" t="s">
        <v>377060</v>
      </c>
      <c r="C82454" t="s">
        <v>228927</v>
      </c>
      <c r="E82454" t="s">
        <v>7702</v>
      </c>
      <c r="F82454">
        <v>300000</v>
      </c>
    </row>
    <row r="82455" spans="1:6" x14ac:dyDescent="0.25">
      <c r="A82455" t="s">
        <v>377061</v>
      </c>
      <c r="B82455" t="s">
        <v>377062</v>
      </c>
      <c r="C82455" t="s">
        <v>228889</v>
      </c>
      <c r="E82455" t="s">
        <v>71528</v>
      </c>
    </row>
    <row r="82456" spans="1:6" x14ac:dyDescent="0.25">
      <c r="A82456" t="s">
        <v>377063</v>
      </c>
      <c r="B82456" t="s">
        <v>377064</v>
      </c>
      <c r="C82456" t="s">
        <v>228880</v>
      </c>
      <c r="E82456" s="1">
        <v>42220</v>
      </c>
      <c r="F82456">
        <v>5000000</v>
      </c>
    </row>
    <row r="82457" spans="1:6" x14ac:dyDescent="0.25">
      <c r="A82457" t="s">
        <v>377065</v>
      </c>
      <c r="B82457" t="s">
        <v>377066</v>
      </c>
      <c r="C82457" t="s">
        <v>228873</v>
      </c>
      <c r="D82457" t="s">
        <v>228877</v>
      </c>
      <c r="E82457" s="1">
        <v>38049</v>
      </c>
      <c r="F82457">
        <v>14000000</v>
      </c>
    </row>
    <row r="82458" spans="1:6" x14ac:dyDescent="0.25">
      <c r="A82458" t="s">
        <v>377067</v>
      </c>
      <c r="B82458" t="s">
        <v>377068</v>
      </c>
      <c r="C82458" t="s">
        <v>228880</v>
      </c>
      <c r="E82458" t="s">
        <v>229064</v>
      </c>
      <c r="F82458">
        <v>2500000</v>
      </c>
    </row>
    <row r="82459" spans="1:6" x14ac:dyDescent="0.25">
      <c r="A82459" t="s">
        <v>377069</v>
      </c>
      <c r="B82459" t="s">
        <v>377070</v>
      </c>
      <c r="C82459" t="s">
        <v>228873</v>
      </c>
      <c r="D82459" t="s">
        <v>228877</v>
      </c>
      <c r="E82459" s="1">
        <v>42039</v>
      </c>
      <c r="F82459">
        <v>12000000</v>
      </c>
    </row>
    <row r="82460" spans="1:6" x14ac:dyDescent="0.25">
      <c r="A82460" t="s">
        <v>377071</v>
      </c>
      <c r="B82460" t="s">
        <v>377072</v>
      </c>
      <c r="C82460" t="s">
        <v>228873</v>
      </c>
      <c r="D82460" t="s">
        <v>228877</v>
      </c>
      <c r="E82460" s="1">
        <v>40303</v>
      </c>
      <c r="F82460">
        <v>2000000</v>
      </c>
    </row>
    <row r="82461" spans="1:6" x14ac:dyDescent="0.25">
      <c r="A82461" t="s">
        <v>377073</v>
      </c>
      <c r="B82461" t="s">
        <v>377074</v>
      </c>
      <c r="C82461" t="s">
        <v>228943</v>
      </c>
      <c r="E82461" s="1">
        <v>42007</v>
      </c>
    </row>
    <row r="82462" spans="1:6" x14ac:dyDescent="0.25">
      <c r="A82462" t="s">
        <v>377075</v>
      </c>
      <c r="B82462" t="s">
        <v>377076</v>
      </c>
      <c r="C82462" t="s">
        <v>228873</v>
      </c>
      <c r="D82462" t="s">
        <v>229145</v>
      </c>
      <c r="E82462" t="s">
        <v>146864</v>
      </c>
      <c r="F82462">
        <v>9000000</v>
      </c>
    </row>
    <row r="82463" spans="1:6" x14ac:dyDescent="0.25">
      <c r="A82463" t="s">
        <v>377077</v>
      </c>
      <c r="B82463" t="s">
        <v>377078</v>
      </c>
      <c r="C82463" t="s">
        <v>228873</v>
      </c>
      <c r="E82463" s="1">
        <v>37416</v>
      </c>
    </row>
    <row r="82464" spans="1:6" x14ac:dyDescent="0.25">
      <c r="A82464" t="s">
        <v>377079</v>
      </c>
      <c r="B82464" t="s">
        <v>377080</v>
      </c>
      <c r="C82464" t="s">
        <v>228943</v>
      </c>
      <c r="E82464" s="1">
        <v>40391</v>
      </c>
      <c r="F82464">
        <v>2300000</v>
      </c>
    </row>
    <row r="82465" spans="1:6" x14ac:dyDescent="0.25">
      <c r="A82465" t="s">
        <v>377081</v>
      </c>
      <c r="B82465" t="s">
        <v>377082</v>
      </c>
      <c r="C82465" t="s">
        <v>228943</v>
      </c>
      <c r="E82465" s="1">
        <v>39670</v>
      </c>
      <c r="F82465">
        <v>700000</v>
      </c>
    </row>
    <row r="82466" spans="1:6" x14ac:dyDescent="0.25">
      <c r="A82466" t="s">
        <v>377079</v>
      </c>
      <c r="B82466" t="s">
        <v>377083</v>
      </c>
      <c r="C82466" t="s">
        <v>228873</v>
      </c>
      <c r="D82466" t="s">
        <v>228877</v>
      </c>
      <c r="E82466" t="s">
        <v>49157</v>
      </c>
      <c r="F82466">
        <v>181000</v>
      </c>
    </row>
    <row r="82467" spans="1:6" x14ac:dyDescent="0.25">
      <c r="A82467" t="s">
        <v>377084</v>
      </c>
      <c r="B82467" t="s">
        <v>377085</v>
      </c>
      <c r="C82467" t="s">
        <v>228880</v>
      </c>
      <c r="E82467" s="1">
        <v>41640</v>
      </c>
      <c r="F82467">
        <v>201777</v>
      </c>
    </row>
    <row r="82468" spans="1:6" x14ac:dyDescent="0.25">
      <c r="A82468" t="s">
        <v>377086</v>
      </c>
      <c r="B82468" t="s">
        <v>377087</v>
      </c>
      <c r="C82468" t="s">
        <v>228880</v>
      </c>
      <c r="E82468" t="s">
        <v>78904</v>
      </c>
    </row>
    <row r="82469" spans="1:6" x14ac:dyDescent="0.25">
      <c r="A82469" t="s">
        <v>377088</v>
      </c>
      <c r="B82469" t="s">
        <v>377089</v>
      </c>
      <c r="C82469" t="s">
        <v>228880</v>
      </c>
      <c r="E82469" s="1">
        <v>40458</v>
      </c>
      <c r="F82469">
        <v>125000</v>
      </c>
    </row>
    <row r="82470" spans="1:6" x14ac:dyDescent="0.25">
      <c r="A82470" t="s">
        <v>377090</v>
      </c>
      <c r="B82470" t="s">
        <v>377091</v>
      </c>
      <c r="C82470" t="s">
        <v>228927</v>
      </c>
      <c r="E82470" t="s">
        <v>17651</v>
      </c>
      <c r="F82470">
        <v>50000</v>
      </c>
    </row>
    <row r="82471" spans="1:6" x14ac:dyDescent="0.25">
      <c r="A82471" t="s">
        <v>377092</v>
      </c>
      <c r="B82471" t="s">
        <v>377093</v>
      </c>
      <c r="C82471" t="s">
        <v>228873</v>
      </c>
      <c r="D82471" t="s">
        <v>228877</v>
      </c>
      <c r="E82471" s="1">
        <v>41496</v>
      </c>
      <c r="F82471">
        <v>10000000</v>
      </c>
    </row>
    <row r="82472" spans="1:6" x14ac:dyDescent="0.25">
      <c r="A82472" t="s">
        <v>377094</v>
      </c>
      <c r="B82472" t="s">
        <v>377095</v>
      </c>
      <c r="C82472" t="s">
        <v>228909</v>
      </c>
      <c r="E82472" t="s">
        <v>15006</v>
      </c>
    </row>
    <row r="82473" spans="1:6" x14ac:dyDescent="0.25">
      <c r="A82473" t="s">
        <v>377096</v>
      </c>
      <c r="B82473" t="s">
        <v>377097</v>
      </c>
      <c r="C82473" t="s">
        <v>228873</v>
      </c>
      <c r="E82473" t="s">
        <v>181997</v>
      </c>
      <c r="F82473">
        <v>177000</v>
      </c>
    </row>
    <row r="82474" spans="1:6" x14ac:dyDescent="0.25">
      <c r="A82474" t="s">
        <v>377098</v>
      </c>
      <c r="B82474" t="s">
        <v>377099</v>
      </c>
      <c r="C82474" t="s">
        <v>228873</v>
      </c>
      <c r="E82474" s="1">
        <v>41701</v>
      </c>
    </row>
    <row r="82475" spans="1:6" x14ac:dyDescent="0.25">
      <c r="A82475" t="s">
        <v>377100</v>
      </c>
      <c r="B82475" t="s">
        <v>377101</v>
      </c>
      <c r="C82475" t="s">
        <v>228943</v>
      </c>
      <c r="E82475" s="1">
        <v>41648</v>
      </c>
      <c r="F82475">
        <v>584479</v>
      </c>
    </row>
    <row r="82476" spans="1:6" x14ac:dyDescent="0.25">
      <c r="A82476" t="s">
        <v>377102</v>
      </c>
      <c r="B82476" t="s">
        <v>377103</v>
      </c>
      <c r="C82476" t="s">
        <v>228880</v>
      </c>
      <c r="E82476" s="1">
        <v>41132</v>
      </c>
    </row>
    <row r="82477" spans="1:6" x14ac:dyDescent="0.25">
      <c r="A82477" t="s">
        <v>377104</v>
      </c>
      <c r="B82477" t="s">
        <v>377105</v>
      </c>
      <c r="C82477" t="s">
        <v>228873</v>
      </c>
      <c r="E82477" t="s">
        <v>174590</v>
      </c>
      <c r="F82477">
        <v>76500</v>
      </c>
    </row>
    <row r="82478" spans="1:6" x14ac:dyDescent="0.25">
      <c r="A82478" t="s">
        <v>377106</v>
      </c>
      <c r="B82478" t="s">
        <v>377107</v>
      </c>
      <c r="C82478" t="s">
        <v>228880</v>
      </c>
      <c r="E82478" t="s">
        <v>42487</v>
      </c>
      <c r="F82478">
        <v>125000</v>
      </c>
    </row>
    <row r="82479" spans="1:6" x14ac:dyDescent="0.25">
      <c r="A82479" t="s">
        <v>377108</v>
      </c>
      <c r="B82479" t="s">
        <v>377109</v>
      </c>
      <c r="C82479" t="s">
        <v>228873</v>
      </c>
      <c r="D82479" t="s">
        <v>229206</v>
      </c>
      <c r="E82479" t="s">
        <v>26765</v>
      </c>
      <c r="F82479">
        <v>51000000</v>
      </c>
    </row>
    <row r="82480" spans="1:6" x14ac:dyDescent="0.25">
      <c r="A82480" t="s">
        <v>377110</v>
      </c>
      <c r="B82480" t="s">
        <v>377111</v>
      </c>
      <c r="C82480" t="s">
        <v>228873</v>
      </c>
      <c r="D82480" t="s">
        <v>228977</v>
      </c>
      <c r="E82480" t="s">
        <v>205580</v>
      </c>
      <c r="F82480">
        <v>23000000</v>
      </c>
    </row>
    <row r="82481" spans="1:6" x14ac:dyDescent="0.25">
      <c r="A82481" t="s">
        <v>377108</v>
      </c>
      <c r="B82481" t="s">
        <v>377112</v>
      </c>
      <c r="C82481" t="s">
        <v>228873</v>
      </c>
      <c r="D82481" t="s">
        <v>229145</v>
      </c>
      <c r="E82481" t="s">
        <v>172656</v>
      </c>
      <c r="F82481">
        <v>40000000</v>
      </c>
    </row>
    <row r="82482" spans="1:6" x14ac:dyDescent="0.25">
      <c r="A82482" t="s">
        <v>377110</v>
      </c>
      <c r="B82482" t="s">
        <v>377113</v>
      </c>
      <c r="C82482" t="s">
        <v>229311</v>
      </c>
      <c r="E82482" t="s">
        <v>22307</v>
      </c>
      <c r="F82482">
        <v>20000000</v>
      </c>
    </row>
    <row r="82483" spans="1:6" x14ac:dyDescent="0.25">
      <c r="A82483" t="s">
        <v>377108</v>
      </c>
      <c r="B82483" t="s">
        <v>377114</v>
      </c>
      <c r="C82483" t="s">
        <v>229311</v>
      </c>
      <c r="E82483" t="s">
        <v>62526</v>
      </c>
      <c r="F82483">
        <v>43000000</v>
      </c>
    </row>
    <row r="82484" spans="1:6" x14ac:dyDescent="0.25">
      <c r="A82484" t="s">
        <v>377115</v>
      </c>
      <c r="B82484" t="s">
        <v>377116</v>
      </c>
      <c r="C82484" t="s">
        <v>229045</v>
      </c>
      <c r="E82484" s="1">
        <v>40918</v>
      </c>
      <c r="F82484">
        <v>13600</v>
      </c>
    </row>
    <row r="82485" spans="1:6" x14ac:dyDescent="0.25">
      <c r="A82485" t="s">
        <v>377117</v>
      </c>
      <c r="B82485" t="s">
        <v>377118</v>
      </c>
      <c r="C82485" t="s">
        <v>228927</v>
      </c>
      <c r="E82485" s="1">
        <v>40555</v>
      </c>
      <c r="F82485">
        <v>15000</v>
      </c>
    </row>
    <row r="82486" spans="1:6" x14ac:dyDescent="0.25">
      <c r="A82486" t="s">
        <v>377115</v>
      </c>
      <c r="B82486" t="s">
        <v>377119</v>
      </c>
      <c r="C82486" t="s">
        <v>228927</v>
      </c>
      <c r="E82486" s="1">
        <v>40916</v>
      </c>
      <c r="F82486">
        <v>50000</v>
      </c>
    </row>
    <row r="82487" spans="1:6" x14ac:dyDescent="0.25">
      <c r="A82487" t="s">
        <v>377120</v>
      </c>
      <c r="B82487" t="s">
        <v>377121</v>
      </c>
      <c r="C82487" t="s">
        <v>228889</v>
      </c>
      <c r="E82487" s="1">
        <v>41974</v>
      </c>
    </row>
    <row r="82488" spans="1:6" x14ac:dyDescent="0.25">
      <c r="A82488" t="s">
        <v>377122</v>
      </c>
      <c r="B82488" t="s">
        <v>377123</v>
      </c>
      <c r="C82488" t="s">
        <v>228873</v>
      </c>
      <c r="D82488" t="s">
        <v>228877</v>
      </c>
      <c r="E82488" t="s">
        <v>1019</v>
      </c>
      <c r="F82488">
        <v>200000</v>
      </c>
    </row>
    <row r="82489" spans="1:6" x14ac:dyDescent="0.25">
      <c r="A82489" t="s">
        <v>377124</v>
      </c>
      <c r="B82489" t="s">
        <v>377125</v>
      </c>
      <c r="C82489" t="s">
        <v>228880</v>
      </c>
      <c r="E82489" s="1">
        <v>41155</v>
      </c>
      <c r="F82489">
        <v>40000</v>
      </c>
    </row>
    <row r="82490" spans="1:6" x14ac:dyDescent="0.25">
      <c r="A82490" t="s">
        <v>377126</v>
      </c>
      <c r="B82490" t="s">
        <v>377127</v>
      </c>
      <c r="C82490" t="s">
        <v>228880</v>
      </c>
      <c r="E82490" t="s">
        <v>43079</v>
      </c>
    </row>
    <row r="82491" spans="1:6" x14ac:dyDescent="0.25">
      <c r="A82491" t="s">
        <v>377128</v>
      </c>
      <c r="B82491" t="s">
        <v>377129</v>
      </c>
      <c r="C82491" t="s">
        <v>228873</v>
      </c>
      <c r="D82491" t="s">
        <v>228877</v>
      </c>
      <c r="E82491" t="s">
        <v>27451</v>
      </c>
      <c r="F82491">
        <v>2939773</v>
      </c>
    </row>
    <row r="82492" spans="1:6" x14ac:dyDescent="0.25">
      <c r="A82492" t="s">
        <v>377126</v>
      </c>
      <c r="B82492" t="s">
        <v>377130</v>
      </c>
      <c r="C82492" t="s">
        <v>228880</v>
      </c>
      <c r="E82492" s="1">
        <v>41277</v>
      </c>
    </row>
    <row r="82493" spans="1:6" x14ac:dyDescent="0.25">
      <c r="A82493" t="s">
        <v>377128</v>
      </c>
      <c r="B82493" t="s">
        <v>377131</v>
      </c>
      <c r="C82493" t="s">
        <v>228880</v>
      </c>
      <c r="E82493" s="1">
        <v>41283</v>
      </c>
      <c r="F82493">
        <v>25000</v>
      </c>
    </row>
    <row r="82494" spans="1:6" x14ac:dyDescent="0.25">
      <c r="A82494" t="s">
        <v>377126</v>
      </c>
      <c r="B82494" t="s">
        <v>377132</v>
      </c>
      <c r="C82494" t="s">
        <v>228873</v>
      </c>
      <c r="E82494" s="1">
        <v>42013</v>
      </c>
    </row>
    <row r="82495" spans="1:6" x14ac:dyDescent="0.25">
      <c r="A82495" t="s">
        <v>377128</v>
      </c>
      <c r="B82495" t="s">
        <v>377133</v>
      </c>
      <c r="C82495" t="s">
        <v>228880</v>
      </c>
      <c r="E82495" s="1">
        <v>41217</v>
      </c>
      <c r="F82495">
        <v>40000</v>
      </c>
    </row>
    <row r="82496" spans="1:6" x14ac:dyDescent="0.25">
      <c r="A82496" t="s">
        <v>377134</v>
      </c>
      <c r="B82496" t="s">
        <v>377135</v>
      </c>
      <c r="C82496" t="s">
        <v>228880</v>
      </c>
      <c r="E82496" s="1">
        <v>41952</v>
      </c>
      <c r="F82496">
        <v>64634</v>
      </c>
    </row>
    <row r="82497" spans="1:6" x14ac:dyDescent="0.25">
      <c r="A82497" t="s">
        <v>377136</v>
      </c>
      <c r="B82497" t="s">
        <v>377137</v>
      </c>
      <c r="C82497" t="s">
        <v>228873</v>
      </c>
      <c r="E82497" t="s">
        <v>28430</v>
      </c>
      <c r="F82497">
        <v>499999</v>
      </c>
    </row>
    <row r="82498" spans="1:6" x14ac:dyDescent="0.25">
      <c r="A82498" t="s">
        <v>377138</v>
      </c>
      <c r="B82498" t="s">
        <v>377139</v>
      </c>
      <c r="C82498" t="s">
        <v>228873</v>
      </c>
      <c r="E82498" t="s">
        <v>70283</v>
      </c>
      <c r="F82498">
        <v>320000</v>
      </c>
    </row>
    <row r="82499" spans="1:6" x14ac:dyDescent="0.25">
      <c r="A82499" t="s">
        <v>377136</v>
      </c>
      <c r="B82499" t="s">
        <v>377140</v>
      </c>
      <c r="C82499" t="s">
        <v>228873</v>
      </c>
      <c r="E82499" s="1">
        <v>40299</v>
      </c>
      <c r="F82499">
        <v>7000000</v>
      </c>
    </row>
    <row r="82500" spans="1:6" x14ac:dyDescent="0.25">
      <c r="A82500" t="s">
        <v>377141</v>
      </c>
      <c r="B82500" t="s">
        <v>377142</v>
      </c>
      <c r="C82500" t="s">
        <v>228880</v>
      </c>
      <c r="E82500" s="1">
        <v>40918</v>
      </c>
    </row>
    <row r="82501" spans="1:6" x14ac:dyDescent="0.25">
      <c r="A82501" t="s">
        <v>377143</v>
      </c>
      <c r="B82501" t="s">
        <v>377144</v>
      </c>
      <c r="C82501" t="s">
        <v>228943</v>
      </c>
      <c r="E82501" t="s">
        <v>230639</v>
      </c>
      <c r="F82501">
        <v>345000</v>
      </c>
    </row>
    <row r="82502" spans="1:6" x14ac:dyDescent="0.25">
      <c r="A82502" t="s">
        <v>377145</v>
      </c>
      <c r="B82502" t="s">
        <v>377146</v>
      </c>
      <c r="C82502" t="s">
        <v>228927</v>
      </c>
      <c r="E82502" s="1">
        <v>41406</v>
      </c>
      <c r="F82502">
        <v>425000</v>
      </c>
    </row>
    <row r="82503" spans="1:6" x14ac:dyDescent="0.25">
      <c r="A82503" t="s">
        <v>377147</v>
      </c>
      <c r="B82503" t="s">
        <v>377148</v>
      </c>
      <c r="C82503" t="s">
        <v>228880</v>
      </c>
      <c r="E82503" t="s">
        <v>20317</v>
      </c>
    </row>
    <row r="82504" spans="1:6" x14ac:dyDescent="0.25">
      <c r="A82504" t="s">
        <v>377149</v>
      </c>
      <c r="B82504" t="s">
        <v>377150</v>
      </c>
      <c r="C82504" t="s">
        <v>228873</v>
      </c>
      <c r="E82504" s="1">
        <v>40330</v>
      </c>
      <c r="F82504">
        <v>600000</v>
      </c>
    </row>
    <row r="82505" spans="1:6" x14ac:dyDescent="0.25">
      <c r="A82505" t="s">
        <v>377151</v>
      </c>
      <c r="B82505" t="s">
        <v>377152</v>
      </c>
      <c r="C82505" t="s">
        <v>228873</v>
      </c>
      <c r="E82505" t="s">
        <v>23807</v>
      </c>
      <c r="F82505">
        <v>850000</v>
      </c>
    </row>
    <row r="82506" spans="1:6" x14ac:dyDescent="0.25">
      <c r="A82506" t="s">
        <v>377149</v>
      </c>
      <c r="B82506" t="s">
        <v>377153</v>
      </c>
      <c r="C82506" t="s">
        <v>228873</v>
      </c>
      <c r="E82506" s="1">
        <v>41894</v>
      </c>
      <c r="F82506">
        <v>1250000</v>
      </c>
    </row>
    <row r="82507" spans="1:6" x14ac:dyDescent="0.25">
      <c r="A82507" t="s">
        <v>377151</v>
      </c>
      <c r="B82507" t="s">
        <v>377154</v>
      </c>
      <c r="C82507" t="s">
        <v>228927</v>
      </c>
      <c r="E82507" t="s">
        <v>232371</v>
      </c>
      <c r="F82507">
        <v>175000</v>
      </c>
    </row>
    <row r="82508" spans="1:6" x14ac:dyDescent="0.25">
      <c r="A82508" t="s">
        <v>377149</v>
      </c>
      <c r="B82508" t="s">
        <v>377155</v>
      </c>
      <c r="C82508" t="s">
        <v>228927</v>
      </c>
      <c r="E82508" s="1">
        <v>40545</v>
      </c>
      <c r="F82508">
        <v>200000</v>
      </c>
    </row>
    <row r="82509" spans="1:6" x14ac:dyDescent="0.25">
      <c r="A82509" t="s">
        <v>377156</v>
      </c>
      <c r="B82509" t="s">
        <v>377157</v>
      </c>
      <c r="C82509" t="s">
        <v>228873</v>
      </c>
      <c r="E82509" t="s">
        <v>84020</v>
      </c>
      <c r="F82509">
        <v>1602500</v>
      </c>
    </row>
    <row r="82510" spans="1:6" x14ac:dyDescent="0.25">
      <c r="A82510" t="s">
        <v>377158</v>
      </c>
      <c r="B82510" t="s">
        <v>377159</v>
      </c>
      <c r="C82510" t="s">
        <v>228873</v>
      </c>
      <c r="E82510" t="s">
        <v>66714</v>
      </c>
      <c r="F82510">
        <v>7051572</v>
      </c>
    </row>
    <row r="82511" spans="1:6" x14ac:dyDescent="0.25">
      <c r="A82511" t="s">
        <v>377160</v>
      </c>
      <c r="B82511" t="s">
        <v>377161</v>
      </c>
      <c r="C82511" t="s">
        <v>228873</v>
      </c>
      <c r="D82511" t="s">
        <v>228874</v>
      </c>
      <c r="E82511" s="1">
        <v>41731</v>
      </c>
      <c r="F82511">
        <v>7000000</v>
      </c>
    </row>
    <row r="82512" spans="1:6" x14ac:dyDescent="0.25">
      <c r="A82512" t="s">
        <v>377162</v>
      </c>
      <c r="B82512" t="s">
        <v>377163</v>
      </c>
      <c r="C82512" t="s">
        <v>228889</v>
      </c>
      <c r="E82512" t="s">
        <v>52475</v>
      </c>
    </row>
    <row r="82513" spans="1:6" x14ac:dyDescent="0.25">
      <c r="A82513" t="s">
        <v>377160</v>
      </c>
      <c r="B82513" t="s">
        <v>377164</v>
      </c>
      <c r="C82513" t="s">
        <v>228873</v>
      </c>
      <c r="D82513" t="s">
        <v>228874</v>
      </c>
      <c r="E82513" s="1">
        <v>41830</v>
      </c>
      <c r="F82513">
        <v>5000000</v>
      </c>
    </row>
    <row r="82514" spans="1:6" x14ac:dyDescent="0.25">
      <c r="A82514" t="s">
        <v>377162</v>
      </c>
      <c r="B82514" t="s">
        <v>377165</v>
      </c>
      <c r="C82514" t="s">
        <v>228873</v>
      </c>
      <c r="E82514" s="1">
        <v>40886</v>
      </c>
      <c r="F82514">
        <v>5500000</v>
      </c>
    </row>
    <row r="82515" spans="1:6" x14ac:dyDescent="0.25">
      <c r="A82515" t="s">
        <v>377160</v>
      </c>
      <c r="B82515" t="s">
        <v>377166</v>
      </c>
      <c r="C82515" t="s">
        <v>228873</v>
      </c>
      <c r="E82515" s="1">
        <v>40299</v>
      </c>
      <c r="F82515">
        <v>482000</v>
      </c>
    </row>
    <row r="82516" spans="1:6" x14ac:dyDescent="0.25">
      <c r="A82516" t="s">
        <v>377167</v>
      </c>
      <c r="B82516" t="s">
        <v>377168</v>
      </c>
      <c r="C82516" t="s">
        <v>228873</v>
      </c>
      <c r="D82516" t="s">
        <v>228877</v>
      </c>
      <c r="E82516" t="s">
        <v>65465</v>
      </c>
      <c r="F82516">
        <v>5000000</v>
      </c>
    </row>
    <row r="82517" spans="1:6" x14ac:dyDescent="0.25">
      <c r="A82517" t="s">
        <v>377169</v>
      </c>
      <c r="B82517" t="s">
        <v>377170</v>
      </c>
      <c r="C82517" t="s">
        <v>228909</v>
      </c>
      <c r="E82517" s="1">
        <v>41343</v>
      </c>
      <c r="F82517">
        <v>500000</v>
      </c>
    </row>
    <row r="82518" spans="1:6" x14ac:dyDescent="0.25">
      <c r="A82518" t="s">
        <v>377171</v>
      </c>
      <c r="B82518" t="s">
        <v>377172</v>
      </c>
      <c r="C82518" t="s">
        <v>229311</v>
      </c>
      <c r="E82518" s="1">
        <v>41735</v>
      </c>
      <c r="F82518">
        <v>400000000</v>
      </c>
    </row>
    <row r="82519" spans="1:6" x14ac:dyDescent="0.25">
      <c r="A82519" t="s">
        <v>377173</v>
      </c>
      <c r="B82519" t="s">
        <v>377174</v>
      </c>
      <c r="C82519" t="s">
        <v>228873</v>
      </c>
      <c r="E82519" s="1">
        <v>38142</v>
      </c>
      <c r="F82519">
        <v>10000000</v>
      </c>
    </row>
    <row r="82520" spans="1:6" x14ac:dyDescent="0.25">
      <c r="A82520" t="s">
        <v>377175</v>
      </c>
      <c r="B82520" t="s">
        <v>377176</v>
      </c>
      <c r="C82520" t="s">
        <v>228916</v>
      </c>
      <c r="E82520" t="s">
        <v>21955</v>
      </c>
      <c r="F82520">
        <v>2487500</v>
      </c>
    </row>
    <row r="82521" spans="1:6" x14ac:dyDescent="0.25">
      <c r="A82521" t="s">
        <v>377177</v>
      </c>
      <c r="B82521" t="s">
        <v>377178</v>
      </c>
      <c r="C82521" t="s">
        <v>228873</v>
      </c>
      <c r="E82521" s="1">
        <v>39083</v>
      </c>
      <c r="F82521">
        <v>1000000</v>
      </c>
    </row>
    <row r="82522" spans="1:6" x14ac:dyDescent="0.25">
      <c r="A82522" t="s">
        <v>377179</v>
      </c>
      <c r="B82522" t="s">
        <v>377180</v>
      </c>
      <c r="C82522" t="s">
        <v>228873</v>
      </c>
      <c r="E82522" t="s">
        <v>14887</v>
      </c>
      <c r="F82522">
        <v>2300000</v>
      </c>
    </row>
    <row r="82523" spans="1:6" x14ac:dyDescent="0.25">
      <c r="A82523" t="s">
        <v>377181</v>
      </c>
      <c r="B82523" t="s">
        <v>377182</v>
      </c>
      <c r="C82523" t="s">
        <v>228873</v>
      </c>
      <c r="E82523" s="1">
        <v>41914</v>
      </c>
      <c r="F82523">
        <v>595000</v>
      </c>
    </row>
    <row r="82524" spans="1:6" x14ac:dyDescent="0.25">
      <c r="A82524" t="s">
        <v>377183</v>
      </c>
      <c r="B82524" t="s">
        <v>377184</v>
      </c>
      <c r="C82524" t="s">
        <v>228880</v>
      </c>
      <c r="E82524" t="s">
        <v>52461</v>
      </c>
      <c r="F82524">
        <v>850000</v>
      </c>
    </row>
    <row r="82525" spans="1:6" x14ac:dyDescent="0.25">
      <c r="A82525" t="s">
        <v>377185</v>
      </c>
      <c r="B82525" t="s">
        <v>377186</v>
      </c>
      <c r="C82525" t="s">
        <v>228873</v>
      </c>
      <c r="E82525" t="s">
        <v>234731</v>
      </c>
      <c r="F82525">
        <v>1000000</v>
      </c>
    </row>
    <row r="82526" spans="1:6" x14ac:dyDescent="0.25">
      <c r="A82526" t="s">
        <v>377187</v>
      </c>
      <c r="B82526" t="s">
        <v>377188</v>
      </c>
      <c r="C82526" t="s">
        <v>228873</v>
      </c>
      <c r="E82526" t="s">
        <v>118475</v>
      </c>
      <c r="F82526">
        <v>600000</v>
      </c>
    </row>
    <row r="82527" spans="1:6" x14ac:dyDescent="0.25">
      <c r="A82527" t="s">
        <v>377185</v>
      </c>
      <c r="B82527" t="s">
        <v>377189</v>
      </c>
      <c r="C82527" t="s">
        <v>228873</v>
      </c>
      <c r="E82527" s="1">
        <v>40725</v>
      </c>
      <c r="F82527">
        <v>950000</v>
      </c>
    </row>
    <row r="82528" spans="1:6" x14ac:dyDescent="0.25">
      <c r="A82528" t="s">
        <v>377190</v>
      </c>
      <c r="B82528" t="s">
        <v>377191</v>
      </c>
      <c r="C82528" t="s">
        <v>228880</v>
      </c>
      <c r="E82528" s="1">
        <v>40190</v>
      </c>
    </row>
    <row r="82529" spans="1:6" x14ac:dyDescent="0.25">
      <c r="A82529" t="s">
        <v>377192</v>
      </c>
      <c r="B82529" t="s">
        <v>377193</v>
      </c>
      <c r="C82529" t="s">
        <v>228873</v>
      </c>
      <c r="D82529" t="s">
        <v>228977</v>
      </c>
      <c r="E82529" s="1">
        <v>40700</v>
      </c>
      <c r="F82529">
        <v>5300000</v>
      </c>
    </row>
    <row r="82530" spans="1:6" x14ac:dyDescent="0.25">
      <c r="A82530" t="s">
        <v>377194</v>
      </c>
      <c r="B82530" t="s">
        <v>377195</v>
      </c>
      <c r="C82530" t="s">
        <v>228873</v>
      </c>
      <c r="E82530" s="1">
        <v>42132</v>
      </c>
      <c r="F82530">
        <v>4366667</v>
      </c>
    </row>
    <row r="82531" spans="1:6" x14ac:dyDescent="0.25">
      <c r="A82531" t="s">
        <v>377196</v>
      </c>
      <c r="B82531" t="s">
        <v>377197</v>
      </c>
      <c r="C82531" t="s">
        <v>228909</v>
      </c>
      <c r="E82531" s="1">
        <v>40429</v>
      </c>
    </row>
    <row r="82532" spans="1:6" x14ac:dyDescent="0.25">
      <c r="A82532" t="s">
        <v>377198</v>
      </c>
      <c r="B82532" t="s">
        <v>377199</v>
      </c>
      <c r="C82532" t="s">
        <v>228873</v>
      </c>
      <c r="D82532" t="s">
        <v>228877</v>
      </c>
      <c r="E82532" s="1">
        <v>38907</v>
      </c>
      <c r="F82532">
        <v>3600000</v>
      </c>
    </row>
    <row r="82533" spans="1:6" x14ac:dyDescent="0.25">
      <c r="A82533" t="s">
        <v>377200</v>
      </c>
      <c r="B82533" t="s">
        <v>377201</v>
      </c>
      <c r="C82533" t="s">
        <v>228873</v>
      </c>
      <c r="D82533" t="s">
        <v>228874</v>
      </c>
      <c r="E82533" t="s">
        <v>101071</v>
      </c>
      <c r="F82533">
        <v>8250000</v>
      </c>
    </row>
    <row r="82534" spans="1:6" x14ac:dyDescent="0.25">
      <c r="A82534" t="s">
        <v>377198</v>
      </c>
      <c r="B82534" t="s">
        <v>377202</v>
      </c>
      <c r="C82534" t="s">
        <v>228873</v>
      </c>
      <c r="D82534" t="s">
        <v>228874</v>
      </c>
      <c r="E82534" s="1">
        <v>41032</v>
      </c>
      <c r="F82534">
        <v>2500000</v>
      </c>
    </row>
    <row r="82535" spans="1:6" x14ac:dyDescent="0.25">
      <c r="A82535" t="s">
        <v>377200</v>
      </c>
      <c r="B82535" t="s">
        <v>377203</v>
      </c>
      <c r="C82535" t="s">
        <v>228927</v>
      </c>
      <c r="E82535" s="1">
        <v>41827</v>
      </c>
      <c r="F82535">
        <v>5000000</v>
      </c>
    </row>
    <row r="82536" spans="1:6" x14ac:dyDescent="0.25">
      <c r="A82536" t="s">
        <v>377198</v>
      </c>
      <c r="B82536" t="s">
        <v>377204</v>
      </c>
      <c r="C82536" t="s">
        <v>228873</v>
      </c>
      <c r="D82536" t="s">
        <v>228977</v>
      </c>
      <c r="E82536" s="1">
        <v>41827</v>
      </c>
      <c r="F82536">
        <v>4000000</v>
      </c>
    </row>
    <row r="82537" spans="1:6" x14ac:dyDescent="0.25">
      <c r="A82537" t="s">
        <v>377205</v>
      </c>
      <c r="B82537" t="s">
        <v>377206</v>
      </c>
      <c r="C82537" t="s">
        <v>228873</v>
      </c>
      <c r="D82537" t="s">
        <v>228977</v>
      </c>
      <c r="E82537" t="s">
        <v>2709</v>
      </c>
      <c r="F82537">
        <v>10000000</v>
      </c>
    </row>
    <row r="82538" spans="1:6" x14ac:dyDescent="0.25">
      <c r="A82538" t="s">
        <v>377207</v>
      </c>
      <c r="B82538" t="s">
        <v>377208</v>
      </c>
      <c r="C82538" t="s">
        <v>228873</v>
      </c>
      <c r="D82538" t="s">
        <v>229145</v>
      </c>
      <c r="E82538" t="s">
        <v>48700</v>
      </c>
      <c r="F82538">
        <v>70500000</v>
      </c>
    </row>
    <row r="82539" spans="1:6" x14ac:dyDescent="0.25">
      <c r="A82539" t="s">
        <v>377209</v>
      </c>
      <c r="B82539" t="s">
        <v>377210</v>
      </c>
      <c r="C82539" t="s">
        <v>228873</v>
      </c>
      <c r="D82539" t="s">
        <v>228977</v>
      </c>
      <c r="E82539" t="s">
        <v>39281</v>
      </c>
      <c r="F82539">
        <v>30000000</v>
      </c>
    </row>
    <row r="82540" spans="1:6" x14ac:dyDescent="0.25">
      <c r="A82540" t="s">
        <v>377207</v>
      </c>
      <c r="B82540" t="s">
        <v>377211</v>
      </c>
      <c r="C82540" t="s">
        <v>228873</v>
      </c>
      <c r="E82540" s="1">
        <v>41466</v>
      </c>
      <c r="F82540">
        <v>7891875</v>
      </c>
    </row>
    <row r="82541" spans="1:6" x14ac:dyDescent="0.25">
      <c r="A82541" t="s">
        <v>377212</v>
      </c>
      <c r="B82541" t="s">
        <v>377213</v>
      </c>
      <c r="C82541" t="s">
        <v>228880</v>
      </c>
      <c r="E82541" t="s">
        <v>55818</v>
      </c>
      <c r="F82541">
        <v>1600000</v>
      </c>
    </row>
    <row r="82542" spans="1:6" x14ac:dyDescent="0.25">
      <c r="A82542" t="s">
        <v>377214</v>
      </c>
      <c r="B82542" t="s">
        <v>377215</v>
      </c>
      <c r="C82542" t="s">
        <v>228873</v>
      </c>
      <c r="D82542" t="s">
        <v>229145</v>
      </c>
      <c r="E82542" t="s">
        <v>4668</v>
      </c>
      <c r="F82542">
        <v>9200000</v>
      </c>
    </row>
    <row r="82543" spans="1:6" x14ac:dyDescent="0.25">
      <c r="A82543" t="s">
        <v>377212</v>
      </c>
      <c r="B82543" t="s">
        <v>377216</v>
      </c>
      <c r="C82543" t="s">
        <v>228873</v>
      </c>
      <c r="D82543" t="s">
        <v>228877</v>
      </c>
      <c r="E82543" t="s">
        <v>222688</v>
      </c>
      <c r="F82543">
        <v>4200000</v>
      </c>
    </row>
    <row r="82544" spans="1:6" x14ac:dyDescent="0.25">
      <c r="A82544" t="s">
        <v>377214</v>
      </c>
      <c r="B82544" t="s">
        <v>377217</v>
      </c>
      <c r="C82544" t="s">
        <v>228873</v>
      </c>
      <c r="D82544" t="s">
        <v>228874</v>
      </c>
      <c r="E82544" s="1">
        <v>39449</v>
      </c>
      <c r="F82544">
        <v>6000000</v>
      </c>
    </row>
    <row r="82545" spans="1:6" x14ac:dyDescent="0.25">
      <c r="A82545" t="s">
        <v>377218</v>
      </c>
      <c r="B82545" t="s">
        <v>377219</v>
      </c>
      <c r="C82545" t="s">
        <v>228873</v>
      </c>
      <c r="D82545" t="s">
        <v>228877</v>
      </c>
      <c r="E82545" t="s">
        <v>12515</v>
      </c>
    </row>
    <row r="82546" spans="1:6" x14ac:dyDescent="0.25">
      <c r="A82546" t="s">
        <v>377220</v>
      </c>
      <c r="B82546" t="s">
        <v>377221</v>
      </c>
      <c r="C82546" t="s">
        <v>228880</v>
      </c>
      <c r="E82546" t="s">
        <v>33001</v>
      </c>
    </row>
    <row r="82547" spans="1:6" x14ac:dyDescent="0.25">
      <c r="A82547" t="s">
        <v>377218</v>
      </c>
      <c r="B82547" t="s">
        <v>377222</v>
      </c>
      <c r="C82547" t="s">
        <v>228873</v>
      </c>
      <c r="D82547" t="s">
        <v>228874</v>
      </c>
      <c r="E82547" t="s">
        <v>39009</v>
      </c>
    </row>
    <row r="82548" spans="1:6" x14ac:dyDescent="0.25">
      <c r="A82548" t="s">
        <v>377223</v>
      </c>
      <c r="B82548" t="s">
        <v>377224</v>
      </c>
      <c r="C82548" t="s">
        <v>228880</v>
      </c>
      <c r="E82548" s="1">
        <v>40913</v>
      </c>
    </row>
    <row r="82549" spans="1:6" x14ac:dyDescent="0.25">
      <c r="A82549" t="s">
        <v>377225</v>
      </c>
      <c r="B82549" t="s">
        <v>377226</v>
      </c>
      <c r="C82549" t="s">
        <v>228873</v>
      </c>
      <c r="E82549" t="s">
        <v>40606</v>
      </c>
      <c r="F82549">
        <v>4537001</v>
      </c>
    </row>
    <row r="82550" spans="1:6" x14ac:dyDescent="0.25">
      <c r="A82550" t="s">
        <v>377227</v>
      </c>
      <c r="B82550" t="s">
        <v>377228</v>
      </c>
      <c r="C82550" t="s">
        <v>228909</v>
      </c>
      <c r="E82550" s="1">
        <v>41764</v>
      </c>
    </row>
    <row r="82551" spans="1:6" x14ac:dyDescent="0.25">
      <c r="A82551" t="s">
        <v>377229</v>
      </c>
      <c r="B82551" t="s">
        <v>377230</v>
      </c>
      <c r="C82551" t="s">
        <v>228916</v>
      </c>
      <c r="E82551" s="1">
        <v>41645</v>
      </c>
      <c r="F82551">
        <v>54526</v>
      </c>
    </row>
    <row r="82552" spans="1:6" x14ac:dyDescent="0.25">
      <c r="A82552" t="s">
        <v>377231</v>
      </c>
      <c r="B82552" t="s">
        <v>377232</v>
      </c>
      <c r="C82552" t="s">
        <v>228916</v>
      </c>
      <c r="E82552" s="1">
        <v>42009</v>
      </c>
      <c r="F82552">
        <v>72647</v>
      </c>
    </row>
    <row r="82553" spans="1:6" x14ac:dyDescent="0.25">
      <c r="A82553" t="s">
        <v>377229</v>
      </c>
      <c r="B82553" t="s">
        <v>377233</v>
      </c>
      <c r="C82553" t="s">
        <v>228880</v>
      </c>
      <c r="E82553" s="1">
        <v>42006</v>
      </c>
      <c r="F82553">
        <v>56479</v>
      </c>
    </row>
    <row r="82554" spans="1:6" x14ac:dyDescent="0.25">
      <c r="A82554" t="s">
        <v>377234</v>
      </c>
      <c r="B82554" t="s">
        <v>377235</v>
      </c>
      <c r="C82554" t="s">
        <v>228880</v>
      </c>
      <c r="E82554" s="1">
        <v>41702</v>
      </c>
    </row>
    <row r="82555" spans="1:6" x14ac:dyDescent="0.25">
      <c r="A82555" t="s">
        <v>377236</v>
      </c>
      <c r="B82555" t="s">
        <v>377237</v>
      </c>
      <c r="C82555" t="s">
        <v>228880</v>
      </c>
      <c r="E82555" s="1">
        <v>41278</v>
      </c>
      <c r="F82555">
        <v>250000</v>
      </c>
    </row>
    <row r="82556" spans="1:6" x14ac:dyDescent="0.25">
      <c r="A82556" t="s">
        <v>377238</v>
      </c>
      <c r="B82556" t="s">
        <v>377239</v>
      </c>
      <c r="C82556" t="s">
        <v>228880</v>
      </c>
      <c r="E82556" t="s">
        <v>84306</v>
      </c>
      <c r="F82556">
        <v>3240272</v>
      </c>
    </row>
    <row r="82557" spans="1:6" x14ac:dyDescent="0.25">
      <c r="A82557" t="s">
        <v>377240</v>
      </c>
      <c r="B82557" t="s">
        <v>377241</v>
      </c>
      <c r="C82557" t="s">
        <v>228927</v>
      </c>
      <c r="E82557" t="s">
        <v>1938</v>
      </c>
      <c r="F82557">
        <v>1500000</v>
      </c>
    </row>
    <row r="82558" spans="1:6" x14ac:dyDescent="0.25">
      <c r="A82558" t="s">
        <v>377242</v>
      </c>
      <c r="B82558" t="s">
        <v>377243</v>
      </c>
      <c r="C82558" t="s">
        <v>228880</v>
      </c>
      <c r="E82558" s="1">
        <v>40916</v>
      </c>
    </row>
    <row r="82559" spans="1:6" x14ac:dyDescent="0.25">
      <c r="A82559" t="s">
        <v>377244</v>
      </c>
      <c r="B82559" t="s">
        <v>377245</v>
      </c>
      <c r="C82559" t="s">
        <v>229045</v>
      </c>
      <c r="E82559" s="1">
        <v>41282</v>
      </c>
      <c r="F82559">
        <v>87719</v>
      </c>
    </row>
    <row r="82560" spans="1:6" x14ac:dyDescent="0.25">
      <c r="A82560" t="s">
        <v>377246</v>
      </c>
      <c r="B82560" t="s">
        <v>377247</v>
      </c>
      <c r="C82560" t="s">
        <v>228880</v>
      </c>
      <c r="E82560" s="1">
        <v>41285</v>
      </c>
      <c r="F82560">
        <v>45112</v>
      </c>
    </row>
    <row r="82561" spans="1:6" x14ac:dyDescent="0.25">
      <c r="A82561" t="s">
        <v>377248</v>
      </c>
      <c r="B82561" t="s">
        <v>377249</v>
      </c>
      <c r="C82561" t="s">
        <v>228880</v>
      </c>
      <c r="E82561" t="s">
        <v>134242</v>
      </c>
      <c r="F82561">
        <v>1000000</v>
      </c>
    </row>
    <row r="82562" spans="1:6" x14ac:dyDescent="0.25">
      <c r="A82562" t="s">
        <v>377250</v>
      </c>
      <c r="B82562" t="s">
        <v>377251</v>
      </c>
      <c r="C82562" t="s">
        <v>228927</v>
      </c>
      <c r="E82562" t="s">
        <v>85441</v>
      </c>
      <c r="F82562">
        <v>2000</v>
      </c>
    </row>
    <row r="82563" spans="1:6" x14ac:dyDescent="0.25">
      <c r="A82563" t="s">
        <v>377252</v>
      </c>
      <c r="B82563" t="s">
        <v>377253</v>
      </c>
      <c r="C82563" t="s">
        <v>228880</v>
      </c>
      <c r="E82563" t="s">
        <v>57881</v>
      </c>
      <c r="F82563">
        <v>20000</v>
      </c>
    </row>
    <row r="82564" spans="1:6" x14ac:dyDescent="0.25">
      <c r="A82564" t="s">
        <v>377254</v>
      </c>
      <c r="B82564" t="s">
        <v>377255</v>
      </c>
      <c r="C82564" t="s">
        <v>228880</v>
      </c>
      <c r="E82564" s="1">
        <v>41677</v>
      </c>
      <c r="F82564">
        <v>292500</v>
      </c>
    </row>
    <row r="82565" spans="1:6" x14ac:dyDescent="0.25">
      <c r="A82565" t="s">
        <v>377256</v>
      </c>
      <c r="B82565" t="s">
        <v>377257</v>
      </c>
      <c r="C82565" t="s">
        <v>228880</v>
      </c>
      <c r="E82565" t="s">
        <v>43044</v>
      </c>
      <c r="F82565">
        <v>100000</v>
      </c>
    </row>
    <row r="82566" spans="1:6" x14ac:dyDescent="0.25">
      <c r="A82566" t="s">
        <v>377254</v>
      </c>
      <c r="B82566" t="s">
        <v>377258</v>
      </c>
      <c r="C82566" t="s">
        <v>228916</v>
      </c>
      <c r="E82566" t="s">
        <v>71408</v>
      </c>
      <c r="F82566">
        <v>250000</v>
      </c>
    </row>
    <row r="82567" spans="1:6" x14ac:dyDescent="0.25">
      <c r="A82567" t="s">
        <v>377259</v>
      </c>
      <c r="B82567" t="s">
        <v>377260</v>
      </c>
      <c r="C82567" t="s">
        <v>228873</v>
      </c>
      <c r="E82567" s="1">
        <v>39089</v>
      </c>
    </row>
    <row r="82568" spans="1:6" x14ac:dyDescent="0.25">
      <c r="A82568" t="s">
        <v>377261</v>
      </c>
      <c r="B82568" t="s">
        <v>377262</v>
      </c>
      <c r="C82568" t="s">
        <v>228873</v>
      </c>
      <c r="E82568" s="1">
        <v>39819</v>
      </c>
    </row>
    <row r="82569" spans="1:6" x14ac:dyDescent="0.25">
      <c r="A82569" t="s">
        <v>377263</v>
      </c>
      <c r="B82569" t="s">
        <v>377264</v>
      </c>
      <c r="C82569" t="s">
        <v>228943</v>
      </c>
      <c r="E82569" s="1">
        <v>41280</v>
      </c>
      <c r="F82569">
        <v>20000</v>
      </c>
    </row>
    <row r="82570" spans="1:6" x14ac:dyDescent="0.25">
      <c r="A82570" t="s">
        <v>377265</v>
      </c>
      <c r="B82570" t="s">
        <v>377266</v>
      </c>
      <c r="C82570" t="s">
        <v>228873</v>
      </c>
      <c r="E82570" s="1">
        <v>41792</v>
      </c>
      <c r="F82570">
        <v>9999992</v>
      </c>
    </row>
    <row r="82571" spans="1:6" x14ac:dyDescent="0.25">
      <c r="A82571" t="s">
        <v>377267</v>
      </c>
      <c r="B82571" t="s">
        <v>377268</v>
      </c>
      <c r="C82571" t="s">
        <v>228927</v>
      </c>
      <c r="E82571" t="s">
        <v>70925</v>
      </c>
      <c r="F82571">
        <v>25000000</v>
      </c>
    </row>
    <row r="82572" spans="1:6" x14ac:dyDescent="0.25">
      <c r="A82572" t="s">
        <v>377269</v>
      </c>
      <c r="B82572" t="s">
        <v>377270</v>
      </c>
      <c r="C82572" t="s">
        <v>228880</v>
      </c>
      <c r="E82572" s="1">
        <v>41642</v>
      </c>
    </row>
    <row r="82573" spans="1:6" x14ac:dyDescent="0.25">
      <c r="A82573" t="s">
        <v>377271</v>
      </c>
      <c r="B82573" t="s">
        <v>377272</v>
      </c>
      <c r="C82573" t="s">
        <v>228919</v>
      </c>
      <c r="E82573" s="1">
        <v>41275</v>
      </c>
      <c r="F82573">
        <v>13120012</v>
      </c>
    </row>
    <row r="82574" spans="1:6" x14ac:dyDescent="0.25">
      <c r="A82574" t="s">
        <v>377273</v>
      </c>
      <c r="B82574" t="s">
        <v>377274</v>
      </c>
      <c r="C82574" t="s">
        <v>228873</v>
      </c>
      <c r="E82574" t="s">
        <v>11065</v>
      </c>
      <c r="F82574">
        <v>2100000</v>
      </c>
    </row>
    <row r="82575" spans="1:6" x14ac:dyDescent="0.25">
      <c r="A82575" t="s">
        <v>377275</v>
      </c>
      <c r="B82575" t="s">
        <v>377276</v>
      </c>
      <c r="C82575" t="s">
        <v>228873</v>
      </c>
      <c r="E82575" t="s">
        <v>12307</v>
      </c>
      <c r="F82575">
        <v>749998</v>
      </c>
    </row>
    <row r="82576" spans="1:6" x14ac:dyDescent="0.25">
      <c r="A82576" t="s">
        <v>377273</v>
      </c>
      <c r="B82576" t="s">
        <v>377277</v>
      </c>
      <c r="C82576" t="s">
        <v>228880</v>
      </c>
      <c r="E82576" t="s">
        <v>15006</v>
      </c>
      <c r="F82576">
        <v>1100000</v>
      </c>
    </row>
    <row r="82577" spans="1:6" x14ac:dyDescent="0.25">
      <c r="A82577" t="s">
        <v>377278</v>
      </c>
      <c r="B82577" t="s">
        <v>377279</v>
      </c>
      <c r="C82577" t="s">
        <v>228889</v>
      </c>
      <c r="E82577" s="1">
        <v>34883</v>
      </c>
    </row>
    <row r="82578" spans="1:6" x14ac:dyDescent="0.25">
      <c r="A82578" t="s">
        <v>377280</v>
      </c>
      <c r="B82578" t="s">
        <v>377281</v>
      </c>
      <c r="C82578" t="s">
        <v>228880</v>
      </c>
      <c r="E82578" t="s">
        <v>4245</v>
      </c>
      <c r="F82578">
        <v>25000</v>
      </c>
    </row>
    <row r="82579" spans="1:6" x14ac:dyDescent="0.25">
      <c r="A82579" t="s">
        <v>377282</v>
      </c>
      <c r="B82579" t="s">
        <v>377283</v>
      </c>
      <c r="C82579" t="s">
        <v>228880</v>
      </c>
      <c r="E82579" s="1">
        <v>41275</v>
      </c>
      <c r="F82579">
        <v>100000</v>
      </c>
    </row>
    <row r="82580" spans="1:6" x14ac:dyDescent="0.25">
      <c r="A82580" t="s">
        <v>377284</v>
      </c>
      <c r="B82580" t="s">
        <v>377285</v>
      </c>
      <c r="C82580" t="s">
        <v>228880</v>
      </c>
      <c r="E82580" t="s">
        <v>52657</v>
      </c>
      <c r="F82580">
        <v>40000</v>
      </c>
    </row>
    <row r="82581" spans="1:6" x14ac:dyDescent="0.25">
      <c r="A82581" t="s">
        <v>377286</v>
      </c>
      <c r="B82581" t="s">
        <v>377287</v>
      </c>
      <c r="C82581" t="s">
        <v>228880</v>
      </c>
      <c r="E82581" t="s">
        <v>5100</v>
      </c>
      <c r="F82581">
        <v>37397</v>
      </c>
    </row>
    <row r="82582" spans="1:6" x14ac:dyDescent="0.25">
      <c r="A82582" t="s">
        <v>377288</v>
      </c>
      <c r="B82582" t="s">
        <v>377289</v>
      </c>
      <c r="C82582" t="s">
        <v>228927</v>
      </c>
      <c r="E82582" s="1">
        <v>41731</v>
      </c>
      <c r="F82582">
        <v>35000000</v>
      </c>
    </row>
    <row r="82583" spans="1:6" x14ac:dyDescent="0.25">
      <c r="A82583" t="s">
        <v>377290</v>
      </c>
      <c r="B82583" t="s">
        <v>377291</v>
      </c>
      <c r="C82583" t="s">
        <v>228927</v>
      </c>
      <c r="E82583" s="1">
        <v>41277</v>
      </c>
      <c r="F82583">
        <v>330000</v>
      </c>
    </row>
    <row r="82584" spans="1:6" x14ac:dyDescent="0.25">
      <c r="A82584" t="s">
        <v>377292</v>
      </c>
      <c r="B82584" t="s">
        <v>377293</v>
      </c>
      <c r="C82584" t="s">
        <v>228880</v>
      </c>
      <c r="E82584" s="1">
        <v>40914</v>
      </c>
      <c r="F82584">
        <v>20000</v>
      </c>
    </row>
    <row r="82585" spans="1:6" x14ac:dyDescent="0.25">
      <c r="A82585" t="s">
        <v>377294</v>
      </c>
      <c r="B82585" t="s">
        <v>377295</v>
      </c>
      <c r="C82585" t="s">
        <v>228889</v>
      </c>
      <c r="E82585" s="1">
        <v>39083</v>
      </c>
    </row>
    <row r="82586" spans="1:6" x14ac:dyDescent="0.25">
      <c r="A82586" t="s">
        <v>377296</v>
      </c>
      <c r="B82586" t="s">
        <v>377297</v>
      </c>
      <c r="C82586" t="s">
        <v>228880</v>
      </c>
      <c r="E82586" s="1">
        <v>42343</v>
      </c>
      <c r="F82586">
        <v>2000000</v>
      </c>
    </row>
    <row r="82587" spans="1:6" x14ac:dyDescent="0.25">
      <c r="A82587" t="s">
        <v>377298</v>
      </c>
      <c r="B82587" t="s">
        <v>377299</v>
      </c>
      <c r="C82587" t="s">
        <v>228916</v>
      </c>
      <c r="E82587" t="s">
        <v>48700</v>
      </c>
      <c r="F82587">
        <v>83877</v>
      </c>
    </row>
    <row r="82588" spans="1:6" x14ac:dyDescent="0.25">
      <c r="A82588" t="s">
        <v>377300</v>
      </c>
      <c r="B82588" t="s">
        <v>377301</v>
      </c>
      <c r="C82588" t="s">
        <v>228873</v>
      </c>
      <c r="D82588" t="s">
        <v>228874</v>
      </c>
      <c r="E82588" t="s">
        <v>194213</v>
      </c>
      <c r="F82588">
        <v>2734165</v>
      </c>
    </row>
    <row r="82589" spans="1:6" x14ac:dyDescent="0.25">
      <c r="A82589" t="s">
        <v>377302</v>
      </c>
      <c r="B82589" t="s">
        <v>377303</v>
      </c>
      <c r="C82589" t="s">
        <v>228873</v>
      </c>
      <c r="D82589" t="s">
        <v>228877</v>
      </c>
      <c r="E82589" t="s">
        <v>238465</v>
      </c>
      <c r="F82589">
        <v>2000000</v>
      </c>
    </row>
    <row r="82590" spans="1:6" x14ac:dyDescent="0.25">
      <c r="A82590" t="s">
        <v>377304</v>
      </c>
      <c r="B82590" t="s">
        <v>377305</v>
      </c>
      <c r="C82590" t="s">
        <v>228873</v>
      </c>
      <c r="D82590" t="s">
        <v>228874</v>
      </c>
      <c r="E82590" t="s">
        <v>156398</v>
      </c>
      <c r="F82590">
        <v>5000000</v>
      </c>
    </row>
    <row r="82591" spans="1:6" x14ac:dyDescent="0.25">
      <c r="A82591" t="s">
        <v>377306</v>
      </c>
      <c r="B82591" t="s">
        <v>377307</v>
      </c>
      <c r="C82591" t="s">
        <v>228873</v>
      </c>
      <c r="D82591" t="s">
        <v>228877</v>
      </c>
      <c r="E82591" t="s">
        <v>232700</v>
      </c>
      <c r="F82591">
        <v>5000000</v>
      </c>
    </row>
    <row r="82592" spans="1:6" x14ac:dyDescent="0.25">
      <c r="A82592" t="s">
        <v>377308</v>
      </c>
      <c r="B82592" t="s">
        <v>377309</v>
      </c>
      <c r="C82592" t="s">
        <v>228943</v>
      </c>
      <c r="E82592" s="1">
        <v>41640</v>
      </c>
      <c r="F82592">
        <v>1800000</v>
      </c>
    </row>
    <row r="82593" spans="1:6" x14ac:dyDescent="0.25">
      <c r="A82593" t="s">
        <v>377310</v>
      </c>
      <c r="B82593" t="s">
        <v>377311</v>
      </c>
      <c r="C82593" t="s">
        <v>228873</v>
      </c>
      <c r="D82593" t="s">
        <v>228874</v>
      </c>
      <c r="E82593" t="s">
        <v>243172</v>
      </c>
      <c r="F82593">
        <v>37000000</v>
      </c>
    </row>
    <row r="82594" spans="1:6" x14ac:dyDescent="0.25">
      <c r="A82594" t="s">
        <v>377312</v>
      </c>
      <c r="B82594" t="s">
        <v>377313</v>
      </c>
      <c r="C82594" t="s">
        <v>228873</v>
      </c>
      <c r="D82594" t="s">
        <v>228877</v>
      </c>
      <c r="E82594" s="1">
        <v>36892</v>
      </c>
      <c r="F82594">
        <v>12000000</v>
      </c>
    </row>
    <row r="82595" spans="1:6" x14ac:dyDescent="0.25">
      <c r="A82595" t="s">
        <v>377314</v>
      </c>
      <c r="B82595" t="s">
        <v>377315</v>
      </c>
      <c r="C82595" t="s">
        <v>228873</v>
      </c>
      <c r="D82595" t="s">
        <v>228874</v>
      </c>
      <c r="E82595" t="s">
        <v>370620</v>
      </c>
      <c r="F82595">
        <v>7000000</v>
      </c>
    </row>
    <row r="82596" spans="1:6" x14ac:dyDescent="0.25">
      <c r="A82596" t="s">
        <v>377316</v>
      </c>
      <c r="B82596" t="s">
        <v>377317</v>
      </c>
      <c r="C82596" t="s">
        <v>228880</v>
      </c>
      <c r="E82596" t="s">
        <v>229428</v>
      </c>
    </row>
    <row r="82597" spans="1:6" x14ac:dyDescent="0.25">
      <c r="A82597" t="s">
        <v>377318</v>
      </c>
      <c r="B82597" t="s">
        <v>377319</v>
      </c>
      <c r="C82597" t="s">
        <v>228880</v>
      </c>
      <c r="E82597" s="1">
        <v>41062</v>
      </c>
      <c r="F82597">
        <v>40000</v>
      </c>
    </row>
    <row r="82598" spans="1:6" x14ac:dyDescent="0.25">
      <c r="A82598" t="s">
        <v>377320</v>
      </c>
      <c r="B82598" t="s">
        <v>377321</v>
      </c>
      <c r="C82598" t="s">
        <v>228880</v>
      </c>
      <c r="E82598" t="s">
        <v>120485</v>
      </c>
      <c r="F82598">
        <v>20000</v>
      </c>
    </row>
    <row r="82599" spans="1:6" x14ac:dyDescent="0.25">
      <c r="A82599" t="s">
        <v>377322</v>
      </c>
      <c r="B82599" t="s">
        <v>377323</v>
      </c>
      <c r="C82599" t="s">
        <v>228943</v>
      </c>
      <c r="E82599" s="1">
        <v>39825</v>
      </c>
      <c r="F82599">
        <v>1500000</v>
      </c>
    </row>
    <row r="82600" spans="1:6" x14ac:dyDescent="0.25">
      <c r="A82600" t="s">
        <v>377324</v>
      </c>
      <c r="B82600" t="s">
        <v>377325</v>
      </c>
      <c r="C82600" t="s">
        <v>228873</v>
      </c>
      <c r="E82600" t="s">
        <v>27772</v>
      </c>
      <c r="F82600">
        <v>1500000</v>
      </c>
    </row>
    <row r="82601" spans="1:6" x14ac:dyDescent="0.25">
      <c r="A82601" t="s">
        <v>377322</v>
      </c>
      <c r="B82601" t="s">
        <v>377326</v>
      </c>
      <c r="C82601" t="s">
        <v>228873</v>
      </c>
      <c r="D82601" t="s">
        <v>228877</v>
      </c>
      <c r="E82601" s="1">
        <v>40555</v>
      </c>
    </row>
    <row r="82602" spans="1:6" x14ac:dyDescent="0.25">
      <c r="A82602" t="s">
        <v>377327</v>
      </c>
      <c r="B82602" t="s">
        <v>377328</v>
      </c>
      <c r="C82602" t="s">
        <v>229045</v>
      </c>
      <c r="E82602" s="1">
        <v>41922</v>
      </c>
      <c r="F82602">
        <v>100000</v>
      </c>
    </row>
    <row r="82603" spans="1:6" x14ac:dyDescent="0.25">
      <c r="A82603" t="s">
        <v>377329</v>
      </c>
      <c r="B82603" t="s">
        <v>377330</v>
      </c>
      <c r="C82603" t="s">
        <v>228873</v>
      </c>
      <c r="E82603" t="s">
        <v>233082</v>
      </c>
      <c r="F82603">
        <v>2000000</v>
      </c>
    </row>
    <row r="82604" spans="1:6" x14ac:dyDescent="0.25">
      <c r="A82604" t="s">
        <v>377331</v>
      </c>
      <c r="B82604" t="s">
        <v>377332</v>
      </c>
      <c r="C82604" t="s">
        <v>231514</v>
      </c>
      <c r="E82604" s="1">
        <v>41763</v>
      </c>
    </row>
    <row r="82605" spans="1:6" x14ac:dyDescent="0.25">
      <c r="A82605" t="s">
        <v>377333</v>
      </c>
      <c r="B82605" t="s">
        <v>377334</v>
      </c>
      <c r="C82605" t="s">
        <v>228873</v>
      </c>
      <c r="E82605" s="1">
        <v>41551</v>
      </c>
      <c r="F82605">
        <v>566319</v>
      </c>
    </row>
    <row r="82606" spans="1:6" x14ac:dyDescent="0.25">
      <c r="A82606" t="s">
        <v>377335</v>
      </c>
      <c r="B82606" t="s">
        <v>377336</v>
      </c>
      <c r="C82606" t="s">
        <v>228880</v>
      </c>
      <c r="E82606" t="s">
        <v>29990</v>
      </c>
      <c r="F82606">
        <v>100000</v>
      </c>
    </row>
    <row r="82607" spans="1:6" x14ac:dyDescent="0.25">
      <c r="A82607" t="s">
        <v>377337</v>
      </c>
      <c r="B82607" t="s">
        <v>377338</v>
      </c>
      <c r="C82607" t="s">
        <v>228880</v>
      </c>
      <c r="E82607" t="s">
        <v>39468</v>
      </c>
      <c r="F82607">
        <v>600000</v>
      </c>
    </row>
    <row r="82608" spans="1:6" x14ac:dyDescent="0.25">
      <c r="A82608" t="s">
        <v>377339</v>
      </c>
      <c r="B82608" t="s">
        <v>377340</v>
      </c>
      <c r="C82608" t="s">
        <v>228943</v>
      </c>
      <c r="E82608" t="s">
        <v>7955</v>
      </c>
      <c r="F82608">
        <v>250000</v>
      </c>
    </row>
    <row r="82609" spans="1:6" x14ac:dyDescent="0.25">
      <c r="A82609" t="s">
        <v>377337</v>
      </c>
      <c r="B82609" t="s">
        <v>377341</v>
      </c>
      <c r="C82609" t="s">
        <v>228943</v>
      </c>
      <c r="E82609" t="s">
        <v>77647</v>
      </c>
      <c r="F82609">
        <v>250000</v>
      </c>
    </row>
    <row r="82610" spans="1:6" x14ac:dyDescent="0.25">
      <c r="A82610" t="s">
        <v>377342</v>
      </c>
      <c r="B82610" t="s">
        <v>377343</v>
      </c>
      <c r="C82610" t="s">
        <v>228873</v>
      </c>
      <c r="D82610" t="s">
        <v>228874</v>
      </c>
      <c r="E82610" s="1">
        <v>41614</v>
      </c>
      <c r="F82610">
        <v>20000000</v>
      </c>
    </row>
    <row r="82611" spans="1:6" x14ac:dyDescent="0.25">
      <c r="A82611" t="s">
        <v>377344</v>
      </c>
      <c r="B82611" t="s">
        <v>377345</v>
      </c>
      <c r="C82611" t="s">
        <v>228880</v>
      </c>
      <c r="E82611" t="s">
        <v>102200</v>
      </c>
    </row>
    <row r="82612" spans="1:6" x14ac:dyDescent="0.25">
      <c r="A82612" t="s">
        <v>377342</v>
      </c>
      <c r="B82612" t="s">
        <v>377346</v>
      </c>
      <c r="C82612" t="s">
        <v>228873</v>
      </c>
      <c r="D82612" t="s">
        <v>228977</v>
      </c>
      <c r="E82612" t="s">
        <v>44946</v>
      </c>
      <c r="F82612">
        <v>40000000</v>
      </c>
    </row>
    <row r="82613" spans="1:6" x14ac:dyDescent="0.25">
      <c r="A82613" t="s">
        <v>377344</v>
      </c>
      <c r="B82613" t="s">
        <v>377347</v>
      </c>
      <c r="C82613" t="s">
        <v>228873</v>
      </c>
      <c r="D82613" t="s">
        <v>228877</v>
      </c>
      <c r="E82613" s="1">
        <v>41275</v>
      </c>
      <c r="F82613">
        <v>9000000</v>
      </c>
    </row>
    <row r="82614" spans="1:6" x14ac:dyDescent="0.25">
      <c r="A82614" t="s">
        <v>377348</v>
      </c>
      <c r="B82614" t="s">
        <v>377349</v>
      </c>
      <c r="C82614" t="s">
        <v>228873</v>
      </c>
      <c r="D82614" t="s">
        <v>228877</v>
      </c>
      <c r="E82614" t="s">
        <v>26889</v>
      </c>
    </row>
    <row r="82615" spans="1:6" x14ac:dyDescent="0.25">
      <c r="A82615" t="s">
        <v>377350</v>
      </c>
      <c r="B82615" t="s">
        <v>377351</v>
      </c>
      <c r="C82615" t="s">
        <v>228880</v>
      </c>
      <c r="E82615" t="s">
        <v>18953</v>
      </c>
      <c r="F82615">
        <v>25000</v>
      </c>
    </row>
    <row r="82616" spans="1:6" x14ac:dyDescent="0.25">
      <c r="A82616" t="s">
        <v>377352</v>
      </c>
      <c r="B82616" t="s">
        <v>377353</v>
      </c>
      <c r="C82616" t="s">
        <v>228880</v>
      </c>
      <c r="E82616" s="1">
        <v>41398</v>
      </c>
      <c r="F82616">
        <v>100000</v>
      </c>
    </row>
    <row r="82617" spans="1:6" x14ac:dyDescent="0.25">
      <c r="A82617" t="s">
        <v>377354</v>
      </c>
      <c r="B82617" t="s">
        <v>377355</v>
      </c>
      <c r="C82617" t="s">
        <v>228873</v>
      </c>
      <c r="E82617" s="1">
        <v>40179</v>
      </c>
      <c r="F82617">
        <v>60000000</v>
      </c>
    </row>
    <row r="82618" spans="1:6" x14ac:dyDescent="0.25">
      <c r="A82618" t="s">
        <v>377356</v>
      </c>
      <c r="B82618" t="s">
        <v>377357</v>
      </c>
      <c r="C82618" t="s">
        <v>228873</v>
      </c>
      <c r="D82618" t="s">
        <v>228977</v>
      </c>
      <c r="E82618" s="1">
        <v>41339</v>
      </c>
      <c r="F82618">
        <v>30000000</v>
      </c>
    </row>
    <row r="82619" spans="1:6" x14ac:dyDescent="0.25">
      <c r="A82619" t="s">
        <v>377354</v>
      </c>
      <c r="B82619" t="s">
        <v>377358</v>
      </c>
      <c r="C82619" t="s">
        <v>228873</v>
      </c>
      <c r="D82619" t="s">
        <v>229145</v>
      </c>
      <c r="E82619" t="s">
        <v>69237</v>
      </c>
      <c r="F82619">
        <v>31000000</v>
      </c>
    </row>
    <row r="82620" spans="1:6" x14ac:dyDescent="0.25">
      <c r="A82620" t="s">
        <v>377359</v>
      </c>
      <c r="B82620" t="s">
        <v>377360</v>
      </c>
      <c r="C82620" t="s">
        <v>228880</v>
      </c>
      <c r="E82620" s="1">
        <v>40915</v>
      </c>
    </row>
    <row r="82621" spans="1:6" x14ac:dyDescent="0.25">
      <c r="A82621" t="s">
        <v>377361</v>
      </c>
      <c r="B82621" t="s">
        <v>377362</v>
      </c>
      <c r="C82621" t="s">
        <v>229311</v>
      </c>
      <c r="E82621" s="1">
        <v>42159</v>
      </c>
      <c r="F82621">
        <v>250000000</v>
      </c>
    </row>
    <row r="82622" spans="1:6" x14ac:dyDescent="0.25">
      <c r="A82622" t="s">
        <v>377363</v>
      </c>
      <c r="B82622" t="s">
        <v>377364</v>
      </c>
      <c r="C82622" t="s">
        <v>228889</v>
      </c>
      <c r="E82622" t="s">
        <v>972</v>
      </c>
    </row>
    <row r="82623" spans="1:6" x14ac:dyDescent="0.25">
      <c r="A82623" t="s">
        <v>377365</v>
      </c>
      <c r="B82623" t="s">
        <v>377366</v>
      </c>
      <c r="C82623" t="s">
        <v>228873</v>
      </c>
      <c r="D82623" t="s">
        <v>228874</v>
      </c>
      <c r="E82623" s="1">
        <v>38233</v>
      </c>
      <c r="F82623">
        <v>6500000</v>
      </c>
    </row>
    <row r="82624" spans="1:6" x14ac:dyDescent="0.25">
      <c r="A82624" t="s">
        <v>377367</v>
      </c>
      <c r="B82624" t="s">
        <v>377368</v>
      </c>
      <c r="C82624" t="s">
        <v>228873</v>
      </c>
      <c r="E82624" s="1">
        <v>38359</v>
      </c>
      <c r="F82624">
        <v>1000000</v>
      </c>
    </row>
    <row r="82625" spans="1:6" x14ac:dyDescent="0.25">
      <c r="A82625" t="s">
        <v>377369</v>
      </c>
      <c r="B82625" t="s">
        <v>377370</v>
      </c>
      <c r="C82625" t="s">
        <v>228909</v>
      </c>
      <c r="E82625" t="s">
        <v>5247</v>
      </c>
    </row>
    <row r="82626" spans="1:6" x14ac:dyDescent="0.25">
      <c r="A82626" t="s">
        <v>377371</v>
      </c>
      <c r="B82626" t="s">
        <v>377372</v>
      </c>
      <c r="C82626" t="s">
        <v>228927</v>
      </c>
      <c r="E82626" t="s">
        <v>28327</v>
      </c>
      <c r="F82626">
        <v>1500000</v>
      </c>
    </row>
    <row r="82627" spans="1:6" x14ac:dyDescent="0.25">
      <c r="A82627" t="s">
        <v>377373</v>
      </c>
      <c r="B82627" t="s">
        <v>377374</v>
      </c>
      <c r="C82627" t="s">
        <v>228880</v>
      </c>
      <c r="E82627" s="1">
        <v>41610</v>
      </c>
      <c r="F82627">
        <v>700000</v>
      </c>
    </row>
    <row r="82628" spans="1:6" x14ac:dyDescent="0.25">
      <c r="A82628" t="s">
        <v>377375</v>
      </c>
      <c r="B82628" t="s">
        <v>377376</v>
      </c>
      <c r="C82628" t="s">
        <v>228873</v>
      </c>
      <c r="E82628" s="1">
        <v>41277</v>
      </c>
    </row>
    <row r="82629" spans="1:6" x14ac:dyDescent="0.25">
      <c r="A82629" t="s">
        <v>377377</v>
      </c>
      <c r="B82629" t="s">
        <v>377378</v>
      </c>
      <c r="C82629" t="s">
        <v>228873</v>
      </c>
      <c r="D82629" t="s">
        <v>228877</v>
      </c>
      <c r="E82629" t="s">
        <v>13636</v>
      </c>
      <c r="F82629">
        <v>6000000</v>
      </c>
    </row>
    <row r="82630" spans="1:6" x14ac:dyDescent="0.25">
      <c r="A82630" t="s">
        <v>377379</v>
      </c>
      <c r="B82630" t="s">
        <v>377380</v>
      </c>
      <c r="C82630" t="s">
        <v>229045</v>
      </c>
      <c r="E82630" t="s">
        <v>86980</v>
      </c>
      <c r="F82630">
        <v>15000000</v>
      </c>
    </row>
    <row r="82631" spans="1:6" x14ac:dyDescent="0.25">
      <c r="A82631" t="s">
        <v>377381</v>
      </c>
      <c r="B82631" t="s">
        <v>377382</v>
      </c>
      <c r="C82631" t="s">
        <v>228873</v>
      </c>
      <c r="D82631" t="s">
        <v>229145</v>
      </c>
      <c r="E82631" t="s">
        <v>180587</v>
      </c>
      <c r="F82631">
        <v>3500000</v>
      </c>
    </row>
    <row r="82632" spans="1:6" x14ac:dyDescent="0.25">
      <c r="A82632" t="s">
        <v>377383</v>
      </c>
      <c r="B82632" t="s">
        <v>377384</v>
      </c>
      <c r="C82632" t="s">
        <v>228873</v>
      </c>
      <c r="D82632" t="s">
        <v>229145</v>
      </c>
      <c r="E82632" t="s">
        <v>100284</v>
      </c>
      <c r="F82632">
        <v>10000000</v>
      </c>
    </row>
    <row r="82633" spans="1:6" x14ac:dyDescent="0.25">
      <c r="A82633" t="s">
        <v>377385</v>
      </c>
      <c r="B82633" t="s">
        <v>377386</v>
      </c>
      <c r="C82633" t="s">
        <v>228873</v>
      </c>
      <c r="E82633" t="s">
        <v>9670</v>
      </c>
      <c r="F82633">
        <v>1300000</v>
      </c>
    </row>
    <row r="82634" spans="1:6" x14ac:dyDescent="0.25">
      <c r="A82634" t="s">
        <v>377387</v>
      </c>
      <c r="B82634" t="s">
        <v>377388</v>
      </c>
      <c r="C82634" t="s">
        <v>228873</v>
      </c>
      <c r="D82634" t="s">
        <v>229206</v>
      </c>
      <c r="E82634" s="1">
        <v>37628</v>
      </c>
      <c r="F82634">
        <v>6300000</v>
      </c>
    </row>
    <row r="82635" spans="1:6" x14ac:dyDescent="0.25">
      <c r="A82635" t="s">
        <v>377389</v>
      </c>
      <c r="B82635" t="s">
        <v>377390</v>
      </c>
      <c r="C82635" t="s">
        <v>228873</v>
      </c>
      <c r="D82635" t="s">
        <v>231418</v>
      </c>
      <c r="E82635" s="1">
        <v>37992</v>
      </c>
      <c r="F82635">
        <v>10000000</v>
      </c>
    </row>
    <row r="82636" spans="1:6" x14ac:dyDescent="0.25">
      <c r="A82636" t="s">
        <v>377387</v>
      </c>
      <c r="B82636" t="s">
        <v>377391</v>
      </c>
      <c r="C82636" t="s">
        <v>228873</v>
      </c>
      <c r="D82636" t="s">
        <v>229145</v>
      </c>
      <c r="E82636" s="1">
        <v>36899</v>
      </c>
      <c r="F82636">
        <v>13100000</v>
      </c>
    </row>
    <row r="82637" spans="1:6" x14ac:dyDescent="0.25">
      <c r="A82637" t="s">
        <v>377389</v>
      </c>
      <c r="B82637" t="s">
        <v>377392</v>
      </c>
      <c r="C82637" t="s">
        <v>228873</v>
      </c>
      <c r="D82637" t="s">
        <v>228977</v>
      </c>
      <c r="E82637" s="1">
        <v>36527</v>
      </c>
      <c r="F82637">
        <v>19000000</v>
      </c>
    </row>
    <row r="82638" spans="1:6" x14ac:dyDescent="0.25">
      <c r="A82638" t="s">
        <v>377393</v>
      </c>
      <c r="B82638" t="s">
        <v>377394</v>
      </c>
      <c r="C82638" t="s">
        <v>228873</v>
      </c>
      <c r="D82638" t="s">
        <v>228877</v>
      </c>
      <c r="E82638" s="1">
        <v>42135</v>
      </c>
      <c r="F82638">
        <v>11000000</v>
      </c>
    </row>
    <row r="82639" spans="1:6" x14ac:dyDescent="0.25">
      <c r="A82639" t="s">
        <v>377395</v>
      </c>
      <c r="B82639" t="s">
        <v>377396</v>
      </c>
      <c r="C82639" t="s">
        <v>229779</v>
      </c>
      <c r="E82639" s="1">
        <v>41914</v>
      </c>
      <c r="F82639">
        <v>137000</v>
      </c>
    </row>
    <row r="82640" spans="1:6" x14ac:dyDescent="0.25">
      <c r="A82640" t="s">
        <v>377393</v>
      </c>
      <c r="B82640" t="s">
        <v>377397</v>
      </c>
      <c r="C82640" t="s">
        <v>228880</v>
      </c>
      <c r="E82640" t="s">
        <v>8104</v>
      </c>
      <c r="F82640">
        <v>2300000</v>
      </c>
    </row>
    <row r="82641" spans="1:6" x14ac:dyDescent="0.25">
      <c r="A82641" t="s">
        <v>377395</v>
      </c>
      <c r="B82641" t="s">
        <v>377398</v>
      </c>
      <c r="C82641" t="s">
        <v>228880</v>
      </c>
      <c r="E82641" s="1">
        <v>41285</v>
      </c>
      <c r="F82641">
        <v>342000</v>
      </c>
    </row>
    <row r="82642" spans="1:6" x14ac:dyDescent="0.25">
      <c r="A82642" t="s">
        <v>377393</v>
      </c>
      <c r="B82642" t="s">
        <v>377399</v>
      </c>
      <c r="C82642" t="s">
        <v>228880</v>
      </c>
      <c r="E82642" t="s">
        <v>22045</v>
      </c>
      <c r="F82642">
        <v>20000</v>
      </c>
    </row>
    <row r="82643" spans="1:6" x14ac:dyDescent="0.25">
      <c r="A82643" t="s">
        <v>377400</v>
      </c>
      <c r="B82643" t="s">
        <v>377401</v>
      </c>
      <c r="C82643" t="s">
        <v>228873</v>
      </c>
      <c r="D82643" t="s">
        <v>228877</v>
      </c>
      <c r="E82643" t="s">
        <v>66040</v>
      </c>
      <c r="F82643">
        <v>3000000</v>
      </c>
    </row>
    <row r="82644" spans="1:6" x14ac:dyDescent="0.25">
      <c r="A82644" t="s">
        <v>377402</v>
      </c>
      <c r="B82644" t="s">
        <v>377403</v>
      </c>
      <c r="C82644" t="s">
        <v>228873</v>
      </c>
      <c r="D82644" t="s">
        <v>228877</v>
      </c>
      <c r="E82644" t="s">
        <v>88466</v>
      </c>
      <c r="F82644">
        <v>4500000</v>
      </c>
    </row>
    <row r="82645" spans="1:6" x14ac:dyDescent="0.25">
      <c r="A82645" t="s">
        <v>377400</v>
      </c>
      <c r="B82645" t="s">
        <v>377404</v>
      </c>
      <c r="C82645" t="s">
        <v>228873</v>
      </c>
      <c r="D82645" t="s">
        <v>228874</v>
      </c>
      <c r="E82645" s="1">
        <v>41981</v>
      </c>
      <c r="F82645">
        <v>10000000</v>
      </c>
    </row>
    <row r="82646" spans="1:6" x14ac:dyDescent="0.25">
      <c r="A82646" t="s">
        <v>377402</v>
      </c>
      <c r="B82646" t="s">
        <v>377405</v>
      </c>
      <c r="C82646" t="s">
        <v>228943</v>
      </c>
      <c r="E82646" s="1">
        <v>39824</v>
      </c>
      <c r="F82646">
        <v>600000</v>
      </c>
    </row>
    <row r="82647" spans="1:6" x14ac:dyDescent="0.25">
      <c r="A82647" t="s">
        <v>377400</v>
      </c>
      <c r="B82647" t="s">
        <v>377406</v>
      </c>
      <c r="C82647" t="s">
        <v>228873</v>
      </c>
      <c r="D82647" t="s">
        <v>228877</v>
      </c>
      <c r="E82647" t="s">
        <v>27740</v>
      </c>
      <c r="F82647">
        <v>3600000</v>
      </c>
    </row>
    <row r="82648" spans="1:6" x14ac:dyDescent="0.25">
      <c r="A82648" t="s">
        <v>377402</v>
      </c>
      <c r="B82648" t="s">
        <v>377407</v>
      </c>
      <c r="C82648" t="s">
        <v>228873</v>
      </c>
      <c r="D82648" t="s">
        <v>228877</v>
      </c>
      <c r="E82648" t="s">
        <v>1023</v>
      </c>
    </row>
    <row r="82649" spans="1:6" x14ac:dyDescent="0.25">
      <c r="A82649" t="s">
        <v>377400</v>
      </c>
      <c r="B82649" t="s">
        <v>377408</v>
      </c>
      <c r="C82649" t="s">
        <v>228873</v>
      </c>
      <c r="D82649" t="s">
        <v>228877</v>
      </c>
      <c r="E82649" s="1">
        <v>40730</v>
      </c>
      <c r="F82649">
        <v>1250000</v>
      </c>
    </row>
    <row r="82650" spans="1:6" x14ac:dyDescent="0.25">
      <c r="A82650" t="s">
        <v>377402</v>
      </c>
      <c r="B82650" t="s">
        <v>377409</v>
      </c>
      <c r="C82650" t="s">
        <v>228873</v>
      </c>
      <c r="D82650" t="s">
        <v>228977</v>
      </c>
      <c r="E82650" s="1">
        <v>42074</v>
      </c>
      <c r="F82650">
        <v>47000000</v>
      </c>
    </row>
    <row r="82651" spans="1:6" x14ac:dyDescent="0.25">
      <c r="A82651" t="s">
        <v>377400</v>
      </c>
      <c r="B82651" t="s">
        <v>377410</v>
      </c>
      <c r="C82651" t="s">
        <v>228873</v>
      </c>
      <c r="D82651" t="s">
        <v>228874</v>
      </c>
      <c r="E82651" t="s">
        <v>57764</v>
      </c>
      <c r="F82651">
        <v>25000000</v>
      </c>
    </row>
    <row r="82652" spans="1:6" x14ac:dyDescent="0.25">
      <c r="A82652" t="s">
        <v>377402</v>
      </c>
      <c r="B82652" t="s">
        <v>377411</v>
      </c>
      <c r="C82652" t="s">
        <v>228880</v>
      </c>
      <c r="E82652" t="s">
        <v>231283</v>
      </c>
      <c r="F82652">
        <v>50000</v>
      </c>
    </row>
    <row r="82653" spans="1:6" x14ac:dyDescent="0.25">
      <c r="A82653" t="s">
        <v>377412</v>
      </c>
      <c r="B82653" t="s">
        <v>377413</v>
      </c>
      <c r="C82653" t="s">
        <v>228873</v>
      </c>
      <c r="E82653" t="s">
        <v>82441</v>
      </c>
      <c r="F82653">
        <v>5303380</v>
      </c>
    </row>
    <row r="82654" spans="1:6" x14ac:dyDescent="0.25">
      <c r="A82654" t="s">
        <v>377414</v>
      </c>
      <c r="B82654" t="s">
        <v>377415</v>
      </c>
      <c r="C82654" t="s">
        <v>228873</v>
      </c>
      <c r="E82654" t="s">
        <v>98089</v>
      </c>
      <c r="F82654">
        <v>1597452</v>
      </c>
    </row>
    <row r="82655" spans="1:6" x14ac:dyDescent="0.25">
      <c r="A82655" t="s">
        <v>377416</v>
      </c>
      <c r="B82655" t="s">
        <v>377417</v>
      </c>
      <c r="C82655" t="s">
        <v>228873</v>
      </c>
      <c r="E82655" t="s">
        <v>79337</v>
      </c>
      <c r="F82655">
        <v>9000000</v>
      </c>
    </row>
    <row r="82656" spans="1:6" x14ac:dyDescent="0.25">
      <c r="A82656" t="s">
        <v>377418</v>
      </c>
      <c r="B82656" t="s">
        <v>377419</v>
      </c>
      <c r="C82656" t="s">
        <v>228873</v>
      </c>
      <c r="D82656" t="s">
        <v>228874</v>
      </c>
      <c r="E82656" s="1">
        <v>40848</v>
      </c>
      <c r="F82656">
        <v>4000000</v>
      </c>
    </row>
    <row r="82657" spans="1:6" x14ac:dyDescent="0.25">
      <c r="A82657" t="s">
        <v>377420</v>
      </c>
      <c r="B82657" t="s">
        <v>377421</v>
      </c>
      <c r="C82657" t="s">
        <v>228880</v>
      </c>
      <c r="E82657" t="s">
        <v>33796</v>
      </c>
    </row>
    <row r="82658" spans="1:6" x14ac:dyDescent="0.25">
      <c r="A82658" t="s">
        <v>377422</v>
      </c>
      <c r="B82658" t="s">
        <v>377423</v>
      </c>
      <c r="C82658" t="s">
        <v>228880</v>
      </c>
      <c r="E82658" s="1">
        <v>41640</v>
      </c>
      <c r="F82658">
        <v>18000</v>
      </c>
    </row>
    <row r="82659" spans="1:6" x14ac:dyDescent="0.25">
      <c r="A82659" t="s">
        <v>377424</v>
      </c>
      <c r="B82659" t="s">
        <v>377425</v>
      </c>
      <c r="C82659" t="s">
        <v>228880</v>
      </c>
      <c r="E82659" s="1">
        <v>41522</v>
      </c>
      <c r="F82659">
        <v>149074</v>
      </c>
    </row>
    <row r="82660" spans="1:6" x14ac:dyDescent="0.25">
      <c r="A82660" t="s">
        <v>377426</v>
      </c>
      <c r="B82660" t="s">
        <v>377427</v>
      </c>
      <c r="C82660" t="s">
        <v>228873</v>
      </c>
      <c r="E82660" t="s">
        <v>114365</v>
      </c>
      <c r="F82660">
        <v>40000</v>
      </c>
    </row>
    <row r="82661" spans="1:6" x14ac:dyDescent="0.25">
      <c r="A82661" t="s">
        <v>377428</v>
      </c>
      <c r="B82661" t="s">
        <v>377429</v>
      </c>
      <c r="C82661" t="s">
        <v>228873</v>
      </c>
      <c r="E82661" s="1">
        <v>40245</v>
      </c>
      <c r="F82661">
        <v>100000</v>
      </c>
    </row>
    <row r="82662" spans="1:6" x14ac:dyDescent="0.25">
      <c r="A82662" t="s">
        <v>377426</v>
      </c>
      <c r="B82662" t="s">
        <v>377430</v>
      </c>
      <c r="C82662" t="s">
        <v>228880</v>
      </c>
      <c r="E82662" s="1">
        <v>40552</v>
      </c>
      <c r="F82662">
        <v>360000</v>
      </c>
    </row>
    <row r="82663" spans="1:6" x14ac:dyDescent="0.25">
      <c r="A82663" t="s">
        <v>377431</v>
      </c>
      <c r="B82663" t="s">
        <v>377432</v>
      </c>
      <c r="C82663" t="s">
        <v>228880</v>
      </c>
      <c r="E82663" t="s">
        <v>18461</v>
      </c>
      <c r="F82663">
        <v>20323</v>
      </c>
    </row>
    <row r="82664" spans="1:6" x14ac:dyDescent="0.25">
      <c r="A82664" t="s">
        <v>377433</v>
      </c>
      <c r="B82664" t="s">
        <v>377434</v>
      </c>
      <c r="C82664" t="s">
        <v>228873</v>
      </c>
      <c r="E82664" t="s">
        <v>57764</v>
      </c>
      <c r="F82664">
        <v>1000000</v>
      </c>
    </row>
    <row r="82665" spans="1:6" x14ac:dyDescent="0.25">
      <c r="A82665" t="s">
        <v>377435</v>
      </c>
      <c r="B82665" t="s">
        <v>377436</v>
      </c>
      <c r="C82665" t="s">
        <v>228880</v>
      </c>
      <c r="E82665" s="1">
        <v>40190</v>
      </c>
      <c r="F82665">
        <v>2617230</v>
      </c>
    </row>
    <row r="82666" spans="1:6" x14ac:dyDescent="0.25">
      <c r="A82666" t="s">
        <v>377437</v>
      </c>
      <c r="B82666" t="s">
        <v>377438</v>
      </c>
      <c r="C82666" t="s">
        <v>228927</v>
      </c>
      <c r="E82666" t="s">
        <v>79333</v>
      </c>
      <c r="F82666">
        <v>750000</v>
      </c>
    </row>
    <row r="82667" spans="1:6" x14ac:dyDescent="0.25">
      <c r="A82667" t="s">
        <v>377439</v>
      </c>
      <c r="B82667" t="s">
        <v>377440</v>
      </c>
      <c r="C82667" t="s">
        <v>228873</v>
      </c>
      <c r="E82667" s="1">
        <v>39634</v>
      </c>
    </row>
    <row r="82668" spans="1:6" x14ac:dyDescent="0.25">
      <c r="A82668" t="s">
        <v>377441</v>
      </c>
      <c r="B82668" t="s">
        <v>377442</v>
      </c>
      <c r="C82668" t="s">
        <v>228916</v>
      </c>
      <c r="E82668" s="1">
        <v>40547</v>
      </c>
      <c r="F82668">
        <v>675000</v>
      </c>
    </row>
    <row r="82669" spans="1:6" x14ac:dyDescent="0.25">
      <c r="A82669" t="s">
        <v>377443</v>
      </c>
      <c r="B82669" t="s">
        <v>377444</v>
      </c>
      <c r="C82669" t="s">
        <v>228873</v>
      </c>
      <c r="E82669" s="1">
        <v>42256</v>
      </c>
      <c r="F82669">
        <v>22394159</v>
      </c>
    </row>
    <row r="82670" spans="1:6" x14ac:dyDescent="0.25">
      <c r="A82670" t="s">
        <v>377445</v>
      </c>
      <c r="B82670" t="s">
        <v>377446</v>
      </c>
      <c r="C82670" t="s">
        <v>228916</v>
      </c>
      <c r="E82670" t="s">
        <v>1019</v>
      </c>
    </row>
    <row r="82671" spans="1:6" x14ac:dyDescent="0.25">
      <c r="A82671" t="s">
        <v>377447</v>
      </c>
      <c r="B82671" t="s">
        <v>377448</v>
      </c>
      <c r="C82671" t="s">
        <v>228909</v>
      </c>
      <c r="E82671" t="s">
        <v>107073</v>
      </c>
    </row>
    <row r="82672" spans="1:6" x14ac:dyDescent="0.25">
      <c r="A82672" t="s">
        <v>377449</v>
      </c>
      <c r="B82672" t="s">
        <v>377450</v>
      </c>
      <c r="C82672" t="s">
        <v>228873</v>
      </c>
      <c r="E82672" s="1">
        <v>38723</v>
      </c>
      <c r="F82672">
        <v>8500000</v>
      </c>
    </row>
    <row r="82673" spans="1:6" x14ac:dyDescent="0.25">
      <c r="A82673" t="s">
        <v>377451</v>
      </c>
      <c r="B82673" t="s">
        <v>377452</v>
      </c>
      <c r="C82673" t="s">
        <v>228873</v>
      </c>
      <c r="E82673" s="1">
        <v>38660</v>
      </c>
      <c r="F82673">
        <v>24000000</v>
      </c>
    </row>
    <row r="82674" spans="1:6" x14ac:dyDescent="0.25">
      <c r="A82674" t="s">
        <v>377453</v>
      </c>
      <c r="B82674" t="s">
        <v>377454</v>
      </c>
      <c r="C82674" t="s">
        <v>228927</v>
      </c>
      <c r="E82674" t="s">
        <v>122421</v>
      </c>
      <c r="F82674">
        <v>750000000</v>
      </c>
    </row>
    <row r="82675" spans="1:6" x14ac:dyDescent="0.25">
      <c r="A82675" t="s">
        <v>377455</v>
      </c>
      <c r="B82675" t="s">
        <v>377456</v>
      </c>
      <c r="C82675" t="s">
        <v>228927</v>
      </c>
      <c r="E82675" t="s">
        <v>396</v>
      </c>
      <c r="F82675">
        <v>1500000000</v>
      </c>
    </row>
    <row r="82676" spans="1:6" x14ac:dyDescent="0.25">
      <c r="A82676" t="s">
        <v>377453</v>
      </c>
      <c r="B82676" t="s">
        <v>377457</v>
      </c>
      <c r="C82676" t="s">
        <v>228927</v>
      </c>
      <c r="E82676" t="s">
        <v>39546</v>
      </c>
      <c r="F82676">
        <v>750000000</v>
      </c>
    </row>
    <row r="82677" spans="1:6" x14ac:dyDescent="0.25">
      <c r="A82677" t="s">
        <v>377458</v>
      </c>
      <c r="B82677" t="s">
        <v>377459</v>
      </c>
      <c r="C82677" t="s">
        <v>228873</v>
      </c>
      <c r="D82677" t="s">
        <v>229145</v>
      </c>
      <c r="E82677" s="1">
        <v>37631</v>
      </c>
      <c r="F82677">
        <v>115000000</v>
      </c>
    </row>
    <row r="82678" spans="1:6" x14ac:dyDescent="0.25">
      <c r="A82678" t="s">
        <v>377460</v>
      </c>
      <c r="B82678" t="s">
        <v>377461</v>
      </c>
      <c r="C82678" t="s">
        <v>228873</v>
      </c>
      <c r="D82678" t="s">
        <v>229206</v>
      </c>
      <c r="E82678" t="s">
        <v>177841</v>
      </c>
      <c r="F82678">
        <v>15000000</v>
      </c>
    </row>
    <row r="82679" spans="1:6" x14ac:dyDescent="0.25">
      <c r="A82679" t="s">
        <v>377462</v>
      </c>
      <c r="B82679" t="s">
        <v>377463</v>
      </c>
      <c r="C82679" t="s">
        <v>228873</v>
      </c>
      <c r="E82679" s="1">
        <v>41738</v>
      </c>
      <c r="F82679">
        <v>10800000</v>
      </c>
    </row>
    <row r="82680" spans="1:6" x14ac:dyDescent="0.25">
      <c r="A82680" t="s">
        <v>377464</v>
      </c>
      <c r="B82680" t="s">
        <v>377465</v>
      </c>
      <c r="C82680" t="s">
        <v>228873</v>
      </c>
      <c r="D82680" t="s">
        <v>228874</v>
      </c>
      <c r="E82680" t="s">
        <v>119666</v>
      </c>
      <c r="F82680">
        <v>14000000</v>
      </c>
    </row>
    <row r="82681" spans="1:6" x14ac:dyDescent="0.25">
      <c r="A82681" t="s">
        <v>377466</v>
      </c>
      <c r="B82681" t="s">
        <v>377467</v>
      </c>
      <c r="C82681" t="s">
        <v>228880</v>
      </c>
      <c r="E82681" s="1">
        <v>41952</v>
      </c>
    </row>
    <row r="82682" spans="1:6" x14ac:dyDescent="0.25">
      <c r="A82682" t="s">
        <v>377468</v>
      </c>
      <c r="B82682" t="s">
        <v>377469</v>
      </c>
      <c r="C82682" t="s">
        <v>228873</v>
      </c>
      <c r="D82682" t="s">
        <v>228977</v>
      </c>
      <c r="E82682" s="1">
        <v>40001</v>
      </c>
      <c r="F82682">
        <v>20000000</v>
      </c>
    </row>
    <row r="82683" spans="1:6" x14ac:dyDescent="0.25">
      <c r="A82683" t="s">
        <v>377470</v>
      </c>
      <c r="B82683" t="s">
        <v>377471</v>
      </c>
      <c r="C82683" t="s">
        <v>228873</v>
      </c>
      <c r="D82683" t="s">
        <v>228874</v>
      </c>
      <c r="E82683" t="s">
        <v>233109</v>
      </c>
      <c r="F82683">
        <v>5050000</v>
      </c>
    </row>
    <row r="82684" spans="1:6" x14ac:dyDescent="0.25">
      <c r="A82684" t="s">
        <v>377468</v>
      </c>
      <c r="B82684" t="s">
        <v>377472</v>
      </c>
      <c r="C82684" t="s">
        <v>228873</v>
      </c>
      <c r="D82684" t="s">
        <v>229145</v>
      </c>
      <c r="E82684" t="s">
        <v>13417</v>
      </c>
      <c r="F82684">
        <v>30000000</v>
      </c>
    </row>
    <row r="82685" spans="1:6" x14ac:dyDescent="0.25">
      <c r="A82685" t="s">
        <v>377473</v>
      </c>
      <c r="B82685" t="s">
        <v>377474</v>
      </c>
      <c r="C82685" t="s">
        <v>228916</v>
      </c>
      <c r="E82685" t="s">
        <v>110526</v>
      </c>
      <c r="F82685">
        <v>110000</v>
      </c>
    </row>
    <row r="82686" spans="1:6" x14ac:dyDescent="0.25">
      <c r="A82686" t="s">
        <v>377475</v>
      </c>
      <c r="B82686" t="s">
        <v>377476</v>
      </c>
      <c r="C82686" t="s">
        <v>228880</v>
      </c>
      <c r="E82686" t="s">
        <v>8091</v>
      </c>
      <c r="F82686">
        <v>570000</v>
      </c>
    </row>
    <row r="82687" spans="1:6" x14ac:dyDescent="0.25">
      <c r="A82687" t="s">
        <v>377473</v>
      </c>
      <c r="B82687" t="s">
        <v>377477</v>
      </c>
      <c r="C82687" t="s">
        <v>228880</v>
      </c>
      <c r="E82687" s="1">
        <v>42010</v>
      </c>
      <c r="F82687">
        <v>200000</v>
      </c>
    </row>
    <row r="82688" spans="1:6" x14ac:dyDescent="0.25">
      <c r="A82688" t="s">
        <v>377475</v>
      </c>
      <c r="B82688" t="s">
        <v>377478</v>
      </c>
      <c r="C82688" t="s">
        <v>228880</v>
      </c>
      <c r="E82688" s="1">
        <v>41645</v>
      </c>
      <c r="F82688">
        <v>460000</v>
      </c>
    </row>
    <row r="82689" spans="1:6" x14ac:dyDescent="0.25">
      <c r="A82689" t="s">
        <v>377479</v>
      </c>
      <c r="B82689" t="s">
        <v>377480</v>
      </c>
      <c r="C82689" t="s">
        <v>228873</v>
      </c>
      <c r="D82689" t="s">
        <v>228874</v>
      </c>
      <c r="E82689" s="1">
        <v>38118</v>
      </c>
      <c r="F82689">
        <v>25000000</v>
      </c>
    </row>
    <row r="82690" spans="1:6" x14ac:dyDescent="0.25">
      <c r="A82690" t="s">
        <v>377481</v>
      </c>
      <c r="B82690" t="s">
        <v>377482</v>
      </c>
      <c r="C82690" t="s">
        <v>228873</v>
      </c>
      <c r="D82690" t="s">
        <v>229206</v>
      </c>
      <c r="E82690" t="s">
        <v>90262</v>
      </c>
      <c r="F82690">
        <v>5000000</v>
      </c>
    </row>
    <row r="82691" spans="1:6" x14ac:dyDescent="0.25">
      <c r="A82691" t="s">
        <v>377479</v>
      </c>
      <c r="B82691" t="s">
        <v>377483</v>
      </c>
      <c r="C82691" t="s">
        <v>228873</v>
      </c>
      <c r="D82691" t="s">
        <v>229145</v>
      </c>
      <c r="E82691" t="s">
        <v>100308</v>
      </c>
      <c r="F82691">
        <v>18000000</v>
      </c>
    </row>
    <row r="82692" spans="1:6" x14ac:dyDescent="0.25">
      <c r="A82692" t="s">
        <v>377481</v>
      </c>
      <c r="B82692" t="s">
        <v>377484</v>
      </c>
      <c r="C82692" t="s">
        <v>228889</v>
      </c>
      <c r="E82692" t="s">
        <v>1780</v>
      </c>
    </row>
    <row r="82693" spans="1:6" x14ac:dyDescent="0.25">
      <c r="A82693" t="s">
        <v>377479</v>
      </c>
      <c r="B82693" t="s">
        <v>377485</v>
      </c>
      <c r="C82693" t="s">
        <v>228873</v>
      </c>
      <c r="E82693" s="1">
        <v>40728</v>
      </c>
      <c r="F82693">
        <v>6000000</v>
      </c>
    </row>
    <row r="82694" spans="1:6" x14ac:dyDescent="0.25">
      <c r="A82694" t="s">
        <v>377486</v>
      </c>
      <c r="B82694" t="s">
        <v>377487</v>
      </c>
      <c r="C82694" t="s">
        <v>228909</v>
      </c>
      <c r="E82694" t="s">
        <v>141692</v>
      </c>
    </row>
    <row r="82695" spans="1:6" x14ac:dyDescent="0.25">
      <c r="A82695" t="s">
        <v>377488</v>
      </c>
      <c r="B82695" t="s">
        <v>377489</v>
      </c>
      <c r="C82695" t="s">
        <v>228916</v>
      </c>
      <c r="E82695" t="s">
        <v>110526</v>
      </c>
      <c r="F82695">
        <v>500000</v>
      </c>
    </row>
    <row r="82696" spans="1:6" x14ac:dyDescent="0.25">
      <c r="A82696" t="s">
        <v>377490</v>
      </c>
      <c r="B82696" t="s">
        <v>377491</v>
      </c>
      <c r="C82696" t="s">
        <v>228873</v>
      </c>
      <c r="D82696" t="s">
        <v>228877</v>
      </c>
      <c r="E82696" s="1">
        <v>42286</v>
      </c>
      <c r="F82696">
        <v>5000000</v>
      </c>
    </row>
    <row r="82697" spans="1:6" x14ac:dyDescent="0.25">
      <c r="A82697" t="s">
        <v>377488</v>
      </c>
      <c r="B82697" t="s">
        <v>377492</v>
      </c>
      <c r="C82697" t="s">
        <v>228880</v>
      </c>
      <c r="E82697" t="s">
        <v>1308</v>
      </c>
      <c r="F82697">
        <v>500000</v>
      </c>
    </row>
    <row r="82698" spans="1:6" x14ac:dyDescent="0.25">
      <c r="A82698" t="s">
        <v>377493</v>
      </c>
      <c r="B82698" t="s">
        <v>377494</v>
      </c>
      <c r="C82698" t="s">
        <v>228943</v>
      </c>
      <c r="E82698" s="1">
        <v>40554</v>
      </c>
    </row>
    <row r="82699" spans="1:6" x14ac:dyDescent="0.25">
      <c r="A82699" t="s">
        <v>377495</v>
      </c>
      <c r="B82699" t="s">
        <v>377496</v>
      </c>
      <c r="C82699" t="s">
        <v>228927</v>
      </c>
      <c r="E82699" s="1">
        <v>41461</v>
      </c>
      <c r="F82699">
        <v>180000</v>
      </c>
    </row>
    <row r="82700" spans="1:6" x14ac:dyDescent="0.25">
      <c r="A82700" t="s">
        <v>377497</v>
      </c>
      <c r="B82700" t="s">
        <v>377498</v>
      </c>
      <c r="C82700" t="s">
        <v>228873</v>
      </c>
      <c r="D82700" t="s">
        <v>228877</v>
      </c>
      <c r="E82700" t="s">
        <v>71965</v>
      </c>
      <c r="F82700">
        <v>3000000</v>
      </c>
    </row>
    <row r="82701" spans="1:6" x14ac:dyDescent="0.25">
      <c r="A82701" t="s">
        <v>377495</v>
      </c>
      <c r="B82701" t="s">
        <v>377499</v>
      </c>
      <c r="C82701" t="s">
        <v>228873</v>
      </c>
      <c r="E82701" t="s">
        <v>173329</v>
      </c>
      <c r="F82701">
        <v>15051110</v>
      </c>
    </row>
    <row r="82702" spans="1:6" x14ac:dyDescent="0.25">
      <c r="A82702" t="s">
        <v>377497</v>
      </c>
      <c r="B82702" t="s">
        <v>377500</v>
      </c>
      <c r="C82702" t="s">
        <v>228873</v>
      </c>
      <c r="D82702" t="s">
        <v>228877</v>
      </c>
      <c r="E82702" s="1">
        <v>41284</v>
      </c>
      <c r="F82702">
        <v>8000000</v>
      </c>
    </row>
    <row r="82703" spans="1:6" x14ac:dyDescent="0.25">
      <c r="A82703" t="s">
        <v>377501</v>
      </c>
      <c r="B82703" t="s">
        <v>377502</v>
      </c>
      <c r="C82703" t="s">
        <v>228873</v>
      </c>
      <c r="D82703" t="s">
        <v>228877</v>
      </c>
      <c r="E82703" s="1">
        <v>42014</v>
      </c>
      <c r="F82703">
        <v>4000000</v>
      </c>
    </row>
    <row r="82704" spans="1:6" x14ac:dyDescent="0.25">
      <c r="A82704" t="s">
        <v>377503</v>
      </c>
      <c r="B82704" t="s">
        <v>377504</v>
      </c>
      <c r="C82704" t="s">
        <v>228880</v>
      </c>
      <c r="E82704" s="1">
        <v>42069</v>
      </c>
      <c r="F82704">
        <v>2000000</v>
      </c>
    </row>
    <row r="82705" spans="1:6" x14ac:dyDescent="0.25">
      <c r="A82705" t="s">
        <v>377505</v>
      </c>
      <c r="B82705" t="s">
        <v>377506</v>
      </c>
      <c r="C82705" t="s">
        <v>228873</v>
      </c>
      <c r="D82705" t="s">
        <v>228874</v>
      </c>
      <c r="E82705" t="s">
        <v>181414</v>
      </c>
      <c r="F82705">
        <v>16000000</v>
      </c>
    </row>
    <row r="82706" spans="1:6" x14ac:dyDescent="0.25">
      <c r="A82706" t="s">
        <v>377507</v>
      </c>
      <c r="B82706" t="s">
        <v>377508</v>
      </c>
      <c r="C82706" t="s">
        <v>228873</v>
      </c>
      <c r="E82706" t="s">
        <v>12733</v>
      </c>
      <c r="F82706">
        <v>1292326</v>
      </c>
    </row>
    <row r="82707" spans="1:6" x14ac:dyDescent="0.25">
      <c r="A82707" t="s">
        <v>377509</v>
      </c>
      <c r="B82707" t="s">
        <v>377510</v>
      </c>
      <c r="C82707" t="s">
        <v>228880</v>
      </c>
      <c r="E82707" s="1">
        <v>41611</v>
      </c>
    </row>
    <row r="82708" spans="1:6" x14ac:dyDescent="0.25">
      <c r="A82708" t="s">
        <v>377511</v>
      </c>
      <c r="B82708" t="s">
        <v>377512</v>
      </c>
      <c r="C82708" t="s">
        <v>228880</v>
      </c>
      <c r="E82708" s="1">
        <v>42008</v>
      </c>
      <c r="F82708">
        <v>600000</v>
      </c>
    </row>
    <row r="82709" spans="1:6" x14ac:dyDescent="0.25">
      <c r="A82709" t="s">
        <v>377513</v>
      </c>
      <c r="B82709" t="s">
        <v>377514</v>
      </c>
      <c r="C82709" t="s">
        <v>228873</v>
      </c>
      <c r="E82709" t="s">
        <v>199685</v>
      </c>
      <c r="F82709">
        <v>700000</v>
      </c>
    </row>
    <row r="82710" spans="1:6" x14ac:dyDescent="0.25">
      <c r="A82710" t="s">
        <v>377515</v>
      </c>
      <c r="B82710" t="s">
        <v>377516</v>
      </c>
      <c r="C82710" t="s">
        <v>228880</v>
      </c>
      <c r="E82710" t="s">
        <v>172656</v>
      </c>
      <c r="F82710">
        <v>1000000</v>
      </c>
    </row>
    <row r="82711" spans="1:6" x14ac:dyDescent="0.25">
      <c r="A82711" t="s">
        <v>377517</v>
      </c>
      <c r="B82711" t="s">
        <v>377518</v>
      </c>
      <c r="C82711" t="s">
        <v>228873</v>
      </c>
      <c r="D82711" t="s">
        <v>228877</v>
      </c>
      <c r="E82711" t="s">
        <v>27142</v>
      </c>
      <c r="F82711">
        <v>10000000</v>
      </c>
    </row>
    <row r="82712" spans="1:6" x14ac:dyDescent="0.25">
      <c r="A82712" t="s">
        <v>377519</v>
      </c>
      <c r="B82712" t="s">
        <v>377520</v>
      </c>
      <c r="C82712" t="s">
        <v>228873</v>
      </c>
      <c r="D82712" t="s">
        <v>229145</v>
      </c>
      <c r="E82712" t="s">
        <v>14082</v>
      </c>
      <c r="F82712">
        <v>7000000</v>
      </c>
    </row>
    <row r="82713" spans="1:6" x14ac:dyDescent="0.25">
      <c r="A82713" t="s">
        <v>377521</v>
      </c>
      <c r="B82713" t="s">
        <v>377522</v>
      </c>
      <c r="C82713" t="s">
        <v>228889</v>
      </c>
      <c r="E82713" t="s">
        <v>45874</v>
      </c>
    </row>
    <row r="82714" spans="1:6" x14ac:dyDescent="0.25">
      <c r="A82714" t="s">
        <v>377519</v>
      </c>
      <c r="B82714" t="s">
        <v>377523</v>
      </c>
      <c r="C82714" t="s">
        <v>228927</v>
      </c>
      <c r="E82714" s="1">
        <v>40918</v>
      </c>
      <c r="F82714">
        <v>800000</v>
      </c>
    </row>
    <row r="82715" spans="1:6" x14ac:dyDescent="0.25">
      <c r="A82715" t="s">
        <v>377524</v>
      </c>
      <c r="B82715" t="s">
        <v>377525</v>
      </c>
      <c r="C82715" t="s">
        <v>228873</v>
      </c>
      <c r="E82715" s="1">
        <v>41982</v>
      </c>
      <c r="F82715">
        <v>3100000</v>
      </c>
    </row>
    <row r="82716" spans="1:6" x14ac:dyDescent="0.25">
      <c r="A82716" t="s">
        <v>377526</v>
      </c>
      <c r="B82716" t="s">
        <v>377527</v>
      </c>
      <c r="C82716" t="s">
        <v>228880</v>
      </c>
      <c r="E82716" t="s">
        <v>35166</v>
      </c>
      <c r="F82716">
        <v>500000</v>
      </c>
    </row>
    <row r="82717" spans="1:6" x14ac:dyDescent="0.25">
      <c r="A82717" t="s">
        <v>377528</v>
      </c>
      <c r="B82717" t="s">
        <v>377529</v>
      </c>
      <c r="C82717" t="s">
        <v>228873</v>
      </c>
      <c r="D82717" t="s">
        <v>228877</v>
      </c>
      <c r="E82717" t="s">
        <v>24405</v>
      </c>
      <c r="F82717">
        <v>33000000</v>
      </c>
    </row>
    <row r="82718" spans="1:6" x14ac:dyDescent="0.25">
      <c r="A82718" t="s">
        <v>377530</v>
      </c>
      <c r="B82718" t="s">
        <v>377531</v>
      </c>
      <c r="C82718" t="s">
        <v>228919</v>
      </c>
      <c r="E82718" s="1">
        <v>40915</v>
      </c>
      <c r="F82718">
        <v>62400000</v>
      </c>
    </row>
    <row r="82719" spans="1:6" x14ac:dyDescent="0.25">
      <c r="A82719" t="s">
        <v>377528</v>
      </c>
      <c r="B82719" t="s">
        <v>377532</v>
      </c>
      <c r="C82719" t="s">
        <v>228873</v>
      </c>
      <c r="E82719" s="1">
        <v>40918</v>
      </c>
      <c r="F82719">
        <v>2600100</v>
      </c>
    </row>
    <row r="82720" spans="1:6" x14ac:dyDescent="0.25">
      <c r="A82720" t="s">
        <v>377530</v>
      </c>
      <c r="B82720" t="s">
        <v>377533</v>
      </c>
      <c r="C82720" t="s">
        <v>228873</v>
      </c>
      <c r="D82720" t="s">
        <v>228874</v>
      </c>
      <c r="E82720" t="s">
        <v>35685</v>
      </c>
      <c r="F82720">
        <v>70000000</v>
      </c>
    </row>
    <row r="82721" spans="1:6" x14ac:dyDescent="0.25">
      <c r="A82721" t="s">
        <v>377528</v>
      </c>
      <c r="B82721" t="s">
        <v>377534</v>
      </c>
      <c r="C82721" t="s">
        <v>228873</v>
      </c>
      <c r="D82721" t="s">
        <v>228874</v>
      </c>
      <c r="E82721" s="1">
        <v>40763</v>
      </c>
      <c r="F82721">
        <v>70129747</v>
      </c>
    </row>
    <row r="82722" spans="1:6" x14ac:dyDescent="0.25">
      <c r="A82722" t="s">
        <v>377530</v>
      </c>
      <c r="B82722" t="s">
        <v>377535</v>
      </c>
      <c r="C82722" t="s">
        <v>228927</v>
      </c>
      <c r="E82722" s="1">
        <v>41676</v>
      </c>
      <c r="F82722">
        <v>35000000</v>
      </c>
    </row>
    <row r="82723" spans="1:6" x14ac:dyDescent="0.25">
      <c r="A82723" t="s">
        <v>377528</v>
      </c>
      <c r="B82723" t="s">
        <v>377536</v>
      </c>
      <c r="C82723" t="s">
        <v>228927</v>
      </c>
      <c r="E82723" s="1">
        <v>40242</v>
      </c>
      <c r="F82723">
        <v>4000040</v>
      </c>
    </row>
    <row r="82724" spans="1:6" x14ac:dyDescent="0.25">
      <c r="A82724" t="s">
        <v>377530</v>
      </c>
      <c r="B82724" t="s">
        <v>377537</v>
      </c>
      <c r="C82724" t="s">
        <v>228873</v>
      </c>
      <c r="D82724" t="s">
        <v>228977</v>
      </c>
      <c r="E82724" t="s">
        <v>5242</v>
      </c>
      <c r="F82724">
        <v>80000000</v>
      </c>
    </row>
    <row r="82725" spans="1:6" x14ac:dyDescent="0.25">
      <c r="A82725" t="s">
        <v>377538</v>
      </c>
      <c r="B82725" t="s">
        <v>377539</v>
      </c>
      <c r="C82725" t="s">
        <v>228873</v>
      </c>
      <c r="E82725" s="1">
        <v>39694</v>
      </c>
      <c r="F82725">
        <v>1990000</v>
      </c>
    </row>
    <row r="82726" spans="1:6" x14ac:dyDescent="0.25">
      <c r="A82726" t="s">
        <v>377540</v>
      </c>
      <c r="B82726" t="s">
        <v>377541</v>
      </c>
      <c r="C82726" t="s">
        <v>228880</v>
      </c>
      <c r="E82726" s="1">
        <v>39814</v>
      </c>
    </row>
    <row r="82727" spans="1:6" x14ac:dyDescent="0.25">
      <c r="A82727" t="s">
        <v>377542</v>
      </c>
      <c r="B82727" t="s">
        <v>377543</v>
      </c>
      <c r="C82727" t="s">
        <v>228873</v>
      </c>
      <c r="E82727" s="1">
        <v>37684</v>
      </c>
      <c r="F82727">
        <v>3000000</v>
      </c>
    </row>
    <row r="82728" spans="1:6" x14ac:dyDescent="0.25">
      <c r="A82728" t="s">
        <v>377544</v>
      </c>
      <c r="B82728" t="s">
        <v>377545</v>
      </c>
      <c r="C82728" t="s">
        <v>228880</v>
      </c>
      <c r="E82728" t="s">
        <v>14629</v>
      </c>
      <c r="F82728">
        <v>1500000</v>
      </c>
    </row>
    <row r="82729" spans="1:6" x14ac:dyDescent="0.25">
      <c r="A82729" t="s">
        <v>377546</v>
      </c>
      <c r="B82729" t="s">
        <v>377547</v>
      </c>
      <c r="C82729" t="s">
        <v>228880</v>
      </c>
      <c r="E82729" t="s">
        <v>27451</v>
      </c>
    </row>
    <row r="82730" spans="1:6" x14ac:dyDescent="0.25">
      <c r="A82730" t="s">
        <v>377548</v>
      </c>
      <c r="B82730" t="s">
        <v>377549</v>
      </c>
      <c r="C82730" t="s">
        <v>228873</v>
      </c>
      <c r="E82730" t="s">
        <v>36209</v>
      </c>
      <c r="F82730">
        <v>100000</v>
      </c>
    </row>
    <row r="82731" spans="1:6" x14ac:dyDescent="0.25">
      <c r="A82731" t="s">
        <v>377550</v>
      </c>
      <c r="B82731" t="s">
        <v>377551</v>
      </c>
      <c r="C82731" t="s">
        <v>229311</v>
      </c>
      <c r="E82731" s="1">
        <v>39083</v>
      </c>
    </row>
    <row r="82732" spans="1:6" x14ac:dyDescent="0.25">
      <c r="A82732" t="s">
        <v>377552</v>
      </c>
      <c r="B82732" t="s">
        <v>377553</v>
      </c>
      <c r="C82732" t="s">
        <v>228873</v>
      </c>
      <c r="E82732" s="1">
        <v>41155</v>
      </c>
      <c r="F82732">
        <v>4251497</v>
      </c>
    </row>
    <row r="82733" spans="1:6" x14ac:dyDescent="0.25">
      <c r="A82733" t="s">
        <v>377550</v>
      </c>
      <c r="B82733" t="s">
        <v>377554</v>
      </c>
      <c r="C82733" t="s">
        <v>228927</v>
      </c>
      <c r="E82733" t="s">
        <v>18875</v>
      </c>
      <c r="F82733">
        <v>1800000</v>
      </c>
    </row>
    <row r="82734" spans="1:6" x14ac:dyDescent="0.25">
      <c r="A82734" t="s">
        <v>377555</v>
      </c>
      <c r="B82734" t="s">
        <v>377556</v>
      </c>
      <c r="C82734" t="s">
        <v>228880</v>
      </c>
      <c r="E82734" s="1">
        <v>41642</v>
      </c>
      <c r="F82734">
        <v>250000</v>
      </c>
    </row>
    <row r="82735" spans="1:6" x14ac:dyDescent="0.25">
      <c r="A82735" t="s">
        <v>377557</v>
      </c>
      <c r="B82735" t="s">
        <v>377558</v>
      </c>
      <c r="C82735" t="s">
        <v>228873</v>
      </c>
      <c r="E82735" t="s">
        <v>77532</v>
      </c>
      <c r="F82735">
        <v>1857042</v>
      </c>
    </row>
    <row r="82736" spans="1:6" x14ac:dyDescent="0.25">
      <c r="A82736" t="s">
        <v>377559</v>
      </c>
      <c r="B82736" t="s">
        <v>377560</v>
      </c>
      <c r="C82736" t="s">
        <v>228919</v>
      </c>
      <c r="E82736" s="1">
        <v>40732</v>
      </c>
      <c r="F82736">
        <v>300000000</v>
      </c>
    </row>
    <row r="82737" spans="1:6" x14ac:dyDescent="0.25">
      <c r="A82737" t="s">
        <v>377561</v>
      </c>
      <c r="B82737" t="s">
        <v>377562</v>
      </c>
      <c r="C82737" t="s">
        <v>228927</v>
      </c>
      <c r="E82737" t="s">
        <v>35613</v>
      </c>
      <c r="F82737">
        <v>1000000</v>
      </c>
    </row>
    <row r="82738" spans="1:6" x14ac:dyDescent="0.25">
      <c r="A82738" t="s">
        <v>377563</v>
      </c>
      <c r="B82738" t="s">
        <v>377564</v>
      </c>
      <c r="C82738" t="s">
        <v>228909</v>
      </c>
      <c r="E82738" s="1">
        <v>41559</v>
      </c>
      <c r="F82738">
        <v>400000</v>
      </c>
    </row>
    <row r="82739" spans="1:6" x14ac:dyDescent="0.25">
      <c r="A82739" t="s">
        <v>377565</v>
      </c>
      <c r="B82739" t="s">
        <v>377566</v>
      </c>
      <c r="C82739" t="s">
        <v>228880</v>
      </c>
      <c r="E82739" t="s">
        <v>40017</v>
      </c>
      <c r="F82739">
        <v>210000</v>
      </c>
    </row>
    <row r="82740" spans="1:6" x14ac:dyDescent="0.25">
      <c r="A82740" t="s">
        <v>377567</v>
      </c>
      <c r="B82740" t="s">
        <v>377568</v>
      </c>
      <c r="C82740" t="s">
        <v>228873</v>
      </c>
      <c r="D82740" t="s">
        <v>228874</v>
      </c>
      <c r="E82740" s="1">
        <v>41276</v>
      </c>
    </row>
    <row r="82741" spans="1:6" x14ac:dyDescent="0.25">
      <c r="A82741" t="s">
        <v>377569</v>
      </c>
      <c r="B82741" t="s">
        <v>377570</v>
      </c>
      <c r="C82741" t="s">
        <v>228880</v>
      </c>
      <c r="E82741" s="1">
        <v>40555</v>
      </c>
      <c r="F82741">
        <v>2000000</v>
      </c>
    </row>
    <row r="82742" spans="1:6" x14ac:dyDescent="0.25">
      <c r="A82742" t="s">
        <v>377567</v>
      </c>
      <c r="B82742" t="s">
        <v>377571</v>
      </c>
      <c r="C82742" t="s">
        <v>228873</v>
      </c>
      <c r="E82742" t="s">
        <v>12515</v>
      </c>
      <c r="F82742">
        <v>6000000</v>
      </c>
    </row>
    <row r="82743" spans="1:6" x14ac:dyDescent="0.25">
      <c r="A82743" t="s">
        <v>377572</v>
      </c>
      <c r="B82743" t="s">
        <v>377573</v>
      </c>
      <c r="C82743" t="s">
        <v>228873</v>
      </c>
      <c r="D82743" t="s">
        <v>228877</v>
      </c>
      <c r="E82743" t="s">
        <v>1308</v>
      </c>
      <c r="F82743">
        <v>35900000</v>
      </c>
    </row>
    <row r="82744" spans="1:6" x14ac:dyDescent="0.25">
      <c r="A82744" t="s">
        <v>377574</v>
      </c>
      <c r="B82744" t="s">
        <v>377575</v>
      </c>
      <c r="C82744" t="s">
        <v>228873</v>
      </c>
      <c r="D82744" t="s">
        <v>228874</v>
      </c>
      <c r="E82744" s="1">
        <v>42288</v>
      </c>
      <c r="F82744">
        <v>60000000</v>
      </c>
    </row>
    <row r="82745" spans="1:6" x14ac:dyDescent="0.25">
      <c r="A82745" t="s">
        <v>377572</v>
      </c>
      <c r="B82745" t="s">
        <v>377576</v>
      </c>
      <c r="C82745" t="s">
        <v>228880</v>
      </c>
      <c r="E82745" t="s">
        <v>29592</v>
      </c>
      <c r="F82745">
        <v>250000</v>
      </c>
    </row>
    <row r="82746" spans="1:6" x14ac:dyDescent="0.25">
      <c r="A82746" t="s">
        <v>377577</v>
      </c>
      <c r="B82746" t="s">
        <v>377578</v>
      </c>
      <c r="C82746" t="s">
        <v>228880</v>
      </c>
      <c r="E82746" s="1">
        <v>41063</v>
      </c>
      <c r="F82746">
        <v>792506</v>
      </c>
    </row>
    <row r="82747" spans="1:6" x14ac:dyDescent="0.25">
      <c r="A82747" t="s">
        <v>377579</v>
      </c>
      <c r="B82747" t="s">
        <v>377580</v>
      </c>
      <c r="C82747" t="s">
        <v>228873</v>
      </c>
      <c r="E82747" s="1">
        <v>41067</v>
      </c>
      <c r="F82747">
        <v>4083809</v>
      </c>
    </row>
    <row r="82748" spans="1:6" x14ac:dyDescent="0.25">
      <c r="A82748" t="s">
        <v>377577</v>
      </c>
      <c r="B82748" t="s">
        <v>377581</v>
      </c>
      <c r="C82748" t="s">
        <v>228873</v>
      </c>
      <c r="E82748" t="s">
        <v>45074</v>
      </c>
      <c r="F82748">
        <v>400000</v>
      </c>
    </row>
    <row r="82749" spans="1:6" x14ac:dyDescent="0.25">
      <c r="A82749" t="s">
        <v>377579</v>
      </c>
      <c r="B82749" t="s">
        <v>377582</v>
      </c>
      <c r="C82749" t="s">
        <v>228873</v>
      </c>
      <c r="E82749" t="s">
        <v>28118</v>
      </c>
      <c r="F82749">
        <v>1024440</v>
      </c>
    </row>
    <row r="82750" spans="1:6" x14ac:dyDescent="0.25">
      <c r="A82750" t="s">
        <v>377577</v>
      </c>
      <c r="B82750" t="s">
        <v>377583</v>
      </c>
      <c r="C82750" t="s">
        <v>228873</v>
      </c>
      <c r="E82750" s="1">
        <v>42016</v>
      </c>
      <c r="F82750">
        <v>9000000</v>
      </c>
    </row>
    <row r="82751" spans="1:6" x14ac:dyDescent="0.25">
      <c r="A82751" t="s">
        <v>377584</v>
      </c>
      <c r="B82751" t="s">
        <v>377585</v>
      </c>
      <c r="C82751" t="s">
        <v>228889</v>
      </c>
      <c r="E82751" s="1">
        <v>40910</v>
      </c>
    </row>
    <row r="82752" spans="1:6" x14ac:dyDescent="0.25">
      <c r="A82752" t="s">
        <v>377586</v>
      </c>
      <c r="B82752" t="s">
        <v>377587</v>
      </c>
      <c r="C82752" t="s">
        <v>228880</v>
      </c>
      <c r="E82752" s="1">
        <v>40915</v>
      </c>
      <c r="F82752">
        <v>50000</v>
      </c>
    </row>
    <row r="82753" spans="1:6" x14ac:dyDescent="0.25">
      <c r="A82753" t="s">
        <v>377588</v>
      </c>
      <c r="B82753" t="s">
        <v>377589</v>
      </c>
      <c r="C82753" t="s">
        <v>228873</v>
      </c>
      <c r="E82753" t="s">
        <v>377590</v>
      </c>
      <c r="F82753">
        <v>1700000</v>
      </c>
    </row>
    <row r="82754" spans="1:6" x14ac:dyDescent="0.25">
      <c r="A82754" t="s">
        <v>377591</v>
      </c>
      <c r="B82754" t="s">
        <v>377592</v>
      </c>
      <c r="C82754" t="s">
        <v>228943</v>
      </c>
      <c r="E82754" s="1">
        <v>41646</v>
      </c>
    </row>
    <row r="82755" spans="1:6" x14ac:dyDescent="0.25">
      <c r="A82755" t="s">
        <v>377593</v>
      </c>
      <c r="B82755" t="s">
        <v>377594</v>
      </c>
      <c r="C82755" t="s">
        <v>228873</v>
      </c>
      <c r="D82755" t="s">
        <v>228877</v>
      </c>
      <c r="E82755" t="s">
        <v>236000</v>
      </c>
      <c r="F82755">
        <v>3000000</v>
      </c>
    </row>
    <row r="82756" spans="1:6" x14ac:dyDescent="0.25">
      <c r="A82756" t="s">
        <v>377591</v>
      </c>
      <c r="B82756" t="s">
        <v>377595</v>
      </c>
      <c r="C82756" t="s">
        <v>228880</v>
      </c>
      <c r="E82756" s="1">
        <v>41649</v>
      </c>
      <c r="F82756">
        <v>1000000</v>
      </c>
    </row>
    <row r="82757" spans="1:6" x14ac:dyDescent="0.25">
      <c r="A82757" t="s">
        <v>377596</v>
      </c>
      <c r="B82757" t="s">
        <v>377597</v>
      </c>
      <c r="C82757" t="s">
        <v>228880</v>
      </c>
      <c r="E82757" s="1">
        <v>41924</v>
      </c>
      <c r="F82757">
        <v>422000</v>
      </c>
    </row>
    <row r="82758" spans="1:6" x14ac:dyDescent="0.25">
      <c r="A82758" t="s">
        <v>377598</v>
      </c>
      <c r="B82758" t="s">
        <v>377599</v>
      </c>
      <c r="C82758" t="s">
        <v>228880</v>
      </c>
      <c r="E82758" t="s">
        <v>91388</v>
      </c>
      <c r="F82758">
        <v>5763</v>
      </c>
    </row>
    <row r="82759" spans="1:6" x14ac:dyDescent="0.25">
      <c r="A82759" t="s">
        <v>377600</v>
      </c>
      <c r="B82759" t="s">
        <v>377601</v>
      </c>
      <c r="C82759" t="s">
        <v>228927</v>
      </c>
      <c r="E82759" s="1">
        <v>40155</v>
      </c>
      <c r="F82759">
        <v>500000</v>
      </c>
    </row>
    <row r="82760" spans="1:6" x14ac:dyDescent="0.25">
      <c r="A82760" t="s">
        <v>377602</v>
      </c>
      <c r="B82760" t="s">
        <v>377603</v>
      </c>
      <c r="C82760" t="s">
        <v>228873</v>
      </c>
      <c r="E82760" s="1">
        <v>41886</v>
      </c>
      <c r="F82760">
        <v>160000</v>
      </c>
    </row>
    <row r="82761" spans="1:6" x14ac:dyDescent="0.25">
      <c r="A82761" t="s">
        <v>377604</v>
      </c>
      <c r="B82761" t="s">
        <v>377605</v>
      </c>
      <c r="C82761" t="s">
        <v>228873</v>
      </c>
      <c r="D82761" t="s">
        <v>228977</v>
      </c>
      <c r="E82761" t="s">
        <v>26355</v>
      </c>
      <c r="F82761">
        <v>40000000</v>
      </c>
    </row>
    <row r="82762" spans="1:6" x14ac:dyDescent="0.25">
      <c r="A82762" t="s">
        <v>377606</v>
      </c>
      <c r="B82762" t="s">
        <v>377607</v>
      </c>
      <c r="C82762" t="s">
        <v>228880</v>
      </c>
      <c r="E82762" s="1">
        <v>40909</v>
      </c>
      <c r="F82762">
        <v>1000000</v>
      </c>
    </row>
    <row r="82763" spans="1:6" x14ac:dyDescent="0.25">
      <c r="A82763" t="s">
        <v>377604</v>
      </c>
      <c r="B82763" t="s">
        <v>377608</v>
      </c>
      <c r="C82763" t="s">
        <v>228873</v>
      </c>
      <c r="D82763" t="s">
        <v>228874</v>
      </c>
      <c r="E82763" s="1">
        <v>41731</v>
      </c>
      <c r="F82763">
        <v>15000000</v>
      </c>
    </row>
    <row r="82764" spans="1:6" x14ac:dyDescent="0.25">
      <c r="A82764" t="s">
        <v>377606</v>
      </c>
      <c r="B82764" t="s">
        <v>377609</v>
      </c>
      <c r="C82764" t="s">
        <v>228873</v>
      </c>
      <c r="D82764" t="s">
        <v>228877</v>
      </c>
      <c r="E82764" t="s">
        <v>29634</v>
      </c>
      <c r="F82764">
        <v>3500000</v>
      </c>
    </row>
    <row r="82765" spans="1:6" x14ac:dyDescent="0.25">
      <c r="A82765" t="s">
        <v>377610</v>
      </c>
      <c r="B82765" t="s">
        <v>377611</v>
      </c>
      <c r="C82765" t="s">
        <v>228919</v>
      </c>
      <c r="E82765" s="1">
        <v>37895</v>
      </c>
      <c r="F82765">
        <v>30000000</v>
      </c>
    </row>
    <row r="82766" spans="1:6" x14ac:dyDescent="0.25">
      <c r="A82766" t="s">
        <v>377612</v>
      </c>
      <c r="B82766" t="s">
        <v>377613</v>
      </c>
      <c r="C82766" t="s">
        <v>228943</v>
      </c>
      <c r="E82766" t="s">
        <v>29083</v>
      </c>
      <c r="F82766">
        <v>200000</v>
      </c>
    </row>
    <row r="82767" spans="1:6" x14ac:dyDescent="0.25">
      <c r="A82767" t="s">
        <v>377614</v>
      </c>
      <c r="B82767" t="s">
        <v>377615</v>
      </c>
      <c r="C82767" t="s">
        <v>228873</v>
      </c>
      <c r="E82767" s="1">
        <v>41640</v>
      </c>
    </row>
    <row r="82768" spans="1:6" x14ac:dyDescent="0.25">
      <c r="A82768" t="s">
        <v>377616</v>
      </c>
      <c r="B82768" t="s">
        <v>377617</v>
      </c>
      <c r="C82768" t="s">
        <v>228880</v>
      </c>
      <c r="E82768" t="s">
        <v>35166</v>
      </c>
      <c r="F82768">
        <v>2500000</v>
      </c>
    </row>
    <row r="82769" spans="1:6" x14ac:dyDescent="0.25">
      <c r="A82769" t="s">
        <v>377618</v>
      </c>
      <c r="B82769" t="s">
        <v>377619</v>
      </c>
      <c r="C82769" t="s">
        <v>228873</v>
      </c>
      <c r="E82769" s="1">
        <v>40698</v>
      </c>
      <c r="F82769">
        <v>3000000</v>
      </c>
    </row>
    <row r="82770" spans="1:6" x14ac:dyDescent="0.25">
      <c r="A82770" t="s">
        <v>377616</v>
      </c>
      <c r="B82770" t="s">
        <v>377620</v>
      </c>
      <c r="C82770" t="s">
        <v>228873</v>
      </c>
      <c r="E82770" t="s">
        <v>246263</v>
      </c>
      <c r="F82770">
        <v>3000100</v>
      </c>
    </row>
    <row r="82771" spans="1:6" x14ac:dyDescent="0.25">
      <c r="A82771" t="s">
        <v>377621</v>
      </c>
      <c r="B82771" t="s">
        <v>377622</v>
      </c>
      <c r="C82771" t="s">
        <v>228873</v>
      </c>
      <c r="D82771" t="s">
        <v>228874</v>
      </c>
      <c r="E82771" t="s">
        <v>144995</v>
      </c>
      <c r="F82771">
        <v>12500000</v>
      </c>
    </row>
    <row r="82772" spans="1:6" x14ac:dyDescent="0.25">
      <c r="A82772" t="s">
        <v>377623</v>
      </c>
      <c r="B82772" t="s">
        <v>377624</v>
      </c>
      <c r="C82772" t="s">
        <v>228873</v>
      </c>
      <c r="D82772" t="s">
        <v>228877</v>
      </c>
      <c r="E82772" s="1">
        <v>41334</v>
      </c>
      <c r="F82772">
        <v>2600000</v>
      </c>
    </row>
    <row r="82773" spans="1:6" x14ac:dyDescent="0.25">
      <c r="A82773" t="s">
        <v>377621</v>
      </c>
      <c r="B82773" t="s">
        <v>377625</v>
      </c>
      <c r="C82773" t="s">
        <v>228880</v>
      </c>
      <c r="E82773" t="s">
        <v>5271</v>
      </c>
      <c r="F82773">
        <v>750000</v>
      </c>
    </row>
    <row r="82774" spans="1:6" x14ac:dyDescent="0.25">
      <c r="A82774" t="s">
        <v>377623</v>
      </c>
      <c r="B82774" t="s">
        <v>377626</v>
      </c>
      <c r="C82774" t="s">
        <v>228880</v>
      </c>
      <c r="E82774" s="1">
        <v>40554</v>
      </c>
    </row>
    <row r="82775" spans="1:6" x14ac:dyDescent="0.25">
      <c r="A82775" t="s">
        <v>377621</v>
      </c>
      <c r="B82775" t="s">
        <v>377627</v>
      </c>
      <c r="C82775" t="s">
        <v>228880</v>
      </c>
      <c r="E82775" s="1">
        <v>41217</v>
      </c>
      <c r="F82775">
        <v>1650000</v>
      </c>
    </row>
    <row r="82776" spans="1:6" x14ac:dyDescent="0.25">
      <c r="A82776" t="s">
        <v>377623</v>
      </c>
      <c r="B82776" t="s">
        <v>377628</v>
      </c>
      <c r="C82776" t="s">
        <v>228873</v>
      </c>
      <c r="D82776" t="s">
        <v>228877</v>
      </c>
      <c r="E82776" s="1">
        <v>41791</v>
      </c>
      <c r="F82776">
        <v>5500000</v>
      </c>
    </row>
    <row r="82777" spans="1:6" x14ac:dyDescent="0.25">
      <c r="A82777" t="s">
        <v>377629</v>
      </c>
      <c r="B82777" t="s">
        <v>377630</v>
      </c>
      <c r="C82777" t="s">
        <v>228873</v>
      </c>
      <c r="D82777" t="s">
        <v>228877</v>
      </c>
      <c r="E82777" t="s">
        <v>120027</v>
      </c>
      <c r="F82777">
        <v>2500000</v>
      </c>
    </row>
    <row r="82778" spans="1:6" x14ac:dyDescent="0.25">
      <c r="A82778" t="s">
        <v>377631</v>
      </c>
      <c r="B82778" t="s">
        <v>377632</v>
      </c>
      <c r="C82778" t="s">
        <v>228880</v>
      </c>
      <c r="E82778" t="s">
        <v>59694</v>
      </c>
      <c r="F82778">
        <v>2000000</v>
      </c>
    </row>
    <row r="82779" spans="1:6" x14ac:dyDescent="0.25">
      <c r="A82779" t="s">
        <v>377633</v>
      </c>
      <c r="B82779" t="s">
        <v>377634</v>
      </c>
      <c r="C82779" t="s">
        <v>228873</v>
      </c>
      <c r="E82779" s="1">
        <v>40915</v>
      </c>
      <c r="F82779">
        <v>4580000</v>
      </c>
    </row>
    <row r="82780" spans="1:6" x14ac:dyDescent="0.25">
      <c r="A82780" t="s">
        <v>377635</v>
      </c>
      <c r="B82780" t="s">
        <v>377636</v>
      </c>
      <c r="C82780" t="s">
        <v>228873</v>
      </c>
      <c r="D82780" t="s">
        <v>228877</v>
      </c>
      <c r="E82780" s="1">
        <v>39089</v>
      </c>
      <c r="F82780">
        <v>1000000</v>
      </c>
    </row>
    <row r="82781" spans="1:6" x14ac:dyDescent="0.25">
      <c r="A82781" t="s">
        <v>377637</v>
      </c>
      <c r="B82781" t="s">
        <v>377638</v>
      </c>
      <c r="C82781" t="s">
        <v>228873</v>
      </c>
      <c r="E82781" t="s">
        <v>12530</v>
      </c>
      <c r="F82781">
        <v>1254600</v>
      </c>
    </row>
    <row r="82782" spans="1:6" x14ac:dyDescent="0.25">
      <c r="A82782" t="s">
        <v>377639</v>
      </c>
      <c r="B82782" t="s">
        <v>377640</v>
      </c>
      <c r="C82782" t="s">
        <v>228873</v>
      </c>
      <c r="D82782" t="s">
        <v>228977</v>
      </c>
      <c r="E82782" t="s">
        <v>257427</v>
      </c>
      <c r="F82782">
        <v>16000000</v>
      </c>
    </row>
    <row r="82783" spans="1:6" x14ac:dyDescent="0.25">
      <c r="A82783" t="s">
        <v>377641</v>
      </c>
      <c r="B82783" t="s">
        <v>377642</v>
      </c>
      <c r="C82783" t="s">
        <v>228880</v>
      </c>
      <c r="E82783" s="1">
        <v>41647</v>
      </c>
    </row>
    <row r="82784" spans="1:6" x14ac:dyDescent="0.25">
      <c r="A82784" t="s">
        <v>377643</v>
      </c>
      <c r="B82784" t="s">
        <v>377644</v>
      </c>
      <c r="C82784" t="s">
        <v>228880</v>
      </c>
      <c r="E82784" s="1">
        <v>41646</v>
      </c>
      <c r="F82784">
        <v>100000</v>
      </c>
    </row>
    <row r="82785" spans="1:6" x14ac:dyDescent="0.25">
      <c r="A82785" t="s">
        <v>377645</v>
      </c>
      <c r="B82785" t="s">
        <v>377646</v>
      </c>
      <c r="C82785" t="s">
        <v>228889</v>
      </c>
      <c r="E82785" s="1">
        <v>41278</v>
      </c>
    </row>
    <row r="82786" spans="1:6" x14ac:dyDescent="0.25">
      <c r="A82786" t="s">
        <v>377647</v>
      </c>
      <c r="B82786" t="s">
        <v>377648</v>
      </c>
      <c r="C82786" t="s">
        <v>228880</v>
      </c>
      <c r="E82786" s="1">
        <v>41282</v>
      </c>
      <c r="F82786">
        <v>51713</v>
      </c>
    </row>
    <row r="82787" spans="1:6" x14ac:dyDescent="0.25">
      <c r="A82787" t="s">
        <v>377649</v>
      </c>
      <c r="B82787" t="s">
        <v>377650</v>
      </c>
      <c r="C82787" t="s">
        <v>228880</v>
      </c>
      <c r="E82787" s="1">
        <v>41650</v>
      </c>
      <c r="F82787">
        <v>130000</v>
      </c>
    </row>
    <row r="82788" spans="1:6" x14ac:dyDescent="0.25">
      <c r="A82788" t="s">
        <v>377651</v>
      </c>
      <c r="B82788" t="s">
        <v>377652</v>
      </c>
      <c r="C82788" t="s">
        <v>228880</v>
      </c>
      <c r="E82788" t="s">
        <v>230455</v>
      </c>
      <c r="F82788">
        <v>100000</v>
      </c>
    </row>
    <row r="82789" spans="1:6" x14ac:dyDescent="0.25">
      <c r="A82789" t="s">
        <v>377653</v>
      </c>
      <c r="B82789" t="s">
        <v>377654</v>
      </c>
      <c r="C82789" t="s">
        <v>228873</v>
      </c>
      <c r="D82789" t="s">
        <v>229145</v>
      </c>
      <c r="E82789" t="s">
        <v>54538</v>
      </c>
      <c r="F82789">
        <v>26121384</v>
      </c>
    </row>
    <row r="82790" spans="1:6" x14ac:dyDescent="0.25">
      <c r="A82790" t="s">
        <v>377655</v>
      </c>
      <c r="B82790" t="s">
        <v>377656</v>
      </c>
      <c r="C82790" t="s">
        <v>228873</v>
      </c>
      <c r="E82790" t="s">
        <v>1938</v>
      </c>
      <c r="F82790">
        <v>2500000</v>
      </c>
    </row>
    <row r="82791" spans="1:6" x14ac:dyDescent="0.25">
      <c r="A82791" t="s">
        <v>377653</v>
      </c>
      <c r="B82791" t="s">
        <v>377657</v>
      </c>
      <c r="C82791" t="s">
        <v>228873</v>
      </c>
      <c r="D82791" t="s">
        <v>229145</v>
      </c>
      <c r="E82791" t="s">
        <v>62472</v>
      </c>
      <c r="F82791">
        <v>21823204</v>
      </c>
    </row>
    <row r="82792" spans="1:6" x14ac:dyDescent="0.25">
      <c r="A82792" t="s">
        <v>377658</v>
      </c>
      <c r="B82792" t="s">
        <v>377659</v>
      </c>
      <c r="C82792" t="s">
        <v>228873</v>
      </c>
      <c r="D82792" t="s">
        <v>228877</v>
      </c>
      <c r="E82792" t="s">
        <v>33671</v>
      </c>
      <c r="F82792">
        <v>8000000</v>
      </c>
    </row>
    <row r="82793" spans="1:6" x14ac:dyDescent="0.25">
      <c r="A82793" t="s">
        <v>377660</v>
      </c>
      <c r="B82793" t="s">
        <v>377661</v>
      </c>
      <c r="C82793" t="s">
        <v>228873</v>
      </c>
      <c r="E82793" s="1">
        <v>40857</v>
      </c>
      <c r="F82793">
        <v>2000000</v>
      </c>
    </row>
    <row r="82794" spans="1:6" x14ac:dyDescent="0.25">
      <c r="A82794" t="s">
        <v>377662</v>
      </c>
      <c r="B82794" t="s">
        <v>377663</v>
      </c>
      <c r="C82794" t="s">
        <v>228873</v>
      </c>
      <c r="E82794" t="s">
        <v>244570</v>
      </c>
      <c r="F82794">
        <v>7300000</v>
      </c>
    </row>
    <row r="82795" spans="1:6" x14ac:dyDescent="0.25">
      <c r="A82795" t="s">
        <v>377660</v>
      </c>
      <c r="B82795" t="s">
        <v>377664</v>
      </c>
      <c r="C82795" t="s">
        <v>228873</v>
      </c>
      <c r="D82795" t="s">
        <v>228977</v>
      </c>
      <c r="E82795" t="s">
        <v>38664</v>
      </c>
    </row>
    <row r="82796" spans="1:6" x14ac:dyDescent="0.25">
      <c r="A82796" t="s">
        <v>377665</v>
      </c>
      <c r="B82796" t="s">
        <v>377666</v>
      </c>
      <c r="C82796" t="s">
        <v>228909</v>
      </c>
      <c r="E82796" s="1">
        <v>41649</v>
      </c>
      <c r="F82796">
        <v>50000</v>
      </c>
    </row>
    <row r="82797" spans="1:6" x14ac:dyDescent="0.25">
      <c r="A82797" t="s">
        <v>377667</v>
      </c>
      <c r="B82797" t="s">
        <v>377668</v>
      </c>
      <c r="C82797" t="s">
        <v>228880</v>
      </c>
      <c r="E82797" t="s">
        <v>41874</v>
      </c>
      <c r="F82797">
        <v>1000000</v>
      </c>
    </row>
    <row r="82798" spans="1:6" x14ac:dyDescent="0.25">
      <c r="A82798" t="s">
        <v>377669</v>
      </c>
      <c r="B82798" t="s">
        <v>377670</v>
      </c>
      <c r="C82798" t="s">
        <v>228880</v>
      </c>
      <c r="E82798" t="s">
        <v>91388</v>
      </c>
      <c r="F82798">
        <v>1500000</v>
      </c>
    </row>
    <row r="82799" spans="1:6" x14ac:dyDescent="0.25">
      <c r="A82799" t="s">
        <v>377671</v>
      </c>
      <c r="B82799" t="s">
        <v>377672</v>
      </c>
      <c r="C82799" t="s">
        <v>228880</v>
      </c>
      <c r="E82799" t="s">
        <v>8510</v>
      </c>
      <c r="F82799">
        <v>280000</v>
      </c>
    </row>
    <row r="82800" spans="1:6" x14ac:dyDescent="0.25">
      <c r="A82800" t="s">
        <v>377673</v>
      </c>
      <c r="B82800" t="s">
        <v>377674</v>
      </c>
      <c r="C82800" t="s">
        <v>228873</v>
      </c>
      <c r="D82800" t="s">
        <v>228877</v>
      </c>
      <c r="E82800" s="1">
        <v>39456</v>
      </c>
      <c r="F82800">
        <v>1500000</v>
      </c>
    </row>
    <row r="82801" spans="1:6" x14ac:dyDescent="0.25">
      <c r="A82801" t="s">
        <v>377675</v>
      </c>
      <c r="B82801" t="s">
        <v>377676</v>
      </c>
      <c r="C82801" t="s">
        <v>228880</v>
      </c>
      <c r="E82801" s="1">
        <v>39087</v>
      </c>
      <c r="F82801">
        <v>450000</v>
      </c>
    </row>
    <row r="82802" spans="1:6" x14ac:dyDescent="0.25">
      <c r="A82802" t="s">
        <v>377673</v>
      </c>
      <c r="B82802" t="s">
        <v>377677</v>
      </c>
      <c r="C82802" t="s">
        <v>228873</v>
      </c>
      <c r="D82802" t="s">
        <v>228874</v>
      </c>
      <c r="E82802" t="s">
        <v>110515</v>
      </c>
      <c r="F82802">
        <v>750000</v>
      </c>
    </row>
    <row r="82803" spans="1:6" x14ac:dyDescent="0.25">
      <c r="A82803" t="s">
        <v>377678</v>
      </c>
      <c r="B82803" t="s">
        <v>377679</v>
      </c>
      <c r="C82803" t="s">
        <v>228873</v>
      </c>
      <c r="D82803" t="s">
        <v>228874</v>
      </c>
      <c r="E82803" s="1">
        <v>40797</v>
      </c>
      <c r="F82803">
        <v>67500000</v>
      </c>
    </row>
    <row r="82804" spans="1:6" x14ac:dyDescent="0.25">
      <c r="A82804" t="s">
        <v>377680</v>
      </c>
      <c r="B82804" t="s">
        <v>377681</v>
      </c>
      <c r="C82804" t="s">
        <v>228909</v>
      </c>
      <c r="E82804" t="s">
        <v>65010</v>
      </c>
      <c r="F82804">
        <v>700000</v>
      </c>
    </row>
    <row r="82805" spans="1:6" x14ac:dyDescent="0.25">
      <c r="A82805" t="s">
        <v>377682</v>
      </c>
      <c r="B82805" t="s">
        <v>377683</v>
      </c>
      <c r="C82805" t="s">
        <v>228880</v>
      </c>
      <c r="E82805" t="s">
        <v>23104</v>
      </c>
      <c r="F82805">
        <v>106625</v>
      </c>
    </row>
    <row r="82806" spans="1:6" x14ac:dyDescent="0.25">
      <c r="A82806" t="s">
        <v>377684</v>
      </c>
      <c r="B82806" t="s">
        <v>377685</v>
      </c>
      <c r="C82806" t="s">
        <v>228919</v>
      </c>
      <c r="E82806" t="s">
        <v>20335</v>
      </c>
      <c r="F82806">
        <v>40000000</v>
      </c>
    </row>
    <row r="82807" spans="1:6" x14ac:dyDescent="0.25">
      <c r="A82807" t="s">
        <v>377686</v>
      </c>
      <c r="B82807" t="s">
        <v>377687</v>
      </c>
      <c r="C82807" t="s">
        <v>228873</v>
      </c>
      <c r="D82807" t="s">
        <v>228877</v>
      </c>
      <c r="E82807" s="1">
        <v>37327</v>
      </c>
      <c r="F82807">
        <v>14700000</v>
      </c>
    </row>
    <row r="82808" spans="1:6" x14ac:dyDescent="0.25">
      <c r="A82808" t="s">
        <v>377688</v>
      </c>
      <c r="B82808" t="s">
        <v>377689</v>
      </c>
      <c r="C82808" t="s">
        <v>228873</v>
      </c>
      <c r="D82808" t="s">
        <v>228877</v>
      </c>
      <c r="E82808" s="1">
        <v>37629</v>
      </c>
      <c r="F82808">
        <v>18000000</v>
      </c>
    </row>
    <row r="82809" spans="1:6" x14ac:dyDescent="0.25">
      <c r="A82809" t="s">
        <v>377690</v>
      </c>
      <c r="B82809" t="s">
        <v>377691</v>
      </c>
      <c r="C82809" t="s">
        <v>228889</v>
      </c>
      <c r="E82809" t="s">
        <v>377692</v>
      </c>
    </row>
    <row r="82810" spans="1:6" x14ac:dyDescent="0.25">
      <c r="A82810" t="s">
        <v>377693</v>
      </c>
      <c r="B82810" t="s">
        <v>377694</v>
      </c>
      <c r="C82810" t="s">
        <v>228873</v>
      </c>
      <c r="E82810" t="s">
        <v>52150</v>
      </c>
      <c r="F82810">
        <v>30000000</v>
      </c>
    </row>
    <row r="82811" spans="1:6" x14ac:dyDescent="0.25">
      <c r="A82811" t="s">
        <v>377695</v>
      </c>
      <c r="B82811" t="s">
        <v>377696</v>
      </c>
      <c r="C82811" t="s">
        <v>228873</v>
      </c>
      <c r="E82811" s="1">
        <v>38907</v>
      </c>
      <c r="F82811">
        <v>40000000</v>
      </c>
    </row>
    <row r="82812" spans="1:6" x14ac:dyDescent="0.25">
      <c r="A82812" t="s">
        <v>377697</v>
      </c>
      <c r="B82812" t="s">
        <v>377698</v>
      </c>
      <c r="C82812" t="s">
        <v>228927</v>
      </c>
      <c r="E82812" s="1">
        <v>39820</v>
      </c>
      <c r="F82812">
        <v>500000</v>
      </c>
    </row>
    <row r="82813" spans="1:6" x14ac:dyDescent="0.25">
      <c r="A82813" t="s">
        <v>377699</v>
      </c>
      <c r="B82813" t="s">
        <v>377700</v>
      </c>
      <c r="C82813" t="s">
        <v>228909</v>
      </c>
      <c r="E82813" t="s">
        <v>60137</v>
      </c>
      <c r="F82813">
        <v>57620</v>
      </c>
    </row>
    <row r="82814" spans="1:6" x14ac:dyDescent="0.25">
      <c r="A82814" t="s">
        <v>377701</v>
      </c>
      <c r="B82814" t="s">
        <v>377702</v>
      </c>
      <c r="C82814" t="s">
        <v>228943</v>
      </c>
      <c r="E82814" t="s">
        <v>25974</v>
      </c>
      <c r="F82814">
        <v>59586</v>
      </c>
    </row>
    <row r="82815" spans="1:6" x14ac:dyDescent="0.25">
      <c r="A82815" t="s">
        <v>377703</v>
      </c>
      <c r="B82815" t="s">
        <v>377704</v>
      </c>
      <c r="C82815" t="s">
        <v>228880</v>
      </c>
      <c r="E82815" t="s">
        <v>19183</v>
      </c>
      <c r="F82815">
        <v>0</v>
      </c>
    </row>
    <row r="82816" spans="1:6" x14ac:dyDescent="0.25">
      <c r="A82816" t="s">
        <v>377705</v>
      </c>
      <c r="B82816" t="s">
        <v>377706</v>
      </c>
      <c r="C82816" t="s">
        <v>228873</v>
      </c>
      <c r="D82816" t="s">
        <v>228874</v>
      </c>
      <c r="E82816" s="1">
        <v>36531</v>
      </c>
      <c r="F82816">
        <v>20000000</v>
      </c>
    </row>
    <row r="82817" spans="1:6" x14ac:dyDescent="0.25">
      <c r="A82817" t="s">
        <v>377707</v>
      </c>
      <c r="B82817" t="s">
        <v>377708</v>
      </c>
      <c r="C82817" t="s">
        <v>228943</v>
      </c>
      <c r="E82817" s="1">
        <v>39815</v>
      </c>
    </row>
    <row r="82818" spans="1:6" x14ac:dyDescent="0.25">
      <c r="A82818" t="s">
        <v>377709</v>
      </c>
      <c r="B82818" t="s">
        <v>377710</v>
      </c>
      <c r="C82818" t="s">
        <v>228873</v>
      </c>
      <c r="E82818" s="1">
        <v>42284</v>
      </c>
      <c r="F82818">
        <v>105148268</v>
      </c>
    </row>
    <row r="82819" spans="1:6" x14ac:dyDescent="0.25">
      <c r="A82819" t="s">
        <v>377711</v>
      </c>
      <c r="B82819" t="s">
        <v>377712</v>
      </c>
      <c r="C82819" t="s">
        <v>229045</v>
      </c>
      <c r="E82819" t="s">
        <v>51520</v>
      </c>
      <c r="F82819">
        <v>11924235</v>
      </c>
    </row>
    <row r="82820" spans="1:6" x14ac:dyDescent="0.25">
      <c r="A82820" t="s">
        <v>377709</v>
      </c>
      <c r="B82820" t="s">
        <v>377713</v>
      </c>
      <c r="C82820" t="s">
        <v>228873</v>
      </c>
      <c r="E82820" t="s">
        <v>51520</v>
      </c>
      <c r="F82820">
        <v>38411624</v>
      </c>
    </row>
    <row r="82821" spans="1:6" x14ac:dyDescent="0.25">
      <c r="A82821" t="s">
        <v>377711</v>
      </c>
      <c r="B82821" t="s">
        <v>377714</v>
      </c>
      <c r="C82821" t="s">
        <v>228873</v>
      </c>
      <c r="E82821" t="s">
        <v>47417</v>
      </c>
      <c r="F82821">
        <v>7300000</v>
      </c>
    </row>
    <row r="82822" spans="1:6" x14ac:dyDescent="0.25">
      <c r="A82822" t="s">
        <v>377715</v>
      </c>
      <c r="B82822" t="s">
        <v>377716</v>
      </c>
      <c r="C82822" t="s">
        <v>228873</v>
      </c>
      <c r="D82822" t="s">
        <v>228877</v>
      </c>
      <c r="E82822" t="s">
        <v>94053</v>
      </c>
      <c r="F82822">
        <v>1970000</v>
      </c>
    </row>
    <row r="82823" spans="1:6" x14ac:dyDescent="0.25">
      <c r="A82823" t="s">
        <v>377717</v>
      </c>
      <c r="B82823" t="s">
        <v>377718</v>
      </c>
      <c r="C82823" t="s">
        <v>228919</v>
      </c>
      <c r="E82823" s="1">
        <v>41400</v>
      </c>
      <c r="F82823">
        <v>135000000</v>
      </c>
    </row>
    <row r="82824" spans="1:6" x14ac:dyDescent="0.25">
      <c r="A82824" t="s">
        <v>377719</v>
      </c>
      <c r="B82824" t="s">
        <v>377720</v>
      </c>
      <c r="C82824" t="s">
        <v>228919</v>
      </c>
      <c r="E82824" t="s">
        <v>229064</v>
      </c>
      <c r="F82824">
        <v>265000000</v>
      </c>
    </row>
    <row r="82825" spans="1:6" x14ac:dyDescent="0.25">
      <c r="A82825" t="s">
        <v>377717</v>
      </c>
      <c r="B82825" t="s">
        <v>377721</v>
      </c>
      <c r="C82825" t="s">
        <v>228919</v>
      </c>
      <c r="E82825" s="1">
        <v>41705</v>
      </c>
      <c r="F82825">
        <v>140000000</v>
      </c>
    </row>
    <row r="82826" spans="1:6" x14ac:dyDescent="0.25">
      <c r="A82826" t="s">
        <v>377722</v>
      </c>
      <c r="B82826" t="s">
        <v>377723</v>
      </c>
      <c r="C82826" t="s">
        <v>228873</v>
      </c>
      <c r="D82826" t="s">
        <v>228977</v>
      </c>
      <c r="E82826" t="s">
        <v>107760</v>
      </c>
      <c r="F82826">
        <v>198730677</v>
      </c>
    </row>
    <row r="82827" spans="1:6" x14ac:dyDescent="0.25">
      <c r="A82827" t="s">
        <v>377724</v>
      </c>
      <c r="B82827" t="s">
        <v>377725</v>
      </c>
      <c r="C82827" t="s">
        <v>228927</v>
      </c>
      <c r="E82827" t="s">
        <v>180587</v>
      </c>
      <c r="F82827">
        <v>239000000</v>
      </c>
    </row>
    <row r="82828" spans="1:6" x14ac:dyDescent="0.25">
      <c r="A82828" t="s">
        <v>377726</v>
      </c>
      <c r="B82828" t="s">
        <v>377727</v>
      </c>
      <c r="C82828" t="s">
        <v>228873</v>
      </c>
      <c r="E82828" t="s">
        <v>89349</v>
      </c>
      <c r="F82828">
        <v>145000</v>
      </c>
    </row>
    <row r="82829" spans="1:6" x14ac:dyDescent="0.25">
      <c r="A82829" t="s">
        <v>377728</v>
      </c>
      <c r="B82829" t="s">
        <v>377729</v>
      </c>
      <c r="C82829" t="s">
        <v>228873</v>
      </c>
      <c r="E82829" t="s">
        <v>8245</v>
      </c>
      <c r="F82829">
        <v>20000000</v>
      </c>
    </row>
    <row r="82830" spans="1:6" x14ac:dyDescent="0.25">
      <c r="A82830" t="s">
        <v>377730</v>
      </c>
      <c r="B82830" t="s">
        <v>377731</v>
      </c>
      <c r="C82830" t="s">
        <v>228873</v>
      </c>
      <c r="D82830" t="s">
        <v>228877</v>
      </c>
      <c r="E82830" t="s">
        <v>52934</v>
      </c>
      <c r="F82830">
        <v>12200000</v>
      </c>
    </row>
    <row r="82831" spans="1:6" x14ac:dyDescent="0.25">
      <c r="A82831" t="s">
        <v>377732</v>
      </c>
      <c r="B82831" t="s">
        <v>377733</v>
      </c>
      <c r="C82831" t="s">
        <v>228873</v>
      </c>
      <c r="D82831" t="s">
        <v>228874</v>
      </c>
      <c r="E82831" s="1">
        <v>40306</v>
      </c>
      <c r="F82831">
        <v>650000</v>
      </c>
    </row>
    <row r="82832" spans="1:6" x14ac:dyDescent="0.25">
      <c r="A82832" t="s">
        <v>377734</v>
      </c>
      <c r="B82832" t="s">
        <v>377735</v>
      </c>
      <c r="C82832" t="s">
        <v>228943</v>
      </c>
      <c r="E82832" s="1">
        <v>42258</v>
      </c>
      <c r="F82832">
        <v>500000</v>
      </c>
    </row>
    <row r="82833" spans="1:6" x14ac:dyDescent="0.25">
      <c r="A82833" t="s">
        <v>377736</v>
      </c>
      <c r="B82833" t="s">
        <v>377737</v>
      </c>
      <c r="C82833" t="s">
        <v>228873</v>
      </c>
      <c r="E82833" t="s">
        <v>100324</v>
      </c>
      <c r="F82833">
        <v>6140625</v>
      </c>
    </row>
    <row r="82834" spans="1:6" x14ac:dyDescent="0.25">
      <c r="A82834" t="s">
        <v>377738</v>
      </c>
      <c r="B82834" t="s">
        <v>377739</v>
      </c>
      <c r="C82834" t="s">
        <v>228919</v>
      </c>
      <c r="E82834" t="s">
        <v>28322</v>
      </c>
      <c r="F82834">
        <v>5260109</v>
      </c>
    </row>
    <row r="82835" spans="1:6" x14ac:dyDescent="0.25">
      <c r="A82835" t="s">
        <v>377740</v>
      </c>
      <c r="B82835" t="s">
        <v>377741</v>
      </c>
      <c r="C82835" t="s">
        <v>228943</v>
      </c>
      <c r="E82835" s="1">
        <v>41650</v>
      </c>
      <c r="F82835">
        <v>250000</v>
      </c>
    </row>
    <row r="82836" spans="1:6" x14ac:dyDescent="0.25">
      <c r="A82836" t="s">
        <v>377742</v>
      </c>
      <c r="B82836" t="s">
        <v>377743</v>
      </c>
      <c r="C82836" t="s">
        <v>228873</v>
      </c>
      <c r="D82836" t="s">
        <v>228874</v>
      </c>
      <c r="E82836" s="1">
        <v>42280</v>
      </c>
      <c r="F82836">
        <v>3000000</v>
      </c>
    </row>
    <row r="82837" spans="1:6" x14ac:dyDescent="0.25">
      <c r="A82837" t="s">
        <v>377744</v>
      </c>
      <c r="B82837" t="s">
        <v>377745</v>
      </c>
      <c r="C82837" t="s">
        <v>228880</v>
      </c>
      <c r="E82837" s="1">
        <v>41554</v>
      </c>
      <c r="F82837">
        <v>28000</v>
      </c>
    </row>
    <row r="82838" spans="1:6" x14ac:dyDescent="0.25">
      <c r="A82838" t="s">
        <v>377746</v>
      </c>
      <c r="B82838" t="s">
        <v>377747</v>
      </c>
      <c r="C82838" t="s">
        <v>228873</v>
      </c>
      <c r="D82838" t="s">
        <v>228874</v>
      </c>
      <c r="E82838" s="1">
        <v>39449</v>
      </c>
      <c r="F82838">
        <v>6000000</v>
      </c>
    </row>
    <row r="82839" spans="1:6" x14ac:dyDescent="0.25">
      <c r="A82839" t="s">
        <v>377748</v>
      </c>
      <c r="B82839" t="s">
        <v>377749</v>
      </c>
      <c r="C82839" t="s">
        <v>228873</v>
      </c>
      <c r="D82839" t="s">
        <v>228877</v>
      </c>
      <c r="E82839" s="1">
        <v>38721</v>
      </c>
      <c r="F82839">
        <v>3000000</v>
      </c>
    </row>
    <row r="82840" spans="1:6" x14ac:dyDescent="0.25">
      <c r="A82840" t="s">
        <v>377750</v>
      </c>
      <c r="B82840" t="s">
        <v>377751</v>
      </c>
      <c r="C82840" t="s">
        <v>228889</v>
      </c>
      <c r="E82840" s="1">
        <v>40555</v>
      </c>
    </row>
    <row r="82841" spans="1:6" x14ac:dyDescent="0.25">
      <c r="A82841" t="s">
        <v>377752</v>
      </c>
      <c r="B82841" t="s">
        <v>377753</v>
      </c>
      <c r="C82841" t="s">
        <v>228873</v>
      </c>
      <c r="D82841" t="s">
        <v>228977</v>
      </c>
      <c r="E82841" t="s">
        <v>30355</v>
      </c>
      <c r="F82841">
        <v>75000000</v>
      </c>
    </row>
    <row r="82842" spans="1:6" x14ac:dyDescent="0.25">
      <c r="A82842" t="s">
        <v>377754</v>
      </c>
      <c r="B82842" t="s">
        <v>377755</v>
      </c>
      <c r="C82842" t="s">
        <v>228873</v>
      </c>
      <c r="D82842" t="s">
        <v>228874</v>
      </c>
      <c r="E82842" t="s">
        <v>26684</v>
      </c>
      <c r="F82842">
        <v>23320658</v>
      </c>
    </row>
    <row r="82843" spans="1:6" x14ac:dyDescent="0.25">
      <c r="A82843" t="s">
        <v>377756</v>
      </c>
      <c r="B82843" t="s">
        <v>377757</v>
      </c>
      <c r="C82843" t="s">
        <v>228873</v>
      </c>
      <c r="E82843" t="s">
        <v>136782</v>
      </c>
      <c r="F82843">
        <v>8000000</v>
      </c>
    </row>
    <row r="82844" spans="1:6" x14ac:dyDescent="0.25">
      <c r="A82844" t="s">
        <v>377754</v>
      </c>
      <c r="B82844" t="s">
        <v>377758</v>
      </c>
      <c r="C82844" t="s">
        <v>228873</v>
      </c>
      <c r="D82844" t="s">
        <v>228877</v>
      </c>
      <c r="E82844" s="1">
        <v>39816</v>
      </c>
      <c r="F82844">
        <v>16333333</v>
      </c>
    </row>
    <row r="82845" spans="1:6" x14ac:dyDescent="0.25">
      <c r="A82845" t="s">
        <v>377756</v>
      </c>
      <c r="B82845" t="s">
        <v>377759</v>
      </c>
      <c r="C82845" t="s">
        <v>228927</v>
      </c>
      <c r="E82845" t="s">
        <v>250336</v>
      </c>
      <c r="F82845">
        <v>2500000</v>
      </c>
    </row>
    <row r="82846" spans="1:6" x14ac:dyDescent="0.25">
      <c r="A82846" t="s">
        <v>377754</v>
      </c>
      <c r="B82846" t="s">
        <v>377760</v>
      </c>
      <c r="C82846" t="s">
        <v>228873</v>
      </c>
      <c r="D82846" t="s">
        <v>228877</v>
      </c>
      <c r="E82846" s="1">
        <v>41306</v>
      </c>
      <c r="F82846">
        <v>28383533</v>
      </c>
    </row>
    <row r="82847" spans="1:6" x14ac:dyDescent="0.25">
      <c r="A82847" t="s">
        <v>377761</v>
      </c>
      <c r="B82847" t="s">
        <v>377762</v>
      </c>
      <c r="C82847" t="s">
        <v>228916</v>
      </c>
      <c r="E82847" t="s">
        <v>21677</v>
      </c>
      <c r="F82847">
        <v>2500000</v>
      </c>
    </row>
    <row r="82848" spans="1:6" x14ac:dyDescent="0.25">
      <c r="A82848" t="s">
        <v>377763</v>
      </c>
      <c r="B82848" t="s">
        <v>377764</v>
      </c>
      <c r="C82848" t="s">
        <v>228927</v>
      </c>
      <c r="E82848" s="1">
        <v>41791</v>
      </c>
      <c r="F82848">
        <v>300000</v>
      </c>
    </row>
    <row r="82849" spans="1:6" x14ac:dyDescent="0.25">
      <c r="A82849" t="s">
        <v>377761</v>
      </c>
      <c r="B82849" t="s">
        <v>377765</v>
      </c>
      <c r="C82849" t="s">
        <v>228873</v>
      </c>
      <c r="E82849" s="1">
        <v>41770</v>
      </c>
      <c r="F82849">
        <v>6596402</v>
      </c>
    </row>
    <row r="82850" spans="1:6" x14ac:dyDescent="0.25">
      <c r="A82850" t="s">
        <v>377766</v>
      </c>
      <c r="B82850" t="s">
        <v>377767</v>
      </c>
      <c r="C82850" t="s">
        <v>228927</v>
      </c>
      <c r="E82850" t="s">
        <v>231290</v>
      </c>
      <c r="F82850">
        <v>2241600</v>
      </c>
    </row>
    <row r="82851" spans="1:6" x14ac:dyDescent="0.25">
      <c r="A82851" t="s">
        <v>377768</v>
      </c>
      <c r="B82851" t="s">
        <v>377769</v>
      </c>
      <c r="C82851" t="s">
        <v>228873</v>
      </c>
      <c r="D82851" t="s">
        <v>228977</v>
      </c>
      <c r="E82851" t="s">
        <v>8510</v>
      </c>
      <c r="F82851">
        <v>7520000</v>
      </c>
    </row>
    <row r="82852" spans="1:6" x14ac:dyDescent="0.25">
      <c r="A82852" t="s">
        <v>377770</v>
      </c>
      <c r="B82852" t="s">
        <v>377771</v>
      </c>
      <c r="C82852" t="s">
        <v>231514</v>
      </c>
      <c r="E82852" s="1">
        <v>41650</v>
      </c>
      <c r="F82852">
        <v>40000</v>
      </c>
    </row>
    <row r="82853" spans="1:6" x14ac:dyDescent="0.25">
      <c r="A82853" t="s">
        <v>377772</v>
      </c>
      <c r="B82853" t="s">
        <v>377773</v>
      </c>
      <c r="C82853" t="s">
        <v>228943</v>
      </c>
      <c r="E82853" s="1">
        <v>41647</v>
      </c>
      <c r="F82853">
        <v>150000</v>
      </c>
    </row>
    <row r="82854" spans="1:6" x14ac:dyDescent="0.25">
      <c r="A82854" t="s">
        <v>377774</v>
      </c>
      <c r="B82854" t="s">
        <v>377775</v>
      </c>
      <c r="C82854" t="s">
        <v>228909</v>
      </c>
      <c r="E82854" t="s">
        <v>149811</v>
      </c>
      <c r="F82854">
        <v>435728</v>
      </c>
    </row>
    <row r="82855" spans="1:6" x14ac:dyDescent="0.25">
      <c r="A82855" t="s">
        <v>377776</v>
      </c>
      <c r="B82855" t="s">
        <v>377777</v>
      </c>
      <c r="C82855" t="s">
        <v>228873</v>
      </c>
      <c r="D82855" t="s">
        <v>228874</v>
      </c>
      <c r="E82855" t="s">
        <v>87869</v>
      </c>
      <c r="F82855">
        <v>1200000</v>
      </c>
    </row>
    <row r="82856" spans="1:6" x14ac:dyDescent="0.25">
      <c r="A82856" t="s">
        <v>377778</v>
      </c>
      <c r="B82856" t="s">
        <v>377779</v>
      </c>
      <c r="C82856" t="s">
        <v>228873</v>
      </c>
      <c r="D82856" t="s">
        <v>228977</v>
      </c>
      <c r="E82856" s="1">
        <v>41162</v>
      </c>
      <c r="F82856">
        <v>6000000</v>
      </c>
    </row>
    <row r="82857" spans="1:6" x14ac:dyDescent="0.25">
      <c r="A82857" t="s">
        <v>377780</v>
      </c>
      <c r="B82857" t="s">
        <v>377781</v>
      </c>
      <c r="C82857" t="s">
        <v>228919</v>
      </c>
      <c r="E82857" t="s">
        <v>15882</v>
      </c>
      <c r="F82857">
        <v>50000000</v>
      </c>
    </row>
    <row r="82858" spans="1:6" x14ac:dyDescent="0.25">
      <c r="A82858" t="s">
        <v>377778</v>
      </c>
      <c r="B82858" t="s">
        <v>377782</v>
      </c>
      <c r="C82858" t="s">
        <v>228919</v>
      </c>
      <c r="E82858" s="1">
        <v>42014</v>
      </c>
      <c r="F82858">
        <v>90000000</v>
      </c>
    </row>
    <row r="82859" spans="1:6" x14ac:dyDescent="0.25">
      <c r="A82859" t="s">
        <v>377783</v>
      </c>
      <c r="B82859" t="s">
        <v>377784</v>
      </c>
      <c r="C82859" t="s">
        <v>228880</v>
      </c>
      <c r="E82859" t="s">
        <v>149811</v>
      </c>
      <c r="F82859">
        <v>30000</v>
      </c>
    </row>
    <row r="82860" spans="1:6" x14ac:dyDescent="0.25">
      <c r="A82860" t="s">
        <v>377785</v>
      </c>
      <c r="B82860" t="s">
        <v>377786</v>
      </c>
      <c r="C82860" t="s">
        <v>228909</v>
      </c>
      <c r="E82860" t="s">
        <v>44627</v>
      </c>
    </row>
    <row r="82861" spans="1:6" x14ac:dyDescent="0.25">
      <c r="A82861" t="s">
        <v>377787</v>
      </c>
      <c r="B82861" t="s">
        <v>377788</v>
      </c>
      <c r="C82861" t="s">
        <v>228873</v>
      </c>
      <c r="D82861" t="s">
        <v>228874</v>
      </c>
      <c r="E82861" s="1">
        <v>37530</v>
      </c>
      <c r="F82861">
        <v>34300000</v>
      </c>
    </row>
    <row r="82862" spans="1:6" x14ac:dyDescent="0.25">
      <c r="A82862" t="s">
        <v>377789</v>
      </c>
      <c r="B82862" t="s">
        <v>377790</v>
      </c>
      <c r="C82862" t="s">
        <v>228873</v>
      </c>
      <c r="E82862" t="s">
        <v>27966</v>
      </c>
      <c r="F82862">
        <v>725000</v>
      </c>
    </row>
    <row r="82863" spans="1:6" x14ac:dyDescent="0.25">
      <c r="A82863" t="s">
        <v>377791</v>
      </c>
      <c r="B82863" t="s">
        <v>377792</v>
      </c>
      <c r="C82863" t="s">
        <v>228873</v>
      </c>
      <c r="E82863" t="s">
        <v>58127</v>
      </c>
      <c r="F82863">
        <v>3470600</v>
      </c>
    </row>
    <row r="82864" spans="1:6" x14ac:dyDescent="0.25">
      <c r="A82864" t="s">
        <v>377789</v>
      </c>
      <c r="B82864" t="s">
        <v>377793</v>
      </c>
      <c r="C82864" t="s">
        <v>228873</v>
      </c>
      <c r="E82864" t="s">
        <v>3857</v>
      </c>
      <c r="F82864">
        <v>2000000</v>
      </c>
    </row>
    <row r="82865" spans="1:6" x14ac:dyDescent="0.25">
      <c r="A82865" t="s">
        <v>377794</v>
      </c>
      <c r="B82865" t="s">
        <v>377795</v>
      </c>
      <c r="C82865" t="s">
        <v>228880</v>
      </c>
      <c r="E82865" t="s">
        <v>204650</v>
      </c>
      <c r="F82865">
        <v>1400000</v>
      </c>
    </row>
    <row r="82866" spans="1:6" x14ac:dyDescent="0.25">
      <c r="A82866" t="s">
        <v>377796</v>
      </c>
      <c r="B82866" t="s">
        <v>377797</v>
      </c>
      <c r="C82866" t="s">
        <v>228873</v>
      </c>
      <c r="D82866" t="s">
        <v>228874</v>
      </c>
      <c r="E82866" s="1">
        <v>37299</v>
      </c>
      <c r="F82866">
        <v>33000000</v>
      </c>
    </row>
    <row r="82867" spans="1:6" x14ac:dyDescent="0.25">
      <c r="A82867" t="s">
        <v>377798</v>
      </c>
      <c r="B82867" t="s">
        <v>377799</v>
      </c>
      <c r="C82867" t="s">
        <v>228889</v>
      </c>
      <c r="E82867" t="s">
        <v>107434</v>
      </c>
    </row>
    <row r="82868" spans="1:6" x14ac:dyDescent="0.25">
      <c r="A82868" t="s">
        <v>377800</v>
      </c>
      <c r="B82868" t="s">
        <v>377801</v>
      </c>
      <c r="C82868" t="s">
        <v>228873</v>
      </c>
      <c r="E82868" s="1">
        <v>41551</v>
      </c>
      <c r="F82868">
        <v>660000</v>
      </c>
    </row>
    <row r="82869" spans="1:6" x14ac:dyDescent="0.25">
      <c r="A82869" t="s">
        <v>377802</v>
      </c>
      <c r="B82869" t="s">
        <v>377803</v>
      </c>
      <c r="C82869" t="s">
        <v>228873</v>
      </c>
      <c r="D82869" t="s">
        <v>228874</v>
      </c>
      <c r="E82869" t="s">
        <v>3174</v>
      </c>
      <c r="F82869">
        <v>1150000</v>
      </c>
    </row>
    <row r="82870" spans="1:6" x14ac:dyDescent="0.25">
      <c r="A82870" t="s">
        <v>377804</v>
      </c>
      <c r="B82870" t="s">
        <v>377805</v>
      </c>
      <c r="C82870" t="s">
        <v>228943</v>
      </c>
      <c r="E82870" s="1">
        <v>41650</v>
      </c>
      <c r="F82870">
        <v>0</v>
      </c>
    </row>
    <row r="82871" spans="1:6" x14ac:dyDescent="0.25">
      <c r="A82871" t="s">
        <v>377806</v>
      </c>
      <c r="B82871" t="s">
        <v>377807</v>
      </c>
      <c r="C82871" t="s">
        <v>228880</v>
      </c>
      <c r="E82871" t="s">
        <v>231290</v>
      </c>
    </row>
    <row r="82872" spans="1:6" x14ac:dyDescent="0.25">
      <c r="A82872" t="s">
        <v>377808</v>
      </c>
      <c r="B82872" t="s">
        <v>377809</v>
      </c>
      <c r="C82872" t="s">
        <v>228873</v>
      </c>
      <c r="D82872" t="s">
        <v>228877</v>
      </c>
      <c r="E82872" t="s">
        <v>232382</v>
      </c>
      <c r="F82872">
        <v>3200000</v>
      </c>
    </row>
    <row r="82873" spans="1:6" x14ac:dyDescent="0.25">
      <c r="A82873" t="s">
        <v>377810</v>
      </c>
      <c r="B82873" t="s">
        <v>377811</v>
      </c>
      <c r="C82873" t="s">
        <v>228943</v>
      </c>
      <c r="E82873" s="1">
        <v>41278</v>
      </c>
      <c r="F82873">
        <v>3200000</v>
      </c>
    </row>
    <row r="82874" spans="1:6" x14ac:dyDescent="0.25">
      <c r="A82874" t="s">
        <v>377808</v>
      </c>
      <c r="B82874" t="s">
        <v>377812</v>
      </c>
      <c r="C82874" t="s">
        <v>228873</v>
      </c>
      <c r="D82874" t="s">
        <v>228877</v>
      </c>
      <c r="E82874" s="1">
        <v>41281</v>
      </c>
      <c r="F82874">
        <v>1000000</v>
      </c>
    </row>
    <row r="82875" spans="1:6" x14ac:dyDescent="0.25">
      <c r="A82875" t="s">
        <v>377813</v>
      </c>
      <c r="B82875" t="s">
        <v>377814</v>
      </c>
      <c r="C82875" t="s">
        <v>228919</v>
      </c>
      <c r="E82875" t="s">
        <v>173259</v>
      </c>
      <c r="F82875">
        <v>430000000</v>
      </c>
    </row>
    <row r="82876" spans="1:6" x14ac:dyDescent="0.25">
      <c r="A82876" t="s">
        <v>377815</v>
      </c>
      <c r="B82876" t="s">
        <v>377816</v>
      </c>
      <c r="C82876" t="s">
        <v>228873</v>
      </c>
      <c r="E82876" s="1">
        <v>39024</v>
      </c>
      <c r="F82876">
        <v>48000000</v>
      </c>
    </row>
    <row r="82877" spans="1:6" x14ac:dyDescent="0.25">
      <c r="A82877" t="s">
        <v>377817</v>
      </c>
      <c r="B82877" t="s">
        <v>377818</v>
      </c>
      <c r="C82877" t="s">
        <v>228873</v>
      </c>
      <c r="D82877" t="s">
        <v>228877</v>
      </c>
      <c r="E82877" s="1">
        <v>41740</v>
      </c>
      <c r="F82877">
        <v>15000000</v>
      </c>
    </row>
    <row r="82878" spans="1:6" x14ac:dyDescent="0.25">
      <c r="A82878" t="s">
        <v>377819</v>
      </c>
      <c r="B82878" t="s">
        <v>377820</v>
      </c>
      <c r="C82878" t="s">
        <v>228943</v>
      </c>
      <c r="E82878" s="1">
        <v>40919</v>
      </c>
      <c r="F82878">
        <v>3205128</v>
      </c>
    </row>
    <row r="82879" spans="1:6" x14ac:dyDescent="0.25">
      <c r="A82879" t="s">
        <v>377821</v>
      </c>
      <c r="B82879" t="s">
        <v>377822</v>
      </c>
      <c r="C82879" t="s">
        <v>228873</v>
      </c>
      <c r="D82879" t="s">
        <v>228877</v>
      </c>
      <c r="E82879" s="1">
        <v>41791</v>
      </c>
      <c r="F82879">
        <v>130000000</v>
      </c>
    </row>
    <row r="82880" spans="1:6" x14ac:dyDescent="0.25">
      <c r="A82880" t="s">
        <v>377823</v>
      </c>
      <c r="B82880" t="s">
        <v>377824</v>
      </c>
      <c r="C82880" t="s">
        <v>228873</v>
      </c>
      <c r="D82880" t="s">
        <v>228877</v>
      </c>
      <c r="E82880" s="1">
        <v>41642</v>
      </c>
      <c r="F82880">
        <v>32590983</v>
      </c>
    </row>
    <row r="82881" spans="1:6" x14ac:dyDescent="0.25">
      <c r="A82881" t="s">
        <v>377825</v>
      </c>
      <c r="B82881" t="s">
        <v>377826</v>
      </c>
      <c r="C82881" t="s">
        <v>228889</v>
      </c>
      <c r="E82881" t="s">
        <v>6725</v>
      </c>
    </row>
    <row r="82882" spans="1:6" x14ac:dyDescent="0.25">
      <c r="A82882" t="s">
        <v>377827</v>
      </c>
      <c r="B82882" t="s">
        <v>377828</v>
      </c>
      <c r="C82882" t="s">
        <v>228943</v>
      </c>
      <c r="E82882" s="1">
        <v>40180</v>
      </c>
    </row>
    <row r="82883" spans="1:6" x14ac:dyDescent="0.25">
      <c r="A82883" t="s">
        <v>377829</v>
      </c>
      <c r="B82883" t="s">
        <v>377830</v>
      </c>
      <c r="C82883" t="s">
        <v>228943</v>
      </c>
      <c r="E82883" s="1">
        <v>41643</v>
      </c>
      <c r="F82883">
        <v>200000</v>
      </c>
    </row>
    <row r="82884" spans="1:6" x14ac:dyDescent="0.25">
      <c r="A82884" t="s">
        <v>377831</v>
      </c>
      <c r="B82884" t="s">
        <v>377832</v>
      </c>
      <c r="C82884" t="s">
        <v>228873</v>
      </c>
      <c r="E82884" t="s">
        <v>57602</v>
      </c>
      <c r="F82884">
        <v>450000</v>
      </c>
    </row>
    <row r="82885" spans="1:6" x14ac:dyDescent="0.25">
      <c r="A82885" t="s">
        <v>377833</v>
      </c>
      <c r="B82885" t="s">
        <v>377834</v>
      </c>
      <c r="C82885" t="s">
        <v>228873</v>
      </c>
      <c r="D82885" t="s">
        <v>228977</v>
      </c>
      <c r="E82885" s="1">
        <v>36535</v>
      </c>
      <c r="F82885">
        <v>17300000</v>
      </c>
    </row>
    <row r="82886" spans="1:6" x14ac:dyDescent="0.25">
      <c r="A82886" t="s">
        <v>377835</v>
      </c>
      <c r="B82886" t="s">
        <v>377836</v>
      </c>
      <c r="C82886" t="s">
        <v>228873</v>
      </c>
      <c r="D82886" t="s">
        <v>228877</v>
      </c>
      <c r="E82886" s="1">
        <v>36536</v>
      </c>
      <c r="F82886">
        <v>12000000</v>
      </c>
    </row>
    <row r="82887" spans="1:6" x14ac:dyDescent="0.25">
      <c r="A82887" t="s">
        <v>377833</v>
      </c>
      <c r="B82887" t="s">
        <v>377837</v>
      </c>
      <c r="C82887" t="s">
        <v>228873</v>
      </c>
      <c r="D82887" t="s">
        <v>228874</v>
      </c>
      <c r="E82887" s="1">
        <v>36892</v>
      </c>
      <c r="F82887">
        <v>5000000</v>
      </c>
    </row>
    <row r="82888" spans="1:6" x14ac:dyDescent="0.25">
      <c r="A82888" t="s">
        <v>377838</v>
      </c>
      <c r="B82888" t="s">
        <v>377839</v>
      </c>
      <c r="C82888" t="s">
        <v>228880</v>
      </c>
      <c r="E82888" s="1">
        <v>41984</v>
      </c>
      <c r="F82888">
        <v>1150000</v>
      </c>
    </row>
    <row r="82889" spans="1:6" x14ac:dyDescent="0.25">
      <c r="A82889" t="s">
        <v>377840</v>
      </c>
      <c r="B82889" t="s">
        <v>377841</v>
      </c>
      <c r="C82889" t="s">
        <v>228880</v>
      </c>
      <c r="E82889" t="s">
        <v>32858</v>
      </c>
      <c r="F82889">
        <v>150000</v>
      </c>
    </row>
    <row r="82890" spans="1:6" x14ac:dyDescent="0.25">
      <c r="A82890" t="s">
        <v>377842</v>
      </c>
      <c r="B82890" t="s">
        <v>377843</v>
      </c>
      <c r="C82890" t="s">
        <v>228943</v>
      </c>
      <c r="E82890" s="1">
        <v>40916</v>
      </c>
      <c r="F82890">
        <v>15698</v>
      </c>
    </row>
    <row r="82891" spans="1:6" x14ac:dyDescent="0.25">
      <c r="A82891" t="s">
        <v>377844</v>
      </c>
      <c r="B82891" t="s">
        <v>377845</v>
      </c>
      <c r="C82891" t="s">
        <v>228880</v>
      </c>
      <c r="E82891" s="1">
        <v>40916</v>
      </c>
    </row>
    <row r="82892" spans="1:6" x14ac:dyDescent="0.25">
      <c r="A82892" t="s">
        <v>377842</v>
      </c>
      <c r="B82892" t="s">
        <v>377846</v>
      </c>
      <c r="C82892" t="s">
        <v>228943</v>
      </c>
      <c r="E82892" s="1">
        <v>41282</v>
      </c>
      <c r="F82892">
        <v>324728</v>
      </c>
    </row>
    <row r="82893" spans="1:6" x14ac:dyDescent="0.25">
      <c r="A82893" t="s">
        <v>377847</v>
      </c>
      <c r="B82893" t="s">
        <v>377848</v>
      </c>
      <c r="C82893" t="s">
        <v>228927</v>
      </c>
      <c r="E82893" s="1">
        <v>40517</v>
      </c>
      <c r="F82893">
        <v>72000</v>
      </c>
    </row>
    <row r="82894" spans="1:6" x14ac:dyDescent="0.25">
      <c r="A82894" t="s">
        <v>377849</v>
      </c>
      <c r="B82894" t="s">
        <v>377850</v>
      </c>
      <c r="C82894" t="s">
        <v>228943</v>
      </c>
      <c r="E82894" s="1">
        <v>40698</v>
      </c>
      <c r="F82894">
        <v>300000</v>
      </c>
    </row>
    <row r="82895" spans="1:6" x14ac:dyDescent="0.25">
      <c r="A82895" t="s">
        <v>377851</v>
      </c>
      <c r="B82895" t="s">
        <v>377852</v>
      </c>
      <c r="C82895" t="s">
        <v>228880</v>
      </c>
      <c r="E82895" t="s">
        <v>229268</v>
      </c>
    </row>
    <row r="82896" spans="1:6" x14ac:dyDescent="0.25">
      <c r="A82896" t="s">
        <v>377853</v>
      </c>
      <c r="B82896" t="s">
        <v>377854</v>
      </c>
      <c r="C82896" t="s">
        <v>228880</v>
      </c>
      <c r="E82896" s="1">
        <v>40549</v>
      </c>
      <c r="F82896">
        <v>41069</v>
      </c>
    </row>
    <row r="82897" spans="1:6" x14ac:dyDescent="0.25">
      <c r="A82897" t="s">
        <v>377855</v>
      </c>
      <c r="B82897" t="s">
        <v>377856</v>
      </c>
      <c r="C82897" t="s">
        <v>228919</v>
      </c>
      <c r="E82897" s="1">
        <v>41525</v>
      </c>
      <c r="F82897">
        <v>2500000</v>
      </c>
    </row>
    <row r="82898" spans="1:6" x14ac:dyDescent="0.25">
      <c r="A82898" t="s">
        <v>377857</v>
      </c>
      <c r="B82898" t="s">
        <v>377858</v>
      </c>
      <c r="C82898" t="s">
        <v>228943</v>
      </c>
      <c r="E82898" s="1">
        <v>40756</v>
      </c>
      <c r="F82898">
        <v>30000</v>
      </c>
    </row>
    <row r="82899" spans="1:6" x14ac:dyDescent="0.25">
      <c r="A82899" t="s">
        <v>377859</v>
      </c>
      <c r="B82899" t="s">
        <v>377860</v>
      </c>
      <c r="C82899" t="s">
        <v>228873</v>
      </c>
      <c r="D82899" t="s">
        <v>228977</v>
      </c>
      <c r="E82899" t="s">
        <v>35166</v>
      </c>
      <c r="F82899">
        <v>24400000</v>
      </c>
    </row>
    <row r="82900" spans="1:6" x14ac:dyDescent="0.25">
      <c r="A82900" t="s">
        <v>377861</v>
      </c>
      <c r="B82900" t="s">
        <v>377862</v>
      </c>
      <c r="C82900" t="s">
        <v>228873</v>
      </c>
      <c r="D82900" t="s">
        <v>229145</v>
      </c>
      <c r="E82900" t="s">
        <v>235908</v>
      </c>
      <c r="F82900">
        <v>60000000</v>
      </c>
    </row>
    <row r="82901" spans="1:6" x14ac:dyDescent="0.25">
      <c r="A82901" t="s">
        <v>377859</v>
      </c>
      <c r="B82901" t="s">
        <v>377863</v>
      </c>
      <c r="C82901" t="s">
        <v>228873</v>
      </c>
      <c r="D82901" t="s">
        <v>228877</v>
      </c>
      <c r="E82901" t="s">
        <v>107304</v>
      </c>
      <c r="F82901">
        <v>15000000</v>
      </c>
    </row>
    <row r="82902" spans="1:6" x14ac:dyDescent="0.25">
      <c r="A82902" t="s">
        <v>377861</v>
      </c>
      <c r="B82902" t="s">
        <v>377864</v>
      </c>
      <c r="C82902" t="s">
        <v>228873</v>
      </c>
      <c r="D82902" t="s">
        <v>228874</v>
      </c>
      <c r="E82902" t="s">
        <v>52762</v>
      </c>
      <c r="F82902">
        <v>15000000</v>
      </c>
    </row>
    <row r="82903" spans="1:6" x14ac:dyDescent="0.25">
      <c r="A82903" t="s">
        <v>377865</v>
      </c>
      <c r="B82903" t="s">
        <v>377866</v>
      </c>
      <c r="C82903" t="s">
        <v>228880</v>
      </c>
      <c r="E82903" s="1">
        <v>41888</v>
      </c>
      <c r="F82903">
        <v>40000</v>
      </c>
    </row>
    <row r="82904" spans="1:6" x14ac:dyDescent="0.25">
      <c r="A82904" t="s">
        <v>377867</v>
      </c>
      <c r="B82904" t="s">
        <v>377868</v>
      </c>
      <c r="C82904" t="s">
        <v>228880</v>
      </c>
      <c r="E82904" t="s">
        <v>231283</v>
      </c>
      <c r="F82904">
        <v>50000</v>
      </c>
    </row>
    <row r="82905" spans="1:6" x14ac:dyDescent="0.25">
      <c r="A82905" t="s">
        <v>377869</v>
      </c>
      <c r="B82905" t="s">
        <v>377870</v>
      </c>
      <c r="C82905" t="s">
        <v>228927</v>
      </c>
      <c r="E82905" t="s">
        <v>1240</v>
      </c>
      <c r="F82905">
        <v>40000</v>
      </c>
    </row>
    <row r="82906" spans="1:6" x14ac:dyDescent="0.25">
      <c r="A82906" t="s">
        <v>377871</v>
      </c>
      <c r="B82906" t="s">
        <v>377872</v>
      </c>
      <c r="C82906" t="s">
        <v>228889</v>
      </c>
      <c r="E82906" s="1">
        <v>41648</v>
      </c>
      <c r="F82906">
        <v>125000</v>
      </c>
    </row>
    <row r="82907" spans="1:6" x14ac:dyDescent="0.25">
      <c r="A82907" t="s">
        <v>377873</v>
      </c>
      <c r="B82907" t="s">
        <v>377874</v>
      </c>
      <c r="C82907" t="s">
        <v>228880</v>
      </c>
      <c r="E82907" s="1">
        <v>41034</v>
      </c>
      <c r="F82907">
        <v>15000</v>
      </c>
    </row>
    <row r="82908" spans="1:6" x14ac:dyDescent="0.25">
      <c r="A82908" t="s">
        <v>377875</v>
      </c>
      <c r="B82908" t="s">
        <v>377876</v>
      </c>
      <c r="C82908" t="s">
        <v>228909</v>
      </c>
      <c r="E82908" t="s">
        <v>248313</v>
      </c>
    </row>
    <row r="82909" spans="1:6" x14ac:dyDescent="0.25">
      <c r="A82909" t="s">
        <v>377877</v>
      </c>
      <c r="B82909" t="s">
        <v>377878</v>
      </c>
      <c r="C82909" t="s">
        <v>228873</v>
      </c>
      <c r="E82909" s="1">
        <v>42013</v>
      </c>
      <c r="F82909">
        <v>315500</v>
      </c>
    </row>
    <row r="82910" spans="1:6" x14ac:dyDescent="0.25">
      <c r="A82910" t="s">
        <v>377879</v>
      </c>
      <c r="B82910" t="s">
        <v>377880</v>
      </c>
      <c r="C82910" t="s">
        <v>228880</v>
      </c>
      <c r="E82910" s="1">
        <v>41163</v>
      </c>
      <c r="F82910">
        <v>250000</v>
      </c>
    </row>
    <row r="82911" spans="1:6" x14ac:dyDescent="0.25">
      <c r="A82911" t="s">
        <v>377881</v>
      </c>
      <c r="B82911" t="s">
        <v>377882</v>
      </c>
      <c r="C82911" t="s">
        <v>228880</v>
      </c>
      <c r="E82911" s="1">
        <v>41923</v>
      </c>
      <c r="F82911">
        <v>715527</v>
      </c>
    </row>
    <row r="82912" spans="1:6" x14ac:dyDescent="0.25">
      <c r="A82912" t="s">
        <v>377883</v>
      </c>
      <c r="B82912" t="s">
        <v>377884</v>
      </c>
      <c r="C82912" t="s">
        <v>228880</v>
      </c>
      <c r="E82912" t="s">
        <v>27105</v>
      </c>
    </row>
    <row r="82913" spans="1:6" x14ac:dyDescent="0.25">
      <c r="A82913" t="s">
        <v>377885</v>
      </c>
      <c r="B82913" t="s">
        <v>377886</v>
      </c>
      <c r="C82913" t="s">
        <v>228927</v>
      </c>
      <c r="E82913" t="s">
        <v>6725</v>
      </c>
      <c r="F82913">
        <v>287500</v>
      </c>
    </row>
    <row r="82914" spans="1:6" x14ac:dyDescent="0.25">
      <c r="A82914" t="s">
        <v>377883</v>
      </c>
      <c r="B82914" t="s">
        <v>377887</v>
      </c>
      <c r="C82914" t="s">
        <v>228880</v>
      </c>
      <c r="E82914" s="1">
        <v>42220</v>
      </c>
      <c r="F82914">
        <v>70000</v>
      </c>
    </row>
    <row r="82915" spans="1:6" x14ac:dyDescent="0.25">
      <c r="A82915" t="s">
        <v>377888</v>
      </c>
      <c r="B82915" t="s">
        <v>377889</v>
      </c>
      <c r="C82915" t="s">
        <v>228880</v>
      </c>
      <c r="E82915" t="s">
        <v>65507</v>
      </c>
      <c r="F82915">
        <v>385980</v>
      </c>
    </row>
    <row r="82916" spans="1:6" x14ac:dyDescent="0.25">
      <c r="A82916" t="s">
        <v>377890</v>
      </c>
      <c r="B82916" t="s">
        <v>377891</v>
      </c>
      <c r="C82916" t="s">
        <v>228880</v>
      </c>
      <c r="E82916" s="1">
        <v>42075</v>
      </c>
      <c r="F82916">
        <v>845000</v>
      </c>
    </row>
    <row r="82917" spans="1:6" x14ac:dyDescent="0.25">
      <c r="A82917" t="s">
        <v>377892</v>
      </c>
      <c r="B82917" t="s">
        <v>377893</v>
      </c>
      <c r="C82917" t="s">
        <v>228927</v>
      </c>
      <c r="E82917" s="1">
        <v>42135</v>
      </c>
    </row>
    <row r="82918" spans="1:6" x14ac:dyDescent="0.25">
      <c r="A82918" t="s">
        <v>377894</v>
      </c>
      <c r="B82918" t="s">
        <v>377895</v>
      </c>
      <c r="C82918" t="s">
        <v>228873</v>
      </c>
      <c r="E82918" s="1">
        <v>40430</v>
      </c>
      <c r="F82918">
        <v>574998</v>
      </c>
    </row>
    <row r="82919" spans="1:6" x14ac:dyDescent="0.25">
      <c r="A82919" t="s">
        <v>377896</v>
      </c>
      <c r="B82919" t="s">
        <v>377897</v>
      </c>
      <c r="C82919" t="s">
        <v>228873</v>
      </c>
      <c r="D82919" t="s">
        <v>228877</v>
      </c>
      <c r="E82919" s="1">
        <v>39448</v>
      </c>
    </row>
    <row r="82920" spans="1:6" x14ac:dyDescent="0.25">
      <c r="A82920" t="s">
        <v>377898</v>
      </c>
      <c r="B82920" t="s">
        <v>377899</v>
      </c>
      <c r="C82920" t="s">
        <v>229045</v>
      </c>
      <c r="E82920" s="1">
        <v>41275</v>
      </c>
      <c r="F82920">
        <v>5026</v>
      </c>
    </row>
    <row r="82921" spans="1:6" x14ac:dyDescent="0.25">
      <c r="A82921" t="s">
        <v>377900</v>
      </c>
      <c r="B82921" t="s">
        <v>377901</v>
      </c>
      <c r="C82921" t="s">
        <v>228873</v>
      </c>
      <c r="E82921" s="1">
        <v>41156</v>
      </c>
      <c r="F82921">
        <v>62500</v>
      </c>
    </row>
    <row r="82922" spans="1:6" x14ac:dyDescent="0.25">
      <c r="A82922" t="s">
        <v>377902</v>
      </c>
      <c r="B82922" t="s">
        <v>377903</v>
      </c>
      <c r="C82922" t="s">
        <v>228873</v>
      </c>
      <c r="E82922" t="s">
        <v>41879</v>
      </c>
      <c r="F82922">
        <v>200000</v>
      </c>
    </row>
    <row r="82923" spans="1:6" x14ac:dyDescent="0.25">
      <c r="A82923" t="s">
        <v>377904</v>
      </c>
      <c r="B82923" t="s">
        <v>377905</v>
      </c>
      <c r="C82923" t="s">
        <v>228880</v>
      </c>
      <c r="E82923" t="s">
        <v>19346</v>
      </c>
    </row>
    <row r="82924" spans="1:6" x14ac:dyDescent="0.25">
      <c r="A82924" t="s">
        <v>377906</v>
      </c>
      <c r="B82924" t="s">
        <v>377907</v>
      </c>
      <c r="C82924" t="s">
        <v>228880</v>
      </c>
      <c r="E82924" s="1">
        <v>39090</v>
      </c>
      <c r="F82924">
        <v>45000</v>
      </c>
    </row>
    <row r="82925" spans="1:6" x14ac:dyDescent="0.25">
      <c r="A82925" t="s">
        <v>377908</v>
      </c>
      <c r="B82925" t="s">
        <v>377909</v>
      </c>
      <c r="C82925" t="s">
        <v>228873</v>
      </c>
      <c r="E82925" t="s">
        <v>6461</v>
      </c>
      <c r="F82925">
        <v>250000</v>
      </c>
    </row>
    <row r="82926" spans="1:6" x14ac:dyDescent="0.25">
      <c r="A82926" t="s">
        <v>377910</v>
      </c>
      <c r="B82926" t="s">
        <v>377911</v>
      </c>
      <c r="C82926" t="s">
        <v>228880</v>
      </c>
      <c r="E82926" t="s">
        <v>29592</v>
      </c>
      <c r="F82926">
        <v>40000</v>
      </c>
    </row>
    <row r="82927" spans="1:6" x14ac:dyDescent="0.25">
      <c r="A82927" t="s">
        <v>377912</v>
      </c>
      <c r="B82927" t="s">
        <v>377913</v>
      </c>
      <c r="C82927" t="s">
        <v>228873</v>
      </c>
      <c r="D82927" t="s">
        <v>228877</v>
      </c>
      <c r="E82927" s="1">
        <v>40914</v>
      </c>
      <c r="F82927">
        <v>600000</v>
      </c>
    </row>
    <row r="82928" spans="1:6" x14ac:dyDescent="0.25">
      <c r="A82928" t="s">
        <v>377914</v>
      </c>
      <c r="B82928" t="s">
        <v>377915</v>
      </c>
      <c r="C82928" t="s">
        <v>228880</v>
      </c>
      <c r="E82928" s="1">
        <v>39819</v>
      </c>
    </row>
    <row r="82929" spans="1:6" x14ac:dyDescent="0.25">
      <c r="A82929" t="s">
        <v>377916</v>
      </c>
      <c r="B82929" t="s">
        <v>377917</v>
      </c>
      <c r="C82929" t="s">
        <v>228880</v>
      </c>
      <c r="E82929" s="1">
        <v>41643</v>
      </c>
      <c r="F82929">
        <v>25000</v>
      </c>
    </row>
    <row r="82930" spans="1:6" x14ac:dyDescent="0.25">
      <c r="A82930" t="s">
        <v>377918</v>
      </c>
      <c r="B82930" t="s">
        <v>377919</v>
      </c>
      <c r="C82930" t="s">
        <v>228916</v>
      </c>
      <c r="E82930" t="s">
        <v>230455</v>
      </c>
      <c r="F82930">
        <v>25000</v>
      </c>
    </row>
    <row r="82931" spans="1:6" x14ac:dyDescent="0.25">
      <c r="A82931" t="s">
        <v>377920</v>
      </c>
      <c r="B82931" t="s">
        <v>377921</v>
      </c>
      <c r="C82931" t="s">
        <v>228873</v>
      </c>
      <c r="D82931" t="s">
        <v>228877</v>
      </c>
      <c r="E82931" t="s">
        <v>15006</v>
      </c>
      <c r="F82931">
        <v>3210057</v>
      </c>
    </row>
    <row r="82932" spans="1:6" x14ac:dyDescent="0.25">
      <c r="A82932" t="s">
        <v>377922</v>
      </c>
      <c r="B82932" t="s">
        <v>377923</v>
      </c>
      <c r="C82932" t="s">
        <v>228873</v>
      </c>
      <c r="D82932" t="s">
        <v>228874</v>
      </c>
      <c r="E82932" t="s">
        <v>120121</v>
      </c>
      <c r="F82932">
        <v>4800000</v>
      </c>
    </row>
    <row r="82933" spans="1:6" x14ac:dyDescent="0.25">
      <c r="A82933" t="s">
        <v>377920</v>
      </c>
      <c r="B82933" t="s">
        <v>377924</v>
      </c>
      <c r="C82933" t="s">
        <v>228880</v>
      </c>
      <c r="E82933" t="s">
        <v>156710</v>
      </c>
      <c r="F82933">
        <v>555026</v>
      </c>
    </row>
    <row r="82934" spans="1:6" x14ac:dyDescent="0.25">
      <c r="A82934" t="s">
        <v>377925</v>
      </c>
      <c r="B82934" t="s">
        <v>377926</v>
      </c>
      <c r="C82934" t="s">
        <v>228943</v>
      </c>
      <c r="E82934" t="s">
        <v>147299</v>
      </c>
      <c r="F82934">
        <v>54770</v>
      </c>
    </row>
    <row r="82935" spans="1:6" x14ac:dyDescent="0.25">
      <c r="A82935" t="s">
        <v>377927</v>
      </c>
      <c r="B82935" t="s">
        <v>377928</v>
      </c>
      <c r="C82935" t="s">
        <v>228880</v>
      </c>
      <c r="E82935" s="1">
        <v>41402</v>
      </c>
      <c r="F82935">
        <v>15000</v>
      </c>
    </row>
    <row r="82936" spans="1:6" x14ac:dyDescent="0.25">
      <c r="A82936" t="s">
        <v>377929</v>
      </c>
      <c r="B82936" t="s">
        <v>377930</v>
      </c>
      <c r="C82936" t="s">
        <v>228880</v>
      </c>
      <c r="E82936" s="1">
        <v>41647</v>
      </c>
    </row>
    <row r="82937" spans="1:6" x14ac:dyDescent="0.25">
      <c r="A82937" t="s">
        <v>377931</v>
      </c>
      <c r="B82937" t="s">
        <v>377932</v>
      </c>
      <c r="C82937" t="s">
        <v>228873</v>
      </c>
      <c r="E82937" t="s">
        <v>52150</v>
      </c>
      <c r="F82937">
        <v>6368782</v>
      </c>
    </row>
    <row r="82938" spans="1:6" x14ac:dyDescent="0.25">
      <c r="A82938" t="s">
        <v>377933</v>
      </c>
      <c r="B82938" t="s">
        <v>377934</v>
      </c>
      <c r="C82938" t="s">
        <v>228889</v>
      </c>
      <c r="E82938" s="1">
        <v>39549</v>
      </c>
    </row>
    <row r="82939" spans="1:6" x14ac:dyDescent="0.25">
      <c r="A82939" t="s">
        <v>377931</v>
      </c>
      <c r="B82939" t="s">
        <v>377935</v>
      </c>
      <c r="C82939" t="s">
        <v>228927</v>
      </c>
      <c r="E82939" s="1">
        <v>40271</v>
      </c>
      <c r="F82939">
        <v>555000</v>
      </c>
    </row>
    <row r="82940" spans="1:6" x14ac:dyDescent="0.25">
      <c r="A82940" t="s">
        <v>377936</v>
      </c>
      <c r="B82940" t="s">
        <v>377937</v>
      </c>
      <c r="C82940" t="s">
        <v>228880</v>
      </c>
      <c r="E82940" s="1">
        <v>41529</v>
      </c>
    </row>
    <row r="82941" spans="1:6" x14ac:dyDescent="0.25">
      <c r="A82941" t="s">
        <v>377938</v>
      </c>
      <c r="B82941" t="s">
        <v>377939</v>
      </c>
      <c r="C82941" t="s">
        <v>228880</v>
      </c>
      <c r="E82941" s="1">
        <v>40886</v>
      </c>
    </row>
    <row r="82942" spans="1:6" x14ac:dyDescent="0.25">
      <c r="A82942" t="s">
        <v>377940</v>
      </c>
      <c r="B82942" t="s">
        <v>377941</v>
      </c>
      <c r="C82942" t="s">
        <v>228873</v>
      </c>
      <c r="E82942" t="s">
        <v>8625</v>
      </c>
    </row>
    <row r="82943" spans="1:6" x14ac:dyDescent="0.25">
      <c r="A82943" t="s">
        <v>377942</v>
      </c>
      <c r="B82943" t="s">
        <v>377943</v>
      </c>
      <c r="C82943" t="s">
        <v>228880</v>
      </c>
      <c r="E82943" t="s">
        <v>110526</v>
      </c>
      <c r="F82943">
        <v>4000000</v>
      </c>
    </row>
    <row r="82944" spans="1:6" x14ac:dyDescent="0.25">
      <c r="A82944" t="s">
        <v>377944</v>
      </c>
      <c r="B82944" t="s">
        <v>377945</v>
      </c>
      <c r="C82944" t="s">
        <v>228880</v>
      </c>
      <c r="E82944" s="1">
        <v>40338</v>
      </c>
      <c r="F82944">
        <v>19311</v>
      </c>
    </row>
    <row r="82945" spans="1:6" x14ac:dyDescent="0.25">
      <c r="A82945" t="s">
        <v>377946</v>
      </c>
      <c r="B82945" t="s">
        <v>377947</v>
      </c>
      <c r="C82945" t="s">
        <v>228927</v>
      </c>
      <c r="E82945" t="s">
        <v>44023</v>
      </c>
      <c r="F82945">
        <v>67300</v>
      </c>
    </row>
    <row r="82946" spans="1:6" x14ac:dyDescent="0.25">
      <c r="A82946" t="s">
        <v>377948</v>
      </c>
      <c r="B82946" t="s">
        <v>377949</v>
      </c>
      <c r="C82946" t="s">
        <v>231514</v>
      </c>
      <c r="E82946" s="1">
        <v>42011</v>
      </c>
      <c r="F82946">
        <v>33406</v>
      </c>
    </row>
    <row r="82947" spans="1:6" x14ac:dyDescent="0.25">
      <c r="A82947" t="s">
        <v>377950</v>
      </c>
      <c r="B82947" t="s">
        <v>377951</v>
      </c>
      <c r="C82947" t="s">
        <v>228943</v>
      </c>
      <c r="E82947" s="1">
        <v>42009</v>
      </c>
      <c r="F82947">
        <v>35206</v>
      </c>
    </row>
    <row r="82948" spans="1:6" x14ac:dyDescent="0.25">
      <c r="A82948" t="s">
        <v>377948</v>
      </c>
      <c r="B82948" t="s">
        <v>377952</v>
      </c>
      <c r="C82948" t="s">
        <v>228943</v>
      </c>
      <c r="E82948" s="1">
        <v>41648</v>
      </c>
      <c r="F82948">
        <v>65134</v>
      </c>
    </row>
    <row r="82949" spans="1:6" x14ac:dyDescent="0.25">
      <c r="A82949" t="s">
        <v>377950</v>
      </c>
      <c r="B82949" t="s">
        <v>377953</v>
      </c>
      <c r="C82949" t="s">
        <v>228943</v>
      </c>
      <c r="E82949" s="1">
        <v>41917</v>
      </c>
      <c r="F82949">
        <v>22058</v>
      </c>
    </row>
    <row r="82950" spans="1:6" x14ac:dyDescent="0.25">
      <c r="A82950" t="s">
        <v>377954</v>
      </c>
      <c r="B82950" t="s">
        <v>377955</v>
      </c>
      <c r="C82950" t="s">
        <v>228880</v>
      </c>
      <c r="E82950" s="1">
        <v>40189</v>
      </c>
    </row>
    <row r="82951" spans="1:6" x14ac:dyDescent="0.25">
      <c r="A82951" t="s">
        <v>377956</v>
      </c>
      <c r="B82951" t="s">
        <v>377957</v>
      </c>
      <c r="C82951" t="s">
        <v>228880</v>
      </c>
      <c r="E82951" t="s">
        <v>44627</v>
      </c>
    </row>
    <row r="82952" spans="1:6" x14ac:dyDescent="0.25">
      <c r="A82952" t="s">
        <v>377958</v>
      </c>
      <c r="B82952" t="s">
        <v>377959</v>
      </c>
      <c r="C82952" t="s">
        <v>228880</v>
      </c>
      <c r="E82952" s="1">
        <v>39819</v>
      </c>
    </row>
    <row r="82953" spans="1:6" x14ac:dyDescent="0.25">
      <c r="A82953" t="s">
        <v>377960</v>
      </c>
      <c r="B82953" t="s">
        <v>377961</v>
      </c>
      <c r="C82953" t="s">
        <v>228880</v>
      </c>
      <c r="E82953" s="1">
        <v>39091</v>
      </c>
      <c r="F82953">
        <v>68246</v>
      </c>
    </row>
    <row r="82954" spans="1:6" x14ac:dyDescent="0.25">
      <c r="A82954" t="s">
        <v>377962</v>
      </c>
      <c r="B82954" t="s">
        <v>377963</v>
      </c>
      <c r="C82954" t="s">
        <v>228880</v>
      </c>
      <c r="E82954" s="1">
        <v>40186</v>
      </c>
    </row>
    <row r="82955" spans="1:6" x14ac:dyDescent="0.25">
      <c r="A82955" t="s">
        <v>377964</v>
      </c>
      <c r="B82955" t="s">
        <v>377965</v>
      </c>
      <c r="C82955" t="s">
        <v>228943</v>
      </c>
      <c r="E82955" s="1">
        <v>40544</v>
      </c>
    </row>
    <row r="82956" spans="1:6" x14ac:dyDescent="0.25">
      <c r="A82956" t="s">
        <v>377966</v>
      </c>
      <c r="B82956" t="s">
        <v>377967</v>
      </c>
      <c r="C82956" t="s">
        <v>228943</v>
      </c>
      <c r="E82956" s="1">
        <v>39821</v>
      </c>
    </row>
    <row r="82957" spans="1:6" x14ac:dyDescent="0.25">
      <c r="A82957" t="s">
        <v>377968</v>
      </c>
      <c r="B82957" t="s">
        <v>377969</v>
      </c>
      <c r="C82957" t="s">
        <v>228880</v>
      </c>
      <c r="E82957" s="1">
        <v>40549</v>
      </c>
    </row>
    <row r="82958" spans="1:6" x14ac:dyDescent="0.25">
      <c r="A82958" t="s">
        <v>377970</v>
      </c>
      <c r="B82958" t="s">
        <v>377971</v>
      </c>
      <c r="C82958" t="s">
        <v>228880</v>
      </c>
      <c r="E82958" t="s">
        <v>230196</v>
      </c>
      <c r="F82958">
        <v>2000000</v>
      </c>
    </row>
    <row r="82959" spans="1:6" x14ac:dyDescent="0.25">
      <c r="A82959" t="s">
        <v>377972</v>
      </c>
      <c r="B82959" t="s">
        <v>377973</v>
      </c>
      <c r="C82959" t="s">
        <v>228873</v>
      </c>
      <c r="E82959" t="s">
        <v>104</v>
      </c>
      <c r="F82959">
        <v>25000</v>
      </c>
    </row>
    <row r="82960" spans="1:6" x14ac:dyDescent="0.25">
      <c r="A82960" t="s">
        <v>377974</v>
      </c>
      <c r="B82960" t="s">
        <v>377975</v>
      </c>
      <c r="C82960" t="s">
        <v>228880</v>
      </c>
      <c r="E82960" s="1">
        <v>40550</v>
      </c>
      <c r="F82960">
        <v>305000</v>
      </c>
    </row>
    <row r="82961" spans="1:6" x14ac:dyDescent="0.25">
      <c r="A82961" t="s">
        <v>377976</v>
      </c>
      <c r="B82961" t="s">
        <v>377977</v>
      </c>
      <c r="C82961" t="s">
        <v>228880</v>
      </c>
      <c r="E82961" s="1">
        <v>40668</v>
      </c>
      <c r="F82961">
        <v>15000</v>
      </c>
    </row>
    <row r="82962" spans="1:6" x14ac:dyDescent="0.25">
      <c r="A82962" t="s">
        <v>377978</v>
      </c>
      <c r="B82962" t="s">
        <v>377979</v>
      </c>
      <c r="C82962" t="s">
        <v>228880</v>
      </c>
      <c r="E82962" s="1">
        <v>41247</v>
      </c>
      <c r="F82962">
        <v>660000</v>
      </c>
    </row>
    <row r="82963" spans="1:6" x14ac:dyDescent="0.25">
      <c r="A82963" t="s">
        <v>377980</v>
      </c>
      <c r="B82963" t="s">
        <v>377981</v>
      </c>
      <c r="C82963" t="s">
        <v>228873</v>
      </c>
      <c r="E82963" t="s">
        <v>5100</v>
      </c>
      <c r="F82963">
        <v>2430000</v>
      </c>
    </row>
    <row r="82964" spans="1:6" x14ac:dyDescent="0.25">
      <c r="A82964" t="s">
        <v>377982</v>
      </c>
      <c r="B82964" t="s">
        <v>377983</v>
      </c>
      <c r="C82964" t="s">
        <v>228880</v>
      </c>
      <c r="E82964" s="1">
        <v>39454</v>
      </c>
      <c r="F82964">
        <v>1300000</v>
      </c>
    </row>
    <row r="82965" spans="1:6" x14ac:dyDescent="0.25">
      <c r="A82965" t="s">
        <v>377984</v>
      </c>
      <c r="B82965" t="s">
        <v>377985</v>
      </c>
      <c r="C82965" t="s">
        <v>228873</v>
      </c>
      <c r="E82965" t="s">
        <v>260807</v>
      </c>
    </row>
    <row r="82966" spans="1:6" x14ac:dyDescent="0.25">
      <c r="A82966" t="s">
        <v>377986</v>
      </c>
      <c r="B82966" t="s">
        <v>377987</v>
      </c>
      <c r="C82966" t="s">
        <v>228873</v>
      </c>
      <c r="E82966" s="1">
        <v>42135</v>
      </c>
      <c r="F82966">
        <v>525000</v>
      </c>
    </row>
    <row r="82967" spans="1:6" x14ac:dyDescent="0.25">
      <c r="A82967" t="s">
        <v>377988</v>
      </c>
      <c r="B82967" t="s">
        <v>377989</v>
      </c>
      <c r="C82967" t="s">
        <v>228873</v>
      </c>
      <c r="D82967" t="s">
        <v>228874</v>
      </c>
      <c r="E82967" s="1">
        <v>40919</v>
      </c>
      <c r="F82967">
        <v>100000000</v>
      </c>
    </row>
    <row r="82968" spans="1:6" x14ac:dyDescent="0.25">
      <c r="A82968" t="s">
        <v>377990</v>
      </c>
      <c r="B82968" t="s">
        <v>377991</v>
      </c>
      <c r="C82968" t="s">
        <v>228873</v>
      </c>
      <c r="D82968" t="s">
        <v>228877</v>
      </c>
      <c r="E82968" s="1">
        <v>40551</v>
      </c>
    </row>
    <row r="82969" spans="1:6" x14ac:dyDescent="0.25">
      <c r="A82969" t="s">
        <v>377992</v>
      </c>
      <c r="B82969" t="s">
        <v>377993</v>
      </c>
      <c r="C82969" t="s">
        <v>228873</v>
      </c>
      <c r="E82969" s="1">
        <v>39453</v>
      </c>
      <c r="F82969">
        <v>496000</v>
      </c>
    </row>
    <row r="82970" spans="1:6" x14ac:dyDescent="0.25">
      <c r="A82970" t="s">
        <v>377994</v>
      </c>
      <c r="B82970" t="s">
        <v>377995</v>
      </c>
      <c r="C82970" t="s">
        <v>228880</v>
      </c>
      <c r="E82970" s="1">
        <v>41277</v>
      </c>
      <c r="F82970">
        <v>1150000</v>
      </c>
    </row>
    <row r="82971" spans="1:6" x14ac:dyDescent="0.25">
      <c r="A82971" t="s">
        <v>377996</v>
      </c>
      <c r="B82971" t="s">
        <v>377997</v>
      </c>
      <c r="C82971" t="s">
        <v>228873</v>
      </c>
      <c r="D82971" t="s">
        <v>228874</v>
      </c>
      <c r="E82971" s="1">
        <v>42125</v>
      </c>
      <c r="F82971">
        <v>13000000</v>
      </c>
    </row>
    <row r="82972" spans="1:6" x14ac:dyDescent="0.25">
      <c r="A82972" t="s">
        <v>377994</v>
      </c>
      <c r="B82972" t="s">
        <v>377998</v>
      </c>
      <c r="C82972" t="s">
        <v>228927</v>
      </c>
      <c r="E82972" t="s">
        <v>48181</v>
      </c>
      <c r="F82972">
        <v>4500000</v>
      </c>
    </row>
    <row r="82973" spans="1:6" x14ac:dyDescent="0.25">
      <c r="A82973" t="s">
        <v>377996</v>
      </c>
      <c r="B82973" t="s">
        <v>377999</v>
      </c>
      <c r="C82973" t="s">
        <v>228873</v>
      </c>
      <c r="D82973" t="s">
        <v>228877</v>
      </c>
      <c r="E82973" t="s">
        <v>10063</v>
      </c>
      <c r="F82973">
        <v>3700000</v>
      </c>
    </row>
    <row r="82974" spans="1:6" x14ac:dyDescent="0.25">
      <c r="A82974" t="s">
        <v>378000</v>
      </c>
      <c r="B82974" t="s">
        <v>378001</v>
      </c>
      <c r="C82974" t="s">
        <v>228880</v>
      </c>
      <c r="E82974" s="1">
        <v>41762</v>
      </c>
      <c r="F82974">
        <v>1254544</v>
      </c>
    </row>
    <row r="82975" spans="1:6" x14ac:dyDescent="0.25">
      <c r="A82975" t="s">
        <v>378002</v>
      </c>
      <c r="B82975" t="s">
        <v>378003</v>
      </c>
      <c r="C82975" t="s">
        <v>228880</v>
      </c>
      <c r="E82975" s="1">
        <v>41399</v>
      </c>
      <c r="F82975">
        <v>275000</v>
      </c>
    </row>
    <row r="82976" spans="1:6" x14ac:dyDescent="0.25">
      <c r="A82976" t="s">
        <v>378004</v>
      </c>
      <c r="B82976" t="s">
        <v>378005</v>
      </c>
      <c r="C82976" t="s">
        <v>228880</v>
      </c>
      <c r="E82976" s="1">
        <v>41402</v>
      </c>
    </row>
    <row r="82977" spans="1:6" x14ac:dyDescent="0.25">
      <c r="A82977" t="s">
        <v>378006</v>
      </c>
      <c r="B82977" t="s">
        <v>378007</v>
      </c>
      <c r="C82977" t="s">
        <v>228880</v>
      </c>
      <c r="E82977" t="s">
        <v>14068</v>
      </c>
      <c r="F82977">
        <v>80000</v>
      </c>
    </row>
    <row r="82978" spans="1:6" x14ac:dyDescent="0.25">
      <c r="A82978" t="s">
        <v>378008</v>
      </c>
      <c r="B82978" t="s">
        <v>378009</v>
      </c>
      <c r="C82978" t="s">
        <v>228880</v>
      </c>
      <c r="E82978" s="1">
        <v>41279</v>
      </c>
      <c r="F82978">
        <v>20000</v>
      </c>
    </row>
    <row r="82979" spans="1:6" x14ac:dyDescent="0.25">
      <c r="A82979" t="s">
        <v>378010</v>
      </c>
      <c r="B82979" t="s">
        <v>378011</v>
      </c>
      <c r="C82979" t="s">
        <v>228880</v>
      </c>
      <c r="E82979" s="1">
        <v>41699</v>
      </c>
      <c r="F82979">
        <v>460000</v>
      </c>
    </row>
    <row r="82980" spans="1:6" x14ac:dyDescent="0.25">
      <c r="A82980" t="s">
        <v>378012</v>
      </c>
      <c r="B82980" t="s">
        <v>378013</v>
      </c>
      <c r="C82980" t="s">
        <v>228880</v>
      </c>
      <c r="E82980" s="1">
        <v>39093</v>
      </c>
    </row>
    <row r="82981" spans="1:6" x14ac:dyDescent="0.25">
      <c r="A82981" t="s">
        <v>378014</v>
      </c>
      <c r="B82981" t="s">
        <v>378015</v>
      </c>
      <c r="C82981" t="s">
        <v>228873</v>
      </c>
      <c r="D82981" t="s">
        <v>228877</v>
      </c>
      <c r="E82981" t="s">
        <v>45874</v>
      </c>
      <c r="F82981">
        <v>4000000</v>
      </c>
    </row>
    <row r="82982" spans="1:6" x14ac:dyDescent="0.25">
      <c r="A82982" t="s">
        <v>378012</v>
      </c>
      <c r="B82982" t="s">
        <v>378016</v>
      </c>
      <c r="C82982" t="s">
        <v>228880</v>
      </c>
      <c r="E82982" t="s">
        <v>110417</v>
      </c>
      <c r="F82982">
        <v>950000</v>
      </c>
    </row>
    <row r="82983" spans="1:6" x14ac:dyDescent="0.25">
      <c r="A82983" t="s">
        <v>378014</v>
      </c>
      <c r="B82983" t="s">
        <v>378017</v>
      </c>
      <c r="C82983" t="s">
        <v>228873</v>
      </c>
      <c r="E82983" t="s">
        <v>172656</v>
      </c>
      <c r="F82983">
        <v>3350000</v>
      </c>
    </row>
    <row r="82984" spans="1:6" x14ac:dyDescent="0.25">
      <c r="A82984" t="s">
        <v>378012</v>
      </c>
      <c r="B82984" t="s">
        <v>378018</v>
      </c>
      <c r="C82984" t="s">
        <v>228880</v>
      </c>
      <c r="E82984" s="1">
        <v>39090</v>
      </c>
    </row>
    <row r="82985" spans="1:6" x14ac:dyDescent="0.25">
      <c r="A82985" t="s">
        <v>378014</v>
      </c>
      <c r="B82985" t="s">
        <v>378019</v>
      </c>
      <c r="C82985" t="s">
        <v>228873</v>
      </c>
      <c r="E82985" s="1">
        <v>41580</v>
      </c>
      <c r="F82985">
        <v>13000000</v>
      </c>
    </row>
    <row r="82986" spans="1:6" x14ac:dyDescent="0.25">
      <c r="A82986" t="s">
        <v>378020</v>
      </c>
      <c r="B82986" t="s">
        <v>378021</v>
      </c>
      <c r="C82986" t="s">
        <v>228880</v>
      </c>
      <c r="E82986" t="s">
        <v>28322</v>
      </c>
    </row>
    <row r="82987" spans="1:6" x14ac:dyDescent="0.25">
      <c r="A82987" t="s">
        <v>378022</v>
      </c>
      <c r="B82987" t="s">
        <v>378023</v>
      </c>
      <c r="C82987" t="s">
        <v>228880</v>
      </c>
      <c r="E82987" s="1">
        <v>41640</v>
      </c>
      <c r="F82987">
        <v>100000</v>
      </c>
    </row>
    <row r="82988" spans="1:6" x14ac:dyDescent="0.25">
      <c r="A82988" t="s">
        <v>378024</v>
      </c>
      <c r="B82988" t="s">
        <v>378025</v>
      </c>
      <c r="C82988" t="s">
        <v>228873</v>
      </c>
      <c r="E82988" s="1">
        <v>38358</v>
      </c>
      <c r="F82988">
        <v>1230000</v>
      </c>
    </row>
    <row r="82989" spans="1:6" x14ac:dyDescent="0.25">
      <c r="A82989" t="s">
        <v>378026</v>
      </c>
      <c r="B82989" t="s">
        <v>378027</v>
      </c>
      <c r="C82989" t="s">
        <v>228873</v>
      </c>
      <c r="E82989" s="1">
        <v>41801</v>
      </c>
      <c r="F82989">
        <v>874789</v>
      </c>
    </row>
    <row r="82990" spans="1:6" x14ac:dyDescent="0.25">
      <c r="A82990" t="s">
        <v>378028</v>
      </c>
      <c r="B82990" t="s">
        <v>378029</v>
      </c>
      <c r="C82990" t="s">
        <v>228873</v>
      </c>
      <c r="E82990" t="s">
        <v>231764</v>
      </c>
      <c r="F82990">
        <v>450000</v>
      </c>
    </row>
    <row r="82991" spans="1:6" x14ac:dyDescent="0.25">
      <c r="A82991" t="s">
        <v>378030</v>
      </c>
      <c r="B82991" t="s">
        <v>378031</v>
      </c>
      <c r="C82991" t="s">
        <v>228880</v>
      </c>
      <c r="E82991" t="s">
        <v>164383</v>
      </c>
      <c r="F82991">
        <v>50000</v>
      </c>
    </row>
    <row r="82992" spans="1:6" x14ac:dyDescent="0.25">
      <c r="A82992" t="s">
        <v>378032</v>
      </c>
      <c r="B82992" t="s">
        <v>378033</v>
      </c>
      <c r="C82992" t="s">
        <v>228880</v>
      </c>
      <c r="E82992" t="s">
        <v>43263</v>
      </c>
      <c r="F82992">
        <v>125000</v>
      </c>
    </row>
    <row r="82993" spans="1:6" x14ac:dyDescent="0.25">
      <c r="A82993" t="s">
        <v>378034</v>
      </c>
      <c r="B82993" t="s">
        <v>378035</v>
      </c>
      <c r="C82993" t="s">
        <v>228943</v>
      </c>
      <c r="E82993" t="s">
        <v>21653</v>
      </c>
      <c r="F82993">
        <v>500000</v>
      </c>
    </row>
    <row r="82994" spans="1:6" x14ac:dyDescent="0.25">
      <c r="A82994" t="s">
        <v>378036</v>
      </c>
      <c r="B82994" t="s">
        <v>378037</v>
      </c>
      <c r="C82994" t="s">
        <v>228873</v>
      </c>
      <c r="D82994" t="s">
        <v>228877</v>
      </c>
      <c r="E82994" s="1">
        <v>38849</v>
      </c>
      <c r="F82994">
        <v>4200000</v>
      </c>
    </row>
    <row r="82995" spans="1:6" x14ac:dyDescent="0.25">
      <c r="A82995" t="s">
        <v>378038</v>
      </c>
      <c r="B82995" t="s">
        <v>378039</v>
      </c>
      <c r="C82995" t="s">
        <v>228873</v>
      </c>
      <c r="D82995" t="s">
        <v>228874</v>
      </c>
      <c r="E82995" t="s">
        <v>268562</v>
      </c>
      <c r="F82995">
        <v>11000000</v>
      </c>
    </row>
    <row r="82996" spans="1:6" x14ac:dyDescent="0.25">
      <c r="A82996" t="s">
        <v>378040</v>
      </c>
      <c r="B82996" t="s">
        <v>378041</v>
      </c>
      <c r="C82996" t="s">
        <v>228927</v>
      </c>
      <c r="E82996" t="s">
        <v>48181</v>
      </c>
      <c r="F82996">
        <v>5000000</v>
      </c>
    </row>
    <row r="82997" spans="1:6" x14ac:dyDescent="0.25">
      <c r="A82997" t="s">
        <v>378042</v>
      </c>
      <c r="B82997" t="s">
        <v>378043</v>
      </c>
      <c r="C82997" t="s">
        <v>228927</v>
      </c>
      <c r="E82997" t="s">
        <v>24998</v>
      </c>
      <c r="F82997">
        <v>3000000</v>
      </c>
    </row>
    <row r="82998" spans="1:6" x14ac:dyDescent="0.25">
      <c r="A82998" t="s">
        <v>378040</v>
      </c>
      <c r="B82998" t="s">
        <v>378044</v>
      </c>
      <c r="C82998" t="s">
        <v>228873</v>
      </c>
      <c r="D82998" t="s">
        <v>228874</v>
      </c>
      <c r="E82998" t="s">
        <v>10236</v>
      </c>
      <c r="F82998">
        <v>9000000</v>
      </c>
    </row>
    <row r="82999" spans="1:6" x14ac:dyDescent="0.25">
      <c r="A82999" t="s">
        <v>378042</v>
      </c>
      <c r="B82999" t="s">
        <v>378045</v>
      </c>
      <c r="C82999" t="s">
        <v>228873</v>
      </c>
      <c r="E82999" s="1">
        <v>41676</v>
      </c>
    </row>
    <row r="83000" spans="1:6" x14ac:dyDescent="0.25">
      <c r="A83000" t="s">
        <v>378046</v>
      </c>
      <c r="B83000" t="s">
        <v>378047</v>
      </c>
      <c r="C83000" t="s">
        <v>228873</v>
      </c>
      <c r="E83000" t="s">
        <v>131974</v>
      </c>
      <c r="F83000">
        <v>10249632</v>
      </c>
    </row>
    <row r="83001" spans="1:6" x14ac:dyDescent="0.25">
      <c r="A83001" t="s">
        <v>378048</v>
      </c>
      <c r="B83001" t="s">
        <v>378049</v>
      </c>
      <c r="C83001" t="s">
        <v>228880</v>
      </c>
      <c r="E83001" t="s">
        <v>27105</v>
      </c>
    </row>
    <row r="83002" spans="1:6" x14ac:dyDescent="0.25">
      <c r="A83002" t="s">
        <v>378050</v>
      </c>
      <c r="B83002" t="s">
        <v>378051</v>
      </c>
      <c r="C83002" t="s">
        <v>228880</v>
      </c>
      <c r="E83002" t="s">
        <v>100284</v>
      </c>
      <c r="F83002">
        <v>1500000</v>
      </c>
    </row>
    <row r="83003" spans="1:6" x14ac:dyDescent="0.25">
      <c r="A83003" t="s">
        <v>378052</v>
      </c>
      <c r="B83003" t="s">
        <v>378053</v>
      </c>
      <c r="C83003" t="s">
        <v>228873</v>
      </c>
      <c r="E83003" t="s">
        <v>27156</v>
      </c>
      <c r="F83003">
        <v>409999</v>
      </c>
    </row>
    <row r="83004" spans="1:6" x14ac:dyDescent="0.25">
      <c r="A83004" t="s">
        <v>378054</v>
      </c>
      <c r="B83004" t="s">
        <v>378055</v>
      </c>
      <c r="C83004" t="s">
        <v>228873</v>
      </c>
      <c r="E83004" s="1">
        <v>40185</v>
      </c>
      <c r="F83004">
        <v>1100000</v>
      </c>
    </row>
    <row r="83005" spans="1:6" x14ac:dyDescent="0.25">
      <c r="A83005" t="s">
        <v>378052</v>
      </c>
      <c r="B83005" t="s">
        <v>378056</v>
      </c>
      <c r="C83005" t="s">
        <v>228927</v>
      </c>
      <c r="E83005" t="s">
        <v>14000</v>
      </c>
      <c r="F83005">
        <v>200000</v>
      </c>
    </row>
    <row r="83006" spans="1:6" x14ac:dyDescent="0.25">
      <c r="A83006" t="s">
        <v>378057</v>
      </c>
      <c r="B83006" t="s">
        <v>378058</v>
      </c>
      <c r="C83006" t="s">
        <v>228873</v>
      </c>
      <c r="E83006" s="1">
        <v>42042</v>
      </c>
      <c r="F83006">
        <v>143033</v>
      </c>
    </row>
    <row r="83007" spans="1:6" x14ac:dyDescent="0.25">
      <c r="A83007" t="s">
        <v>378059</v>
      </c>
      <c r="B83007" t="s">
        <v>378060</v>
      </c>
      <c r="C83007" t="s">
        <v>228873</v>
      </c>
      <c r="E83007" t="s">
        <v>9508</v>
      </c>
      <c r="F83007">
        <v>594050</v>
      </c>
    </row>
    <row r="83008" spans="1:6" x14ac:dyDescent="0.25">
      <c r="A83008" t="s">
        <v>378061</v>
      </c>
      <c r="B83008" t="s">
        <v>378062</v>
      </c>
      <c r="C83008" t="s">
        <v>228873</v>
      </c>
      <c r="D83008" t="s">
        <v>228877</v>
      </c>
      <c r="E83008" t="s">
        <v>167053</v>
      </c>
      <c r="F83008">
        <v>20000000</v>
      </c>
    </row>
    <row r="83009" spans="1:6" x14ac:dyDescent="0.25">
      <c r="A83009" t="s">
        <v>378063</v>
      </c>
      <c r="B83009" t="s">
        <v>378064</v>
      </c>
      <c r="C83009" t="s">
        <v>228873</v>
      </c>
      <c r="D83009" t="s">
        <v>228877</v>
      </c>
      <c r="E83009" t="s">
        <v>318685</v>
      </c>
      <c r="F83009">
        <v>13000000</v>
      </c>
    </row>
    <row r="83010" spans="1:6" x14ac:dyDescent="0.25">
      <c r="A83010" t="s">
        <v>378065</v>
      </c>
      <c r="B83010" t="s">
        <v>378066</v>
      </c>
      <c r="C83010" t="s">
        <v>229045</v>
      </c>
      <c r="E83010" t="s">
        <v>88466</v>
      </c>
      <c r="F83010">
        <v>1400000</v>
      </c>
    </row>
    <row r="83011" spans="1:6" x14ac:dyDescent="0.25">
      <c r="A83011" t="s">
        <v>378067</v>
      </c>
      <c r="B83011" t="s">
        <v>378068</v>
      </c>
      <c r="C83011" t="s">
        <v>228873</v>
      </c>
      <c r="E83011" t="s">
        <v>1240</v>
      </c>
      <c r="F83011">
        <v>4000000</v>
      </c>
    </row>
    <row r="83012" spans="1:6" x14ac:dyDescent="0.25">
      <c r="A83012" t="s">
        <v>378069</v>
      </c>
      <c r="B83012" t="s">
        <v>378070</v>
      </c>
      <c r="C83012" t="s">
        <v>228873</v>
      </c>
      <c r="D83012" t="s">
        <v>228877</v>
      </c>
      <c r="E83012" t="s">
        <v>233790</v>
      </c>
      <c r="F83012">
        <v>30000000</v>
      </c>
    </row>
    <row r="83013" spans="1:6" x14ac:dyDescent="0.25">
      <c r="A83013" t="s">
        <v>378071</v>
      </c>
      <c r="B83013" t="s">
        <v>378072</v>
      </c>
      <c r="C83013" t="s">
        <v>228873</v>
      </c>
      <c r="D83013" t="s">
        <v>228877</v>
      </c>
      <c r="E83013" s="1">
        <v>41284</v>
      </c>
    </row>
    <row r="83014" spans="1:6" x14ac:dyDescent="0.25">
      <c r="A83014" t="s">
        <v>378073</v>
      </c>
      <c r="B83014" t="s">
        <v>378074</v>
      </c>
      <c r="C83014" t="s">
        <v>228873</v>
      </c>
      <c r="D83014" t="s">
        <v>228977</v>
      </c>
      <c r="E83014" s="1">
        <v>39123</v>
      </c>
      <c r="F83014">
        <v>4500000</v>
      </c>
    </row>
    <row r="83015" spans="1:6" x14ac:dyDescent="0.25">
      <c r="A83015" t="s">
        <v>378075</v>
      </c>
      <c r="B83015" t="s">
        <v>378076</v>
      </c>
      <c r="C83015" t="s">
        <v>228873</v>
      </c>
      <c r="D83015" t="s">
        <v>229145</v>
      </c>
      <c r="E83015" t="s">
        <v>62834</v>
      </c>
    </row>
    <row r="83016" spans="1:6" x14ac:dyDescent="0.25">
      <c r="A83016" t="s">
        <v>378073</v>
      </c>
      <c r="B83016" t="s">
        <v>378077</v>
      </c>
      <c r="C83016" t="s">
        <v>228873</v>
      </c>
      <c r="D83016" t="s">
        <v>228877</v>
      </c>
      <c r="E83016" t="s">
        <v>58059</v>
      </c>
      <c r="F83016">
        <v>17000000</v>
      </c>
    </row>
    <row r="83017" spans="1:6" x14ac:dyDescent="0.25">
      <c r="A83017" t="s">
        <v>378075</v>
      </c>
      <c r="B83017" t="s">
        <v>378078</v>
      </c>
      <c r="C83017" t="s">
        <v>228873</v>
      </c>
      <c r="E83017" s="1">
        <v>40215</v>
      </c>
      <c r="F83017">
        <v>15000000</v>
      </c>
    </row>
    <row r="83018" spans="1:6" x14ac:dyDescent="0.25">
      <c r="A83018" t="s">
        <v>378073</v>
      </c>
      <c r="B83018" t="s">
        <v>378079</v>
      </c>
      <c r="C83018" t="s">
        <v>228919</v>
      </c>
      <c r="E83018" s="1">
        <v>40670</v>
      </c>
      <c r="F83018">
        <v>41011402</v>
      </c>
    </row>
    <row r="83019" spans="1:6" x14ac:dyDescent="0.25">
      <c r="A83019" t="s">
        <v>378075</v>
      </c>
      <c r="B83019" t="s">
        <v>378080</v>
      </c>
      <c r="C83019" t="s">
        <v>228927</v>
      </c>
      <c r="E83019" t="s">
        <v>199685</v>
      </c>
      <c r="F83019">
        <v>1079000</v>
      </c>
    </row>
    <row r="83020" spans="1:6" x14ac:dyDescent="0.25">
      <c r="A83020" t="s">
        <v>378073</v>
      </c>
      <c r="B83020" t="s">
        <v>378081</v>
      </c>
      <c r="C83020" t="s">
        <v>228873</v>
      </c>
      <c r="D83020" t="s">
        <v>228874</v>
      </c>
      <c r="E83020" s="1">
        <v>39176</v>
      </c>
      <c r="F83020">
        <v>6000000</v>
      </c>
    </row>
    <row r="83021" spans="1:6" x14ac:dyDescent="0.25">
      <c r="A83021" t="s">
        <v>378082</v>
      </c>
      <c r="B83021" t="s">
        <v>378083</v>
      </c>
      <c r="C83021" t="s">
        <v>228880</v>
      </c>
      <c r="E83021" t="s">
        <v>41793</v>
      </c>
    </row>
    <row r="83022" spans="1:6" x14ac:dyDescent="0.25">
      <c r="A83022" t="s">
        <v>378084</v>
      </c>
      <c r="B83022" t="s">
        <v>378085</v>
      </c>
      <c r="C83022" t="s">
        <v>228943</v>
      </c>
      <c r="E83022" s="1">
        <v>42005</v>
      </c>
      <c r="F83022">
        <v>250000</v>
      </c>
    </row>
    <row r="83023" spans="1:6" x14ac:dyDescent="0.25">
      <c r="A83023" t="s">
        <v>378086</v>
      </c>
      <c r="B83023" t="s">
        <v>378087</v>
      </c>
      <c r="C83023" t="s">
        <v>228880</v>
      </c>
      <c r="E83023" s="1">
        <v>41283</v>
      </c>
      <c r="F83023">
        <v>100000</v>
      </c>
    </row>
    <row r="83024" spans="1:6" x14ac:dyDescent="0.25">
      <c r="A83024" t="s">
        <v>378088</v>
      </c>
      <c r="B83024" t="s">
        <v>378089</v>
      </c>
      <c r="C83024" t="s">
        <v>228880</v>
      </c>
      <c r="E83024" s="1">
        <v>42134</v>
      </c>
      <c r="F83024">
        <v>2000000</v>
      </c>
    </row>
    <row r="83025" spans="1:6" x14ac:dyDescent="0.25">
      <c r="A83025" t="s">
        <v>378090</v>
      </c>
      <c r="B83025" t="s">
        <v>378091</v>
      </c>
      <c r="C83025" t="s">
        <v>228943</v>
      </c>
      <c r="E83025" s="1">
        <v>41433</v>
      </c>
      <c r="F83025">
        <v>690000</v>
      </c>
    </row>
    <row r="83026" spans="1:6" x14ac:dyDescent="0.25">
      <c r="A83026" t="s">
        <v>378088</v>
      </c>
      <c r="B83026" t="s">
        <v>378092</v>
      </c>
      <c r="C83026" t="s">
        <v>229045</v>
      </c>
      <c r="E83026" t="s">
        <v>18953</v>
      </c>
      <c r="F83026">
        <v>250000</v>
      </c>
    </row>
    <row r="83027" spans="1:6" x14ac:dyDescent="0.25">
      <c r="A83027" t="s">
        <v>378093</v>
      </c>
      <c r="B83027" t="s">
        <v>378094</v>
      </c>
      <c r="C83027" t="s">
        <v>228880</v>
      </c>
      <c r="E83027" s="1">
        <v>40913</v>
      </c>
      <c r="F83027">
        <v>118000</v>
      </c>
    </row>
    <row r="83028" spans="1:6" x14ac:dyDescent="0.25">
      <c r="A83028" t="s">
        <v>378095</v>
      </c>
      <c r="B83028" t="s">
        <v>378096</v>
      </c>
      <c r="C83028" t="s">
        <v>228943</v>
      </c>
      <c r="E83028" s="1">
        <v>42194</v>
      </c>
    </row>
    <row r="83029" spans="1:6" x14ac:dyDescent="0.25">
      <c r="A83029" t="s">
        <v>378097</v>
      </c>
      <c r="B83029" t="s">
        <v>378098</v>
      </c>
      <c r="C83029" t="s">
        <v>228873</v>
      </c>
      <c r="E83029" s="1">
        <v>41548</v>
      </c>
      <c r="F83029">
        <v>55000</v>
      </c>
    </row>
    <row r="83030" spans="1:6" x14ac:dyDescent="0.25">
      <c r="A83030" t="s">
        <v>378099</v>
      </c>
      <c r="B83030" t="s">
        <v>378100</v>
      </c>
      <c r="C83030" t="s">
        <v>228873</v>
      </c>
      <c r="E83030" t="s">
        <v>5380</v>
      </c>
      <c r="F83030">
        <v>145000</v>
      </c>
    </row>
    <row r="83031" spans="1:6" x14ac:dyDescent="0.25">
      <c r="A83031" t="s">
        <v>378101</v>
      </c>
      <c r="B83031" t="s">
        <v>378102</v>
      </c>
      <c r="C83031" t="s">
        <v>229045</v>
      </c>
      <c r="E83031" t="s">
        <v>132896</v>
      </c>
      <c r="F83031">
        <v>148568</v>
      </c>
    </row>
    <row r="83032" spans="1:6" x14ac:dyDescent="0.25">
      <c r="A83032" t="s">
        <v>378103</v>
      </c>
      <c r="B83032" t="s">
        <v>378104</v>
      </c>
      <c r="C83032" t="s">
        <v>228880</v>
      </c>
      <c r="E83032" t="s">
        <v>132896</v>
      </c>
      <c r="F83032">
        <v>297137</v>
      </c>
    </row>
    <row r="83033" spans="1:6" x14ac:dyDescent="0.25">
      <c r="A83033" t="s">
        <v>378105</v>
      </c>
      <c r="B83033" t="s">
        <v>378106</v>
      </c>
      <c r="C83033" t="s">
        <v>228880</v>
      </c>
      <c r="E83033" t="s">
        <v>242824</v>
      </c>
    </row>
    <row r="83034" spans="1:6" x14ac:dyDescent="0.25">
      <c r="A83034" t="s">
        <v>378107</v>
      </c>
      <c r="B83034" t="s">
        <v>378108</v>
      </c>
      <c r="C83034" t="s">
        <v>228927</v>
      </c>
      <c r="E83034" s="1">
        <v>41671</v>
      </c>
      <c r="F83034">
        <v>469222</v>
      </c>
    </row>
    <row r="83035" spans="1:6" x14ac:dyDescent="0.25">
      <c r="A83035" t="s">
        <v>378109</v>
      </c>
      <c r="B83035" t="s">
        <v>378110</v>
      </c>
      <c r="C83035" t="s">
        <v>228880</v>
      </c>
      <c r="E83035" t="s">
        <v>2373</v>
      </c>
      <c r="F83035">
        <v>95000</v>
      </c>
    </row>
    <row r="83036" spans="1:6" x14ac:dyDescent="0.25">
      <c r="A83036" t="s">
        <v>378107</v>
      </c>
      <c r="B83036" t="s">
        <v>378111</v>
      </c>
      <c r="C83036" t="s">
        <v>228880</v>
      </c>
      <c r="E83036" s="1">
        <v>41286</v>
      </c>
      <c r="F83036">
        <v>250000</v>
      </c>
    </row>
    <row r="83037" spans="1:6" x14ac:dyDescent="0.25">
      <c r="A83037" t="s">
        <v>378109</v>
      </c>
      <c r="B83037" t="s">
        <v>378112</v>
      </c>
      <c r="C83037" t="s">
        <v>228880</v>
      </c>
      <c r="E83037" s="1">
        <v>41821</v>
      </c>
      <c r="F83037">
        <v>250000</v>
      </c>
    </row>
    <row r="83038" spans="1:6" x14ac:dyDescent="0.25">
      <c r="A83038" t="s">
        <v>378107</v>
      </c>
      <c r="B83038" t="s">
        <v>378113</v>
      </c>
      <c r="C83038" t="s">
        <v>228880</v>
      </c>
      <c r="E83038" t="s">
        <v>22422</v>
      </c>
      <c r="F83038">
        <v>50000</v>
      </c>
    </row>
    <row r="83039" spans="1:6" x14ac:dyDescent="0.25">
      <c r="A83039" t="s">
        <v>378109</v>
      </c>
      <c r="B83039" t="s">
        <v>378114</v>
      </c>
      <c r="C83039" t="s">
        <v>228880</v>
      </c>
      <c r="E83039" s="1">
        <v>40915</v>
      </c>
      <c r="F83039">
        <v>20000</v>
      </c>
    </row>
    <row r="83040" spans="1:6" x14ac:dyDescent="0.25">
      <c r="A83040" t="s">
        <v>378107</v>
      </c>
      <c r="B83040" t="s">
        <v>378115</v>
      </c>
      <c r="C83040" t="s">
        <v>228880</v>
      </c>
      <c r="E83040" s="1">
        <v>41280</v>
      </c>
      <c r="F83040">
        <v>250000</v>
      </c>
    </row>
    <row r="83041" spans="1:6" x14ac:dyDescent="0.25">
      <c r="A83041" t="s">
        <v>378116</v>
      </c>
      <c r="B83041" t="s">
        <v>378117</v>
      </c>
      <c r="C83041" t="s">
        <v>228880</v>
      </c>
      <c r="E83041" t="s">
        <v>37017</v>
      </c>
      <c r="F83041">
        <v>250000</v>
      </c>
    </row>
    <row r="83042" spans="1:6" x14ac:dyDescent="0.25">
      <c r="A83042" t="s">
        <v>378118</v>
      </c>
      <c r="B83042" t="s">
        <v>378119</v>
      </c>
      <c r="C83042" t="s">
        <v>228927</v>
      </c>
      <c r="E83042" t="s">
        <v>232371</v>
      </c>
      <c r="F83042">
        <v>500000</v>
      </c>
    </row>
    <row r="83043" spans="1:6" x14ac:dyDescent="0.25">
      <c r="A83043" t="s">
        <v>378120</v>
      </c>
      <c r="B83043" t="s">
        <v>378121</v>
      </c>
      <c r="C83043" t="s">
        <v>228873</v>
      </c>
      <c r="E83043" t="s">
        <v>42624</v>
      </c>
      <c r="F83043">
        <v>1600000</v>
      </c>
    </row>
    <row r="83044" spans="1:6" x14ac:dyDescent="0.25">
      <c r="A83044" t="s">
        <v>378122</v>
      </c>
      <c r="B83044" t="s">
        <v>378123</v>
      </c>
      <c r="C83044" t="s">
        <v>228880</v>
      </c>
      <c r="E83044" s="1">
        <v>42007</v>
      </c>
      <c r="F83044">
        <v>20000</v>
      </c>
    </row>
    <row r="83045" spans="1:6" x14ac:dyDescent="0.25">
      <c r="A83045" t="s">
        <v>378124</v>
      </c>
      <c r="B83045" t="s">
        <v>378125</v>
      </c>
      <c r="C83045" t="s">
        <v>228880</v>
      </c>
      <c r="E83045" t="s">
        <v>48446</v>
      </c>
      <c r="F83045">
        <v>836000</v>
      </c>
    </row>
    <row r="83046" spans="1:6" x14ac:dyDescent="0.25">
      <c r="A83046" t="s">
        <v>378126</v>
      </c>
      <c r="B83046" t="s">
        <v>378127</v>
      </c>
      <c r="C83046" t="s">
        <v>228873</v>
      </c>
      <c r="E83046" t="s">
        <v>14878</v>
      </c>
      <c r="F83046">
        <v>720000</v>
      </c>
    </row>
    <row r="83047" spans="1:6" x14ac:dyDescent="0.25">
      <c r="A83047" t="s">
        <v>378128</v>
      </c>
      <c r="B83047" t="s">
        <v>378129</v>
      </c>
      <c r="C83047" t="s">
        <v>228873</v>
      </c>
      <c r="E83047" s="1">
        <v>41646</v>
      </c>
    </row>
    <row r="83048" spans="1:6" x14ac:dyDescent="0.25">
      <c r="A83048" t="s">
        <v>378130</v>
      </c>
      <c r="B83048" t="s">
        <v>378131</v>
      </c>
      <c r="C83048" t="s">
        <v>228873</v>
      </c>
      <c r="E83048" s="1">
        <v>40158</v>
      </c>
      <c r="F83048">
        <v>5897313</v>
      </c>
    </row>
    <row r="83049" spans="1:6" x14ac:dyDescent="0.25">
      <c r="A83049" t="s">
        <v>378132</v>
      </c>
      <c r="B83049" t="s">
        <v>378133</v>
      </c>
      <c r="C83049" t="s">
        <v>228919</v>
      </c>
      <c r="E83049" t="s">
        <v>159299</v>
      </c>
      <c r="F83049">
        <v>23601997</v>
      </c>
    </row>
    <row r="83050" spans="1:6" x14ac:dyDescent="0.25">
      <c r="A83050" t="s">
        <v>378134</v>
      </c>
      <c r="B83050" t="s">
        <v>378135</v>
      </c>
      <c r="C83050" t="s">
        <v>228880</v>
      </c>
      <c r="E83050" t="s">
        <v>132821</v>
      </c>
      <c r="F83050">
        <v>110000</v>
      </c>
    </row>
    <row r="83051" spans="1:6" x14ac:dyDescent="0.25">
      <c r="A83051" t="s">
        <v>378136</v>
      </c>
      <c r="B83051" t="s">
        <v>378137</v>
      </c>
      <c r="C83051" t="s">
        <v>228927</v>
      </c>
      <c r="E83051" s="1">
        <v>40190</v>
      </c>
      <c r="F83051">
        <v>50000</v>
      </c>
    </row>
    <row r="83052" spans="1:6" x14ac:dyDescent="0.25">
      <c r="A83052" t="s">
        <v>378138</v>
      </c>
      <c r="B83052" t="s">
        <v>378139</v>
      </c>
      <c r="C83052" t="s">
        <v>228873</v>
      </c>
      <c r="D83052" t="s">
        <v>228877</v>
      </c>
      <c r="E83052" s="1">
        <v>40917</v>
      </c>
      <c r="F83052">
        <v>1000000</v>
      </c>
    </row>
    <row r="83053" spans="1:6" x14ac:dyDescent="0.25">
      <c r="A83053" t="s">
        <v>378140</v>
      </c>
      <c r="B83053" t="s">
        <v>378141</v>
      </c>
      <c r="C83053" t="s">
        <v>228873</v>
      </c>
      <c r="E83053" t="s">
        <v>24650</v>
      </c>
      <c r="F83053">
        <v>165000</v>
      </c>
    </row>
    <row r="83054" spans="1:6" x14ac:dyDescent="0.25">
      <c r="A83054" t="s">
        <v>378142</v>
      </c>
      <c r="B83054" t="s">
        <v>378143</v>
      </c>
      <c r="C83054" t="s">
        <v>228873</v>
      </c>
      <c r="E83054" t="s">
        <v>27105</v>
      </c>
      <c r="F83054">
        <v>250000</v>
      </c>
    </row>
    <row r="83055" spans="1:6" x14ac:dyDescent="0.25">
      <c r="A83055" t="s">
        <v>378144</v>
      </c>
      <c r="B83055" t="s">
        <v>378145</v>
      </c>
      <c r="C83055" t="s">
        <v>228927</v>
      </c>
      <c r="E83055" t="s">
        <v>55195</v>
      </c>
      <c r="F83055">
        <v>100000</v>
      </c>
    </row>
    <row r="83056" spans="1:6" x14ac:dyDescent="0.25">
      <c r="A83056" t="s">
        <v>378146</v>
      </c>
      <c r="B83056" t="s">
        <v>378147</v>
      </c>
      <c r="C83056" t="s">
        <v>228880</v>
      </c>
      <c r="E83056" s="1">
        <v>41280</v>
      </c>
    </row>
    <row r="83057" spans="1:6" x14ac:dyDescent="0.25">
      <c r="A83057" t="s">
        <v>378148</v>
      </c>
      <c r="B83057" t="s">
        <v>378149</v>
      </c>
      <c r="C83057" t="s">
        <v>228927</v>
      </c>
      <c r="E83057" s="1">
        <v>41497</v>
      </c>
      <c r="F83057">
        <v>35000</v>
      </c>
    </row>
    <row r="83058" spans="1:6" x14ac:dyDescent="0.25">
      <c r="A83058" t="s">
        <v>378150</v>
      </c>
      <c r="B83058" t="s">
        <v>378151</v>
      </c>
      <c r="C83058" t="s">
        <v>228880</v>
      </c>
      <c r="E83058" s="1">
        <v>42166</v>
      </c>
    </row>
    <row r="83059" spans="1:6" x14ac:dyDescent="0.25">
      <c r="A83059" t="s">
        <v>378152</v>
      </c>
      <c r="B83059" t="s">
        <v>378153</v>
      </c>
      <c r="C83059" t="s">
        <v>228880</v>
      </c>
      <c r="E83059" t="s">
        <v>147923</v>
      </c>
    </row>
    <row r="83060" spans="1:6" x14ac:dyDescent="0.25">
      <c r="A83060" t="s">
        <v>378154</v>
      </c>
      <c r="B83060" t="s">
        <v>378155</v>
      </c>
      <c r="C83060" t="s">
        <v>228873</v>
      </c>
      <c r="D83060" t="s">
        <v>229145</v>
      </c>
      <c r="E83060" t="s">
        <v>29660</v>
      </c>
      <c r="F83060">
        <v>41000000</v>
      </c>
    </row>
    <row r="83061" spans="1:6" x14ac:dyDescent="0.25">
      <c r="A83061" t="s">
        <v>378156</v>
      </c>
      <c r="B83061" t="s">
        <v>378157</v>
      </c>
      <c r="C83061" t="s">
        <v>228873</v>
      </c>
      <c r="D83061" t="s">
        <v>228977</v>
      </c>
      <c r="E83061" t="s">
        <v>49157</v>
      </c>
      <c r="F83061">
        <v>15000000</v>
      </c>
    </row>
    <row r="83062" spans="1:6" x14ac:dyDescent="0.25">
      <c r="A83062" t="s">
        <v>378154</v>
      </c>
      <c r="B83062" t="s">
        <v>378158</v>
      </c>
      <c r="C83062" t="s">
        <v>228873</v>
      </c>
      <c r="D83062" t="s">
        <v>228877</v>
      </c>
      <c r="E83062" s="1">
        <v>39516</v>
      </c>
      <c r="F83062">
        <v>2600000</v>
      </c>
    </row>
    <row r="83063" spans="1:6" x14ac:dyDescent="0.25">
      <c r="A83063" t="s">
        <v>378156</v>
      </c>
      <c r="B83063" t="s">
        <v>378159</v>
      </c>
      <c r="C83063" t="s">
        <v>228873</v>
      </c>
      <c r="D83063" t="s">
        <v>228874</v>
      </c>
      <c r="E83063" s="1">
        <v>39821</v>
      </c>
      <c r="F83063">
        <v>4650000</v>
      </c>
    </row>
    <row r="83064" spans="1:6" x14ac:dyDescent="0.25">
      <c r="A83064" t="s">
        <v>378154</v>
      </c>
      <c r="B83064" t="s">
        <v>378160</v>
      </c>
      <c r="C83064" t="s">
        <v>228889</v>
      </c>
      <c r="E83064" s="1">
        <v>41277</v>
      </c>
    </row>
    <row r="83065" spans="1:6" x14ac:dyDescent="0.25">
      <c r="A83065" t="s">
        <v>378156</v>
      </c>
      <c r="B83065" t="s">
        <v>378161</v>
      </c>
      <c r="C83065" t="s">
        <v>228873</v>
      </c>
      <c r="D83065" t="s">
        <v>228874</v>
      </c>
      <c r="E83065" s="1">
        <v>39818</v>
      </c>
      <c r="F83065">
        <v>4000000</v>
      </c>
    </row>
    <row r="83066" spans="1:6" x14ac:dyDescent="0.25">
      <c r="A83066" t="s">
        <v>378162</v>
      </c>
      <c r="B83066" t="s">
        <v>378163</v>
      </c>
      <c r="C83066" t="s">
        <v>228919</v>
      </c>
      <c r="E83066" t="s">
        <v>27934</v>
      </c>
    </row>
    <row r="83067" spans="1:6" x14ac:dyDescent="0.25">
      <c r="A83067" t="s">
        <v>378164</v>
      </c>
      <c r="B83067" t="s">
        <v>378165</v>
      </c>
      <c r="C83067" t="s">
        <v>228880</v>
      </c>
      <c r="E83067" t="s">
        <v>45053</v>
      </c>
      <c r="F83067">
        <v>2238246</v>
      </c>
    </row>
    <row r="83068" spans="1:6" x14ac:dyDescent="0.25">
      <c r="A83068" t="s">
        <v>378166</v>
      </c>
      <c r="B83068" t="s">
        <v>378167</v>
      </c>
      <c r="C83068" t="s">
        <v>228880</v>
      </c>
      <c r="E83068" s="1">
        <v>41644</v>
      </c>
      <c r="F83068">
        <v>200000</v>
      </c>
    </row>
    <row r="83069" spans="1:6" x14ac:dyDescent="0.25">
      <c r="A83069" t="s">
        <v>378168</v>
      </c>
      <c r="B83069" t="s">
        <v>378169</v>
      </c>
      <c r="C83069" t="s">
        <v>229045</v>
      </c>
      <c r="E83069" s="1">
        <v>41278</v>
      </c>
      <c r="F83069">
        <v>84755</v>
      </c>
    </row>
    <row r="83070" spans="1:6" x14ac:dyDescent="0.25">
      <c r="A83070" t="s">
        <v>378170</v>
      </c>
      <c r="B83070" t="s">
        <v>378171</v>
      </c>
      <c r="C83070" t="s">
        <v>229045</v>
      </c>
      <c r="E83070" s="1">
        <v>41281</v>
      </c>
      <c r="F83070">
        <v>7886</v>
      </c>
    </row>
    <row r="83071" spans="1:6" x14ac:dyDescent="0.25">
      <c r="A83071" t="s">
        <v>378168</v>
      </c>
      <c r="B83071" t="s">
        <v>378172</v>
      </c>
      <c r="C83071" t="s">
        <v>228880</v>
      </c>
      <c r="E83071" s="1">
        <v>41648</v>
      </c>
      <c r="F83071">
        <v>52249</v>
      </c>
    </row>
    <row r="83072" spans="1:6" x14ac:dyDescent="0.25">
      <c r="A83072" t="s">
        <v>378173</v>
      </c>
      <c r="B83072" t="s">
        <v>378174</v>
      </c>
      <c r="C83072" t="s">
        <v>228943</v>
      </c>
      <c r="E83072" s="1">
        <v>40916</v>
      </c>
      <c r="F83072">
        <v>78259</v>
      </c>
    </row>
    <row r="83073" spans="1:6" x14ac:dyDescent="0.25">
      <c r="A83073" t="s">
        <v>378175</v>
      </c>
      <c r="B83073" t="s">
        <v>378176</v>
      </c>
      <c r="C83073" t="s">
        <v>228943</v>
      </c>
      <c r="E83073" s="1">
        <v>40915</v>
      </c>
      <c r="F83073">
        <v>39135</v>
      </c>
    </row>
    <row r="83074" spans="1:6" x14ac:dyDescent="0.25">
      <c r="A83074" t="s">
        <v>378177</v>
      </c>
      <c r="B83074" t="s">
        <v>378178</v>
      </c>
      <c r="C83074" t="s">
        <v>228909</v>
      </c>
      <c r="E83074" t="s">
        <v>1819</v>
      </c>
    </row>
    <row r="83075" spans="1:6" x14ac:dyDescent="0.25">
      <c r="A83075" t="s">
        <v>378179</v>
      </c>
      <c r="B83075" t="s">
        <v>378180</v>
      </c>
      <c r="C83075" t="s">
        <v>228873</v>
      </c>
      <c r="E83075" t="s">
        <v>245281</v>
      </c>
      <c r="F83075">
        <v>30000000</v>
      </c>
    </row>
    <row r="83076" spans="1:6" x14ac:dyDescent="0.25">
      <c r="A83076" t="s">
        <v>378181</v>
      </c>
      <c r="B83076" t="s">
        <v>378182</v>
      </c>
      <c r="C83076" t="s">
        <v>228916</v>
      </c>
      <c r="E83076" s="1">
        <v>41646</v>
      </c>
      <c r="F83076">
        <v>87500</v>
      </c>
    </row>
    <row r="83077" spans="1:6" x14ac:dyDescent="0.25">
      <c r="A83077" t="s">
        <v>378183</v>
      </c>
      <c r="B83077" t="s">
        <v>378184</v>
      </c>
      <c r="C83077" t="s">
        <v>229045</v>
      </c>
      <c r="E83077" s="1">
        <v>41253</v>
      </c>
      <c r="F83077">
        <v>5000</v>
      </c>
    </row>
    <row r="83078" spans="1:6" x14ac:dyDescent="0.25">
      <c r="A83078" t="s">
        <v>378181</v>
      </c>
      <c r="B83078" t="s">
        <v>378185</v>
      </c>
      <c r="C83078" t="s">
        <v>228880</v>
      </c>
      <c r="E83078" t="s">
        <v>35294</v>
      </c>
      <c r="F83078">
        <v>50000</v>
      </c>
    </row>
    <row r="83079" spans="1:6" x14ac:dyDescent="0.25">
      <c r="A83079" t="s">
        <v>378183</v>
      </c>
      <c r="B83079" t="s">
        <v>378186</v>
      </c>
      <c r="C83079" t="s">
        <v>229045</v>
      </c>
      <c r="E83079" t="s">
        <v>24203</v>
      </c>
      <c r="F83079">
        <v>8000</v>
      </c>
    </row>
    <row r="83080" spans="1:6" x14ac:dyDescent="0.25">
      <c r="A83080" t="s">
        <v>378187</v>
      </c>
      <c r="B83080" t="s">
        <v>378188</v>
      </c>
      <c r="C83080" t="s">
        <v>228943</v>
      </c>
      <c r="E83080" s="1">
        <v>40186</v>
      </c>
      <c r="F83080">
        <v>100000</v>
      </c>
    </row>
    <row r="83081" spans="1:6" x14ac:dyDescent="0.25">
      <c r="A83081" t="s">
        <v>378189</v>
      </c>
      <c r="B83081" t="s">
        <v>378190</v>
      </c>
      <c r="C83081" t="s">
        <v>228873</v>
      </c>
      <c r="E83081" t="s">
        <v>71604</v>
      </c>
      <c r="F83081">
        <v>6226623</v>
      </c>
    </row>
    <row r="83082" spans="1:6" x14ac:dyDescent="0.25">
      <c r="A83082" t="s">
        <v>378191</v>
      </c>
      <c r="B83082" t="s">
        <v>378192</v>
      </c>
      <c r="C83082" t="s">
        <v>228873</v>
      </c>
      <c r="E83082" t="s">
        <v>71604</v>
      </c>
      <c r="F83082">
        <v>6180000</v>
      </c>
    </row>
    <row r="83083" spans="1:6" x14ac:dyDescent="0.25">
      <c r="A83083" t="s">
        <v>378193</v>
      </c>
      <c r="B83083" t="s">
        <v>378194</v>
      </c>
      <c r="C83083" t="s">
        <v>229311</v>
      </c>
      <c r="E83083" t="s">
        <v>71125</v>
      </c>
      <c r="F83083">
        <v>1976125</v>
      </c>
    </row>
    <row r="83084" spans="1:6" x14ac:dyDescent="0.25">
      <c r="A83084" t="s">
        <v>378195</v>
      </c>
      <c r="B83084" t="s">
        <v>378196</v>
      </c>
      <c r="C83084" t="s">
        <v>229311</v>
      </c>
      <c r="E83084" t="s">
        <v>94053</v>
      </c>
      <c r="F83084">
        <v>296496</v>
      </c>
    </row>
    <row r="83085" spans="1:6" x14ac:dyDescent="0.25">
      <c r="A83085" t="s">
        <v>378193</v>
      </c>
      <c r="B83085" t="s">
        <v>378197</v>
      </c>
      <c r="C83085" t="s">
        <v>229311</v>
      </c>
      <c r="E83085" s="1">
        <v>42065</v>
      </c>
      <c r="F83085">
        <v>1588070</v>
      </c>
    </row>
    <row r="83086" spans="1:6" x14ac:dyDescent="0.25">
      <c r="A83086" t="s">
        <v>378195</v>
      </c>
      <c r="B83086" t="s">
        <v>378198</v>
      </c>
      <c r="C83086" t="s">
        <v>229311</v>
      </c>
      <c r="E83086" t="s">
        <v>28322</v>
      </c>
      <c r="F83086">
        <v>1402722</v>
      </c>
    </row>
    <row r="83087" spans="1:6" x14ac:dyDescent="0.25">
      <c r="A83087" t="s">
        <v>378193</v>
      </c>
      <c r="B83087" t="s">
        <v>378199</v>
      </c>
      <c r="C83087" t="s">
        <v>229311</v>
      </c>
      <c r="E83087" t="s">
        <v>32117</v>
      </c>
      <c r="F83087">
        <v>2692307</v>
      </c>
    </row>
    <row r="83088" spans="1:6" x14ac:dyDescent="0.25">
      <c r="A83088" t="s">
        <v>378195</v>
      </c>
      <c r="B83088" t="s">
        <v>378200</v>
      </c>
      <c r="C83088" t="s">
        <v>229311</v>
      </c>
      <c r="E83088" t="s">
        <v>164781</v>
      </c>
      <c r="F83088">
        <v>4045394</v>
      </c>
    </row>
    <row r="83089" spans="1:6" x14ac:dyDescent="0.25">
      <c r="A83089" t="s">
        <v>378193</v>
      </c>
      <c r="B83089" t="s">
        <v>378201</v>
      </c>
      <c r="C83089" t="s">
        <v>229311</v>
      </c>
      <c r="E83089" s="1">
        <v>40545</v>
      </c>
      <c r="F83089">
        <v>203067</v>
      </c>
    </row>
    <row r="83090" spans="1:6" x14ac:dyDescent="0.25">
      <c r="A83090" t="s">
        <v>378195</v>
      </c>
      <c r="B83090" t="s">
        <v>378202</v>
      </c>
      <c r="C83090" t="s">
        <v>229311</v>
      </c>
      <c r="E83090" t="s">
        <v>44622</v>
      </c>
      <c r="F83090">
        <v>1740771</v>
      </c>
    </row>
    <row r="83091" spans="1:6" x14ac:dyDescent="0.25">
      <c r="A83091" t="s">
        <v>378193</v>
      </c>
      <c r="B83091" t="s">
        <v>378203</v>
      </c>
      <c r="C83091" t="s">
        <v>229311</v>
      </c>
      <c r="E83091" s="1">
        <v>41281</v>
      </c>
      <c r="F83091">
        <v>780057</v>
      </c>
    </row>
    <row r="83092" spans="1:6" x14ac:dyDescent="0.25">
      <c r="A83092" t="s">
        <v>378195</v>
      </c>
      <c r="B83092" t="s">
        <v>378204</v>
      </c>
      <c r="C83092" t="s">
        <v>228880</v>
      </c>
      <c r="E83092" s="1">
        <v>39820</v>
      </c>
      <c r="F83092">
        <v>648414</v>
      </c>
    </row>
    <row r="83093" spans="1:6" x14ac:dyDescent="0.25">
      <c r="A83093" t="s">
        <v>378193</v>
      </c>
      <c r="B83093" t="s">
        <v>378205</v>
      </c>
      <c r="C83093" t="s">
        <v>229311</v>
      </c>
      <c r="E83093" s="1">
        <v>40547</v>
      </c>
      <c r="F83093">
        <v>619286</v>
      </c>
    </row>
    <row r="83094" spans="1:6" x14ac:dyDescent="0.25">
      <c r="A83094" t="s">
        <v>378195</v>
      </c>
      <c r="B83094" t="s">
        <v>378206</v>
      </c>
      <c r="C83094" t="s">
        <v>229311</v>
      </c>
      <c r="E83094" t="s">
        <v>54289</v>
      </c>
      <c r="F83094">
        <v>2042678</v>
      </c>
    </row>
    <row r="83095" spans="1:6" x14ac:dyDescent="0.25">
      <c r="A83095" t="s">
        <v>378207</v>
      </c>
      <c r="B83095" t="s">
        <v>378208</v>
      </c>
      <c r="C83095" t="s">
        <v>228880</v>
      </c>
      <c r="D83095" t="s">
        <v>228877</v>
      </c>
      <c r="E83095" t="s">
        <v>180587</v>
      </c>
      <c r="F83095">
        <v>6400000</v>
      </c>
    </row>
    <row r="83096" spans="1:6" x14ac:dyDescent="0.25">
      <c r="A83096" t="s">
        <v>378209</v>
      </c>
      <c r="B83096" t="s">
        <v>378210</v>
      </c>
      <c r="C83096" t="s">
        <v>228880</v>
      </c>
      <c r="E83096" s="1">
        <v>40912</v>
      </c>
    </row>
    <row r="83097" spans="1:6" x14ac:dyDescent="0.25">
      <c r="A83097" t="s">
        <v>378207</v>
      </c>
      <c r="B83097" t="s">
        <v>378211</v>
      </c>
      <c r="C83097" t="s">
        <v>228880</v>
      </c>
      <c r="E83097" s="1">
        <v>40909</v>
      </c>
    </row>
    <row r="83098" spans="1:6" x14ac:dyDescent="0.25">
      <c r="A83098" t="s">
        <v>378209</v>
      </c>
      <c r="B83098" t="s">
        <v>378212</v>
      </c>
      <c r="C83098" t="s">
        <v>228880</v>
      </c>
      <c r="E83098" t="s">
        <v>2455</v>
      </c>
    </row>
    <row r="83099" spans="1:6" x14ac:dyDescent="0.25">
      <c r="A83099" t="s">
        <v>378213</v>
      </c>
      <c r="B83099" t="s">
        <v>378214</v>
      </c>
      <c r="C83099" t="s">
        <v>228873</v>
      </c>
      <c r="E83099" t="s">
        <v>285683</v>
      </c>
      <c r="F83099">
        <v>81186803</v>
      </c>
    </row>
    <row r="83100" spans="1:6" x14ac:dyDescent="0.25">
      <c r="A83100" t="s">
        <v>378215</v>
      </c>
      <c r="B83100" t="s">
        <v>378216</v>
      </c>
      <c r="C83100" t="s">
        <v>228873</v>
      </c>
      <c r="E83100" s="1">
        <v>38263</v>
      </c>
      <c r="F83100">
        <v>83000000</v>
      </c>
    </row>
    <row r="83101" spans="1:6" x14ac:dyDescent="0.25">
      <c r="A83101" t="s">
        <v>378217</v>
      </c>
      <c r="B83101" t="s">
        <v>378218</v>
      </c>
      <c r="C83101" t="s">
        <v>228880</v>
      </c>
      <c r="E83101" s="1">
        <v>41651</v>
      </c>
      <c r="F83101">
        <v>120000</v>
      </c>
    </row>
    <row r="83102" spans="1:6" x14ac:dyDescent="0.25">
      <c r="A83102" t="s">
        <v>378219</v>
      </c>
      <c r="B83102" t="s">
        <v>378220</v>
      </c>
      <c r="C83102" t="s">
        <v>228880</v>
      </c>
      <c r="E83102" t="s">
        <v>229264</v>
      </c>
    </row>
    <row r="83103" spans="1:6" x14ac:dyDescent="0.25">
      <c r="A83103" t="s">
        <v>378221</v>
      </c>
      <c r="B83103" t="s">
        <v>378222</v>
      </c>
      <c r="C83103" t="s">
        <v>228880</v>
      </c>
      <c r="E83103" s="1">
        <v>42075</v>
      </c>
      <c r="F83103">
        <v>1500000</v>
      </c>
    </row>
    <row r="83104" spans="1:6" x14ac:dyDescent="0.25">
      <c r="A83104" t="s">
        <v>378223</v>
      </c>
      <c r="B83104" t="s">
        <v>378224</v>
      </c>
      <c r="C83104" t="s">
        <v>228880</v>
      </c>
      <c r="E83104" s="1">
        <v>42097</v>
      </c>
      <c r="F83104">
        <v>1300000</v>
      </c>
    </row>
    <row r="83105" spans="1:6" x14ac:dyDescent="0.25">
      <c r="A83105" t="s">
        <v>378225</v>
      </c>
      <c r="B83105" t="s">
        <v>378226</v>
      </c>
      <c r="C83105" t="s">
        <v>228880</v>
      </c>
      <c r="E83105" s="1">
        <v>41651</v>
      </c>
      <c r="F83105">
        <v>120000</v>
      </c>
    </row>
    <row r="83106" spans="1:6" x14ac:dyDescent="0.25">
      <c r="A83106" t="s">
        <v>378227</v>
      </c>
      <c r="B83106" t="s">
        <v>378228</v>
      </c>
      <c r="C83106" t="s">
        <v>228880</v>
      </c>
      <c r="E83106" s="1">
        <v>41404</v>
      </c>
    </row>
    <row r="83107" spans="1:6" x14ac:dyDescent="0.25">
      <c r="A83107" t="s">
        <v>378229</v>
      </c>
      <c r="B83107" t="s">
        <v>378230</v>
      </c>
      <c r="C83107" t="s">
        <v>228880</v>
      </c>
      <c r="E83107" t="s">
        <v>79283</v>
      </c>
      <c r="F83107">
        <v>20000</v>
      </c>
    </row>
    <row r="83108" spans="1:6" x14ac:dyDescent="0.25">
      <c r="A83108" t="s">
        <v>378231</v>
      </c>
      <c r="B83108" t="s">
        <v>378232</v>
      </c>
      <c r="C83108" t="s">
        <v>228873</v>
      </c>
      <c r="D83108" t="s">
        <v>228877</v>
      </c>
      <c r="E83108" s="1">
        <v>39456</v>
      </c>
      <c r="F83108">
        <v>900000</v>
      </c>
    </row>
    <row r="83109" spans="1:6" x14ac:dyDescent="0.25">
      <c r="A83109" t="s">
        <v>378233</v>
      </c>
      <c r="B83109" t="s">
        <v>378234</v>
      </c>
      <c r="C83109" t="s">
        <v>228880</v>
      </c>
      <c r="E83109" t="s">
        <v>131360</v>
      </c>
      <c r="F83109">
        <v>502500</v>
      </c>
    </row>
    <row r="83110" spans="1:6" x14ac:dyDescent="0.25">
      <c r="A83110" t="s">
        <v>378235</v>
      </c>
      <c r="B83110" t="s">
        <v>378236</v>
      </c>
      <c r="C83110" t="s">
        <v>228880</v>
      </c>
      <c r="E83110" t="s">
        <v>13225</v>
      </c>
      <c r="F83110">
        <v>2120000</v>
      </c>
    </row>
    <row r="83111" spans="1:6" x14ac:dyDescent="0.25">
      <c r="A83111" t="s">
        <v>378237</v>
      </c>
      <c r="B83111" t="s">
        <v>378238</v>
      </c>
      <c r="C83111" t="s">
        <v>228909</v>
      </c>
      <c r="E83111" t="s">
        <v>81622</v>
      </c>
    </row>
    <row r="83112" spans="1:6" x14ac:dyDescent="0.25">
      <c r="A83112" t="s">
        <v>378239</v>
      </c>
      <c r="B83112" t="s">
        <v>378240</v>
      </c>
      <c r="C83112" t="s">
        <v>228943</v>
      </c>
      <c r="E83112" s="1">
        <v>42011</v>
      </c>
    </row>
    <row r="83113" spans="1:6" x14ac:dyDescent="0.25">
      <c r="A83113" t="s">
        <v>378241</v>
      </c>
      <c r="B83113" t="s">
        <v>378242</v>
      </c>
      <c r="C83113" t="s">
        <v>228873</v>
      </c>
      <c r="D83113" t="s">
        <v>228874</v>
      </c>
      <c r="E83113" t="s">
        <v>6056</v>
      </c>
    </row>
    <row r="83114" spans="1:6" x14ac:dyDescent="0.25">
      <c r="A83114" t="s">
        <v>378243</v>
      </c>
      <c r="B83114" t="s">
        <v>378244</v>
      </c>
      <c r="C83114" t="s">
        <v>228873</v>
      </c>
      <c r="D83114" t="s">
        <v>228977</v>
      </c>
      <c r="E83114" s="1">
        <v>41370</v>
      </c>
      <c r="F83114">
        <v>35000000</v>
      </c>
    </row>
    <row r="83115" spans="1:6" x14ac:dyDescent="0.25">
      <c r="A83115" t="s">
        <v>378241</v>
      </c>
      <c r="B83115" t="s">
        <v>378245</v>
      </c>
      <c r="C83115" t="s">
        <v>228873</v>
      </c>
      <c r="D83115" t="s">
        <v>228877</v>
      </c>
      <c r="E83115" t="s">
        <v>42468</v>
      </c>
    </row>
    <row r="83116" spans="1:6" x14ac:dyDescent="0.25">
      <c r="A83116" t="s">
        <v>378246</v>
      </c>
      <c r="B83116" t="s">
        <v>378247</v>
      </c>
      <c r="C83116" t="s">
        <v>228880</v>
      </c>
      <c r="E83116" s="1">
        <v>41645</v>
      </c>
      <c r="F83116">
        <v>25000</v>
      </c>
    </row>
    <row r="83117" spans="1:6" x14ac:dyDescent="0.25">
      <c r="A83117" t="s">
        <v>378248</v>
      </c>
      <c r="B83117" t="s">
        <v>378249</v>
      </c>
      <c r="C83117" t="s">
        <v>228880</v>
      </c>
      <c r="E83117" t="s">
        <v>51625</v>
      </c>
      <c r="F83117">
        <v>16227</v>
      </c>
    </row>
    <row r="83118" spans="1:6" x14ac:dyDescent="0.25">
      <c r="A83118" t="s">
        <v>378250</v>
      </c>
      <c r="B83118" t="s">
        <v>378251</v>
      </c>
      <c r="C83118" t="s">
        <v>228880</v>
      </c>
      <c r="E83118" s="1">
        <v>40555</v>
      </c>
      <c r="F83118">
        <v>69882</v>
      </c>
    </row>
    <row r="83119" spans="1:6" x14ac:dyDescent="0.25">
      <c r="A83119" t="s">
        <v>378252</v>
      </c>
      <c r="B83119" t="s">
        <v>378253</v>
      </c>
      <c r="C83119" t="s">
        <v>228943</v>
      </c>
      <c r="E83119" s="1">
        <v>40189</v>
      </c>
      <c r="F83119">
        <v>30000</v>
      </c>
    </row>
    <row r="83120" spans="1:6" x14ac:dyDescent="0.25">
      <c r="A83120" t="s">
        <v>378250</v>
      </c>
      <c r="B83120" t="s">
        <v>378254</v>
      </c>
      <c r="C83120" t="s">
        <v>229045</v>
      </c>
      <c r="E83120" s="1">
        <v>40912</v>
      </c>
      <c r="F83120">
        <v>67596</v>
      </c>
    </row>
    <row r="83121" spans="1:6" x14ac:dyDescent="0.25">
      <c r="A83121" t="s">
        <v>378252</v>
      </c>
      <c r="B83121" t="s">
        <v>378255</v>
      </c>
      <c r="C83121" t="s">
        <v>228880</v>
      </c>
      <c r="E83121" s="1">
        <v>40919</v>
      </c>
      <c r="F83121">
        <v>154590</v>
      </c>
    </row>
    <row r="83122" spans="1:6" x14ac:dyDescent="0.25">
      <c r="A83122" t="s">
        <v>378256</v>
      </c>
      <c r="B83122" t="s">
        <v>378257</v>
      </c>
      <c r="C83122" t="s">
        <v>228880</v>
      </c>
      <c r="E83122" s="1">
        <v>42041</v>
      </c>
      <c r="F83122">
        <v>25000</v>
      </c>
    </row>
    <row r="83123" spans="1:6" x14ac:dyDescent="0.25">
      <c r="A83123" t="s">
        <v>378258</v>
      </c>
      <c r="B83123" t="s">
        <v>378259</v>
      </c>
      <c r="C83123" t="s">
        <v>228873</v>
      </c>
      <c r="D83123" t="s">
        <v>228877</v>
      </c>
      <c r="E83123" s="1">
        <v>42310</v>
      </c>
      <c r="F83123">
        <v>15000000</v>
      </c>
    </row>
    <row r="83124" spans="1:6" x14ac:dyDescent="0.25">
      <c r="A83124" t="s">
        <v>378260</v>
      </c>
      <c r="B83124" t="s">
        <v>378261</v>
      </c>
      <c r="C83124" t="s">
        <v>228880</v>
      </c>
      <c r="E83124" t="s">
        <v>36355</v>
      </c>
    </row>
    <row r="83125" spans="1:6" x14ac:dyDescent="0.25">
      <c r="A83125" t="s">
        <v>378262</v>
      </c>
      <c r="B83125" t="s">
        <v>378263</v>
      </c>
      <c r="C83125" t="s">
        <v>228889</v>
      </c>
      <c r="E83125" t="s">
        <v>191344</v>
      </c>
    </row>
    <row r="83126" spans="1:6" x14ac:dyDescent="0.25">
      <c r="A83126" t="s">
        <v>378264</v>
      </c>
      <c r="B83126" t="s">
        <v>378265</v>
      </c>
      <c r="C83126" t="s">
        <v>228873</v>
      </c>
      <c r="E83126" s="1">
        <v>42314</v>
      </c>
      <c r="F83126">
        <v>1300000</v>
      </c>
    </row>
    <row r="83127" spans="1:6" x14ac:dyDescent="0.25">
      <c r="A83127" t="s">
        <v>378266</v>
      </c>
      <c r="B83127" t="s">
        <v>378267</v>
      </c>
      <c r="C83127" t="s">
        <v>228889</v>
      </c>
      <c r="E83127" s="1">
        <v>40911</v>
      </c>
    </row>
    <row r="83128" spans="1:6" x14ac:dyDescent="0.25">
      <c r="A83128" t="s">
        <v>378268</v>
      </c>
      <c r="B83128" t="s">
        <v>378269</v>
      </c>
      <c r="C83128" t="s">
        <v>228873</v>
      </c>
      <c r="E83128" s="1">
        <v>41345</v>
      </c>
      <c r="F83128">
        <v>14796231</v>
      </c>
    </row>
    <row r="83129" spans="1:6" x14ac:dyDescent="0.25">
      <c r="A83129" t="s">
        <v>378270</v>
      </c>
      <c r="B83129" t="s">
        <v>378271</v>
      </c>
      <c r="C83129" t="s">
        <v>228927</v>
      </c>
      <c r="E83129" s="1">
        <v>42226</v>
      </c>
      <c r="F83129">
        <v>9100000</v>
      </c>
    </row>
    <row r="83130" spans="1:6" x14ac:dyDescent="0.25">
      <c r="A83130" t="s">
        <v>378272</v>
      </c>
      <c r="B83130" t="s">
        <v>378273</v>
      </c>
      <c r="C83130" t="s">
        <v>228880</v>
      </c>
      <c r="E83130" t="s">
        <v>6461</v>
      </c>
    </row>
    <row r="83131" spans="1:6" x14ac:dyDescent="0.25">
      <c r="A83131" t="s">
        <v>378274</v>
      </c>
      <c r="B83131" t="s">
        <v>378275</v>
      </c>
      <c r="C83131" t="s">
        <v>228873</v>
      </c>
      <c r="D83131" t="s">
        <v>228977</v>
      </c>
      <c r="E83131" s="1">
        <v>37993</v>
      </c>
      <c r="F83131">
        <v>12000000</v>
      </c>
    </row>
    <row r="83132" spans="1:6" x14ac:dyDescent="0.25">
      <c r="A83132" t="s">
        <v>378276</v>
      </c>
      <c r="B83132" t="s">
        <v>378277</v>
      </c>
      <c r="C83132" t="s">
        <v>228873</v>
      </c>
      <c r="D83132" t="s">
        <v>228874</v>
      </c>
      <c r="E83132" s="1">
        <v>37257</v>
      </c>
      <c r="F83132">
        <v>12000000</v>
      </c>
    </row>
    <row r="83133" spans="1:6" x14ac:dyDescent="0.25">
      <c r="A83133" t="s">
        <v>378278</v>
      </c>
      <c r="B83133" t="s">
        <v>378279</v>
      </c>
      <c r="C83133" t="s">
        <v>228927</v>
      </c>
      <c r="E83133" s="1">
        <v>42249</v>
      </c>
      <c r="F83133">
        <v>6750000</v>
      </c>
    </row>
    <row r="83134" spans="1:6" x14ac:dyDescent="0.25">
      <c r="A83134" t="s">
        <v>378280</v>
      </c>
      <c r="B83134" t="s">
        <v>378281</v>
      </c>
      <c r="C83134" t="s">
        <v>228873</v>
      </c>
      <c r="D83134" t="s">
        <v>228874</v>
      </c>
      <c r="E83134" s="1">
        <v>39874</v>
      </c>
      <c r="F83134">
        <v>20000000</v>
      </c>
    </row>
    <row r="83135" spans="1:6" x14ac:dyDescent="0.25">
      <c r="A83135" t="s">
        <v>378278</v>
      </c>
      <c r="B83135" t="s">
        <v>378282</v>
      </c>
      <c r="C83135" t="s">
        <v>228927</v>
      </c>
      <c r="E83135" t="s">
        <v>32821</v>
      </c>
      <c r="F83135">
        <v>12000000</v>
      </c>
    </row>
    <row r="83136" spans="1:6" x14ac:dyDescent="0.25">
      <c r="A83136" t="s">
        <v>378280</v>
      </c>
      <c r="B83136" t="s">
        <v>378283</v>
      </c>
      <c r="C83136" t="s">
        <v>228873</v>
      </c>
      <c r="E83136" s="1">
        <v>41066</v>
      </c>
      <c r="F83136">
        <v>1500000</v>
      </c>
    </row>
    <row r="83137" spans="1:6" x14ac:dyDescent="0.25">
      <c r="A83137" t="s">
        <v>378278</v>
      </c>
      <c r="B83137" t="s">
        <v>378284</v>
      </c>
      <c r="C83137" t="s">
        <v>228873</v>
      </c>
      <c r="D83137" t="s">
        <v>229145</v>
      </c>
      <c r="E83137" t="s">
        <v>230483</v>
      </c>
      <c r="F83137">
        <v>38000000</v>
      </c>
    </row>
    <row r="83138" spans="1:6" x14ac:dyDescent="0.25">
      <c r="A83138" t="s">
        <v>378280</v>
      </c>
      <c r="B83138" t="s">
        <v>378285</v>
      </c>
      <c r="C83138" t="s">
        <v>228927</v>
      </c>
      <c r="E83138" s="1">
        <v>41950</v>
      </c>
      <c r="F83138">
        <v>4000000</v>
      </c>
    </row>
    <row r="83139" spans="1:6" x14ac:dyDescent="0.25">
      <c r="A83139" t="s">
        <v>378278</v>
      </c>
      <c r="B83139" t="s">
        <v>378286</v>
      </c>
      <c r="C83139" t="s">
        <v>228873</v>
      </c>
      <c r="D83139" t="s">
        <v>228977</v>
      </c>
      <c r="E83139" t="s">
        <v>70925</v>
      </c>
      <c r="F83139">
        <v>15000000</v>
      </c>
    </row>
    <row r="83140" spans="1:6" x14ac:dyDescent="0.25">
      <c r="A83140" t="s">
        <v>378280</v>
      </c>
      <c r="B83140" t="s">
        <v>378287</v>
      </c>
      <c r="C83140" t="s">
        <v>228873</v>
      </c>
      <c r="D83140" t="s">
        <v>228877</v>
      </c>
      <c r="E83140" t="s">
        <v>75670</v>
      </c>
      <c r="F83140">
        <v>3000000</v>
      </c>
    </row>
    <row r="83141" spans="1:6" x14ac:dyDescent="0.25">
      <c r="A83141" t="s">
        <v>378288</v>
      </c>
      <c r="B83141" t="s">
        <v>378289</v>
      </c>
      <c r="C83141" t="s">
        <v>228873</v>
      </c>
      <c r="E83141" t="s">
        <v>30110</v>
      </c>
      <c r="F83141">
        <v>605000</v>
      </c>
    </row>
    <row r="83142" spans="1:6" x14ac:dyDescent="0.25">
      <c r="A83142" t="s">
        <v>378290</v>
      </c>
      <c r="B83142" t="s">
        <v>378291</v>
      </c>
      <c r="C83142" t="s">
        <v>228909</v>
      </c>
      <c r="E83142" t="s">
        <v>28994</v>
      </c>
    </row>
    <row r="83143" spans="1:6" x14ac:dyDescent="0.25">
      <c r="A83143" t="s">
        <v>378292</v>
      </c>
      <c r="B83143" t="s">
        <v>378293</v>
      </c>
      <c r="C83143" t="s">
        <v>228873</v>
      </c>
      <c r="E83143" t="s">
        <v>97466</v>
      </c>
      <c r="F83143">
        <v>10000000</v>
      </c>
    </row>
    <row r="83144" spans="1:6" x14ac:dyDescent="0.25">
      <c r="A83144" t="s">
        <v>378294</v>
      </c>
      <c r="B83144" t="s">
        <v>378295</v>
      </c>
      <c r="C83144" t="s">
        <v>228909</v>
      </c>
      <c r="E83144" s="1">
        <v>42313</v>
      </c>
    </row>
    <row r="83145" spans="1:6" x14ac:dyDescent="0.25">
      <c r="A83145" t="s">
        <v>378296</v>
      </c>
      <c r="B83145" t="s">
        <v>378297</v>
      </c>
      <c r="C83145" t="s">
        <v>228873</v>
      </c>
      <c r="E83145" t="s">
        <v>139620</v>
      </c>
      <c r="F83145">
        <v>2915000</v>
      </c>
    </row>
    <row r="83146" spans="1:6" x14ac:dyDescent="0.25">
      <c r="A83146" t="s">
        <v>378298</v>
      </c>
      <c r="B83146" t="s">
        <v>378299</v>
      </c>
      <c r="C83146" t="s">
        <v>228873</v>
      </c>
      <c r="D83146" t="s">
        <v>228877</v>
      </c>
      <c r="E83146" t="s">
        <v>28788</v>
      </c>
      <c r="F83146">
        <v>5000000</v>
      </c>
    </row>
    <row r="83147" spans="1:6" x14ac:dyDescent="0.25">
      <c r="A83147" t="s">
        <v>378300</v>
      </c>
      <c r="B83147" t="s">
        <v>378301</v>
      </c>
      <c r="C83147" t="s">
        <v>228873</v>
      </c>
      <c r="E83147" s="1">
        <v>40333</v>
      </c>
      <c r="F83147">
        <v>4875231</v>
      </c>
    </row>
    <row r="83148" spans="1:6" x14ac:dyDescent="0.25">
      <c r="A83148" t="s">
        <v>378302</v>
      </c>
      <c r="B83148" t="s">
        <v>378303</v>
      </c>
      <c r="C83148" t="s">
        <v>228873</v>
      </c>
      <c r="D83148" t="s">
        <v>228877</v>
      </c>
      <c r="E83148" s="1">
        <v>41672</v>
      </c>
      <c r="F83148">
        <v>8000000</v>
      </c>
    </row>
    <row r="83149" spans="1:6" x14ac:dyDescent="0.25">
      <c r="A83149" t="s">
        <v>378304</v>
      </c>
      <c r="B83149" t="s">
        <v>378305</v>
      </c>
      <c r="C83149" t="s">
        <v>228927</v>
      </c>
      <c r="E83149" s="1">
        <v>41162</v>
      </c>
      <c r="F83149">
        <v>658000</v>
      </c>
    </row>
    <row r="83150" spans="1:6" x14ac:dyDescent="0.25">
      <c r="A83150" t="s">
        <v>378306</v>
      </c>
      <c r="B83150" t="s">
        <v>378307</v>
      </c>
      <c r="C83150" t="s">
        <v>228927</v>
      </c>
      <c r="E83150" s="1">
        <v>41343</v>
      </c>
      <c r="F83150">
        <v>1878000</v>
      </c>
    </row>
    <row r="83151" spans="1:6" x14ac:dyDescent="0.25">
      <c r="A83151" t="s">
        <v>378304</v>
      </c>
      <c r="B83151" t="s">
        <v>378308</v>
      </c>
      <c r="C83151" t="s">
        <v>228873</v>
      </c>
      <c r="E83151" t="s">
        <v>18453</v>
      </c>
      <c r="F83151">
        <v>900000</v>
      </c>
    </row>
    <row r="83152" spans="1:6" x14ac:dyDescent="0.25">
      <c r="A83152" t="s">
        <v>378309</v>
      </c>
      <c r="B83152" t="s">
        <v>378310</v>
      </c>
      <c r="C83152" t="s">
        <v>228889</v>
      </c>
      <c r="E83152" t="s">
        <v>134898</v>
      </c>
      <c r="F83152">
        <v>2540002</v>
      </c>
    </row>
    <row r="83153" spans="1:6" x14ac:dyDescent="0.25">
      <c r="A83153" t="s">
        <v>378311</v>
      </c>
      <c r="B83153" t="s">
        <v>378312</v>
      </c>
      <c r="C83153" t="s">
        <v>228873</v>
      </c>
      <c r="D83153" t="s">
        <v>228877</v>
      </c>
      <c r="E83153" t="s">
        <v>18453</v>
      </c>
      <c r="F83153">
        <v>3000000</v>
      </c>
    </row>
    <row r="83154" spans="1:6" x14ac:dyDescent="0.25">
      <c r="A83154" t="s">
        <v>378313</v>
      </c>
      <c r="B83154" t="s">
        <v>378314</v>
      </c>
      <c r="C83154" t="s">
        <v>228873</v>
      </c>
      <c r="D83154" t="s">
        <v>228874</v>
      </c>
      <c r="E83154" t="s">
        <v>235275</v>
      </c>
      <c r="F83154">
        <v>4500000</v>
      </c>
    </row>
    <row r="83155" spans="1:6" x14ac:dyDescent="0.25">
      <c r="A83155" t="s">
        <v>378315</v>
      </c>
      <c r="B83155" t="s">
        <v>378316</v>
      </c>
      <c r="C83155" t="s">
        <v>228873</v>
      </c>
      <c r="D83155" t="s">
        <v>228977</v>
      </c>
      <c r="E83155" t="s">
        <v>8078</v>
      </c>
      <c r="F83155">
        <v>13960000</v>
      </c>
    </row>
    <row r="83156" spans="1:6" x14ac:dyDescent="0.25">
      <c r="A83156" t="s">
        <v>378317</v>
      </c>
      <c r="B83156" t="s">
        <v>378318</v>
      </c>
      <c r="C83156" t="s">
        <v>228880</v>
      </c>
      <c r="E83156" t="s">
        <v>46867</v>
      </c>
    </row>
    <row r="83157" spans="1:6" x14ac:dyDescent="0.25">
      <c r="A83157" t="s">
        <v>378319</v>
      </c>
      <c r="B83157" t="s">
        <v>378320</v>
      </c>
      <c r="C83157" t="s">
        <v>228880</v>
      </c>
      <c r="E83157" t="s">
        <v>167558</v>
      </c>
    </row>
    <row r="83158" spans="1:6" x14ac:dyDescent="0.25">
      <c r="A83158" t="s">
        <v>378321</v>
      </c>
      <c r="B83158" t="s">
        <v>378322</v>
      </c>
      <c r="C83158" t="s">
        <v>229045</v>
      </c>
      <c r="E83158" t="s">
        <v>128729</v>
      </c>
      <c r="F83158">
        <v>723628</v>
      </c>
    </row>
    <row r="83159" spans="1:6" x14ac:dyDescent="0.25">
      <c r="A83159" t="s">
        <v>378319</v>
      </c>
      <c r="B83159" t="s">
        <v>378323</v>
      </c>
      <c r="C83159" t="s">
        <v>228880</v>
      </c>
      <c r="E83159" s="1">
        <v>41640</v>
      </c>
      <c r="F83159">
        <v>1652141</v>
      </c>
    </row>
    <row r="83160" spans="1:6" x14ac:dyDescent="0.25">
      <c r="A83160" t="s">
        <v>378321</v>
      </c>
      <c r="B83160" t="s">
        <v>378324</v>
      </c>
      <c r="C83160" t="s">
        <v>229045</v>
      </c>
      <c r="E83160" s="1">
        <v>40858</v>
      </c>
      <c r="F83160">
        <v>136328</v>
      </c>
    </row>
    <row r="83161" spans="1:6" x14ac:dyDescent="0.25">
      <c r="A83161" t="s">
        <v>378325</v>
      </c>
      <c r="B83161" t="s">
        <v>378326</v>
      </c>
      <c r="C83161" t="s">
        <v>228880</v>
      </c>
      <c r="E83161" s="1">
        <v>41282</v>
      </c>
      <c r="F83161">
        <v>66299</v>
      </c>
    </row>
    <row r="83162" spans="1:6" x14ac:dyDescent="0.25">
      <c r="A83162" t="s">
        <v>378327</v>
      </c>
      <c r="B83162" t="s">
        <v>378328</v>
      </c>
      <c r="C83162" t="s">
        <v>228880</v>
      </c>
      <c r="E83162" t="s">
        <v>18439</v>
      </c>
      <c r="F83162">
        <v>450000</v>
      </c>
    </row>
    <row r="83163" spans="1:6" x14ac:dyDescent="0.25">
      <c r="A83163" t="s">
        <v>378329</v>
      </c>
      <c r="B83163" t="s">
        <v>378330</v>
      </c>
      <c r="C83163" t="s">
        <v>228873</v>
      </c>
      <c r="E83163" t="s">
        <v>236008</v>
      </c>
      <c r="F83163">
        <v>10000000</v>
      </c>
    </row>
    <row r="83164" spans="1:6" x14ac:dyDescent="0.25">
      <c r="A83164" t="s">
        <v>378331</v>
      </c>
      <c r="B83164" t="s">
        <v>378332</v>
      </c>
      <c r="C83164" t="s">
        <v>228873</v>
      </c>
      <c r="E83164" s="1">
        <v>38658</v>
      </c>
      <c r="F83164">
        <v>5000000</v>
      </c>
    </row>
    <row r="83165" spans="1:6" x14ac:dyDescent="0.25">
      <c r="A83165" t="s">
        <v>378333</v>
      </c>
      <c r="B83165" t="s">
        <v>378334</v>
      </c>
      <c r="C83165" t="s">
        <v>228919</v>
      </c>
      <c r="E83165" t="s">
        <v>245746</v>
      </c>
      <c r="F83165">
        <v>7600000</v>
      </c>
    </row>
    <row r="83166" spans="1:6" x14ac:dyDescent="0.25">
      <c r="A83166" t="s">
        <v>378335</v>
      </c>
      <c r="B83166" t="s">
        <v>378336</v>
      </c>
      <c r="C83166" t="s">
        <v>228873</v>
      </c>
      <c r="D83166" t="s">
        <v>228877</v>
      </c>
      <c r="E83166" t="s">
        <v>231167</v>
      </c>
      <c r="F83166">
        <v>6000000</v>
      </c>
    </row>
    <row r="83167" spans="1:6" x14ac:dyDescent="0.25">
      <c r="A83167" t="s">
        <v>378337</v>
      </c>
      <c r="B83167" t="s">
        <v>378338</v>
      </c>
      <c r="C83167" t="s">
        <v>228873</v>
      </c>
      <c r="E83167" t="s">
        <v>376111</v>
      </c>
    </row>
    <row r="83168" spans="1:6" x14ac:dyDescent="0.25">
      <c r="A83168" t="s">
        <v>378339</v>
      </c>
      <c r="B83168" t="s">
        <v>378340</v>
      </c>
      <c r="C83168" t="s">
        <v>228880</v>
      </c>
      <c r="E83168" t="s">
        <v>938</v>
      </c>
    </row>
    <row r="83169" spans="1:6" x14ac:dyDescent="0.25">
      <c r="A83169" t="s">
        <v>378341</v>
      </c>
      <c r="B83169" t="s">
        <v>378342</v>
      </c>
      <c r="C83169" t="s">
        <v>228880</v>
      </c>
      <c r="E83169" s="1">
        <v>41402</v>
      </c>
      <c r="F83169">
        <v>118000</v>
      </c>
    </row>
    <row r="83170" spans="1:6" x14ac:dyDescent="0.25">
      <c r="A83170" t="s">
        <v>378339</v>
      </c>
      <c r="B83170" t="s">
        <v>378343</v>
      </c>
      <c r="C83170" t="s">
        <v>228880</v>
      </c>
      <c r="E83170" t="s">
        <v>90417</v>
      </c>
      <c r="F83170">
        <v>1900000</v>
      </c>
    </row>
    <row r="83171" spans="1:6" x14ac:dyDescent="0.25">
      <c r="A83171" t="s">
        <v>378344</v>
      </c>
      <c r="B83171" t="s">
        <v>378345</v>
      </c>
      <c r="C83171" t="s">
        <v>228873</v>
      </c>
      <c r="D83171" t="s">
        <v>228877</v>
      </c>
      <c r="E83171" t="s">
        <v>87155</v>
      </c>
      <c r="F83171">
        <v>2000000</v>
      </c>
    </row>
    <row r="83172" spans="1:6" x14ac:dyDescent="0.25">
      <c r="A83172" t="s">
        <v>378346</v>
      </c>
      <c r="B83172" t="s">
        <v>378347</v>
      </c>
      <c r="C83172" t="s">
        <v>228873</v>
      </c>
      <c r="D83172" t="s">
        <v>228874</v>
      </c>
      <c r="E83172" s="1">
        <v>40919</v>
      </c>
      <c r="F83172">
        <v>5800000</v>
      </c>
    </row>
    <row r="83173" spans="1:6" x14ac:dyDescent="0.25">
      <c r="A83173" t="s">
        <v>378344</v>
      </c>
      <c r="B83173" t="s">
        <v>378348</v>
      </c>
      <c r="C83173" t="s">
        <v>228927</v>
      </c>
      <c r="E83173" t="s">
        <v>9508</v>
      </c>
      <c r="F83173">
        <v>1083334</v>
      </c>
    </row>
    <row r="83174" spans="1:6" x14ac:dyDescent="0.25">
      <c r="A83174" t="s">
        <v>378349</v>
      </c>
      <c r="B83174" t="s">
        <v>378350</v>
      </c>
      <c r="C83174" t="s">
        <v>228880</v>
      </c>
      <c r="E83174" t="s">
        <v>62977</v>
      </c>
      <c r="F83174">
        <v>275000</v>
      </c>
    </row>
    <row r="83175" spans="1:6" x14ac:dyDescent="0.25">
      <c r="A83175" t="s">
        <v>378351</v>
      </c>
      <c r="B83175" t="s">
        <v>378352</v>
      </c>
      <c r="C83175" t="s">
        <v>228880</v>
      </c>
      <c r="E83175" t="s">
        <v>31034</v>
      </c>
      <c r="F83175">
        <v>250000</v>
      </c>
    </row>
    <row r="83176" spans="1:6" x14ac:dyDescent="0.25">
      <c r="A83176" t="s">
        <v>378353</v>
      </c>
      <c r="B83176" t="s">
        <v>378354</v>
      </c>
      <c r="C83176" t="s">
        <v>228873</v>
      </c>
      <c r="D83176" t="s">
        <v>228877</v>
      </c>
      <c r="E83176" s="1">
        <v>38395</v>
      </c>
      <c r="F83176">
        <v>17000000</v>
      </c>
    </row>
    <row r="83177" spans="1:6" x14ac:dyDescent="0.25">
      <c r="A83177" t="s">
        <v>378355</v>
      </c>
      <c r="B83177" t="s">
        <v>378356</v>
      </c>
      <c r="C83177" t="s">
        <v>228927</v>
      </c>
      <c r="E83177" t="s">
        <v>27195</v>
      </c>
      <c r="F83177">
        <v>1200000</v>
      </c>
    </row>
    <row r="83178" spans="1:6" x14ac:dyDescent="0.25">
      <c r="A83178" t="s">
        <v>378353</v>
      </c>
      <c r="B83178" t="s">
        <v>378357</v>
      </c>
      <c r="C83178" t="s">
        <v>228873</v>
      </c>
      <c r="E83178" s="1">
        <v>40432</v>
      </c>
      <c r="F83178">
        <v>2500000</v>
      </c>
    </row>
    <row r="83179" spans="1:6" x14ac:dyDescent="0.25">
      <c r="A83179" t="s">
        <v>378358</v>
      </c>
      <c r="B83179" t="s">
        <v>378359</v>
      </c>
      <c r="C83179" t="s">
        <v>228873</v>
      </c>
      <c r="E83179" t="s">
        <v>8605</v>
      </c>
      <c r="F83179">
        <v>10000</v>
      </c>
    </row>
    <row r="83180" spans="1:6" x14ac:dyDescent="0.25">
      <c r="A83180" t="s">
        <v>378360</v>
      </c>
      <c r="B83180" t="s">
        <v>378361</v>
      </c>
      <c r="C83180" t="s">
        <v>228873</v>
      </c>
      <c r="E83180" s="1">
        <v>40909</v>
      </c>
    </row>
    <row r="83181" spans="1:6" x14ac:dyDescent="0.25">
      <c r="A83181" t="s">
        <v>378358</v>
      </c>
      <c r="B83181" t="s">
        <v>378362</v>
      </c>
      <c r="C83181" t="s">
        <v>229311</v>
      </c>
      <c r="E83181" t="s">
        <v>13225</v>
      </c>
      <c r="F83181">
        <v>119238</v>
      </c>
    </row>
    <row r="83182" spans="1:6" x14ac:dyDescent="0.25">
      <c r="A83182" t="s">
        <v>378360</v>
      </c>
      <c r="B83182" t="s">
        <v>378363</v>
      </c>
      <c r="C83182" t="s">
        <v>228873</v>
      </c>
      <c r="E83182" t="s">
        <v>2026</v>
      </c>
      <c r="F83182">
        <v>7000000</v>
      </c>
    </row>
    <row r="83183" spans="1:6" x14ac:dyDescent="0.25">
      <c r="A83183" t="s">
        <v>378364</v>
      </c>
      <c r="B83183" t="s">
        <v>378365</v>
      </c>
      <c r="C83183" t="s">
        <v>228909</v>
      </c>
      <c r="E83183" t="s">
        <v>52047</v>
      </c>
    </row>
    <row r="83184" spans="1:6" x14ac:dyDescent="0.25">
      <c r="A83184" t="s">
        <v>378366</v>
      </c>
      <c r="B83184" t="s">
        <v>378367</v>
      </c>
      <c r="C83184" t="s">
        <v>228873</v>
      </c>
      <c r="E83184" t="s">
        <v>80949</v>
      </c>
      <c r="F83184">
        <v>350000</v>
      </c>
    </row>
    <row r="83185" spans="1:6" x14ac:dyDescent="0.25">
      <c r="A83185" t="s">
        <v>378368</v>
      </c>
      <c r="B83185" t="s">
        <v>378369</v>
      </c>
      <c r="C83185" t="s">
        <v>228873</v>
      </c>
      <c r="E83185" s="1">
        <v>41945</v>
      </c>
      <c r="F83185">
        <v>298315</v>
      </c>
    </row>
    <row r="83186" spans="1:6" x14ac:dyDescent="0.25">
      <c r="A83186" t="s">
        <v>378370</v>
      </c>
      <c r="B83186" t="s">
        <v>378371</v>
      </c>
      <c r="C83186" t="s">
        <v>228873</v>
      </c>
      <c r="E83186" t="s">
        <v>230480</v>
      </c>
      <c r="F83186">
        <v>257000</v>
      </c>
    </row>
    <row r="83187" spans="1:6" x14ac:dyDescent="0.25">
      <c r="A83187" t="s">
        <v>378372</v>
      </c>
      <c r="B83187" t="s">
        <v>378373</v>
      </c>
      <c r="C83187" t="s">
        <v>228927</v>
      </c>
      <c r="E83187" t="s">
        <v>11303</v>
      </c>
    </row>
    <row r="83188" spans="1:6" x14ac:dyDescent="0.25">
      <c r="A83188" t="s">
        <v>378374</v>
      </c>
      <c r="B83188" t="s">
        <v>378375</v>
      </c>
      <c r="C83188" t="s">
        <v>228873</v>
      </c>
      <c r="D83188" t="s">
        <v>228877</v>
      </c>
      <c r="E83188" t="s">
        <v>1178</v>
      </c>
      <c r="F83188">
        <v>5000000</v>
      </c>
    </row>
    <row r="83189" spans="1:6" x14ac:dyDescent="0.25">
      <c r="A83189" t="s">
        <v>378372</v>
      </c>
      <c r="B83189" t="s">
        <v>378376</v>
      </c>
      <c r="C83189" t="s">
        <v>228943</v>
      </c>
      <c r="E83189" s="1">
        <v>39969</v>
      </c>
      <c r="F83189">
        <v>2000000</v>
      </c>
    </row>
    <row r="83190" spans="1:6" x14ac:dyDescent="0.25">
      <c r="A83190" t="s">
        <v>378374</v>
      </c>
      <c r="B83190" t="s">
        <v>378377</v>
      </c>
      <c r="C83190" t="s">
        <v>228873</v>
      </c>
      <c r="D83190" t="s">
        <v>228874</v>
      </c>
      <c r="E83190" t="s">
        <v>6056</v>
      </c>
      <c r="F83190">
        <v>22000000</v>
      </c>
    </row>
    <row r="83191" spans="1:6" x14ac:dyDescent="0.25">
      <c r="A83191" t="s">
        <v>378378</v>
      </c>
      <c r="B83191" t="s">
        <v>378379</v>
      </c>
      <c r="C83191" t="s">
        <v>228889</v>
      </c>
      <c r="E83191" s="1">
        <v>41278</v>
      </c>
    </row>
    <row r="83192" spans="1:6" x14ac:dyDescent="0.25">
      <c r="A83192" t="s">
        <v>378380</v>
      </c>
      <c r="B83192" t="s">
        <v>378381</v>
      </c>
      <c r="C83192" t="s">
        <v>228873</v>
      </c>
      <c r="D83192" t="s">
        <v>228977</v>
      </c>
      <c r="E83192" s="1">
        <v>37563</v>
      </c>
      <c r="F83192">
        <v>25000000</v>
      </c>
    </row>
    <row r="83193" spans="1:6" x14ac:dyDescent="0.25">
      <c r="A83193" t="s">
        <v>378382</v>
      </c>
      <c r="B83193" t="s">
        <v>378383</v>
      </c>
      <c r="C83193" t="s">
        <v>228880</v>
      </c>
      <c r="E83193" s="1">
        <v>40889</v>
      </c>
      <c r="F83193">
        <v>35000</v>
      </c>
    </row>
    <row r="83194" spans="1:6" x14ac:dyDescent="0.25">
      <c r="A83194" t="s">
        <v>378384</v>
      </c>
      <c r="B83194" t="s">
        <v>378385</v>
      </c>
      <c r="C83194" t="s">
        <v>228880</v>
      </c>
      <c r="E83194" s="1">
        <v>40187</v>
      </c>
      <c r="F83194">
        <v>800000</v>
      </c>
    </row>
    <row r="83195" spans="1:6" x14ac:dyDescent="0.25">
      <c r="A83195" t="s">
        <v>378386</v>
      </c>
      <c r="B83195" t="s">
        <v>378387</v>
      </c>
      <c r="C83195" t="s">
        <v>228943</v>
      </c>
      <c r="E83195" s="1">
        <v>40190</v>
      </c>
      <c r="F83195">
        <v>300000</v>
      </c>
    </row>
    <row r="83196" spans="1:6" x14ac:dyDescent="0.25">
      <c r="A83196" t="s">
        <v>378388</v>
      </c>
      <c r="B83196" t="s">
        <v>378389</v>
      </c>
      <c r="C83196" t="s">
        <v>228873</v>
      </c>
      <c r="D83196" t="s">
        <v>228877</v>
      </c>
      <c r="E83196" t="s">
        <v>258602</v>
      </c>
      <c r="F83196">
        <v>1210000</v>
      </c>
    </row>
    <row r="83197" spans="1:6" x14ac:dyDescent="0.25">
      <c r="A83197" t="s">
        <v>378390</v>
      </c>
      <c r="B83197" t="s">
        <v>378391</v>
      </c>
      <c r="C83197" t="s">
        <v>228927</v>
      </c>
      <c r="E83197" s="1">
        <v>41339</v>
      </c>
      <c r="F83197">
        <v>45900000</v>
      </c>
    </row>
    <row r="83198" spans="1:6" x14ac:dyDescent="0.25">
      <c r="A83198" t="s">
        <v>378392</v>
      </c>
      <c r="B83198" t="s">
        <v>378393</v>
      </c>
      <c r="C83198" t="s">
        <v>228873</v>
      </c>
      <c r="E83198" t="s">
        <v>8478</v>
      </c>
      <c r="F83198">
        <v>146938</v>
      </c>
    </row>
    <row r="83199" spans="1:6" x14ac:dyDescent="0.25">
      <c r="A83199" t="s">
        <v>378394</v>
      </c>
      <c r="B83199" t="s">
        <v>378395</v>
      </c>
      <c r="C83199" t="s">
        <v>228873</v>
      </c>
      <c r="E83199" t="s">
        <v>51896</v>
      </c>
      <c r="F83199">
        <v>285141</v>
      </c>
    </row>
    <row r="83200" spans="1:6" x14ac:dyDescent="0.25">
      <c r="A83200" t="s">
        <v>378396</v>
      </c>
      <c r="B83200" t="s">
        <v>378397</v>
      </c>
      <c r="C83200" t="s">
        <v>228927</v>
      </c>
      <c r="E83200" t="s">
        <v>12435</v>
      </c>
      <c r="F83200">
        <v>1000000</v>
      </c>
    </row>
    <row r="83201" spans="1:6" x14ac:dyDescent="0.25">
      <c r="A83201" t="s">
        <v>378398</v>
      </c>
      <c r="B83201" t="s">
        <v>378399</v>
      </c>
      <c r="C83201" t="s">
        <v>228880</v>
      </c>
      <c r="E83201" s="1">
        <v>40889</v>
      </c>
      <c r="F83201">
        <v>272000</v>
      </c>
    </row>
    <row r="83202" spans="1:6" x14ac:dyDescent="0.25">
      <c r="A83202" t="s">
        <v>378400</v>
      </c>
      <c r="B83202" t="s">
        <v>378401</v>
      </c>
      <c r="C83202" t="s">
        <v>228880</v>
      </c>
      <c r="E83202" t="s">
        <v>104812</v>
      </c>
      <c r="F83202">
        <v>870000</v>
      </c>
    </row>
    <row r="83203" spans="1:6" x14ac:dyDescent="0.25">
      <c r="A83203" t="s">
        <v>378402</v>
      </c>
      <c r="B83203" t="s">
        <v>378403</v>
      </c>
      <c r="C83203" t="s">
        <v>228889</v>
      </c>
      <c r="E83203" t="s">
        <v>141282</v>
      </c>
    </row>
    <row r="83204" spans="1:6" x14ac:dyDescent="0.25">
      <c r="A83204" t="s">
        <v>378404</v>
      </c>
      <c r="B83204" t="s">
        <v>378405</v>
      </c>
      <c r="C83204" t="s">
        <v>228880</v>
      </c>
      <c r="E83204" s="1">
        <v>40182</v>
      </c>
      <c r="F83204">
        <v>813000</v>
      </c>
    </row>
    <row r="83205" spans="1:6" x14ac:dyDescent="0.25">
      <c r="A83205" t="s">
        <v>378406</v>
      </c>
      <c r="B83205" t="s">
        <v>378407</v>
      </c>
      <c r="C83205" t="s">
        <v>228873</v>
      </c>
      <c r="E83205" s="1">
        <v>41853</v>
      </c>
      <c r="F83205">
        <v>3650000</v>
      </c>
    </row>
    <row r="83206" spans="1:6" x14ac:dyDescent="0.25">
      <c r="A83206" t="s">
        <v>378408</v>
      </c>
      <c r="B83206" t="s">
        <v>378409</v>
      </c>
      <c r="C83206" t="s">
        <v>229045</v>
      </c>
      <c r="E83206" s="1">
        <v>41285</v>
      </c>
      <c r="F83206">
        <v>11305</v>
      </c>
    </row>
    <row r="83207" spans="1:6" x14ac:dyDescent="0.25">
      <c r="A83207" t="s">
        <v>378410</v>
      </c>
      <c r="B83207" t="s">
        <v>378411</v>
      </c>
      <c r="C83207" t="s">
        <v>228873</v>
      </c>
      <c r="E83207" t="s">
        <v>100503</v>
      </c>
      <c r="F83207">
        <v>3375020</v>
      </c>
    </row>
    <row r="83208" spans="1:6" x14ac:dyDescent="0.25">
      <c r="A83208" t="s">
        <v>378412</v>
      </c>
      <c r="B83208" t="s">
        <v>378413</v>
      </c>
      <c r="C83208" t="s">
        <v>228873</v>
      </c>
      <c r="E83208" t="s">
        <v>44023</v>
      </c>
      <c r="F83208">
        <v>150000</v>
      </c>
    </row>
    <row r="83209" spans="1:6" x14ac:dyDescent="0.25">
      <c r="A83209" t="s">
        <v>378414</v>
      </c>
      <c r="B83209" t="s">
        <v>378415</v>
      </c>
      <c r="C83209" t="s">
        <v>229311</v>
      </c>
      <c r="E83209" t="s">
        <v>69237</v>
      </c>
      <c r="F83209">
        <v>3879708</v>
      </c>
    </row>
    <row r="83210" spans="1:6" x14ac:dyDescent="0.25">
      <c r="A83210" t="s">
        <v>378412</v>
      </c>
      <c r="B83210" t="s">
        <v>378416</v>
      </c>
      <c r="C83210" t="s">
        <v>228873</v>
      </c>
      <c r="E83210" t="s">
        <v>7131</v>
      </c>
      <c r="F83210">
        <v>3067095</v>
      </c>
    </row>
    <row r="83211" spans="1:6" x14ac:dyDescent="0.25">
      <c r="A83211" t="s">
        <v>378414</v>
      </c>
      <c r="B83211" t="s">
        <v>378417</v>
      </c>
      <c r="C83211" t="s">
        <v>229311</v>
      </c>
      <c r="E83211" s="1">
        <v>41676</v>
      </c>
      <c r="F83211">
        <v>3160000</v>
      </c>
    </row>
    <row r="83212" spans="1:6" x14ac:dyDescent="0.25">
      <c r="A83212" t="s">
        <v>378412</v>
      </c>
      <c r="B83212" t="s">
        <v>378418</v>
      </c>
      <c r="C83212" t="s">
        <v>228873</v>
      </c>
      <c r="E83212" t="s">
        <v>21955</v>
      </c>
      <c r="F83212">
        <v>1108200</v>
      </c>
    </row>
    <row r="83213" spans="1:6" x14ac:dyDescent="0.25">
      <c r="A83213" t="s">
        <v>378414</v>
      </c>
      <c r="B83213" t="s">
        <v>378419</v>
      </c>
      <c r="C83213" t="s">
        <v>228873</v>
      </c>
      <c r="E83213" s="1">
        <v>41822</v>
      </c>
      <c r="F83213">
        <v>180000</v>
      </c>
    </row>
    <row r="83214" spans="1:6" x14ac:dyDescent="0.25">
      <c r="A83214" t="s">
        <v>378412</v>
      </c>
      <c r="B83214" t="s">
        <v>378420</v>
      </c>
      <c r="C83214" t="s">
        <v>228873</v>
      </c>
      <c r="E83214" s="1">
        <v>41400</v>
      </c>
      <c r="F83214">
        <v>710000</v>
      </c>
    </row>
    <row r="83215" spans="1:6" x14ac:dyDescent="0.25">
      <c r="A83215" t="s">
        <v>378414</v>
      </c>
      <c r="B83215" t="s">
        <v>378421</v>
      </c>
      <c r="C83215" t="s">
        <v>229311</v>
      </c>
      <c r="E83215" t="s">
        <v>204650</v>
      </c>
      <c r="F83215">
        <v>1139991</v>
      </c>
    </row>
    <row r="83216" spans="1:6" x14ac:dyDescent="0.25">
      <c r="A83216" t="s">
        <v>378412</v>
      </c>
      <c r="B83216" t="s">
        <v>378422</v>
      </c>
      <c r="C83216" t="s">
        <v>228873</v>
      </c>
      <c r="E83216" s="1">
        <v>40887</v>
      </c>
      <c r="F83216">
        <v>2270918</v>
      </c>
    </row>
    <row r="83217" spans="1:6" x14ac:dyDescent="0.25">
      <c r="A83217" t="s">
        <v>378423</v>
      </c>
      <c r="B83217" t="s">
        <v>378424</v>
      </c>
      <c r="C83217" t="s">
        <v>228873</v>
      </c>
      <c r="D83217" t="s">
        <v>228877</v>
      </c>
      <c r="E83217" t="s">
        <v>210751</v>
      </c>
      <c r="F83217">
        <v>1500000</v>
      </c>
    </row>
    <row r="83218" spans="1:6" x14ac:dyDescent="0.25">
      <c r="A83218" t="s">
        <v>378425</v>
      </c>
      <c r="B83218" t="s">
        <v>378426</v>
      </c>
      <c r="C83218" t="s">
        <v>228880</v>
      </c>
      <c r="E83218" s="1">
        <v>39088</v>
      </c>
      <c r="F83218">
        <v>250000</v>
      </c>
    </row>
    <row r="83219" spans="1:6" x14ac:dyDescent="0.25">
      <c r="A83219" t="s">
        <v>378427</v>
      </c>
      <c r="B83219" t="s">
        <v>378428</v>
      </c>
      <c r="C83219" t="s">
        <v>228880</v>
      </c>
      <c r="E83219" s="1">
        <v>41645</v>
      </c>
      <c r="F83219">
        <v>40000</v>
      </c>
    </row>
    <row r="83220" spans="1:6" x14ac:dyDescent="0.25">
      <c r="A83220" t="s">
        <v>378429</v>
      </c>
      <c r="B83220" t="s">
        <v>378430</v>
      </c>
      <c r="C83220" t="s">
        <v>228880</v>
      </c>
      <c r="E83220" t="s">
        <v>3857</v>
      </c>
      <c r="F83220">
        <v>50000</v>
      </c>
    </row>
    <row r="83221" spans="1:6" x14ac:dyDescent="0.25">
      <c r="A83221" t="s">
        <v>378431</v>
      </c>
      <c r="B83221" t="s">
        <v>378432</v>
      </c>
      <c r="C83221" t="s">
        <v>228916</v>
      </c>
      <c r="E83221" s="1">
        <v>41950</v>
      </c>
      <c r="F83221">
        <v>2003994</v>
      </c>
    </row>
    <row r="83222" spans="1:6" x14ac:dyDescent="0.25">
      <c r="A83222" t="s">
        <v>378433</v>
      </c>
      <c r="B83222" t="s">
        <v>378434</v>
      </c>
      <c r="C83222" t="s">
        <v>228873</v>
      </c>
      <c r="D83222" t="s">
        <v>229145</v>
      </c>
      <c r="E83222" s="1">
        <v>41373</v>
      </c>
      <c r="F83222">
        <v>10000006</v>
      </c>
    </row>
    <row r="83223" spans="1:6" x14ac:dyDescent="0.25">
      <c r="A83223" t="s">
        <v>378431</v>
      </c>
      <c r="B83223" t="s">
        <v>378435</v>
      </c>
      <c r="C83223" t="s">
        <v>228873</v>
      </c>
      <c r="E83223" t="s">
        <v>24213</v>
      </c>
      <c r="F83223">
        <v>20000000</v>
      </c>
    </row>
    <row r="83224" spans="1:6" x14ac:dyDescent="0.25">
      <c r="A83224" t="s">
        <v>378436</v>
      </c>
      <c r="B83224" t="s">
        <v>378437</v>
      </c>
      <c r="C83224" t="s">
        <v>228909</v>
      </c>
      <c r="E83224" t="s">
        <v>31341</v>
      </c>
    </row>
    <row r="83225" spans="1:6" x14ac:dyDescent="0.25">
      <c r="A83225" t="s">
        <v>378438</v>
      </c>
      <c r="B83225" t="s">
        <v>378439</v>
      </c>
      <c r="C83225" t="s">
        <v>228873</v>
      </c>
      <c r="D83225" t="s">
        <v>228877</v>
      </c>
      <c r="E83225" t="s">
        <v>27718</v>
      </c>
      <c r="F83225">
        <v>2000000</v>
      </c>
    </row>
    <row r="83226" spans="1:6" x14ac:dyDescent="0.25">
      <c r="A83226" t="s">
        <v>378440</v>
      </c>
      <c r="B83226" t="s">
        <v>378441</v>
      </c>
      <c r="C83226" t="s">
        <v>228916</v>
      </c>
      <c r="E83226" t="s">
        <v>46264</v>
      </c>
      <c r="F83226">
        <v>600000</v>
      </c>
    </row>
    <row r="83227" spans="1:6" x14ac:dyDescent="0.25">
      <c r="A83227" t="s">
        <v>378438</v>
      </c>
      <c r="B83227" t="s">
        <v>378442</v>
      </c>
      <c r="C83227" t="s">
        <v>228916</v>
      </c>
      <c r="E83227" s="1">
        <v>41649</v>
      </c>
      <c r="F83227">
        <v>1500000</v>
      </c>
    </row>
    <row r="83228" spans="1:6" x14ac:dyDescent="0.25">
      <c r="A83228" t="s">
        <v>378440</v>
      </c>
      <c r="B83228" t="s">
        <v>378443</v>
      </c>
      <c r="C83228" t="s">
        <v>228873</v>
      </c>
      <c r="D83228" t="s">
        <v>228877</v>
      </c>
      <c r="E83228" s="1">
        <v>40188</v>
      </c>
      <c r="F83228">
        <v>1000000</v>
      </c>
    </row>
    <row r="83229" spans="1:6" x14ac:dyDescent="0.25">
      <c r="A83229" t="s">
        <v>378444</v>
      </c>
      <c r="B83229" t="s">
        <v>378445</v>
      </c>
      <c r="C83229" t="s">
        <v>228916</v>
      </c>
      <c r="E83229" s="1">
        <v>40916</v>
      </c>
    </row>
    <row r="83230" spans="1:6" x14ac:dyDescent="0.25">
      <c r="A83230" t="s">
        <v>378446</v>
      </c>
      <c r="B83230" t="s">
        <v>378447</v>
      </c>
      <c r="C83230" t="s">
        <v>228916</v>
      </c>
      <c r="E83230" s="1">
        <v>40551</v>
      </c>
    </row>
    <row r="83231" spans="1:6" x14ac:dyDescent="0.25">
      <c r="A83231" t="s">
        <v>378444</v>
      </c>
      <c r="B83231" t="s">
        <v>378448</v>
      </c>
      <c r="C83231" t="s">
        <v>228916</v>
      </c>
      <c r="E83231" s="1">
        <v>41281</v>
      </c>
    </row>
    <row r="83232" spans="1:6" x14ac:dyDescent="0.25">
      <c r="A83232" t="s">
        <v>378446</v>
      </c>
      <c r="B83232" t="s">
        <v>378449</v>
      </c>
      <c r="C83232" t="s">
        <v>228916</v>
      </c>
      <c r="E83232" s="1">
        <v>41277</v>
      </c>
    </row>
    <row r="83233" spans="1:6" x14ac:dyDescent="0.25">
      <c r="A83233" t="s">
        <v>378444</v>
      </c>
      <c r="B83233" t="s">
        <v>378450</v>
      </c>
      <c r="C83233" t="s">
        <v>228873</v>
      </c>
      <c r="E83233" s="1">
        <v>41286</v>
      </c>
    </row>
    <row r="83234" spans="1:6" x14ac:dyDescent="0.25">
      <c r="A83234" t="s">
        <v>378446</v>
      </c>
      <c r="B83234" t="s">
        <v>378451</v>
      </c>
      <c r="C83234" t="s">
        <v>228916</v>
      </c>
      <c r="E83234" s="1">
        <v>41283</v>
      </c>
    </row>
    <row r="83235" spans="1:6" x14ac:dyDescent="0.25">
      <c r="A83235" t="s">
        <v>378444</v>
      </c>
      <c r="B83235" t="s">
        <v>378452</v>
      </c>
      <c r="C83235" t="s">
        <v>228873</v>
      </c>
      <c r="D83235" t="s">
        <v>228877</v>
      </c>
      <c r="E83235" s="1">
        <v>40910</v>
      </c>
    </row>
    <row r="83236" spans="1:6" x14ac:dyDescent="0.25">
      <c r="A83236" t="s">
        <v>378446</v>
      </c>
      <c r="B83236" t="s">
        <v>378453</v>
      </c>
      <c r="C83236" t="s">
        <v>228873</v>
      </c>
      <c r="D83236" t="s">
        <v>228874</v>
      </c>
      <c r="E83236" t="s">
        <v>28118</v>
      </c>
      <c r="F83236">
        <v>5800000</v>
      </c>
    </row>
    <row r="83237" spans="1:6" x14ac:dyDescent="0.25">
      <c r="A83237" t="s">
        <v>378444</v>
      </c>
      <c r="B83237" t="s">
        <v>378454</v>
      </c>
      <c r="C83237" t="s">
        <v>228873</v>
      </c>
      <c r="D83237" t="s">
        <v>228977</v>
      </c>
      <c r="E83237" s="1">
        <v>42007</v>
      </c>
    </row>
    <row r="83238" spans="1:6" x14ac:dyDescent="0.25">
      <c r="A83238" t="s">
        <v>378446</v>
      </c>
      <c r="B83238" t="s">
        <v>378455</v>
      </c>
      <c r="C83238" t="s">
        <v>228873</v>
      </c>
      <c r="E83238" s="1">
        <v>41030</v>
      </c>
      <c r="F83238">
        <v>781289</v>
      </c>
    </row>
    <row r="83239" spans="1:6" x14ac:dyDescent="0.25">
      <c r="A83239" t="s">
        <v>378456</v>
      </c>
      <c r="B83239" t="s">
        <v>378457</v>
      </c>
      <c r="C83239" t="s">
        <v>228880</v>
      </c>
      <c r="E83239" s="1">
        <v>41032</v>
      </c>
      <c r="F83239">
        <v>500000</v>
      </c>
    </row>
    <row r="83240" spans="1:6" x14ac:dyDescent="0.25">
      <c r="A83240" t="s">
        <v>378458</v>
      </c>
      <c r="B83240" t="s">
        <v>378459</v>
      </c>
      <c r="C83240" t="s">
        <v>228873</v>
      </c>
      <c r="E83240" t="s">
        <v>115238</v>
      </c>
      <c r="F83240">
        <v>146257</v>
      </c>
    </row>
    <row r="83241" spans="1:6" x14ac:dyDescent="0.25">
      <c r="A83241" t="s">
        <v>378460</v>
      </c>
      <c r="B83241" t="s">
        <v>378461</v>
      </c>
      <c r="C83241" t="s">
        <v>228927</v>
      </c>
      <c r="E83241" s="1">
        <v>40126</v>
      </c>
      <c r="F83241">
        <v>375000</v>
      </c>
    </row>
    <row r="83242" spans="1:6" x14ac:dyDescent="0.25">
      <c r="A83242" t="s">
        <v>378458</v>
      </c>
      <c r="B83242" t="s">
        <v>378462</v>
      </c>
      <c r="C83242" t="s">
        <v>228873</v>
      </c>
      <c r="E83242" s="1">
        <v>40273</v>
      </c>
      <c r="F83242">
        <v>3726283</v>
      </c>
    </row>
    <row r="83243" spans="1:6" x14ac:dyDescent="0.25">
      <c r="A83243" t="s">
        <v>378460</v>
      </c>
      <c r="B83243" t="s">
        <v>378463</v>
      </c>
      <c r="C83243" t="s">
        <v>228873</v>
      </c>
      <c r="D83243" t="s">
        <v>228877</v>
      </c>
      <c r="E83243" t="s">
        <v>241803</v>
      </c>
    </row>
    <row r="83244" spans="1:6" x14ac:dyDescent="0.25">
      <c r="A83244" t="s">
        <v>378464</v>
      </c>
      <c r="B83244" t="s">
        <v>378465</v>
      </c>
      <c r="C83244" t="s">
        <v>228880</v>
      </c>
      <c r="E83244" s="1">
        <v>41640</v>
      </c>
    </row>
    <row r="83245" spans="1:6" x14ac:dyDescent="0.25">
      <c r="A83245" t="s">
        <v>378466</v>
      </c>
      <c r="B83245" t="s">
        <v>378467</v>
      </c>
      <c r="C83245" t="s">
        <v>228880</v>
      </c>
      <c r="E83245" t="s">
        <v>14629</v>
      </c>
      <c r="F83245">
        <v>625000</v>
      </c>
    </row>
    <row r="83246" spans="1:6" x14ac:dyDescent="0.25">
      <c r="A83246" t="s">
        <v>378468</v>
      </c>
      <c r="B83246" t="s">
        <v>378469</v>
      </c>
      <c r="C83246" t="s">
        <v>228880</v>
      </c>
      <c r="E83246" s="1">
        <v>41737</v>
      </c>
      <c r="F83246">
        <v>1784500</v>
      </c>
    </row>
    <row r="83247" spans="1:6" x14ac:dyDescent="0.25">
      <c r="A83247" t="s">
        <v>378470</v>
      </c>
      <c r="B83247" t="s">
        <v>378471</v>
      </c>
      <c r="C83247" t="s">
        <v>228880</v>
      </c>
      <c r="E83247" s="1">
        <v>40546</v>
      </c>
      <c r="F83247">
        <v>373275</v>
      </c>
    </row>
    <row r="83248" spans="1:6" x14ac:dyDescent="0.25">
      <c r="A83248" t="s">
        <v>378472</v>
      </c>
      <c r="B83248" t="s">
        <v>378473</v>
      </c>
      <c r="C83248" t="s">
        <v>228873</v>
      </c>
      <c r="E83248" t="s">
        <v>232073</v>
      </c>
      <c r="F83248">
        <v>4250000</v>
      </c>
    </row>
    <row r="83249" spans="1:6" x14ac:dyDescent="0.25">
      <c r="A83249" t="s">
        <v>378474</v>
      </c>
      <c r="B83249" t="s">
        <v>378475</v>
      </c>
      <c r="C83249" t="s">
        <v>228927</v>
      </c>
      <c r="E83249" s="1">
        <v>41975</v>
      </c>
      <c r="F83249">
        <v>2500000</v>
      </c>
    </row>
    <row r="83250" spans="1:6" x14ac:dyDescent="0.25">
      <c r="A83250" t="s">
        <v>378476</v>
      </c>
      <c r="B83250" t="s">
        <v>378477</v>
      </c>
      <c r="C83250" t="s">
        <v>228873</v>
      </c>
      <c r="E83250" t="s">
        <v>27451</v>
      </c>
      <c r="F83250">
        <v>3119136</v>
      </c>
    </row>
    <row r="83251" spans="1:6" x14ac:dyDescent="0.25">
      <c r="A83251" t="s">
        <v>378474</v>
      </c>
      <c r="B83251" t="s">
        <v>378478</v>
      </c>
      <c r="C83251" t="s">
        <v>228873</v>
      </c>
      <c r="E83251" t="s">
        <v>94253</v>
      </c>
      <c r="F83251">
        <v>3119136</v>
      </c>
    </row>
    <row r="83252" spans="1:6" x14ac:dyDescent="0.25">
      <c r="A83252" t="s">
        <v>378476</v>
      </c>
      <c r="B83252" t="s">
        <v>378479</v>
      </c>
      <c r="C83252" t="s">
        <v>228873</v>
      </c>
      <c r="E83252" s="1">
        <v>40520</v>
      </c>
      <c r="F83252">
        <v>7724990</v>
      </c>
    </row>
    <row r="83253" spans="1:6" x14ac:dyDescent="0.25">
      <c r="A83253" t="s">
        <v>378474</v>
      </c>
      <c r="B83253" t="s">
        <v>378480</v>
      </c>
      <c r="C83253" t="s">
        <v>228927</v>
      </c>
      <c r="E83253" s="1">
        <v>40555</v>
      </c>
      <c r="F83253">
        <v>265238</v>
      </c>
    </row>
    <row r="83254" spans="1:6" x14ac:dyDescent="0.25">
      <c r="A83254" t="s">
        <v>378476</v>
      </c>
      <c r="B83254" t="s">
        <v>378481</v>
      </c>
      <c r="C83254" t="s">
        <v>228919</v>
      </c>
      <c r="E83254" s="1">
        <v>41030</v>
      </c>
      <c r="F83254">
        <v>4937100</v>
      </c>
    </row>
    <row r="83255" spans="1:6" x14ac:dyDescent="0.25">
      <c r="A83255" t="s">
        <v>378482</v>
      </c>
      <c r="B83255" t="s">
        <v>378483</v>
      </c>
      <c r="C83255" t="s">
        <v>229733</v>
      </c>
      <c r="E83255" s="1">
        <v>41767</v>
      </c>
      <c r="F83255">
        <v>12000000</v>
      </c>
    </row>
    <row r="83256" spans="1:6" x14ac:dyDescent="0.25">
      <c r="A83256" t="s">
        <v>378484</v>
      </c>
      <c r="B83256" t="s">
        <v>378485</v>
      </c>
      <c r="C83256" t="s">
        <v>228873</v>
      </c>
      <c r="D83256" t="s">
        <v>229145</v>
      </c>
      <c r="E83256" t="s">
        <v>232162</v>
      </c>
      <c r="F83256">
        <v>4000000</v>
      </c>
    </row>
    <row r="83257" spans="1:6" x14ac:dyDescent="0.25">
      <c r="A83257" t="s">
        <v>378486</v>
      </c>
      <c r="B83257" t="s">
        <v>378487</v>
      </c>
      <c r="C83257" t="s">
        <v>228873</v>
      </c>
      <c r="E83257" t="s">
        <v>94030</v>
      </c>
    </row>
    <row r="83258" spans="1:6" x14ac:dyDescent="0.25">
      <c r="A83258" t="s">
        <v>378488</v>
      </c>
      <c r="B83258" t="s">
        <v>378489</v>
      </c>
      <c r="C83258" t="s">
        <v>228873</v>
      </c>
      <c r="E83258" t="s">
        <v>8478</v>
      </c>
      <c r="F83258">
        <v>6000000</v>
      </c>
    </row>
    <row r="83259" spans="1:6" x14ac:dyDescent="0.25">
      <c r="A83259" t="s">
        <v>378490</v>
      </c>
      <c r="B83259" t="s">
        <v>378491</v>
      </c>
      <c r="C83259" t="s">
        <v>228943</v>
      </c>
      <c r="E83259" s="1">
        <v>40797</v>
      </c>
    </row>
    <row r="83260" spans="1:6" x14ac:dyDescent="0.25">
      <c r="A83260" t="s">
        <v>378492</v>
      </c>
      <c r="B83260" t="s">
        <v>378493</v>
      </c>
      <c r="C83260" t="s">
        <v>228880</v>
      </c>
      <c r="E83260" s="1">
        <v>42008</v>
      </c>
      <c r="F83260">
        <v>38126</v>
      </c>
    </row>
    <row r="83261" spans="1:6" x14ac:dyDescent="0.25">
      <c r="A83261" t="s">
        <v>378494</v>
      </c>
      <c r="B83261" t="s">
        <v>378495</v>
      </c>
      <c r="C83261" t="s">
        <v>228873</v>
      </c>
      <c r="E83261" t="s">
        <v>46968</v>
      </c>
      <c r="F83261">
        <v>10000</v>
      </c>
    </row>
    <row r="83262" spans="1:6" x14ac:dyDescent="0.25">
      <c r="A83262" t="s">
        <v>378496</v>
      </c>
      <c r="B83262" t="s">
        <v>378497</v>
      </c>
      <c r="C83262" t="s">
        <v>228880</v>
      </c>
      <c r="E83262" s="1">
        <v>41277</v>
      </c>
    </row>
    <row r="83263" spans="1:6" x14ac:dyDescent="0.25">
      <c r="A83263" t="s">
        <v>378498</v>
      </c>
      <c r="B83263" t="s">
        <v>378499</v>
      </c>
      <c r="C83263" t="s">
        <v>228927</v>
      </c>
      <c r="E83263" s="1">
        <v>41286</v>
      </c>
      <c r="F83263">
        <v>270000</v>
      </c>
    </row>
    <row r="83264" spans="1:6" x14ac:dyDescent="0.25">
      <c r="A83264" t="s">
        <v>378500</v>
      </c>
      <c r="B83264" t="s">
        <v>378501</v>
      </c>
      <c r="C83264" t="s">
        <v>228873</v>
      </c>
      <c r="D83264" t="s">
        <v>229145</v>
      </c>
      <c r="E83264" s="1">
        <v>37656</v>
      </c>
      <c r="F83264">
        <v>9400000</v>
      </c>
    </row>
    <row r="83265" spans="1:6" x14ac:dyDescent="0.25">
      <c r="A83265" t="s">
        <v>378502</v>
      </c>
      <c r="B83265" t="s">
        <v>378503</v>
      </c>
      <c r="C83265" t="s">
        <v>228873</v>
      </c>
      <c r="E83265" t="s">
        <v>211533</v>
      </c>
      <c r="F83265">
        <v>22500000</v>
      </c>
    </row>
    <row r="83266" spans="1:6" x14ac:dyDescent="0.25">
      <c r="A83266" t="s">
        <v>378500</v>
      </c>
      <c r="B83266" t="s">
        <v>378504</v>
      </c>
      <c r="C83266" t="s">
        <v>228873</v>
      </c>
      <c r="E83266" s="1">
        <v>37168</v>
      </c>
      <c r="F83266">
        <v>20000000</v>
      </c>
    </row>
    <row r="83267" spans="1:6" x14ac:dyDescent="0.25">
      <c r="A83267" t="s">
        <v>378505</v>
      </c>
      <c r="B83267" t="s">
        <v>378506</v>
      </c>
      <c r="C83267" t="s">
        <v>228880</v>
      </c>
      <c r="E83267" t="s">
        <v>12307</v>
      </c>
      <c r="F83267">
        <v>230000</v>
      </c>
    </row>
    <row r="83268" spans="1:6" x14ac:dyDescent="0.25">
      <c r="A83268" t="s">
        <v>378507</v>
      </c>
      <c r="B83268" t="s">
        <v>378508</v>
      </c>
      <c r="C83268" t="s">
        <v>228873</v>
      </c>
      <c r="E83268" t="s">
        <v>186504</v>
      </c>
      <c r="F83268">
        <v>679000</v>
      </c>
    </row>
    <row r="83269" spans="1:6" x14ac:dyDescent="0.25">
      <c r="A83269" t="s">
        <v>378509</v>
      </c>
      <c r="B83269" t="s">
        <v>378510</v>
      </c>
      <c r="C83269" t="s">
        <v>228880</v>
      </c>
      <c r="E83269" s="1">
        <v>42013</v>
      </c>
      <c r="F83269">
        <v>300000</v>
      </c>
    </row>
    <row r="83270" spans="1:6" x14ac:dyDescent="0.25">
      <c r="A83270" t="s">
        <v>378511</v>
      </c>
      <c r="B83270" t="s">
        <v>378512</v>
      </c>
      <c r="C83270" t="s">
        <v>228873</v>
      </c>
      <c r="D83270" t="s">
        <v>228877</v>
      </c>
      <c r="E83270" t="s">
        <v>155681</v>
      </c>
      <c r="F83270">
        <v>2701849</v>
      </c>
    </row>
    <row r="83271" spans="1:6" x14ac:dyDescent="0.25">
      <c r="A83271" t="s">
        <v>378513</v>
      </c>
      <c r="B83271" t="s">
        <v>378514</v>
      </c>
      <c r="C83271" t="s">
        <v>228873</v>
      </c>
      <c r="E83271" t="s">
        <v>25294</v>
      </c>
      <c r="F83271">
        <v>868050</v>
      </c>
    </row>
    <row r="83272" spans="1:6" x14ac:dyDescent="0.25">
      <c r="A83272" t="s">
        <v>378515</v>
      </c>
      <c r="B83272" t="s">
        <v>378516</v>
      </c>
      <c r="C83272" t="s">
        <v>228943</v>
      </c>
      <c r="E83272" s="1">
        <v>42043</v>
      </c>
      <c r="F83272">
        <v>400000</v>
      </c>
    </row>
    <row r="83273" spans="1:6" x14ac:dyDescent="0.25">
      <c r="A83273" t="s">
        <v>378517</v>
      </c>
      <c r="B83273" t="s">
        <v>378518</v>
      </c>
      <c r="C83273" t="s">
        <v>228873</v>
      </c>
      <c r="D83273" t="s">
        <v>228874</v>
      </c>
      <c r="E83273" t="s">
        <v>87383</v>
      </c>
      <c r="F83273">
        <v>10000000</v>
      </c>
    </row>
    <row r="83274" spans="1:6" x14ac:dyDescent="0.25">
      <c r="A83274" t="s">
        <v>378519</v>
      </c>
      <c r="B83274" t="s">
        <v>378520</v>
      </c>
      <c r="C83274" t="s">
        <v>228873</v>
      </c>
      <c r="D83274" t="s">
        <v>228877</v>
      </c>
      <c r="E83274" s="1">
        <v>40580</v>
      </c>
      <c r="F83274">
        <v>1446000</v>
      </c>
    </row>
    <row r="83275" spans="1:6" x14ac:dyDescent="0.25">
      <c r="A83275" t="s">
        <v>378521</v>
      </c>
      <c r="B83275" t="s">
        <v>378522</v>
      </c>
      <c r="C83275" t="s">
        <v>228880</v>
      </c>
      <c r="E83275" t="s">
        <v>149811</v>
      </c>
      <c r="F83275">
        <v>100000</v>
      </c>
    </row>
    <row r="83276" spans="1:6" x14ac:dyDescent="0.25">
      <c r="A83276" t="s">
        <v>378523</v>
      </c>
      <c r="B83276" t="s">
        <v>378524</v>
      </c>
      <c r="C83276" t="s">
        <v>228919</v>
      </c>
      <c r="E83276" s="1">
        <v>41035</v>
      </c>
      <c r="F83276">
        <v>8000000</v>
      </c>
    </row>
    <row r="83277" spans="1:6" x14ac:dyDescent="0.25">
      <c r="A83277" t="s">
        <v>378525</v>
      </c>
      <c r="B83277" t="s">
        <v>378526</v>
      </c>
      <c r="C83277" t="s">
        <v>228889</v>
      </c>
      <c r="E83277" s="1">
        <v>40552</v>
      </c>
    </row>
    <row r="83278" spans="1:6" x14ac:dyDescent="0.25">
      <c r="A83278" t="s">
        <v>378527</v>
      </c>
      <c r="B83278" t="s">
        <v>378528</v>
      </c>
      <c r="C83278" t="s">
        <v>228873</v>
      </c>
      <c r="E83278" t="s">
        <v>27718</v>
      </c>
      <c r="F83278">
        <v>2753400</v>
      </c>
    </row>
    <row r="83279" spans="1:6" x14ac:dyDescent="0.25">
      <c r="A83279" t="s">
        <v>378525</v>
      </c>
      <c r="B83279" t="s">
        <v>378529</v>
      </c>
      <c r="C83279" t="s">
        <v>228873</v>
      </c>
      <c r="E83279" s="1">
        <v>40242</v>
      </c>
      <c r="F83279">
        <v>912000</v>
      </c>
    </row>
    <row r="83280" spans="1:6" x14ac:dyDescent="0.25">
      <c r="A83280" t="s">
        <v>378530</v>
      </c>
      <c r="B83280" t="s">
        <v>378531</v>
      </c>
      <c r="C83280" t="s">
        <v>228873</v>
      </c>
      <c r="E83280" s="1">
        <v>38049</v>
      </c>
      <c r="F83280">
        <v>25000000</v>
      </c>
    </row>
    <row r="83281" spans="1:6" x14ac:dyDescent="0.25">
      <c r="A83281" t="s">
        <v>378532</v>
      </c>
      <c r="B83281" t="s">
        <v>378533</v>
      </c>
      <c r="C83281" t="s">
        <v>228873</v>
      </c>
      <c r="D83281" t="s">
        <v>228977</v>
      </c>
      <c r="E83281" s="1">
        <v>37438</v>
      </c>
      <c r="F83281">
        <v>5000000</v>
      </c>
    </row>
    <row r="83282" spans="1:6" x14ac:dyDescent="0.25">
      <c r="A83282" t="s">
        <v>378534</v>
      </c>
      <c r="B83282" t="s">
        <v>378535</v>
      </c>
      <c r="C83282" t="s">
        <v>228919</v>
      </c>
      <c r="E83282" t="s">
        <v>116312</v>
      </c>
    </row>
    <row r="83283" spans="1:6" x14ac:dyDescent="0.25">
      <c r="A83283" t="s">
        <v>378536</v>
      </c>
      <c r="B83283" t="s">
        <v>378537</v>
      </c>
      <c r="C83283" t="s">
        <v>228880</v>
      </c>
      <c r="E83283" t="s">
        <v>44023</v>
      </c>
      <c r="F83283">
        <v>2000000</v>
      </c>
    </row>
    <row r="83284" spans="1:6" x14ac:dyDescent="0.25">
      <c r="A83284" t="s">
        <v>378538</v>
      </c>
      <c r="B83284" t="s">
        <v>378539</v>
      </c>
      <c r="C83284" t="s">
        <v>228880</v>
      </c>
      <c r="E83284" t="s">
        <v>91388</v>
      </c>
      <c r="F83284">
        <v>2000000</v>
      </c>
    </row>
    <row r="83285" spans="1:6" x14ac:dyDescent="0.25">
      <c r="A83285" t="s">
        <v>378540</v>
      </c>
      <c r="B83285" t="s">
        <v>378541</v>
      </c>
      <c r="C83285" t="s">
        <v>228880</v>
      </c>
      <c r="E83285" s="1">
        <v>40911</v>
      </c>
      <c r="F83285">
        <v>200000</v>
      </c>
    </row>
    <row r="83286" spans="1:6" x14ac:dyDescent="0.25">
      <c r="A83286" t="s">
        <v>378542</v>
      </c>
      <c r="B83286" t="s">
        <v>378543</v>
      </c>
      <c r="C83286" t="s">
        <v>228943</v>
      </c>
      <c r="E83286" t="s">
        <v>26684</v>
      </c>
    </row>
    <row r="83287" spans="1:6" x14ac:dyDescent="0.25">
      <c r="A83287" t="s">
        <v>378544</v>
      </c>
      <c r="B83287" t="s">
        <v>378545</v>
      </c>
      <c r="C83287" t="s">
        <v>228880</v>
      </c>
      <c r="E83287" s="1">
        <v>40185</v>
      </c>
      <c r="F83287">
        <v>237401</v>
      </c>
    </row>
    <row r="83288" spans="1:6" x14ac:dyDescent="0.25">
      <c r="A83288" t="s">
        <v>378546</v>
      </c>
      <c r="B83288" t="s">
        <v>378547</v>
      </c>
      <c r="C83288" t="s">
        <v>228873</v>
      </c>
      <c r="D83288" t="s">
        <v>228874</v>
      </c>
      <c r="E83288" t="s">
        <v>149632</v>
      </c>
      <c r="F83288">
        <v>13300000</v>
      </c>
    </row>
    <row r="83289" spans="1:6" x14ac:dyDescent="0.25">
      <c r="A83289" t="s">
        <v>378548</v>
      </c>
      <c r="B83289" t="s">
        <v>378549</v>
      </c>
      <c r="C83289" t="s">
        <v>228873</v>
      </c>
      <c r="E83289" t="s">
        <v>418</v>
      </c>
      <c r="F83289">
        <v>7500003</v>
      </c>
    </row>
    <row r="83290" spans="1:6" x14ac:dyDescent="0.25">
      <c r="A83290" t="s">
        <v>378546</v>
      </c>
      <c r="B83290" t="s">
        <v>378550</v>
      </c>
      <c r="C83290" t="s">
        <v>228873</v>
      </c>
      <c r="D83290" t="s">
        <v>228877</v>
      </c>
      <c r="E83290" t="s">
        <v>6056</v>
      </c>
      <c r="F83290">
        <v>3200000</v>
      </c>
    </row>
    <row r="83291" spans="1:6" x14ac:dyDescent="0.25">
      <c r="A83291" t="s">
        <v>378551</v>
      </c>
      <c r="B83291" t="s">
        <v>378552</v>
      </c>
      <c r="C83291" t="s">
        <v>228873</v>
      </c>
      <c r="D83291" t="s">
        <v>228977</v>
      </c>
      <c r="E83291" s="1">
        <v>41923</v>
      </c>
      <c r="F83291">
        <v>45000000</v>
      </c>
    </row>
    <row r="83292" spans="1:6" x14ac:dyDescent="0.25">
      <c r="A83292" t="s">
        <v>378553</v>
      </c>
      <c r="B83292" t="s">
        <v>378554</v>
      </c>
      <c r="C83292" t="s">
        <v>228927</v>
      </c>
      <c r="E83292" s="1">
        <v>40792</v>
      </c>
      <c r="F83292">
        <v>1999999</v>
      </c>
    </row>
    <row r="83293" spans="1:6" x14ac:dyDescent="0.25">
      <c r="A83293" t="s">
        <v>378551</v>
      </c>
      <c r="B83293" t="s">
        <v>378555</v>
      </c>
      <c r="C83293" t="s">
        <v>228873</v>
      </c>
      <c r="D83293" t="s">
        <v>228874</v>
      </c>
      <c r="E83293" t="s">
        <v>258849</v>
      </c>
      <c r="F83293">
        <v>25000000</v>
      </c>
    </row>
    <row r="83294" spans="1:6" x14ac:dyDescent="0.25">
      <c r="A83294" t="s">
        <v>378553</v>
      </c>
      <c r="B83294" t="s">
        <v>378556</v>
      </c>
      <c r="C83294" t="s">
        <v>228873</v>
      </c>
      <c r="D83294" t="s">
        <v>228977</v>
      </c>
      <c r="E83294" s="1">
        <v>40610</v>
      </c>
      <c r="F83294">
        <v>41000000</v>
      </c>
    </row>
    <row r="83295" spans="1:6" x14ac:dyDescent="0.25">
      <c r="A83295" t="s">
        <v>378557</v>
      </c>
      <c r="B83295" t="s">
        <v>378558</v>
      </c>
      <c r="C83295" t="s">
        <v>228873</v>
      </c>
      <c r="E83295" s="1">
        <v>41614</v>
      </c>
      <c r="F83295">
        <v>750000</v>
      </c>
    </row>
    <row r="83296" spans="1:6" x14ac:dyDescent="0.25">
      <c r="A83296" t="s">
        <v>378559</v>
      </c>
      <c r="B83296" t="s">
        <v>378560</v>
      </c>
      <c r="C83296" t="s">
        <v>228873</v>
      </c>
      <c r="D83296" t="s">
        <v>228977</v>
      </c>
      <c r="E83296" t="s">
        <v>239756</v>
      </c>
      <c r="F83296">
        <v>26500000</v>
      </c>
    </row>
    <row r="83297" spans="1:6" x14ac:dyDescent="0.25">
      <c r="A83297" t="s">
        <v>378561</v>
      </c>
      <c r="B83297" t="s">
        <v>378562</v>
      </c>
      <c r="C83297" t="s">
        <v>228873</v>
      </c>
      <c r="D83297" t="s">
        <v>228877</v>
      </c>
      <c r="E83297" s="1">
        <v>42254</v>
      </c>
      <c r="F83297">
        <v>1600000</v>
      </c>
    </row>
    <row r="83298" spans="1:6" x14ac:dyDescent="0.25">
      <c r="A83298" t="s">
        <v>378563</v>
      </c>
      <c r="B83298" t="s">
        <v>378564</v>
      </c>
      <c r="C83298" t="s">
        <v>228873</v>
      </c>
      <c r="D83298" t="s">
        <v>228877</v>
      </c>
      <c r="E83298" t="s">
        <v>91326</v>
      </c>
      <c r="F83298">
        <v>1000000</v>
      </c>
    </row>
    <row r="83299" spans="1:6" x14ac:dyDescent="0.25">
      <c r="A83299" t="s">
        <v>378561</v>
      </c>
      <c r="B83299" t="s">
        <v>378565</v>
      </c>
      <c r="C83299" t="s">
        <v>228880</v>
      </c>
      <c r="E83299" s="1">
        <v>40914</v>
      </c>
      <c r="F83299">
        <v>50000</v>
      </c>
    </row>
    <row r="83300" spans="1:6" x14ac:dyDescent="0.25">
      <c r="A83300" t="s">
        <v>378563</v>
      </c>
      <c r="B83300" t="s">
        <v>378566</v>
      </c>
      <c r="C83300" t="s">
        <v>228873</v>
      </c>
      <c r="D83300" t="s">
        <v>228877</v>
      </c>
      <c r="E83300" s="1">
        <v>41283</v>
      </c>
      <c r="F83300">
        <v>500000</v>
      </c>
    </row>
    <row r="83301" spans="1:6" x14ac:dyDescent="0.25">
      <c r="A83301" t="s">
        <v>378561</v>
      </c>
      <c r="B83301" t="s">
        <v>378567</v>
      </c>
      <c r="C83301" t="s">
        <v>228873</v>
      </c>
      <c r="D83301" t="s">
        <v>228877</v>
      </c>
      <c r="E83301" t="s">
        <v>26889</v>
      </c>
      <c r="F83301">
        <v>1000000</v>
      </c>
    </row>
    <row r="83302" spans="1:6" x14ac:dyDescent="0.25">
      <c r="A83302" t="s">
        <v>378568</v>
      </c>
      <c r="B83302" t="s">
        <v>378569</v>
      </c>
      <c r="C83302" t="s">
        <v>228909</v>
      </c>
      <c r="E83302" s="1">
        <v>41526</v>
      </c>
    </row>
    <row r="83303" spans="1:6" x14ac:dyDescent="0.25">
      <c r="A83303" t="s">
        <v>378570</v>
      </c>
      <c r="B83303" t="s">
        <v>378571</v>
      </c>
      <c r="C83303" t="s">
        <v>229045</v>
      </c>
      <c r="E83303" s="1">
        <v>41650</v>
      </c>
    </row>
    <row r="83304" spans="1:6" x14ac:dyDescent="0.25">
      <c r="A83304" t="s">
        <v>378572</v>
      </c>
      <c r="B83304" t="s">
        <v>378573</v>
      </c>
      <c r="C83304" t="s">
        <v>228916</v>
      </c>
      <c r="E83304" t="s">
        <v>149811</v>
      </c>
    </row>
    <row r="83305" spans="1:6" x14ac:dyDescent="0.25">
      <c r="A83305" t="s">
        <v>378570</v>
      </c>
      <c r="B83305" t="s">
        <v>378574</v>
      </c>
      <c r="C83305" t="s">
        <v>228873</v>
      </c>
      <c r="E83305" t="s">
        <v>104070</v>
      </c>
    </row>
    <row r="83306" spans="1:6" x14ac:dyDescent="0.25">
      <c r="A83306" t="s">
        <v>378572</v>
      </c>
      <c r="B83306" t="s">
        <v>378575</v>
      </c>
      <c r="C83306" t="s">
        <v>228880</v>
      </c>
      <c r="E83306" t="s">
        <v>5357</v>
      </c>
    </row>
    <row r="83307" spans="1:6" x14ac:dyDescent="0.25">
      <c r="A83307" t="s">
        <v>378576</v>
      </c>
      <c r="B83307" t="s">
        <v>378577</v>
      </c>
      <c r="C83307" t="s">
        <v>228880</v>
      </c>
      <c r="E83307" t="s">
        <v>18778</v>
      </c>
      <c r="F83307">
        <v>40000</v>
      </c>
    </row>
    <row r="83308" spans="1:6" x14ac:dyDescent="0.25">
      <c r="A83308" t="s">
        <v>378578</v>
      </c>
      <c r="B83308" t="s">
        <v>378579</v>
      </c>
      <c r="C83308" t="s">
        <v>228919</v>
      </c>
      <c r="E83308" s="1">
        <v>41317</v>
      </c>
      <c r="F83308">
        <v>24900000</v>
      </c>
    </row>
    <row r="83309" spans="1:6" x14ac:dyDescent="0.25">
      <c r="A83309" t="s">
        <v>378580</v>
      </c>
      <c r="B83309" t="s">
        <v>378581</v>
      </c>
      <c r="C83309" t="s">
        <v>228873</v>
      </c>
      <c r="D83309" t="s">
        <v>228877</v>
      </c>
      <c r="E83309" s="1">
        <v>41649</v>
      </c>
    </row>
    <row r="83310" spans="1:6" x14ac:dyDescent="0.25">
      <c r="A83310" t="s">
        <v>378582</v>
      </c>
      <c r="B83310" t="s">
        <v>378583</v>
      </c>
      <c r="C83310" t="s">
        <v>228873</v>
      </c>
      <c r="D83310" t="s">
        <v>228877</v>
      </c>
      <c r="E83310" s="1">
        <v>41281</v>
      </c>
      <c r="F83310">
        <v>2252252</v>
      </c>
    </row>
    <row r="83311" spans="1:6" x14ac:dyDescent="0.25">
      <c r="A83311" t="s">
        <v>378584</v>
      </c>
      <c r="B83311" t="s">
        <v>378585</v>
      </c>
      <c r="C83311" t="s">
        <v>228873</v>
      </c>
      <c r="D83311" t="s">
        <v>228874</v>
      </c>
      <c r="E83311" t="s">
        <v>180587</v>
      </c>
      <c r="F83311">
        <v>4765227</v>
      </c>
    </row>
    <row r="83312" spans="1:6" x14ac:dyDescent="0.25">
      <c r="A83312" t="s">
        <v>378586</v>
      </c>
      <c r="B83312" t="s">
        <v>378587</v>
      </c>
      <c r="C83312" t="s">
        <v>228943</v>
      </c>
      <c r="E83312" s="1">
        <v>40548</v>
      </c>
      <c r="F83312">
        <v>500000</v>
      </c>
    </row>
    <row r="83313" spans="1:6" x14ac:dyDescent="0.25">
      <c r="A83313" t="s">
        <v>378588</v>
      </c>
      <c r="B83313" t="s">
        <v>378589</v>
      </c>
      <c r="C83313" t="s">
        <v>228943</v>
      </c>
      <c r="E83313" s="1">
        <v>40919</v>
      </c>
      <c r="F83313">
        <v>600000</v>
      </c>
    </row>
    <row r="83314" spans="1:6" x14ac:dyDescent="0.25">
      <c r="A83314" t="s">
        <v>378586</v>
      </c>
      <c r="B83314" t="s">
        <v>378590</v>
      </c>
      <c r="C83314" t="s">
        <v>228880</v>
      </c>
      <c r="E83314" t="s">
        <v>544</v>
      </c>
      <c r="F83314">
        <v>500000</v>
      </c>
    </row>
    <row r="83315" spans="1:6" x14ac:dyDescent="0.25">
      <c r="A83315" t="s">
        <v>378588</v>
      </c>
      <c r="B83315" t="s">
        <v>378591</v>
      </c>
      <c r="C83315" t="s">
        <v>228873</v>
      </c>
      <c r="E83315" s="1">
        <v>41644</v>
      </c>
      <c r="F83315">
        <v>1100000</v>
      </c>
    </row>
    <row r="83316" spans="1:6" x14ac:dyDescent="0.25">
      <c r="A83316" t="s">
        <v>378592</v>
      </c>
      <c r="B83316" t="s">
        <v>378593</v>
      </c>
      <c r="C83316" t="s">
        <v>228943</v>
      </c>
      <c r="E83316" t="s">
        <v>24650</v>
      </c>
    </row>
    <row r="83317" spans="1:6" x14ac:dyDescent="0.25">
      <c r="A83317" t="s">
        <v>378594</v>
      </c>
      <c r="B83317" t="s">
        <v>378595</v>
      </c>
      <c r="C83317" t="s">
        <v>228889</v>
      </c>
      <c r="E83317" s="1">
        <v>41922</v>
      </c>
    </row>
    <row r="83318" spans="1:6" x14ac:dyDescent="0.25">
      <c r="A83318" t="s">
        <v>378596</v>
      </c>
      <c r="B83318" t="s">
        <v>378597</v>
      </c>
      <c r="C83318" t="s">
        <v>228873</v>
      </c>
      <c r="E83318" t="s">
        <v>19195</v>
      </c>
      <c r="F83318">
        <v>400000</v>
      </c>
    </row>
    <row r="83319" spans="1:6" x14ac:dyDescent="0.25">
      <c r="A83319" t="s">
        <v>378598</v>
      </c>
      <c r="B83319" t="s">
        <v>378599</v>
      </c>
      <c r="C83319" t="s">
        <v>228943</v>
      </c>
      <c r="E83319" t="s">
        <v>29634</v>
      </c>
      <c r="F83319">
        <v>5000</v>
      </c>
    </row>
    <row r="83320" spans="1:6" x14ac:dyDescent="0.25">
      <c r="A83320" t="s">
        <v>378600</v>
      </c>
      <c r="B83320" t="s">
        <v>378601</v>
      </c>
      <c r="C83320" t="s">
        <v>228873</v>
      </c>
      <c r="E83320" t="s">
        <v>52740</v>
      </c>
      <c r="F83320">
        <v>500000</v>
      </c>
    </row>
    <row r="83321" spans="1:6" x14ac:dyDescent="0.25">
      <c r="A83321" t="s">
        <v>378602</v>
      </c>
      <c r="B83321" t="s">
        <v>378603</v>
      </c>
      <c r="C83321" t="s">
        <v>228927</v>
      </c>
      <c r="E83321" s="1">
        <v>42189</v>
      </c>
      <c r="F83321">
        <v>650000</v>
      </c>
    </row>
    <row r="83322" spans="1:6" x14ac:dyDescent="0.25">
      <c r="A83322" t="s">
        <v>378604</v>
      </c>
      <c r="B83322" t="s">
        <v>378605</v>
      </c>
      <c r="C83322" t="s">
        <v>228880</v>
      </c>
      <c r="E83322" s="1">
        <v>40555</v>
      </c>
      <c r="F83322">
        <v>1841995</v>
      </c>
    </row>
    <row r="83323" spans="1:6" x14ac:dyDescent="0.25">
      <c r="A83323" t="s">
        <v>378606</v>
      </c>
      <c r="B83323" t="s">
        <v>378607</v>
      </c>
      <c r="C83323" t="s">
        <v>228919</v>
      </c>
      <c r="E83323" t="s">
        <v>117600</v>
      </c>
      <c r="F83323">
        <v>1600000</v>
      </c>
    </row>
    <row r="83324" spans="1:6" x14ac:dyDescent="0.25">
      <c r="A83324" t="s">
        <v>378604</v>
      </c>
      <c r="B83324" t="s">
        <v>378608</v>
      </c>
      <c r="C83324" t="s">
        <v>228873</v>
      </c>
      <c r="E83324" t="s">
        <v>199685</v>
      </c>
      <c r="F83324">
        <v>25000000</v>
      </c>
    </row>
    <row r="83325" spans="1:6" x14ac:dyDescent="0.25">
      <c r="A83325" t="s">
        <v>378606</v>
      </c>
      <c r="B83325" t="s">
        <v>378609</v>
      </c>
      <c r="C83325" t="s">
        <v>229733</v>
      </c>
      <c r="E83325" s="1">
        <v>41705</v>
      </c>
      <c r="F83325">
        <v>30000000</v>
      </c>
    </row>
    <row r="83326" spans="1:6" x14ac:dyDescent="0.25">
      <c r="A83326" t="s">
        <v>378604</v>
      </c>
      <c r="B83326" t="s">
        <v>378610</v>
      </c>
      <c r="C83326" t="s">
        <v>229311</v>
      </c>
      <c r="E83326" s="1">
        <v>41949</v>
      </c>
      <c r="F83326">
        <v>2300000</v>
      </c>
    </row>
    <row r="83327" spans="1:6" x14ac:dyDescent="0.25">
      <c r="A83327" t="s">
        <v>378611</v>
      </c>
      <c r="B83327" t="s">
        <v>378612</v>
      </c>
      <c r="C83327" t="s">
        <v>228880</v>
      </c>
      <c r="E83327" t="s">
        <v>164781</v>
      </c>
      <c r="F83327">
        <v>2000000</v>
      </c>
    </row>
    <row r="83328" spans="1:6" x14ac:dyDescent="0.25">
      <c r="A83328" t="s">
        <v>378613</v>
      </c>
      <c r="B83328" t="s">
        <v>378614</v>
      </c>
      <c r="C83328" t="s">
        <v>228873</v>
      </c>
      <c r="E83328" t="s">
        <v>392</v>
      </c>
    </row>
    <row r="83329" spans="1:6" x14ac:dyDescent="0.25">
      <c r="A83329" t="s">
        <v>378615</v>
      </c>
      <c r="B83329" t="s">
        <v>378616</v>
      </c>
      <c r="C83329" t="s">
        <v>228873</v>
      </c>
      <c r="D83329" t="s">
        <v>228877</v>
      </c>
      <c r="E83329" t="s">
        <v>127442</v>
      </c>
      <c r="F83329">
        <v>25000000</v>
      </c>
    </row>
    <row r="83330" spans="1:6" x14ac:dyDescent="0.25">
      <c r="A83330" t="s">
        <v>378617</v>
      </c>
      <c r="B83330" t="s">
        <v>378618</v>
      </c>
      <c r="C83330" t="s">
        <v>228927</v>
      </c>
      <c r="E83330" t="s">
        <v>16934</v>
      </c>
    </row>
    <row r="83331" spans="1:6" x14ac:dyDescent="0.25">
      <c r="A83331" t="s">
        <v>378619</v>
      </c>
      <c r="B83331" t="s">
        <v>378620</v>
      </c>
      <c r="C83331" t="s">
        <v>228873</v>
      </c>
      <c r="E83331" s="1">
        <v>39028</v>
      </c>
      <c r="F83331">
        <v>247000</v>
      </c>
    </row>
    <row r="83332" spans="1:6" x14ac:dyDescent="0.25">
      <c r="A83332" t="s">
        <v>378621</v>
      </c>
      <c r="B83332" t="s">
        <v>378622</v>
      </c>
      <c r="C83332" t="s">
        <v>228873</v>
      </c>
      <c r="E83332" t="s">
        <v>117678</v>
      </c>
      <c r="F83332">
        <v>1400000</v>
      </c>
    </row>
    <row r="83333" spans="1:6" x14ac:dyDescent="0.25">
      <c r="A83333" t="s">
        <v>378623</v>
      </c>
      <c r="B83333" t="s">
        <v>378624</v>
      </c>
      <c r="C83333" t="s">
        <v>228880</v>
      </c>
      <c r="E83333" s="1">
        <v>42042</v>
      </c>
    </row>
    <row r="83334" spans="1:6" x14ac:dyDescent="0.25">
      <c r="A83334" t="s">
        <v>378625</v>
      </c>
      <c r="B83334" t="s">
        <v>378626</v>
      </c>
      <c r="C83334" t="s">
        <v>228873</v>
      </c>
      <c r="D83334" t="s">
        <v>228874</v>
      </c>
      <c r="E83334" s="1">
        <v>39733</v>
      </c>
      <c r="F83334">
        <v>1200000</v>
      </c>
    </row>
    <row r="83335" spans="1:6" x14ac:dyDescent="0.25">
      <c r="A83335" t="s">
        <v>378627</v>
      </c>
      <c r="B83335" t="s">
        <v>378628</v>
      </c>
      <c r="C83335" t="s">
        <v>228927</v>
      </c>
      <c r="E83335" t="s">
        <v>241398</v>
      </c>
      <c r="F83335">
        <v>644942</v>
      </c>
    </row>
    <row r="83336" spans="1:6" x14ac:dyDescent="0.25">
      <c r="A83336" t="s">
        <v>378625</v>
      </c>
      <c r="B83336" t="s">
        <v>378629</v>
      </c>
      <c r="C83336" t="s">
        <v>228873</v>
      </c>
      <c r="D83336" t="s">
        <v>228877</v>
      </c>
      <c r="E83336" t="s">
        <v>94238</v>
      </c>
      <c r="F83336">
        <v>1000000</v>
      </c>
    </row>
    <row r="83337" spans="1:6" x14ac:dyDescent="0.25">
      <c r="A83337" t="s">
        <v>378630</v>
      </c>
      <c r="B83337" t="s">
        <v>378631</v>
      </c>
      <c r="C83337" t="s">
        <v>228880</v>
      </c>
      <c r="E83337" t="s">
        <v>153172</v>
      </c>
      <c r="F83337">
        <v>40000</v>
      </c>
    </row>
    <row r="83338" spans="1:6" x14ac:dyDescent="0.25">
      <c r="A83338" t="s">
        <v>378632</v>
      </c>
      <c r="B83338" t="s">
        <v>378633</v>
      </c>
      <c r="C83338" t="s">
        <v>228927</v>
      </c>
      <c r="E83338" t="s">
        <v>196194</v>
      </c>
      <c r="F83338">
        <v>959836</v>
      </c>
    </row>
    <row r="83339" spans="1:6" x14ac:dyDescent="0.25">
      <c r="A83339" t="s">
        <v>378634</v>
      </c>
      <c r="B83339" t="s">
        <v>378635</v>
      </c>
      <c r="C83339" t="s">
        <v>228873</v>
      </c>
      <c r="D83339" t="s">
        <v>228877</v>
      </c>
      <c r="E83339" s="1">
        <v>41612</v>
      </c>
      <c r="F83339">
        <v>8250000</v>
      </c>
    </row>
    <row r="83340" spans="1:6" x14ac:dyDescent="0.25">
      <c r="A83340" t="s">
        <v>378632</v>
      </c>
      <c r="B83340" t="s">
        <v>378636</v>
      </c>
      <c r="C83340" t="s">
        <v>228873</v>
      </c>
      <c r="E83340" t="s">
        <v>196194</v>
      </c>
      <c r="F83340">
        <v>1999056</v>
      </c>
    </row>
    <row r="83341" spans="1:6" x14ac:dyDescent="0.25">
      <c r="A83341" t="s">
        <v>378634</v>
      </c>
      <c r="B83341" t="s">
        <v>378637</v>
      </c>
      <c r="C83341" t="s">
        <v>228880</v>
      </c>
      <c r="E83341" t="s">
        <v>77584</v>
      </c>
      <c r="F83341">
        <v>3100000</v>
      </c>
    </row>
    <row r="83342" spans="1:6" x14ac:dyDescent="0.25">
      <c r="A83342" t="s">
        <v>378638</v>
      </c>
      <c r="B83342" t="s">
        <v>378639</v>
      </c>
      <c r="C83342" t="s">
        <v>228880</v>
      </c>
      <c r="E83342" t="s">
        <v>1819</v>
      </c>
      <c r="F83342">
        <v>450000</v>
      </c>
    </row>
    <row r="83343" spans="1:6" x14ac:dyDescent="0.25">
      <c r="A83343" t="s">
        <v>378640</v>
      </c>
      <c r="B83343" t="s">
        <v>378641</v>
      </c>
      <c r="C83343" t="s">
        <v>228873</v>
      </c>
      <c r="D83343" t="s">
        <v>228877</v>
      </c>
      <c r="E83343" s="1">
        <v>38270</v>
      </c>
      <c r="F83343">
        <v>9400000</v>
      </c>
    </row>
    <row r="83344" spans="1:6" x14ac:dyDescent="0.25">
      <c r="A83344" t="s">
        <v>378642</v>
      </c>
      <c r="B83344" t="s">
        <v>378643</v>
      </c>
      <c r="C83344" t="s">
        <v>228873</v>
      </c>
      <c r="D83344" t="s">
        <v>228874</v>
      </c>
      <c r="E83344" s="1">
        <v>38363</v>
      </c>
      <c r="F83344">
        <v>8800000</v>
      </c>
    </row>
    <row r="83345" spans="1:6" x14ac:dyDescent="0.25">
      <c r="A83345" t="s">
        <v>378640</v>
      </c>
      <c r="B83345" t="s">
        <v>378644</v>
      </c>
      <c r="C83345" t="s">
        <v>228873</v>
      </c>
      <c r="D83345" t="s">
        <v>228977</v>
      </c>
      <c r="E83345" t="s">
        <v>93640</v>
      </c>
      <c r="F83345">
        <v>15200000</v>
      </c>
    </row>
    <row r="83346" spans="1:6" x14ac:dyDescent="0.25">
      <c r="A83346" t="s">
        <v>378645</v>
      </c>
      <c r="B83346" t="s">
        <v>378646</v>
      </c>
      <c r="C83346" t="s">
        <v>228873</v>
      </c>
      <c r="D83346" t="s">
        <v>228877</v>
      </c>
      <c r="E83346" t="s">
        <v>67590</v>
      </c>
      <c r="F83346">
        <v>2000000</v>
      </c>
    </row>
    <row r="83347" spans="1:6" x14ac:dyDescent="0.25">
      <c r="A83347" t="s">
        <v>378647</v>
      </c>
      <c r="B83347" t="s">
        <v>378648</v>
      </c>
      <c r="C83347" t="s">
        <v>228873</v>
      </c>
      <c r="D83347" t="s">
        <v>228877</v>
      </c>
      <c r="E83347" t="s">
        <v>180587</v>
      </c>
      <c r="F83347">
        <v>600000</v>
      </c>
    </row>
    <row r="83348" spans="1:6" x14ac:dyDescent="0.25">
      <c r="A83348" t="s">
        <v>378649</v>
      </c>
      <c r="B83348" t="s">
        <v>378650</v>
      </c>
      <c r="C83348" t="s">
        <v>228880</v>
      </c>
      <c r="E83348" s="1">
        <v>41275</v>
      </c>
      <c r="F83348">
        <v>218845</v>
      </c>
    </row>
    <row r="83349" spans="1:6" x14ac:dyDescent="0.25">
      <c r="A83349" t="s">
        <v>378651</v>
      </c>
      <c r="B83349" t="s">
        <v>378652</v>
      </c>
      <c r="C83349" t="s">
        <v>228943</v>
      </c>
      <c r="E83349" t="s">
        <v>20665</v>
      </c>
      <c r="F83349">
        <v>343122</v>
      </c>
    </row>
    <row r="83350" spans="1:6" x14ac:dyDescent="0.25">
      <c r="A83350" t="s">
        <v>378649</v>
      </c>
      <c r="B83350" t="s">
        <v>378653</v>
      </c>
      <c r="C83350" t="s">
        <v>228889</v>
      </c>
      <c r="E83350" s="1">
        <v>41651</v>
      </c>
      <c r="F83350">
        <v>398093</v>
      </c>
    </row>
    <row r="83351" spans="1:6" x14ac:dyDescent="0.25">
      <c r="A83351" t="s">
        <v>378654</v>
      </c>
      <c r="B83351" t="s">
        <v>378655</v>
      </c>
      <c r="C83351" t="s">
        <v>228880</v>
      </c>
      <c r="E83351" s="1">
        <v>40523</v>
      </c>
      <c r="F83351">
        <v>1500000</v>
      </c>
    </row>
    <row r="83352" spans="1:6" x14ac:dyDescent="0.25">
      <c r="A83352" t="s">
        <v>378656</v>
      </c>
      <c r="B83352" t="s">
        <v>378657</v>
      </c>
      <c r="C83352" t="s">
        <v>228873</v>
      </c>
      <c r="D83352" t="s">
        <v>228874</v>
      </c>
      <c r="E83352" s="1">
        <v>41397</v>
      </c>
      <c r="F83352">
        <v>6300000</v>
      </c>
    </row>
    <row r="83353" spans="1:6" x14ac:dyDescent="0.25">
      <c r="A83353" t="s">
        <v>378654</v>
      </c>
      <c r="B83353" t="s">
        <v>378658</v>
      </c>
      <c r="C83353" t="s">
        <v>228889</v>
      </c>
      <c r="E83353" s="1">
        <v>40519</v>
      </c>
    </row>
    <row r="83354" spans="1:6" x14ac:dyDescent="0.25">
      <c r="A83354" t="s">
        <v>378656</v>
      </c>
      <c r="B83354" t="s">
        <v>378659</v>
      </c>
      <c r="C83354" t="s">
        <v>228873</v>
      </c>
      <c r="E83354" t="s">
        <v>50758</v>
      </c>
      <c r="F83354">
        <v>2600000</v>
      </c>
    </row>
    <row r="83355" spans="1:6" x14ac:dyDescent="0.25">
      <c r="A83355" t="s">
        <v>378654</v>
      </c>
      <c r="B83355" t="s">
        <v>378660</v>
      </c>
      <c r="C83355" t="s">
        <v>228873</v>
      </c>
      <c r="D83355" t="s">
        <v>228877</v>
      </c>
      <c r="E83355" s="1">
        <v>40552</v>
      </c>
      <c r="F83355">
        <v>2600000</v>
      </c>
    </row>
    <row r="83356" spans="1:6" x14ac:dyDescent="0.25">
      <c r="A83356" t="s">
        <v>378661</v>
      </c>
      <c r="B83356" t="s">
        <v>378662</v>
      </c>
      <c r="C83356" t="s">
        <v>228880</v>
      </c>
      <c r="E83356" s="1">
        <v>40909</v>
      </c>
      <c r="F83356">
        <v>1775000</v>
      </c>
    </row>
    <row r="83357" spans="1:6" x14ac:dyDescent="0.25">
      <c r="A83357" t="s">
        <v>378663</v>
      </c>
      <c r="B83357" t="s">
        <v>378664</v>
      </c>
      <c r="C83357" t="s">
        <v>228880</v>
      </c>
      <c r="E83357" s="1">
        <v>40552</v>
      </c>
      <c r="F83357">
        <v>170000</v>
      </c>
    </row>
    <row r="83358" spans="1:6" x14ac:dyDescent="0.25">
      <c r="A83358" t="s">
        <v>378665</v>
      </c>
      <c r="B83358" t="s">
        <v>378666</v>
      </c>
      <c r="C83358" t="s">
        <v>228873</v>
      </c>
      <c r="D83358" t="s">
        <v>229206</v>
      </c>
      <c r="E83358" t="s">
        <v>1019</v>
      </c>
      <c r="F83358">
        <v>125000000</v>
      </c>
    </row>
    <row r="83359" spans="1:6" x14ac:dyDescent="0.25">
      <c r="A83359" t="s">
        <v>378667</v>
      </c>
      <c r="B83359" t="s">
        <v>378668</v>
      </c>
      <c r="C83359" t="s">
        <v>228873</v>
      </c>
      <c r="D83359" t="s">
        <v>228977</v>
      </c>
      <c r="E83359" t="s">
        <v>45641</v>
      </c>
      <c r="F83359">
        <v>15000000</v>
      </c>
    </row>
    <row r="83360" spans="1:6" x14ac:dyDescent="0.25">
      <c r="A83360" t="s">
        <v>378669</v>
      </c>
      <c r="B83360" t="s">
        <v>378670</v>
      </c>
      <c r="C83360" t="s">
        <v>228873</v>
      </c>
      <c r="D83360" t="s">
        <v>228874</v>
      </c>
      <c r="E83360" t="s">
        <v>122521</v>
      </c>
    </row>
    <row r="83361" spans="1:6" x14ac:dyDescent="0.25">
      <c r="A83361" t="s">
        <v>378671</v>
      </c>
      <c r="B83361" t="s">
        <v>378672</v>
      </c>
      <c r="C83361" t="s">
        <v>228873</v>
      </c>
      <c r="D83361" t="s">
        <v>228877</v>
      </c>
      <c r="E83361" t="s">
        <v>61938</v>
      </c>
    </row>
    <row r="83362" spans="1:6" x14ac:dyDescent="0.25">
      <c r="A83362" t="s">
        <v>378669</v>
      </c>
      <c r="B83362" t="s">
        <v>378673</v>
      </c>
      <c r="C83362" t="s">
        <v>228873</v>
      </c>
      <c r="D83362" t="s">
        <v>228977</v>
      </c>
      <c r="E83362" s="1">
        <v>40635</v>
      </c>
    </row>
    <row r="83363" spans="1:6" x14ac:dyDescent="0.25">
      <c r="A83363" t="s">
        <v>378674</v>
      </c>
      <c r="B83363" t="s">
        <v>378675</v>
      </c>
      <c r="C83363" t="s">
        <v>228880</v>
      </c>
      <c r="E83363" s="1">
        <v>40458</v>
      </c>
      <c r="F83363">
        <v>100000</v>
      </c>
    </row>
    <row r="83364" spans="1:6" x14ac:dyDescent="0.25">
      <c r="A83364" t="s">
        <v>378676</v>
      </c>
      <c r="B83364" t="s">
        <v>378677</v>
      </c>
      <c r="C83364" t="s">
        <v>228880</v>
      </c>
      <c r="E83364" t="s">
        <v>100324</v>
      </c>
    </row>
    <row r="83365" spans="1:6" x14ac:dyDescent="0.25">
      <c r="A83365" t="s">
        <v>378678</v>
      </c>
      <c r="B83365" t="s">
        <v>378679</v>
      </c>
      <c r="C83365" t="s">
        <v>228873</v>
      </c>
      <c r="E83365" s="1">
        <v>42099</v>
      </c>
      <c r="F83365">
        <v>12000000</v>
      </c>
    </row>
    <row r="83366" spans="1:6" x14ac:dyDescent="0.25">
      <c r="A83366" t="s">
        <v>378680</v>
      </c>
      <c r="B83366" t="s">
        <v>378681</v>
      </c>
      <c r="C83366" t="s">
        <v>228873</v>
      </c>
      <c r="E83366" t="s">
        <v>1819</v>
      </c>
      <c r="F83366">
        <v>33000000</v>
      </c>
    </row>
    <row r="83367" spans="1:6" x14ac:dyDescent="0.25">
      <c r="A83367" t="s">
        <v>378682</v>
      </c>
      <c r="B83367" t="s">
        <v>378683</v>
      </c>
      <c r="C83367" t="s">
        <v>228873</v>
      </c>
      <c r="D83367" t="s">
        <v>228874</v>
      </c>
      <c r="E83367" s="1">
        <v>39790</v>
      </c>
    </row>
    <row r="83368" spans="1:6" x14ac:dyDescent="0.25">
      <c r="A83368" t="s">
        <v>378684</v>
      </c>
      <c r="B83368" t="s">
        <v>378685</v>
      </c>
      <c r="C83368" t="s">
        <v>228880</v>
      </c>
      <c r="E83368" s="1">
        <v>41527</v>
      </c>
      <c r="F83368">
        <v>450310</v>
      </c>
    </row>
    <row r="83369" spans="1:6" x14ac:dyDescent="0.25">
      <c r="A83369" t="s">
        <v>378686</v>
      </c>
      <c r="B83369" t="s">
        <v>378687</v>
      </c>
      <c r="C83369" t="s">
        <v>228927</v>
      </c>
      <c r="E83369" t="s">
        <v>87383</v>
      </c>
      <c r="F83369">
        <v>1500000</v>
      </c>
    </row>
    <row r="83370" spans="1:6" x14ac:dyDescent="0.25">
      <c r="A83370" t="s">
        <v>378688</v>
      </c>
      <c r="B83370" t="s">
        <v>378689</v>
      </c>
      <c r="C83370" t="s">
        <v>228880</v>
      </c>
      <c r="E83370" s="1">
        <v>41283</v>
      </c>
    </row>
    <row r="83371" spans="1:6" x14ac:dyDescent="0.25">
      <c r="A83371" t="s">
        <v>378690</v>
      </c>
      <c r="B83371" t="s">
        <v>378691</v>
      </c>
      <c r="C83371" t="s">
        <v>228880</v>
      </c>
      <c r="E83371" s="1">
        <v>41642</v>
      </c>
      <c r="F83371">
        <v>25000</v>
      </c>
    </row>
    <row r="83372" spans="1:6" x14ac:dyDescent="0.25">
      <c r="A83372" t="s">
        <v>378692</v>
      </c>
      <c r="B83372" t="s">
        <v>378693</v>
      </c>
      <c r="C83372" t="s">
        <v>228927</v>
      </c>
      <c r="E83372" s="1">
        <v>40452</v>
      </c>
      <c r="F83372">
        <v>14348</v>
      </c>
    </row>
    <row r="83373" spans="1:6" x14ac:dyDescent="0.25">
      <c r="A83373" t="s">
        <v>378694</v>
      </c>
      <c r="B83373" t="s">
        <v>378695</v>
      </c>
      <c r="C83373" t="s">
        <v>228873</v>
      </c>
      <c r="D83373" t="s">
        <v>228877</v>
      </c>
      <c r="E83373" t="s">
        <v>78917</v>
      </c>
      <c r="F83373">
        <v>2000000</v>
      </c>
    </row>
    <row r="83374" spans="1:6" x14ac:dyDescent="0.25">
      <c r="A83374" t="s">
        <v>378696</v>
      </c>
      <c r="B83374" t="s">
        <v>378697</v>
      </c>
      <c r="C83374" t="s">
        <v>228873</v>
      </c>
      <c r="E83374" t="s">
        <v>110526</v>
      </c>
    </row>
    <row r="83375" spans="1:6" x14ac:dyDescent="0.25">
      <c r="A83375" t="s">
        <v>378698</v>
      </c>
      <c r="B83375" t="s">
        <v>378699</v>
      </c>
      <c r="C83375" t="s">
        <v>228889</v>
      </c>
      <c r="E83375" s="1">
        <v>41640</v>
      </c>
    </row>
    <row r="83376" spans="1:6" x14ac:dyDescent="0.25">
      <c r="A83376" t="s">
        <v>378700</v>
      </c>
      <c r="B83376" t="s">
        <v>378701</v>
      </c>
      <c r="C83376" t="s">
        <v>228880</v>
      </c>
      <c r="E83376" s="1">
        <v>39972</v>
      </c>
    </row>
    <row r="83377" spans="1:6" x14ac:dyDescent="0.25">
      <c r="A83377" t="s">
        <v>378702</v>
      </c>
      <c r="B83377" t="s">
        <v>378703</v>
      </c>
      <c r="C83377" t="s">
        <v>228880</v>
      </c>
      <c r="E83377" s="1">
        <v>39856</v>
      </c>
      <c r="F83377">
        <v>1000000</v>
      </c>
    </row>
    <row r="83378" spans="1:6" x14ac:dyDescent="0.25">
      <c r="A83378" t="s">
        <v>378704</v>
      </c>
      <c r="B83378" t="s">
        <v>378705</v>
      </c>
      <c r="C83378" t="s">
        <v>228909</v>
      </c>
      <c r="E83378" s="1">
        <v>41891</v>
      </c>
    </row>
    <row r="83379" spans="1:6" x14ac:dyDescent="0.25">
      <c r="A83379" t="s">
        <v>378706</v>
      </c>
      <c r="B83379" t="s">
        <v>378707</v>
      </c>
      <c r="C83379" t="s">
        <v>228873</v>
      </c>
      <c r="D83379" t="s">
        <v>228877</v>
      </c>
      <c r="E83379" s="1">
        <v>41732</v>
      </c>
      <c r="F83379">
        <v>400000</v>
      </c>
    </row>
    <row r="83380" spans="1:6" x14ac:dyDescent="0.25">
      <c r="A83380" t="s">
        <v>378708</v>
      </c>
      <c r="B83380" t="s">
        <v>378709</v>
      </c>
      <c r="C83380" t="s">
        <v>228880</v>
      </c>
      <c r="E83380" s="1">
        <v>41276</v>
      </c>
      <c r="F83380">
        <v>40000</v>
      </c>
    </row>
    <row r="83381" spans="1:6" x14ac:dyDescent="0.25">
      <c r="A83381" t="s">
        <v>378710</v>
      </c>
      <c r="B83381" t="s">
        <v>378711</v>
      </c>
      <c r="C83381" t="s">
        <v>228873</v>
      </c>
      <c r="D83381" t="s">
        <v>228877</v>
      </c>
      <c r="E83381" t="s">
        <v>235113</v>
      </c>
      <c r="F83381">
        <v>1000000</v>
      </c>
    </row>
    <row r="83382" spans="1:6" x14ac:dyDescent="0.25">
      <c r="A83382" t="s">
        <v>378712</v>
      </c>
      <c r="B83382" t="s">
        <v>378713</v>
      </c>
      <c r="C83382" t="s">
        <v>228873</v>
      </c>
      <c r="D83382" t="s">
        <v>228877</v>
      </c>
      <c r="E83382" s="1">
        <v>41767</v>
      </c>
      <c r="F83382">
        <v>7000000</v>
      </c>
    </row>
    <row r="83383" spans="1:6" x14ac:dyDescent="0.25">
      <c r="A83383" t="s">
        <v>378714</v>
      </c>
      <c r="B83383" t="s">
        <v>378715</v>
      </c>
      <c r="C83383" t="s">
        <v>228880</v>
      </c>
      <c r="E83383" t="s">
        <v>52814</v>
      </c>
      <c r="F83383">
        <v>2500000</v>
      </c>
    </row>
    <row r="83384" spans="1:6" x14ac:dyDescent="0.25">
      <c r="A83384" t="s">
        <v>378716</v>
      </c>
      <c r="B83384" t="s">
        <v>378717</v>
      </c>
      <c r="C83384" t="s">
        <v>228927</v>
      </c>
      <c r="E83384" s="1">
        <v>41801</v>
      </c>
      <c r="F83384">
        <v>10000000</v>
      </c>
    </row>
    <row r="83385" spans="1:6" x14ac:dyDescent="0.25">
      <c r="A83385" t="s">
        <v>378718</v>
      </c>
      <c r="B83385" t="s">
        <v>378719</v>
      </c>
      <c r="C83385" t="s">
        <v>228873</v>
      </c>
      <c r="D83385" t="s">
        <v>228877</v>
      </c>
      <c r="E83385" s="1">
        <v>41278</v>
      </c>
    </row>
    <row r="83386" spans="1:6" x14ac:dyDescent="0.25">
      <c r="A83386" t="s">
        <v>378720</v>
      </c>
      <c r="B83386" t="s">
        <v>378721</v>
      </c>
      <c r="C83386" t="s">
        <v>228880</v>
      </c>
      <c r="E83386" s="1">
        <v>40909</v>
      </c>
      <c r="F83386">
        <v>49247</v>
      </c>
    </row>
    <row r="83387" spans="1:6" x14ac:dyDescent="0.25">
      <c r="A83387" t="s">
        <v>378722</v>
      </c>
      <c r="B83387" t="s">
        <v>378723</v>
      </c>
      <c r="C83387" t="s">
        <v>228880</v>
      </c>
      <c r="E83387" s="1">
        <v>41651</v>
      </c>
      <c r="F83387">
        <v>765000</v>
      </c>
    </row>
    <row r="83388" spans="1:6" x14ac:dyDescent="0.25">
      <c r="A83388" t="s">
        <v>378724</v>
      </c>
      <c r="B83388" t="s">
        <v>378725</v>
      </c>
      <c r="C83388" t="s">
        <v>228873</v>
      </c>
      <c r="D83388" t="s">
        <v>228977</v>
      </c>
      <c r="E83388" t="s">
        <v>22174</v>
      </c>
      <c r="F83388">
        <v>10000000</v>
      </c>
    </row>
    <row r="83389" spans="1:6" x14ac:dyDescent="0.25">
      <c r="A83389" t="s">
        <v>378726</v>
      </c>
      <c r="B83389" t="s">
        <v>378727</v>
      </c>
      <c r="C83389" t="s">
        <v>228873</v>
      </c>
      <c r="E83389" s="1">
        <v>41704</v>
      </c>
      <c r="F83389">
        <v>10000000</v>
      </c>
    </row>
    <row r="83390" spans="1:6" x14ac:dyDescent="0.25">
      <c r="A83390" t="s">
        <v>378724</v>
      </c>
      <c r="B83390" t="s">
        <v>378728</v>
      </c>
      <c r="C83390" t="s">
        <v>228873</v>
      </c>
      <c r="D83390" t="s">
        <v>228874</v>
      </c>
      <c r="E83390" s="1">
        <v>40547</v>
      </c>
    </row>
    <row r="83391" spans="1:6" x14ac:dyDescent="0.25">
      <c r="A83391" t="s">
        <v>378729</v>
      </c>
      <c r="B83391" t="s">
        <v>378730</v>
      </c>
      <c r="C83391" t="s">
        <v>228880</v>
      </c>
      <c r="E83391" s="1">
        <v>40849</v>
      </c>
      <c r="F83391">
        <v>750000</v>
      </c>
    </row>
    <row r="83392" spans="1:6" x14ac:dyDescent="0.25">
      <c r="A83392" t="s">
        <v>378731</v>
      </c>
      <c r="B83392" t="s">
        <v>378732</v>
      </c>
      <c r="C83392" t="s">
        <v>228880</v>
      </c>
      <c r="E83392" t="s">
        <v>63264</v>
      </c>
      <c r="F83392">
        <v>250000</v>
      </c>
    </row>
    <row r="83393" spans="1:6" x14ac:dyDescent="0.25">
      <c r="A83393" t="s">
        <v>378729</v>
      </c>
      <c r="B83393" t="s">
        <v>378733</v>
      </c>
      <c r="C83393" t="s">
        <v>228873</v>
      </c>
      <c r="D83393" t="s">
        <v>228874</v>
      </c>
      <c r="E83393" t="s">
        <v>80067</v>
      </c>
      <c r="F83393">
        <v>6000000</v>
      </c>
    </row>
    <row r="83394" spans="1:6" x14ac:dyDescent="0.25">
      <c r="A83394" t="s">
        <v>378731</v>
      </c>
      <c r="B83394" t="s">
        <v>378734</v>
      </c>
      <c r="C83394" t="s">
        <v>228873</v>
      </c>
      <c r="D83394" t="s">
        <v>228877</v>
      </c>
      <c r="E83394" t="s">
        <v>11697</v>
      </c>
      <c r="F83394">
        <v>2000000</v>
      </c>
    </row>
    <row r="83395" spans="1:6" x14ac:dyDescent="0.25">
      <c r="A83395" t="s">
        <v>378735</v>
      </c>
      <c r="B83395" t="s">
        <v>378736</v>
      </c>
      <c r="C83395" t="s">
        <v>228873</v>
      </c>
      <c r="D83395" t="s">
        <v>228977</v>
      </c>
      <c r="E83395" s="1">
        <v>41285</v>
      </c>
      <c r="F83395">
        <v>11500002</v>
      </c>
    </row>
    <row r="83396" spans="1:6" x14ac:dyDescent="0.25">
      <c r="A83396" t="s">
        <v>378737</v>
      </c>
      <c r="B83396" t="s">
        <v>378738</v>
      </c>
      <c r="C83396" t="s">
        <v>228873</v>
      </c>
      <c r="D83396" t="s">
        <v>228877</v>
      </c>
      <c r="E83396" t="s">
        <v>78364</v>
      </c>
      <c r="F83396">
        <v>5000000</v>
      </c>
    </row>
    <row r="83397" spans="1:6" x14ac:dyDescent="0.25">
      <c r="A83397" t="s">
        <v>378735</v>
      </c>
      <c r="B83397" t="s">
        <v>378739</v>
      </c>
      <c r="C83397" t="s">
        <v>228873</v>
      </c>
      <c r="D83397" t="s">
        <v>228877</v>
      </c>
      <c r="E83397" s="1">
        <v>40125</v>
      </c>
      <c r="F83397">
        <v>7000348</v>
      </c>
    </row>
    <row r="83398" spans="1:6" x14ac:dyDescent="0.25">
      <c r="A83398" t="s">
        <v>378737</v>
      </c>
      <c r="B83398" t="s">
        <v>378740</v>
      </c>
      <c r="C83398" t="s">
        <v>228873</v>
      </c>
      <c r="D83398" t="s">
        <v>229145</v>
      </c>
      <c r="E83398" s="1">
        <v>42125</v>
      </c>
      <c r="F83398">
        <v>26600000</v>
      </c>
    </row>
    <row r="83399" spans="1:6" x14ac:dyDescent="0.25">
      <c r="A83399" t="s">
        <v>378735</v>
      </c>
      <c r="B83399" t="s">
        <v>378741</v>
      </c>
      <c r="C83399" t="s">
        <v>228873</v>
      </c>
      <c r="D83399" t="s">
        <v>228874</v>
      </c>
      <c r="E83399" t="s">
        <v>81278</v>
      </c>
      <c r="F83399">
        <v>20000000</v>
      </c>
    </row>
    <row r="83400" spans="1:6" x14ac:dyDescent="0.25">
      <c r="A83400" t="s">
        <v>378737</v>
      </c>
      <c r="B83400" t="s">
        <v>378742</v>
      </c>
      <c r="C83400" t="s">
        <v>228873</v>
      </c>
      <c r="D83400" t="s">
        <v>228977</v>
      </c>
      <c r="E83400" t="s">
        <v>66561</v>
      </c>
      <c r="F83400">
        <v>30000000</v>
      </c>
    </row>
    <row r="83401" spans="1:6" x14ac:dyDescent="0.25">
      <c r="A83401" t="s">
        <v>378735</v>
      </c>
      <c r="B83401" t="s">
        <v>378743</v>
      </c>
      <c r="C83401" t="s">
        <v>228873</v>
      </c>
      <c r="D83401" t="s">
        <v>229145</v>
      </c>
      <c r="E83401" t="s">
        <v>69237</v>
      </c>
      <c r="F83401">
        <v>13400000</v>
      </c>
    </row>
    <row r="83402" spans="1:6" x14ac:dyDescent="0.25">
      <c r="A83402" t="s">
        <v>378744</v>
      </c>
      <c r="B83402" t="s">
        <v>378745</v>
      </c>
      <c r="C83402" t="s">
        <v>228880</v>
      </c>
      <c r="E83402" s="1">
        <v>39819</v>
      </c>
    </row>
    <row r="83403" spans="1:6" x14ac:dyDescent="0.25">
      <c r="A83403" t="s">
        <v>378746</v>
      </c>
      <c r="B83403" t="s">
        <v>378747</v>
      </c>
      <c r="C83403" t="s">
        <v>228880</v>
      </c>
      <c r="E83403" s="1">
        <v>40213</v>
      </c>
      <c r="F83403">
        <v>1200000</v>
      </c>
    </row>
    <row r="83404" spans="1:6" x14ac:dyDescent="0.25">
      <c r="A83404" t="s">
        <v>378744</v>
      </c>
      <c r="B83404" t="s">
        <v>378748</v>
      </c>
      <c r="C83404" t="s">
        <v>228873</v>
      </c>
      <c r="D83404" t="s">
        <v>228877</v>
      </c>
      <c r="E83404" s="1">
        <v>40552</v>
      </c>
      <c r="F83404">
        <v>3000000</v>
      </c>
    </row>
    <row r="83405" spans="1:6" x14ac:dyDescent="0.25">
      <c r="A83405" t="s">
        <v>378746</v>
      </c>
      <c r="B83405" t="s">
        <v>378749</v>
      </c>
      <c r="C83405" t="s">
        <v>228873</v>
      </c>
      <c r="D83405" t="s">
        <v>228877</v>
      </c>
      <c r="E83405" t="s">
        <v>49572</v>
      </c>
      <c r="F83405">
        <v>8000000</v>
      </c>
    </row>
    <row r="83406" spans="1:6" x14ac:dyDescent="0.25">
      <c r="A83406" t="s">
        <v>378750</v>
      </c>
      <c r="B83406" t="s">
        <v>378751</v>
      </c>
      <c r="C83406" t="s">
        <v>228873</v>
      </c>
      <c r="D83406" t="s">
        <v>228877</v>
      </c>
      <c r="E83406" t="s">
        <v>123051</v>
      </c>
      <c r="F83406">
        <v>7000000</v>
      </c>
    </row>
    <row r="83407" spans="1:6" x14ac:dyDescent="0.25">
      <c r="A83407" t="s">
        <v>378752</v>
      </c>
      <c r="B83407" t="s">
        <v>378753</v>
      </c>
      <c r="C83407" t="s">
        <v>228873</v>
      </c>
      <c r="D83407" t="s">
        <v>228874</v>
      </c>
      <c r="E83407" s="1">
        <v>39362</v>
      </c>
      <c r="F83407">
        <v>7400000</v>
      </c>
    </row>
    <row r="83408" spans="1:6" x14ac:dyDescent="0.25">
      <c r="A83408" t="s">
        <v>378754</v>
      </c>
      <c r="B83408" t="s">
        <v>378755</v>
      </c>
      <c r="C83408" t="s">
        <v>228880</v>
      </c>
      <c r="E83408" s="1">
        <v>40547</v>
      </c>
      <c r="F83408">
        <v>50000</v>
      </c>
    </row>
    <row r="83409" spans="1:6" x14ac:dyDescent="0.25">
      <c r="A83409" t="s">
        <v>378756</v>
      </c>
      <c r="B83409" t="s">
        <v>378757</v>
      </c>
      <c r="C83409" t="s">
        <v>228873</v>
      </c>
      <c r="D83409" t="s">
        <v>228877</v>
      </c>
      <c r="E83409" t="s">
        <v>85607</v>
      </c>
      <c r="F83409">
        <v>1500000</v>
      </c>
    </row>
    <row r="83410" spans="1:6" x14ac:dyDescent="0.25">
      <c r="A83410" t="s">
        <v>378758</v>
      </c>
      <c r="B83410" t="s">
        <v>378759</v>
      </c>
      <c r="C83410" t="s">
        <v>228880</v>
      </c>
      <c r="E83410" t="s">
        <v>42720</v>
      </c>
      <c r="F83410">
        <v>40000</v>
      </c>
    </row>
    <row r="83411" spans="1:6" x14ac:dyDescent="0.25">
      <c r="A83411" t="s">
        <v>378760</v>
      </c>
      <c r="B83411" t="s">
        <v>378761</v>
      </c>
      <c r="C83411" t="s">
        <v>228880</v>
      </c>
      <c r="E83411" t="s">
        <v>1780</v>
      </c>
      <c r="F83411">
        <v>40047</v>
      </c>
    </row>
    <row r="83412" spans="1:6" x14ac:dyDescent="0.25">
      <c r="A83412" t="s">
        <v>378762</v>
      </c>
      <c r="B83412" t="s">
        <v>378763</v>
      </c>
      <c r="C83412" t="s">
        <v>228873</v>
      </c>
      <c r="E83412" s="1">
        <v>40577</v>
      </c>
      <c r="F83412">
        <v>18000000</v>
      </c>
    </row>
    <row r="83413" spans="1:6" x14ac:dyDescent="0.25">
      <c r="A83413" t="s">
        <v>378764</v>
      </c>
      <c r="B83413" t="s">
        <v>378765</v>
      </c>
      <c r="C83413" t="s">
        <v>228943</v>
      </c>
      <c r="E83413" t="s">
        <v>233498</v>
      </c>
    </row>
    <row r="83414" spans="1:6" x14ac:dyDescent="0.25">
      <c r="A83414" t="s">
        <v>378766</v>
      </c>
      <c r="B83414" t="s">
        <v>378767</v>
      </c>
      <c r="C83414" t="s">
        <v>228943</v>
      </c>
      <c r="E83414" t="s">
        <v>48700</v>
      </c>
      <c r="F83414">
        <v>500000</v>
      </c>
    </row>
    <row r="83415" spans="1:6" x14ac:dyDescent="0.25">
      <c r="A83415" t="s">
        <v>378768</v>
      </c>
      <c r="B83415" t="s">
        <v>378769</v>
      </c>
      <c r="C83415" t="s">
        <v>229779</v>
      </c>
      <c r="E83415" s="1">
        <v>42186</v>
      </c>
      <c r="F83415">
        <v>30000</v>
      </c>
    </row>
    <row r="83416" spans="1:6" x14ac:dyDescent="0.25">
      <c r="A83416" t="s">
        <v>378770</v>
      </c>
      <c r="B83416" t="s">
        <v>378771</v>
      </c>
      <c r="C83416" t="s">
        <v>228880</v>
      </c>
      <c r="E83416" s="1">
        <v>41282</v>
      </c>
      <c r="F83416">
        <v>19889</v>
      </c>
    </row>
    <row r="83417" spans="1:6" x14ac:dyDescent="0.25">
      <c r="A83417" t="s">
        <v>378772</v>
      </c>
      <c r="B83417" t="s">
        <v>378773</v>
      </c>
      <c r="C83417" t="s">
        <v>228873</v>
      </c>
      <c r="E83417" s="1">
        <v>41033</v>
      </c>
      <c r="F83417">
        <v>101500</v>
      </c>
    </row>
    <row r="83418" spans="1:6" x14ac:dyDescent="0.25">
      <c r="A83418" t="s">
        <v>378774</v>
      </c>
      <c r="B83418" t="s">
        <v>378775</v>
      </c>
      <c r="C83418" t="s">
        <v>228880</v>
      </c>
      <c r="E83418" s="1">
        <v>41278</v>
      </c>
      <c r="F83418">
        <v>100000</v>
      </c>
    </row>
    <row r="83419" spans="1:6" x14ac:dyDescent="0.25">
      <c r="A83419" t="s">
        <v>378776</v>
      </c>
      <c r="B83419" t="s">
        <v>378777</v>
      </c>
      <c r="C83419" t="s">
        <v>228880</v>
      </c>
      <c r="E83419" s="1">
        <v>42221</v>
      </c>
      <c r="F83419">
        <v>500000</v>
      </c>
    </row>
    <row r="83420" spans="1:6" x14ac:dyDescent="0.25">
      <c r="A83420" t="s">
        <v>378778</v>
      </c>
      <c r="B83420" t="s">
        <v>378779</v>
      </c>
      <c r="C83420" t="s">
        <v>228873</v>
      </c>
      <c r="E83420" t="s">
        <v>230196</v>
      </c>
      <c r="F83420">
        <v>975001</v>
      </c>
    </row>
    <row r="83421" spans="1:6" x14ac:dyDescent="0.25">
      <c r="A83421" t="s">
        <v>378780</v>
      </c>
      <c r="B83421" t="s">
        <v>378781</v>
      </c>
      <c r="C83421" t="s">
        <v>228916</v>
      </c>
      <c r="E83421" t="s">
        <v>122421</v>
      </c>
      <c r="F83421">
        <v>80000</v>
      </c>
    </row>
    <row r="83422" spans="1:6" x14ac:dyDescent="0.25">
      <c r="A83422" t="s">
        <v>378782</v>
      </c>
      <c r="B83422" t="s">
        <v>378783</v>
      </c>
      <c r="C83422" t="s">
        <v>228873</v>
      </c>
      <c r="D83422" t="s">
        <v>228877</v>
      </c>
      <c r="E83422" s="1">
        <v>38729</v>
      </c>
      <c r="F83422">
        <v>3200000</v>
      </c>
    </row>
    <row r="83423" spans="1:6" x14ac:dyDescent="0.25">
      <c r="A83423" t="s">
        <v>378784</v>
      </c>
      <c r="B83423" t="s">
        <v>378785</v>
      </c>
      <c r="C83423" t="s">
        <v>228873</v>
      </c>
      <c r="D83423" t="s">
        <v>228874</v>
      </c>
      <c r="E83423" t="s">
        <v>130789</v>
      </c>
      <c r="F83423">
        <v>8000000</v>
      </c>
    </row>
    <row r="83424" spans="1:6" x14ac:dyDescent="0.25">
      <c r="A83424" t="s">
        <v>378782</v>
      </c>
      <c r="B83424" t="s">
        <v>378786</v>
      </c>
      <c r="C83424" t="s">
        <v>228873</v>
      </c>
      <c r="D83424" t="s">
        <v>228874</v>
      </c>
      <c r="E83424" s="1">
        <v>39203</v>
      </c>
      <c r="F83424">
        <v>3200000</v>
      </c>
    </row>
    <row r="83425" spans="1:6" x14ac:dyDescent="0.25">
      <c r="A83425" t="s">
        <v>378784</v>
      </c>
      <c r="B83425" t="s">
        <v>378787</v>
      </c>
      <c r="C83425" t="s">
        <v>228880</v>
      </c>
      <c r="E83425" s="1">
        <v>38719</v>
      </c>
      <c r="F83425">
        <v>700000</v>
      </c>
    </row>
    <row r="83426" spans="1:6" x14ac:dyDescent="0.25">
      <c r="A83426" t="s">
        <v>378788</v>
      </c>
      <c r="B83426" t="s">
        <v>378789</v>
      </c>
      <c r="C83426" t="s">
        <v>228927</v>
      </c>
      <c r="E83426" t="s">
        <v>9606</v>
      </c>
      <c r="F83426">
        <v>150000</v>
      </c>
    </row>
    <row r="83427" spans="1:6" x14ac:dyDescent="0.25">
      <c r="A83427" t="s">
        <v>378790</v>
      </c>
      <c r="B83427" t="s">
        <v>378791</v>
      </c>
      <c r="C83427" t="s">
        <v>228873</v>
      </c>
      <c r="D83427" t="s">
        <v>228877</v>
      </c>
      <c r="E83427" s="1">
        <v>42011</v>
      </c>
      <c r="F83427">
        <v>5000000</v>
      </c>
    </row>
    <row r="83428" spans="1:6" x14ac:dyDescent="0.25">
      <c r="A83428" t="s">
        <v>378788</v>
      </c>
      <c r="B83428" t="s">
        <v>378792</v>
      </c>
      <c r="C83428" t="s">
        <v>228880</v>
      </c>
      <c r="E83428" s="1">
        <v>41281</v>
      </c>
      <c r="F83428">
        <v>2000000</v>
      </c>
    </row>
    <row r="83429" spans="1:6" x14ac:dyDescent="0.25">
      <c r="A83429" t="s">
        <v>378793</v>
      </c>
      <c r="B83429" t="s">
        <v>378794</v>
      </c>
      <c r="C83429" t="s">
        <v>228873</v>
      </c>
      <c r="D83429" t="s">
        <v>228877</v>
      </c>
      <c r="E83429" t="s">
        <v>5700</v>
      </c>
      <c r="F83429">
        <v>7340000</v>
      </c>
    </row>
    <row r="83430" spans="1:6" x14ac:dyDescent="0.25">
      <c r="A83430" t="s">
        <v>378795</v>
      </c>
      <c r="B83430" t="s">
        <v>378796</v>
      </c>
      <c r="C83430" t="s">
        <v>228873</v>
      </c>
      <c r="E83430" t="s">
        <v>2333</v>
      </c>
      <c r="F83430">
        <v>2700000</v>
      </c>
    </row>
    <row r="83431" spans="1:6" x14ac:dyDescent="0.25">
      <c r="A83431" t="s">
        <v>378797</v>
      </c>
      <c r="B83431" t="s">
        <v>378798</v>
      </c>
      <c r="C83431" t="s">
        <v>228873</v>
      </c>
      <c r="D83431" t="s">
        <v>228877</v>
      </c>
      <c r="E83431" t="s">
        <v>12515</v>
      </c>
      <c r="F83431">
        <v>8000000</v>
      </c>
    </row>
    <row r="83432" spans="1:6" x14ac:dyDescent="0.25">
      <c r="A83432" t="s">
        <v>378795</v>
      </c>
      <c r="B83432" t="s">
        <v>378799</v>
      </c>
      <c r="C83432" t="s">
        <v>228873</v>
      </c>
      <c r="D83432" t="s">
        <v>228874</v>
      </c>
      <c r="E83432" t="s">
        <v>12307</v>
      </c>
      <c r="F83432">
        <v>5000000</v>
      </c>
    </row>
    <row r="83433" spans="1:6" x14ac:dyDescent="0.25">
      <c r="A83433" t="s">
        <v>378800</v>
      </c>
      <c r="B83433" t="s">
        <v>378801</v>
      </c>
      <c r="C83433" t="s">
        <v>228909</v>
      </c>
      <c r="E83433" t="s">
        <v>10338</v>
      </c>
    </row>
    <row r="83434" spans="1:6" x14ac:dyDescent="0.25">
      <c r="A83434" t="s">
        <v>378802</v>
      </c>
      <c r="B83434" t="s">
        <v>378803</v>
      </c>
      <c r="C83434" t="s">
        <v>228880</v>
      </c>
      <c r="E83434" s="1">
        <v>40913</v>
      </c>
      <c r="F83434">
        <v>568292</v>
      </c>
    </row>
    <row r="83435" spans="1:6" x14ac:dyDescent="0.25">
      <c r="A83435" t="s">
        <v>378804</v>
      </c>
      <c r="B83435" t="s">
        <v>378805</v>
      </c>
      <c r="C83435" t="s">
        <v>229311</v>
      </c>
      <c r="E83435" t="s">
        <v>149632</v>
      </c>
      <c r="F83435">
        <v>25000000</v>
      </c>
    </row>
    <row r="83436" spans="1:6" x14ac:dyDescent="0.25">
      <c r="A83436" t="s">
        <v>378806</v>
      </c>
      <c r="B83436" t="s">
        <v>378807</v>
      </c>
      <c r="C83436" t="s">
        <v>229733</v>
      </c>
      <c r="E83436" s="1">
        <v>41646</v>
      </c>
      <c r="F83436">
        <v>45000000</v>
      </c>
    </row>
    <row r="83437" spans="1:6" x14ac:dyDescent="0.25">
      <c r="A83437" t="s">
        <v>378804</v>
      </c>
      <c r="B83437" t="s">
        <v>378808</v>
      </c>
      <c r="C83437" t="s">
        <v>228916</v>
      </c>
      <c r="E83437" s="1">
        <v>41646</v>
      </c>
      <c r="F83437">
        <v>46000000</v>
      </c>
    </row>
    <row r="83438" spans="1:6" x14ac:dyDescent="0.25">
      <c r="A83438" t="s">
        <v>378809</v>
      </c>
      <c r="B83438" t="s">
        <v>378810</v>
      </c>
      <c r="C83438" t="s">
        <v>228880</v>
      </c>
      <c r="E83438" s="1">
        <v>40734</v>
      </c>
      <c r="F83438">
        <v>75000</v>
      </c>
    </row>
    <row r="83439" spans="1:6" x14ac:dyDescent="0.25">
      <c r="A83439" t="s">
        <v>378811</v>
      </c>
      <c r="B83439" t="s">
        <v>378812</v>
      </c>
      <c r="C83439" t="s">
        <v>228873</v>
      </c>
      <c r="D83439" t="s">
        <v>228877</v>
      </c>
      <c r="E83439" s="1">
        <v>42217</v>
      </c>
      <c r="F83439">
        <v>6000000</v>
      </c>
    </row>
    <row r="83440" spans="1:6" x14ac:dyDescent="0.25">
      <c r="A83440" t="s">
        <v>378809</v>
      </c>
      <c r="B83440" t="s">
        <v>378813</v>
      </c>
      <c r="C83440" t="s">
        <v>228873</v>
      </c>
      <c r="E83440" s="1">
        <v>40636</v>
      </c>
    </row>
    <row r="83441" spans="1:6" x14ac:dyDescent="0.25">
      <c r="A83441" t="s">
        <v>378811</v>
      </c>
      <c r="B83441" t="s">
        <v>378814</v>
      </c>
      <c r="C83441" t="s">
        <v>228873</v>
      </c>
      <c r="D83441" t="s">
        <v>228874</v>
      </c>
      <c r="E83441" s="1">
        <v>42349</v>
      </c>
      <c r="F83441">
        <v>6000000</v>
      </c>
    </row>
    <row r="83442" spans="1:6" x14ac:dyDescent="0.25">
      <c r="A83442" t="s">
        <v>378815</v>
      </c>
      <c r="B83442" t="s">
        <v>378816</v>
      </c>
      <c r="C83442" t="s">
        <v>228873</v>
      </c>
      <c r="D83442" t="s">
        <v>228874</v>
      </c>
      <c r="E83442" t="s">
        <v>26832</v>
      </c>
      <c r="F83442">
        <v>10000000</v>
      </c>
    </row>
    <row r="83443" spans="1:6" x14ac:dyDescent="0.25">
      <c r="A83443" t="s">
        <v>378817</v>
      </c>
      <c r="B83443" t="s">
        <v>378818</v>
      </c>
      <c r="C83443" t="s">
        <v>229045</v>
      </c>
      <c r="E83443" s="1">
        <v>42341</v>
      </c>
      <c r="F83443">
        <v>3000000</v>
      </c>
    </row>
    <row r="83444" spans="1:6" x14ac:dyDescent="0.25">
      <c r="A83444" t="s">
        <v>378819</v>
      </c>
      <c r="B83444" t="s">
        <v>378820</v>
      </c>
      <c r="C83444" t="s">
        <v>228880</v>
      </c>
      <c r="E83444" s="1">
        <v>41280</v>
      </c>
      <c r="F83444">
        <v>20000</v>
      </c>
    </row>
    <row r="83445" spans="1:6" x14ac:dyDescent="0.25">
      <c r="A83445" t="s">
        <v>378821</v>
      </c>
      <c r="B83445" t="s">
        <v>378822</v>
      </c>
      <c r="C83445" t="s">
        <v>228909</v>
      </c>
      <c r="E83445" s="1">
        <v>41345</v>
      </c>
      <c r="F83445">
        <v>1000</v>
      </c>
    </row>
    <row r="83446" spans="1:6" x14ac:dyDescent="0.25">
      <c r="A83446" t="s">
        <v>378823</v>
      </c>
      <c r="B83446" t="s">
        <v>378824</v>
      </c>
      <c r="C83446" t="s">
        <v>228880</v>
      </c>
      <c r="E83446" s="1">
        <v>41791</v>
      </c>
      <c r="F83446">
        <v>40000</v>
      </c>
    </row>
    <row r="83447" spans="1:6" x14ac:dyDescent="0.25">
      <c r="A83447" t="s">
        <v>378825</v>
      </c>
      <c r="B83447" t="s">
        <v>378826</v>
      </c>
      <c r="C83447" t="s">
        <v>228880</v>
      </c>
      <c r="E83447" s="1">
        <v>41559</v>
      </c>
      <c r="F83447">
        <v>150000</v>
      </c>
    </row>
    <row r="83448" spans="1:6" x14ac:dyDescent="0.25">
      <c r="A83448" t="s">
        <v>378827</v>
      </c>
      <c r="B83448" t="s">
        <v>378828</v>
      </c>
      <c r="C83448" t="s">
        <v>228880</v>
      </c>
      <c r="E83448" s="1">
        <v>41616</v>
      </c>
      <c r="F83448">
        <v>75000</v>
      </c>
    </row>
    <row r="83449" spans="1:6" x14ac:dyDescent="0.25">
      <c r="A83449" t="s">
        <v>378825</v>
      </c>
      <c r="B83449" t="s">
        <v>378829</v>
      </c>
      <c r="C83449" t="s">
        <v>228880</v>
      </c>
      <c r="E83449" t="s">
        <v>14915</v>
      </c>
      <c r="F83449">
        <v>315315</v>
      </c>
    </row>
    <row r="83450" spans="1:6" x14ac:dyDescent="0.25">
      <c r="A83450" t="s">
        <v>378830</v>
      </c>
      <c r="B83450" t="s">
        <v>378831</v>
      </c>
      <c r="C83450" t="s">
        <v>228880</v>
      </c>
      <c r="E83450" t="s">
        <v>71125</v>
      </c>
    </row>
    <row r="83451" spans="1:6" x14ac:dyDescent="0.25">
      <c r="A83451" t="s">
        <v>378832</v>
      </c>
      <c r="B83451" t="s">
        <v>378833</v>
      </c>
      <c r="C83451" t="s">
        <v>228873</v>
      </c>
      <c r="D83451" t="s">
        <v>228874</v>
      </c>
      <c r="E83451" s="1">
        <v>41317</v>
      </c>
      <c r="F83451">
        <v>3200000</v>
      </c>
    </row>
    <row r="83452" spans="1:6" x14ac:dyDescent="0.25">
      <c r="A83452" t="s">
        <v>378830</v>
      </c>
      <c r="B83452" t="s">
        <v>378834</v>
      </c>
      <c r="C83452" t="s">
        <v>228873</v>
      </c>
      <c r="D83452" t="s">
        <v>228977</v>
      </c>
      <c r="E83452" t="s">
        <v>27142</v>
      </c>
      <c r="F83452">
        <v>8199999</v>
      </c>
    </row>
    <row r="83453" spans="1:6" x14ac:dyDescent="0.25">
      <c r="A83453" t="s">
        <v>378832</v>
      </c>
      <c r="B83453" t="s">
        <v>378835</v>
      </c>
      <c r="C83453" t="s">
        <v>228873</v>
      </c>
      <c r="E83453" t="s">
        <v>133680</v>
      </c>
      <c r="F83453">
        <v>1200000</v>
      </c>
    </row>
    <row r="83454" spans="1:6" x14ac:dyDescent="0.25">
      <c r="A83454" t="s">
        <v>378836</v>
      </c>
      <c r="B83454" t="s">
        <v>378837</v>
      </c>
      <c r="C83454" t="s">
        <v>228873</v>
      </c>
      <c r="D83454" t="s">
        <v>228877</v>
      </c>
      <c r="E83454" t="s">
        <v>164781</v>
      </c>
    </row>
    <row r="83455" spans="1:6" x14ac:dyDescent="0.25">
      <c r="A83455" t="s">
        <v>378838</v>
      </c>
      <c r="B83455" t="s">
        <v>378839</v>
      </c>
      <c r="C83455" t="s">
        <v>228873</v>
      </c>
      <c r="E83455" t="s">
        <v>171975</v>
      </c>
      <c r="F83455">
        <v>5499999</v>
      </c>
    </row>
    <row r="83456" spans="1:6" x14ac:dyDescent="0.25">
      <c r="A83456" t="s">
        <v>378840</v>
      </c>
      <c r="B83456" t="s">
        <v>378841</v>
      </c>
      <c r="C83456" t="s">
        <v>228873</v>
      </c>
      <c r="D83456" t="s">
        <v>229206</v>
      </c>
      <c r="E83456" s="1">
        <v>39518</v>
      </c>
      <c r="F83456">
        <v>10000000</v>
      </c>
    </row>
    <row r="83457" spans="1:6" x14ac:dyDescent="0.25">
      <c r="A83457" t="s">
        <v>378838</v>
      </c>
      <c r="B83457" t="s">
        <v>378842</v>
      </c>
      <c r="C83457" t="s">
        <v>228919</v>
      </c>
      <c r="E83457" s="1">
        <v>41682</v>
      </c>
      <c r="F83457">
        <v>35000000</v>
      </c>
    </row>
    <row r="83458" spans="1:6" x14ac:dyDescent="0.25">
      <c r="A83458" t="s">
        <v>378840</v>
      </c>
      <c r="B83458" t="s">
        <v>378843</v>
      </c>
      <c r="C83458" t="s">
        <v>228919</v>
      </c>
      <c r="E83458" t="s">
        <v>167053</v>
      </c>
      <c r="F83458">
        <v>28999963</v>
      </c>
    </row>
    <row r="83459" spans="1:6" x14ac:dyDescent="0.25">
      <c r="A83459" t="s">
        <v>378838</v>
      </c>
      <c r="B83459" t="s">
        <v>378844</v>
      </c>
      <c r="C83459" t="s">
        <v>228873</v>
      </c>
      <c r="D83459" t="s">
        <v>229206</v>
      </c>
      <c r="E83459" t="s">
        <v>469</v>
      </c>
      <c r="F83459">
        <v>6000000</v>
      </c>
    </row>
    <row r="83460" spans="1:6" x14ac:dyDescent="0.25">
      <c r="A83460" t="s">
        <v>378840</v>
      </c>
      <c r="B83460" t="s">
        <v>378845</v>
      </c>
      <c r="C83460" t="s">
        <v>228873</v>
      </c>
      <c r="D83460" t="s">
        <v>229524</v>
      </c>
      <c r="E83460" s="1">
        <v>41465</v>
      </c>
      <c r="F83460">
        <v>6800000</v>
      </c>
    </row>
    <row r="83461" spans="1:6" x14ac:dyDescent="0.25">
      <c r="A83461" t="s">
        <v>378838</v>
      </c>
      <c r="B83461" t="s">
        <v>378846</v>
      </c>
      <c r="C83461" t="s">
        <v>228916</v>
      </c>
      <c r="E83461" s="1">
        <v>41889</v>
      </c>
      <c r="F83461">
        <v>5000000</v>
      </c>
    </row>
    <row r="83462" spans="1:6" x14ac:dyDescent="0.25">
      <c r="A83462" t="s">
        <v>378847</v>
      </c>
      <c r="B83462" t="s">
        <v>378848</v>
      </c>
      <c r="C83462" t="s">
        <v>228880</v>
      </c>
      <c r="E83462" t="s">
        <v>26777</v>
      </c>
    </row>
    <row r="83463" spans="1:6" x14ac:dyDescent="0.25">
      <c r="A83463" t="s">
        <v>378849</v>
      </c>
      <c r="B83463" t="s">
        <v>378850</v>
      </c>
      <c r="C83463" t="s">
        <v>228943</v>
      </c>
      <c r="E83463" s="1">
        <v>41643</v>
      </c>
      <c r="F83463">
        <v>225000</v>
      </c>
    </row>
    <row r="83464" spans="1:6" x14ac:dyDescent="0.25">
      <c r="A83464" t="s">
        <v>378851</v>
      </c>
      <c r="B83464" t="s">
        <v>378852</v>
      </c>
      <c r="C83464" t="s">
        <v>228919</v>
      </c>
      <c r="E83464" s="1">
        <v>40554</v>
      </c>
    </row>
    <row r="83465" spans="1:6" x14ac:dyDescent="0.25">
      <c r="A83465" t="s">
        <v>378853</v>
      </c>
      <c r="B83465" t="s">
        <v>378854</v>
      </c>
      <c r="C83465" t="s">
        <v>228943</v>
      </c>
      <c r="E83465" s="1">
        <v>40184</v>
      </c>
    </row>
    <row r="83466" spans="1:6" x14ac:dyDescent="0.25">
      <c r="A83466" t="s">
        <v>378855</v>
      </c>
      <c r="B83466" t="s">
        <v>378856</v>
      </c>
      <c r="C83466" t="s">
        <v>228873</v>
      </c>
      <c r="E83466" t="s">
        <v>138678</v>
      </c>
      <c r="F83466">
        <v>25000000</v>
      </c>
    </row>
    <row r="83467" spans="1:6" x14ac:dyDescent="0.25">
      <c r="A83467" t="s">
        <v>378857</v>
      </c>
      <c r="B83467" t="s">
        <v>378858</v>
      </c>
      <c r="C83467" t="s">
        <v>228927</v>
      </c>
      <c r="E83467" s="1">
        <v>42349</v>
      </c>
      <c r="F83467">
        <v>250000</v>
      </c>
    </row>
    <row r="83468" spans="1:6" x14ac:dyDescent="0.25">
      <c r="A83468" t="s">
        <v>378859</v>
      </c>
      <c r="B83468" t="s">
        <v>378860</v>
      </c>
      <c r="C83468" t="s">
        <v>228873</v>
      </c>
      <c r="D83468" t="s">
        <v>228877</v>
      </c>
      <c r="E83468" t="s">
        <v>2510</v>
      </c>
      <c r="F83468">
        <v>4500000</v>
      </c>
    </row>
    <row r="83469" spans="1:6" x14ac:dyDescent="0.25">
      <c r="A83469" t="s">
        <v>378861</v>
      </c>
      <c r="B83469" t="s">
        <v>378862</v>
      </c>
      <c r="C83469" t="s">
        <v>228880</v>
      </c>
      <c r="E83469" t="s">
        <v>21005</v>
      </c>
      <c r="F83469">
        <v>4250000</v>
      </c>
    </row>
    <row r="83470" spans="1:6" x14ac:dyDescent="0.25">
      <c r="A83470" t="s">
        <v>378863</v>
      </c>
      <c r="B83470" t="s">
        <v>378864</v>
      </c>
      <c r="C83470" t="s">
        <v>228927</v>
      </c>
      <c r="E83470" s="1">
        <v>41498</v>
      </c>
      <c r="F83470">
        <v>4815940</v>
      </c>
    </row>
    <row r="83471" spans="1:6" x14ac:dyDescent="0.25">
      <c r="A83471" t="s">
        <v>378865</v>
      </c>
      <c r="B83471" t="s">
        <v>378866</v>
      </c>
      <c r="C83471" t="s">
        <v>228927</v>
      </c>
      <c r="E83471" t="s">
        <v>20665</v>
      </c>
      <c r="F83471">
        <v>5200000</v>
      </c>
    </row>
    <row r="83472" spans="1:6" x14ac:dyDescent="0.25">
      <c r="A83472" t="s">
        <v>378863</v>
      </c>
      <c r="B83472" t="s">
        <v>378867</v>
      </c>
      <c r="C83472" t="s">
        <v>228873</v>
      </c>
      <c r="D83472" t="s">
        <v>228977</v>
      </c>
      <c r="E83472" s="1">
        <v>41276</v>
      </c>
    </row>
    <row r="83473" spans="1:6" x14ac:dyDescent="0.25">
      <c r="A83473" t="s">
        <v>378868</v>
      </c>
      <c r="B83473" t="s">
        <v>378869</v>
      </c>
      <c r="C83473" t="s">
        <v>228873</v>
      </c>
      <c r="E83473" s="1">
        <v>39428</v>
      </c>
      <c r="F83473">
        <v>42000000</v>
      </c>
    </row>
    <row r="83474" spans="1:6" x14ac:dyDescent="0.25">
      <c r="A83474" t="s">
        <v>378870</v>
      </c>
      <c r="B83474" t="s">
        <v>378871</v>
      </c>
      <c r="C83474" t="s">
        <v>228916</v>
      </c>
      <c r="E83474" t="s">
        <v>59694</v>
      </c>
      <c r="F83474">
        <v>25000000</v>
      </c>
    </row>
    <row r="83475" spans="1:6" x14ac:dyDescent="0.25">
      <c r="A83475" t="s">
        <v>378868</v>
      </c>
      <c r="B83475" t="s">
        <v>378872</v>
      </c>
      <c r="C83475" t="s">
        <v>228919</v>
      </c>
      <c r="E83475" t="s">
        <v>232545</v>
      </c>
    </row>
    <row r="83476" spans="1:6" x14ac:dyDescent="0.25">
      <c r="A83476" t="s">
        <v>378873</v>
      </c>
      <c r="B83476" t="s">
        <v>378874</v>
      </c>
      <c r="C83476" t="s">
        <v>228873</v>
      </c>
      <c r="E83476" t="s">
        <v>243016</v>
      </c>
      <c r="F83476">
        <v>5000000</v>
      </c>
    </row>
    <row r="83477" spans="1:6" x14ac:dyDescent="0.25">
      <c r="A83477" t="s">
        <v>378875</v>
      </c>
      <c r="B83477" t="s">
        <v>378876</v>
      </c>
      <c r="C83477" t="s">
        <v>228873</v>
      </c>
      <c r="D83477" t="s">
        <v>228874</v>
      </c>
      <c r="E83477" t="s">
        <v>21062</v>
      </c>
      <c r="F83477">
        <v>10500000</v>
      </c>
    </row>
    <row r="83478" spans="1:6" x14ac:dyDescent="0.25">
      <c r="A83478" t="s">
        <v>378873</v>
      </c>
      <c r="B83478" t="s">
        <v>378877</v>
      </c>
      <c r="C83478" t="s">
        <v>228873</v>
      </c>
      <c r="D83478" t="s">
        <v>228874</v>
      </c>
      <c r="E83478" s="1">
        <v>38758</v>
      </c>
      <c r="F83478">
        <v>23500000</v>
      </c>
    </row>
    <row r="83479" spans="1:6" x14ac:dyDescent="0.25">
      <c r="A83479" t="s">
        <v>378878</v>
      </c>
      <c r="B83479" t="s">
        <v>378879</v>
      </c>
      <c r="C83479" t="s">
        <v>228919</v>
      </c>
      <c r="E83479" s="1">
        <v>40577</v>
      </c>
      <c r="F83479">
        <v>23022153</v>
      </c>
    </row>
    <row r="83480" spans="1:6" x14ac:dyDescent="0.25">
      <c r="A83480" t="s">
        <v>378880</v>
      </c>
      <c r="B83480" t="s">
        <v>378881</v>
      </c>
      <c r="C83480" t="s">
        <v>228873</v>
      </c>
      <c r="E83480" t="s">
        <v>235845</v>
      </c>
      <c r="F83480">
        <v>28000000</v>
      </c>
    </row>
    <row r="83481" spans="1:6" x14ac:dyDescent="0.25">
      <c r="A83481" t="s">
        <v>378878</v>
      </c>
      <c r="B83481" t="s">
        <v>378882</v>
      </c>
      <c r="C83481" t="s">
        <v>228873</v>
      </c>
      <c r="E83481" t="s">
        <v>508</v>
      </c>
      <c r="F83481">
        <v>16000000</v>
      </c>
    </row>
    <row r="83482" spans="1:6" x14ac:dyDescent="0.25">
      <c r="A83482" t="s">
        <v>378880</v>
      </c>
      <c r="B83482" t="s">
        <v>378883</v>
      </c>
      <c r="C83482" t="s">
        <v>228919</v>
      </c>
      <c r="E83482" s="1">
        <v>41254</v>
      </c>
      <c r="F83482">
        <v>19900000</v>
      </c>
    </row>
    <row r="83483" spans="1:6" x14ac:dyDescent="0.25">
      <c r="A83483" t="s">
        <v>378884</v>
      </c>
      <c r="B83483" t="s">
        <v>378885</v>
      </c>
      <c r="C83483" t="s">
        <v>228873</v>
      </c>
      <c r="E83483" t="s">
        <v>66561</v>
      </c>
      <c r="F83483">
        <v>10650000</v>
      </c>
    </row>
    <row r="83484" spans="1:6" x14ac:dyDescent="0.25">
      <c r="A83484" t="s">
        <v>378886</v>
      </c>
      <c r="B83484" t="s">
        <v>378887</v>
      </c>
      <c r="C83484" t="s">
        <v>228873</v>
      </c>
      <c r="E83484" s="1">
        <v>41764</v>
      </c>
      <c r="F83484">
        <v>13500000</v>
      </c>
    </row>
    <row r="83485" spans="1:6" x14ac:dyDescent="0.25">
      <c r="A83485" t="s">
        <v>378888</v>
      </c>
      <c r="B83485" t="s">
        <v>378889</v>
      </c>
      <c r="C83485" t="s">
        <v>228880</v>
      </c>
      <c r="E83485" t="s">
        <v>60137</v>
      </c>
    </row>
    <row r="83486" spans="1:6" x14ac:dyDescent="0.25">
      <c r="A83486" t="s">
        <v>378890</v>
      </c>
      <c r="B83486" t="s">
        <v>378891</v>
      </c>
      <c r="C83486" t="s">
        <v>228880</v>
      </c>
      <c r="E83486" t="s">
        <v>118555</v>
      </c>
      <c r="F83486">
        <v>4700000</v>
      </c>
    </row>
    <row r="83487" spans="1:6" x14ac:dyDescent="0.25">
      <c r="A83487" t="s">
        <v>378892</v>
      </c>
      <c r="B83487" t="s">
        <v>378893</v>
      </c>
      <c r="C83487" t="s">
        <v>228873</v>
      </c>
      <c r="D83487" t="s">
        <v>229145</v>
      </c>
      <c r="E83487" t="s">
        <v>180930</v>
      </c>
      <c r="F83487">
        <v>25620000</v>
      </c>
    </row>
    <row r="83488" spans="1:6" x14ac:dyDescent="0.25">
      <c r="A83488" t="s">
        <v>378894</v>
      </c>
      <c r="B83488" t="s">
        <v>378895</v>
      </c>
      <c r="C83488" t="s">
        <v>228873</v>
      </c>
      <c r="D83488" t="s">
        <v>229206</v>
      </c>
      <c r="E83488" s="1">
        <v>41309</v>
      </c>
      <c r="F83488">
        <v>33000000</v>
      </c>
    </row>
    <row r="83489" spans="1:6" x14ac:dyDescent="0.25">
      <c r="A83489" t="s">
        <v>378892</v>
      </c>
      <c r="B83489" t="s">
        <v>378896</v>
      </c>
      <c r="C83489" t="s">
        <v>228873</v>
      </c>
      <c r="E83489" t="s">
        <v>104</v>
      </c>
      <c r="F83489">
        <v>10000000</v>
      </c>
    </row>
    <row r="83490" spans="1:6" x14ac:dyDescent="0.25">
      <c r="A83490" t="s">
        <v>378894</v>
      </c>
      <c r="B83490" t="s">
        <v>378897</v>
      </c>
      <c r="C83490" t="s">
        <v>228873</v>
      </c>
      <c r="D83490" t="s">
        <v>229145</v>
      </c>
      <c r="E83490" s="1">
        <v>40822</v>
      </c>
      <c r="F83490">
        <v>45000000</v>
      </c>
    </row>
    <row r="83491" spans="1:6" x14ac:dyDescent="0.25">
      <c r="A83491" t="s">
        <v>378892</v>
      </c>
      <c r="B83491" t="s">
        <v>378898</v>
      </c>
      <c r="C83491" t="s">
        <v>228873</v>
      </c>
      <c r="D83491" t="s">
        <v>228977</v>
      </c>
      <c r="E83491" s="1">
        <v>39428</v>
      </c>
      <c r="F83491">
        <v>43200000</v>
      </c>
    </row>
    <row r="83492" spans="1:6" x14ac:dyDescent="0.25">
      <c r="A83492" t="s">
        <v>378899</v>
      </c>
      <c r="B83492" t="s">
        <v>378900</v>
      </c>
      <c r="C83492" t="s">
        <v>228880</v>
      </c>
      <c r="E83492" s="1">
        <v>41189</v>
      </c>
      <c r="F83492">
        <v>150000</v>
      </c>
    </row>
    <row r="83493" spans="1:6" x14ac:dyDescent="0.25">
      <c r="A83493" t="s">
        <v>378901</v>
      </c>
      <c r="B83493" t="s">
        <v>378902</v>
      </c>
      <c r="C83493" t="s">
        <v>228873</v>
      </c>
      <c r="E83493" s="1">
        <v>42011</v>
      </c>
    </row>
    <row r="83494" spans="1:6" x14ac:dyDescent="0.25">
      <c r="A83494" t="s">
        <v>378903</v>
      </c>
      <c r="B83494" t="s">
        <v>378904</v>
      </c>
      <c r="C83494" t="s">
        <v>228880</v>
      </c>
      <c r="E83494" s="1">
        <v>40909</v>
      </c>
      <c r="F83494">
        <v>25000</v>
      </c>
    </row>
    <row r="83495" spans="1:6" x14ac:dyDescent="0.25">
      <c r="A83495" t="s">
        <v>378905</v>
      </c>
      <c r="B83495" t="s">
        <v>378906</v>
      </c>
      <c r="C83495" t="s">
        <v>228880</v>
      </c>
      <c r="E83495" t="s">
        <v>12009</v>
      </c>
    </row>
    <row r="83496" spans="1:6" x14ac:dyDescent="0.25">
      <c r="A83496" t="s">
        <v>378907</v>
      </c>
      <c r="B83496" t="s">
        <v>378908</v>
      </c>
      <c r="C83496" t="s">
        <v>228880</v>
      </c>
      <c r="E83496" t="s">
        <v>12307</v>
      </c>
      <c r="F83496">
        <v>1000000</v>
      </c>
    </row>
    <row r="83497" spans="1:6" x14ac:dyDescent="0.25">
      <c r="A83497" t="s">
        <v>378909</v>
      </c>
      <c r="B83497" t="s">
        <v>378910</v>
      </c>
      <c r="C83497" t="s">
        <v>228880</v>
      </c>
      <c r="E83497" t="s">
        <v>7955</v>
      </c>
      <c r="F83497">
        <v>1500000</v>
      </c>
    </row>
    <row r="83498" spans="1:6" x14ac:dyDescent="0.25">
      <c r="A83498" t="s">
        <v>378911</v>
      </c>
      <c r="B83498" t="s">
        <v>378912</v>
      </c>
      <c r="C83498" t="s">
        <v>228873</v>
      </c>
      <c r="E83498" t="s">
        <v>108627</v>
      </c>
      <c r="F83498">
        <v>1250000</v>
      </c>
    </row>
    <row r="83499" spans="1:6" x14ac:dyDescent="0.25">
      <c r="A83499" t="s">
        <v>378913</v>
      </c>
      <c r="B83499" t="s">
        <v>378914</v>
      </c>
      <c r="C83499" t="s">
        <v>228880</v>
      </c>
      <c r="E83499" s="1">
        <v>42192</v>
      </c>
      <c r="F83499">
        <v>750000</v>
      </c>
    </row>
    <row r="83500" spans="1:6" x14ac:dyDescent="0.25">
      <c r="A83500" t="s">
        <v>378915</v>
      </c>
      <c r="B83500" t="s">
        <v>378916</v>
      </c>
      <c r="C83500" t="s">
        <v>228880</v>
      </c>
      <c r="E83500" s="1">
        <v>42013</v>
      </c>
    </row>
    <row r="83501" spans="1:6" x14ac:dyDescent="0.25">
      <c r="A83501" t="s">
        <v>378917</v>
      </c>
      <c r="B83501" t="s">
        <v>378918</v>
      </c>
      <c r="C83501" t="s">
        <v>228927</v>
      </c>
      <c r="E83501" t="s">
        <v>228931</v>
      </c>
      <c r="F83501">
        <v>1095000</v>
      </c>
    </row>
    <row r="83502" spans="1:6" x14ac:dyDescent="0.25">
      <c r="A83502" t="s">
        <v>378919</v>
      </c>
      <c r="B83502" t="s">
        <v>378920</v>
      </c>
      <c r="C83502" t="s">
        <v>228873</v>
      </c>
      <c r="E83502" t="s">
        <v>13899</v>
      </c>
    </row>
    <row r="83503" spans="1:6" x14ac:dyDescent="0.25">
      <c r="A83503" t="s">
        <v>378921</v>
      </c>
      <c r="B83503" t="s">
        <v>378922</v>
      </c>
      <c r="C83503" t="s">
        <v>228873</v>
      </c>
      <c r="E83503" t="s">
        <v>12826</v>
      </c>
      <c r="F83503">
        <v>20300000</v>
      </c>
    </row>
    <row r="83504" spans="1:6" x14ac:dyDescent="0.25">
      <c r="A83504" t="s">
        <v>378923</v>
      </c>
      <c r="B83504" t="s">
        <v>378924</v>
      </c>
      <c r="C83504" t="s">
        <v>228873</v>
      </c>
      <c r="D83504" t="s">
        <v>228874</v>
      </c>
      <c r="E83504" s="1">
        <v>38353</v>
      </c>
      <c r="F83504">
        <v>5000000</v>
      </c>
    </row>
    <row r="83505" spans="1:6" x14ac:dyDescent="0.25">
      <c r="A83505" t="s">
        <v>378921</v>
      </c>
      <c r="B83505" t="s">
        <v>378925</v>
      </c>
      <c r="C83505" t="s">
        <v>229045</v>
      </c>
      <c r="E83505" s="1">
        <v>37904</v>
      </c>
      <c r="F83505">
        <v>2300000</v>
      </c>
    </row>
    <row r="83506" spans="1:6" x14ac:dyDescent="0.25">
      <c r="A83506" t="s">
        <v>378923</v>
      </c>
      <c r="B83506" t="s">
        <v>378926</v>
      </c>
      <c r="C83506" t="s">
        <v>228873</v>
      </c>
      <c r="E83506" s="1">
        <v>37904</v>
      </c>
      <c r="F83506">
        <v>10000000</v>
      </c>
    </row>
    <row r="83507" spans="1:6" x14ac:dyDescent="0.25">
      <c r="A83507" t="s">
        <v>378927</v>
      </c>
      <c r="B83507" t="s">
        <v>378928</v>
      </c>
      <c r="C83507" t="s">
        <v>228873</v>
      </c>
      <c r="D83507" t="s">
        <v>228877</v>
      </c>
      <c r="E83507" s="1">
        <v>38725</v>
      </c>
      <c r="F83507">
        <v>230000</v>
      </c>
    </row>
    <row r="83508" spans="1:6" x14ac:dyDescent="0.25">
      <c r="A83508" t="s">
        <v>378929</v>
      </c>
      <c r="B83508" t="s">
        <v>378930</v>
      </c>
      <c r="C83508" t="s">
        <v>228943</v>
      </c>
      <c r="E83508" s="1">
        <v>41286</v>
      </c>
    </row>
    <row r="83509" spans="1:6" x14ac:dyDescent="0.25">
      <c r="A83509" t="s">
        <v>378931</v>
      </c>
      <c r="B83509" t="s">
        <v>378932</v>
      </c>
      <c r="C83509" t="s">
        <v>228880</v>
      </c>
      <c r="E83509" t="s">
        <v>33709</v>
      </c>
      <c r="F83509">
        <v>1000000</v>
      </c>
    </row>
    <row r="83510" spans="1:6" x14ac:dyDescent="0.25">
      <c r="A83510" t="s">
        <v>378933</v>
      </c>
      <c r="B83510" t="s">
        <v>378934</v>
      </c>
      <c r="C83510" t="s">
        <v>228880</v>
      </c>
      <c r="E83510" s="1">
        <v>42186</v>
      </c>
      <c r="F83510">
        <v>350000</v>
      </c>
    </row>
    <row r="83511" spans="1:6" x14ac:dyDescent="0.25">
      <c r="A83511" t="s">
        <v>378935</v>
      </c>
      <c r="B83511" t="s">
        <v>378936</v>
      </c>
      <c r="C83511" t="s">
        <v>228880</v>
      </c>
      <c r="E83511" s="1">
        <v>40555</v>
      </c>
      <c r="F83511">
        <v>840934</v>
      </c>
    </row>
    <row r="83512" spans="1:6" x14ac:dyDescent="0.25">
      <c r="A83512" t="s">
        <v>378937</v>
      </c>
      <c r="B83512" t="s">
        <v>378938</v>
      </c>
      <c r="C83512" t="s">
        <v>228873</v>
      </c>
      <c r="D83512" t="s">
        <v>228877</v>
      </c>
      <c r="E83512" t="s">
        <v>233790</v>
      </c>
      <c r="F83512">
        <v>3000000</v>
      </c>
    </row>
    <row r="83513" spans="1:6" x14ac:dyDescent="0.25">
      <c r="A83513" t="s">
        <v>378939</v>
      </c>
      <c r="B83513" t="s">
        <v>378940</v>
      </c>
      <c r="C83513" t="s">
        <v>228880</v>
      </c>
      <c r="E83513" s="1">
        <v>42005</v>
      </c>
      <c r="F83513">
        <v>1500000</v>
      </c>
    </row>
    <row r="83514" spans="1:6" x14ac:dyDescent="0.25">
      <c r="A83514" t="s">
        <v>378941</v>
      </c>
      <c r="B83514" t="s">
        <v>378942</v>
      </c>
      <c r="C83514" t="s">
        <v>228880</v>
      </c>
      <c r="E83514" s="1">
        <v>41275</v>
      </c>
    </row>
    <row r="83515" spans="1:6" x14ac:dyDescent="0.25">
      <c r="A83515" t="s">
        <v>378943</v>
      </c>
      <c r="B83515" t="s">
        <v>378944</v>
      </c>
      <c r="C83515" t="s">
        <v>228873</v>
      </c>
      <c r="D83515" t="s">
        <v>228977</v>
      </c>
      <c r="E83515" t="s">
        <v>57602</v>
      </c>
      <c r="F83515">
        <v>13500000</v>
      </c>
    </row>
    <row r="83516" spans="1:6" x14ac:dyDescent="0.25">
      <c r="A83516" t="s">
        <v>378945</v>
      </c>
      <c r="B83516" t="s">
        <v>378946</v>
      </c>
      <c r="C83516" t="s">
        <v>229045</v>
      </c>
      <c r="E83516" s="1">
        <v>41682</v>
      </c>
      <c r="F83516">
        <v>1200000</v>
      </c>
    </row>
    <row r="83517" spans="1:6" x14ac:dyDescent="0.25">
      <c r="A83517" t="s">
        <v>378943</v>
      </c>
      <c r="B83517" t="s">
        <v>378947</v>
      </c>
      <c r="C83517" t="s">
        <v>228873</v>
      </c>
      <c r="D83517" t="s">
        <v>228874</v>
      </c>
      <c r="E83517" t="s">
        <v>10338</v>
      </c>
      <c r="F83517">
        <v>10100000</v>
      </c>
    </row>
    <row r="83518" spans="1:6" x14ac:dyDescent="0.25">
      <c r="A83518" t="s">
        <v>378945</v>
      </c>
      <c r="B83518" t="s">
        <v>378948</v>
      </c>
      <c r="C83518" t="s">
        <v>228873</v>
      </c>
      <c r="E83518" s="1">
        <v>42005</v>
      </c>
    </row>
    <row r="83519" spans="1:6" x14ac:dyDescent="0.25">
      <c r="A83519" t="s">
        <v>378943</v>
      </c>
      <c r="B83519" t="s">
        <v>378949</v>
      </c>
      <c r="C83519" t="s">
        <v>228873</v>
      </c>
      <c r="D83519" t="s">
        <v>228977</v>
      </c>
      <c r="E83519" s="1">
        <v>41954</v>
      </c>
      <c r="F83519">
        <v>100000000</v>
      </c>
    </row>
    <row r="83520" spans="1:6" x14ac:dyDescent="0.25">
      <c r="A83520" t="s">
        <v>378945</v>
      </c>
      <c r="B83520" t="s">
        <v>378950</v>
      </c>
      <c r="C83520" t="s">
        <v>228873</v>
      </c>
      <c r="D83520" t="s">
        <v>228877</v>
      </c>
      <c r="E83520" t="s">
        <v>1620</v>
      </c>
      <c r="F83520">
        <v>3700000</v>
      </c>
    </row>
    <row r="83521" spans="1:6" x14ac:dyDescent="0.25">
      <c r="A83521" t="s">
        <v>378951</v>
      </c>
      <c r="B83521" t="s">
        <v>378952</v>
      </c>
      <c r="C83521" t="s">
        <v>228880</v>
      </c>
      <c r="E83521" s="1">
        <v>40551</v>
      </c>
    </row>
    <row r="83522" spans="1:6" x14ac:dyDescent="0.25">
      <c r="A83522" t="s">
        <v>378953</v>
      </c>
      <c r="B83522" t="s">
        <v>378954</v>
      </c>
      <c r="C83522" t="s">
        <v>228873</v>
      </c>
      <c r="D83522" t="s">
        <v>228877</v>
      </c>
      <c r="E83522" t="s">
        <v>21280</v>
      </c>
      <c r="F83522">
        <v>10000000</v>
      </c>
    </row>
    <row r="83523" spans="1:6" x14ac:dyDescent="0.25">
      <c r="A83523" t="s">
        <v>378955</v>
      </c>
      <c r="B83523" t="s">
        <v>378956</v>
      </c>
      <c r="C83523" t="s">
        <v>228873</v>
      </c>
      <c r="E83523" t="s">
        <v>12973</v>
      </c>
      <c r="F83523">
        <v>1270000</v>
      </c>
    </row>
    <row r="83524" spans="1:6" x14ac:dyDescent="0.25">
      <c r="A83524" t="s">
        <v>378957</v>
      </c>
      <c r="B83524" t="s">
        <v>378958</v>
      </c>
      <c r="C83524" t="s">
        <v>228873</v>
      </c>
      <c r="D83524" t="s">
        <v>228877</v>
      </c>
      <c r="E83524" s="1">
        <v>39575</v>
      </c>
      <c r="F83524">
        <v>1100000</v>
      </c>
    </row>
    <row r="83525" spans="1:6" x14ac:dyDescent="0.25">
      <c r="A83525" t="s">
        <v>378959</v>
      </c>
      <c r="B83525" t="s">
        <v>378960</v>
      </c>
      <c r="C83525" t="s">
        <v>228880</v>
      </c>
      <c r="E83525" s="1">
        <v>42311</v>
      </c>
      <c r="F83525">
        <v>650000</v>
      </c>
    </row>
    <row r="83526" spans="1:6" x14ac:dyDescent="0.25">
      <c r="A83526" t="s">
        <v>378961</v>
      </c>
      <c r="B83526" t="s">
        <v>378962</v>
      </c>
      <c r="C83526" t="s">
        <v>228943</v>
      </c>
      <c r="E83526" s="1">
        <v>41640</v>
      </c>
      <c r="F83526">
        <v>300000</v>
      </c>
    </row>
    <row r="83527" spans="1:6" x14ac:dyDescent="0.25">
      <c r="A83527" t="s">
        <v>378963</v>
      </c>
      <c r="B83527" t="s">
        <v>378964</v>
      </c>
      <c r="C83527" t="s">
        <v>228880</v>
      </c>
      <c r="E83527" s="1">
        <v>41284</v>
      </c>
      <c r="F83527">
        <v>100000</v>
      </c>
    </row>
    <row r="83528" spans="1:6" x14ac:dyDescent="0.25">
      <c r="A83528" t="s">
        <v>378965</v>
      </c>
      <c r="B83528" t="s">
        <v>378966</v>
      </c>
      <c r="C83528" t="s">
        <v>228873</v>
      </c>
      <c r="E83528" s="1">
        <v>41710</v>
      </c>
      <c r="F83528">
        <v>2500000</v>
      </c>
    </row>
    <row r="83529" spans="1:6" x14ac:dyDescent="0.25">
      <c r="A83529" t="s">
        <v>378967</v>
      </c>
      <c r="B83529" t="s">
        <v>378968</v>
      </c>
      <c r="C83529" t="s">
        <v>228927</v>
      </c>
      <c r="E83529" t="s">
        <v>57805</v>
      </c>
      <c r="F83529">
        <v>1833055</v>
      </c>
    </row>
    <row r="83530" spans="1:6" x14ac:dyDescent="0.25">
      <c r="A83530" t="s">
        <v>378969</v>
      </c>
      <c r="B83530" t="s">
        <v>378970</v>
      </c>
      <c r="C83530" t="s">
        <v>228873</v>
      </c>
      <c r="E83530" t="s">
        <v>18439</v>
      </c>
      <c r="F83530">
        <v>4440594</v>
      </c>
    </row>
    <row r="83531" spans="1:6" x14ac:dyDescent="0.25">
      <c r="A83531" t="s">
        <v>378971</v>
      </c>
      <c r="B83531" t="s">
        <v>378972</v>
      </c>
      <c r="C83531" t="s">
        <v>228873</v>
      </c>
      <c r="E83531" s="1">
        <v>41682</v>
      </c>
      <c r="F83531">
        <v>2638575</v>
      </c>
    </row>
    <row r="83532" spans="1:6" x14ac:dyDescent="0.25">
      <c r="A83532" t="s">
        <v>378973</v>
      </c>
      <c r="B83532" t="s">
        <v>378974</v>
      </c>
      <c r="C83532" t="s">
        <v>228873</v>
      </c>
      <c r="D83532" t="s">
        <v>228874</v>
      </c>
      <c r="E83532" t="s">
        <v>18105</v>
      </c>
      <c r="F83532">
        <v>5000000</v>
      </c>
    </row>
    <row r="83533" spans="1:6" x14ac:dyDescent="0.25">
      <c r="A83533" t="s">
        <v>378975</v>
      </c>
      <c r="B83533" t="s">
        <v>378976</v>
      </c>
      <c r="C83533" t="s">
        <v>228873</v>
      </c>
      <c r="E83533" s="1">
        <v>41030</v>
      </c>
      <c r="F83533">
        <v>3462948</v>
      </c>
    </row>
    <row r="83534" spans="1:6" x14ac:dyDescent="0.25">
      <c r="A83534" t="s">
        <v>378977</v>
      </c>
      <c r="B83534" t="s">
        <v>378978</v>
      </c>
      <c r="C83534" t="s">
        <v>228873</v>
      </c>
      <c r="E83534" t="s">
        <v>87146</v>
      </c>
      <c r="F83534">
        <v>250000</v>
      </c>
    </row>
    <row r="83535" spans="1:6" x14ac:dyDescent="0.25">
      <c r="A83535" t="s">
        <v>378975</v>
      </c>
      <c r="B83535" t="s">
        <v>378979</v>
      </c>
      <c r="C83535" t="s">
        <v>228873</v>
      </c>
      <c r="E83535" s="1">
        <v>40882</v>
      </c>
      <c r="F83535">
        <v>378637</v>
      </c>
    </row>
    <row r="83536" spans="1:6" x14ac:dyDescent="0.25">
      <c r="A83536" t="s">
        <v>378980</v>
      </c>
      <c r="B83536" t="s">
        <v>378981</v>
      </c>
      <c r="C83536" t="s">
        <v>228943</v>
      </c>
      <c r="E83536" t="s">
        <v>110914</v>
      </c>
      <c r="F83536">
        <v>200000</v>
      </c>
    </row>
    <row r="83537" spans="1:6" x14ac:dyDescent="0.25">
      <c r="A83537" t="s">
        <v>378982</v>
      </c>
      <c r="B83537" t="s">
        <v>378983</v>
      </c>
      <c r="C83537" t="s">
        <v>228873</v>
      </c>
      <c r="D83537" t="s">
        <v>228877</v>
      </c>
      <c r="E83537" s="1">
        <v>37259</v>
      </c>
      <c r="F83537">
        <v>3000000</v>
      </c>
    </row>
    <row r="83538" spans="1:6" x14ac:dyDescent="0.25">
      <c r="A83538" t="s">
        <v>378984</v>
      </c>
      <c r="B83538" t="s">
        <v>378985</v>
      </c>
      <c r="C83538" t="s">
        <v>228873</v>
      </c>
      <c r="D83538" t="s">
        <v>229145</v>
      </c>
      <c r="E83538" s="1">
        <v>40179</v>
      </c>
      <c r="F83538">
        <v>10000000</v>
      </c>
    </row>
    <row r="83539" spans="1:6" x14ac:dyDescent="0.25">
      <c r="A83539" t="s">
        <v>378982</v>
      </c>
      <c r="B83539" t="s">
        <v>378986</v>
      </c>
      <c r="C83539" t="s">
        <v>228927</v>
      </c>
      <c r="E83539" s="1">
        <v>40545</v>
      </c>
      <c r="F83539">
        <v>3000000</v>
      </c>
    </row>
    <row r="83540" spans="1:6" x14ac:dyDescent="0.25">
      <c r="A83540" t="s">
        <v>378984</v>
      </c>
      <c r="B83540" t="s">
        <v>378987</v>
      </c>
      <c r="C83540" t="s">
        <v>228873</v>
      </c>
      <c r="D83540" t="s">
        <v>228874</v>
      </c>
      <c r="E83540" s="1">
        <v>37992</v>
      </c>
      <c r="F83540">
        <v>10000000</v>
      </c>
    </row>
    <row r="83541" spans="1:6" x14ac:dyDescent="0.25">
      <c r="A83541" t="s">
        <v>378982</v>
      </c>
      <c r="B83541" t="s">
        <v>378988</v>
      </c>
      <c r="C83541" t="s">
        <v>228873</v>
      </c>
      <c r="D83541" t="s">
        <v>228977</v>
      </c>
      <c r="E83541" s="1">
        <v>39449</v>
      </c>
      <c r="F83541">
        <v>12000000</v>
      </c>
    </row>
    <row r="83542" spans="1:6" x14ac:dyDescent="0.25">
      <c r="A83542" t="s">
        <v>378984</v>
      </c>
      <c r="B83542" t="s">
        <v>378989</v>
      </c>
      <c r="C83542" t="s">
        <v>228927</v>
      </c>
      <c r="E83542" t="s">
        <v>242568</v>
      </c>
      <c r="F83542">
        <v>3000000</v>
      </c>
    </row>
    <row r="83543" spans="1:6" x14ac:dyDescent="0.25">
      <c r="A83543" t="s">
        <v>378982</v>
      </c>
      <c r="B83543" t="s">
        <v>378990</v>
      </c>
      <c r="C83543" t="s">
        <v>228927</v>
      </c>
      <c r="E83543" t="s">
        <v>70542</v>
      </c>
      <c r="F83543">
        <v>5000000</v>
      </c>
    </row>
    <row r="83544" spans="1:6" x14ac:dyDescent="0.25">
      <c r="A83544" t="s">
        <v>378991</v>
      </c>
      <c r="B83544" t="s">
        <v>378992</v>
      </c>
      <c r="C83544" t="s">
        <v>228880</v>
      </c>
      <c r="E83544" s="1">
        <v>40859</v>
      </c>
    </row>
    <row r="83545" spans="1:6" x14ac:dyDescent="0.25">
      <c r="A83545" t="s">
        <v>378993</v>
      </c>
      <c r="B83545" t="s">
        <v>378994</v>
      </c>
      <c r="C83545" t="s">
        <v>228873</v>
      </c>
      <c r="D83545" t="s">
        <v>228874</v>
      </c>
      <c r="E83545" t="s">
        <v>58059</v>
      </c>
      <c r="F83545">
        <v>11200000</v>
      </c>
    </row>
    <row r="83546" spans="1:6" x14ac:dyDescent="0.25">
      <c r="A83546" t="s">
        <v>378995</v>
      </c>
      <c r="B83546" t="s">
        <v>378996</v>
      </c>
      <c r="C83546" t="s">
        <v>228880</v>
      </c>
      <c r="E83546" t="s">
        <v>2026</v>
      </c>
      <c r="F83546">
        <v>500000</v>
      </c>
    </row>
    <row r="83547" spans="1:6" x14ac:dyDescent="0.25">
      <c r="A83547" t="s">
        <v>378997</v>
      </c>
      <c r="B83547" t="s">
        <v>378998</v>
      </c>
      <c r="C83547" t="s">
        <v>228873</v>
      </c>
      <c r="D83547" t="s">
        <v>228977</v>
      </c>
      <c r="E83547" s="1">
        <v>42075</v>
      </c>
      <c r="F83547">
        <v>25000000</v>
      </c>
    </row>
    <row r="83548" spans="1:6" x14ac:dyDescent="0.25">
      <c r="A83548" t="s">
        <v>378995</v>
      </c>
      <c r="B83548" t="s">
        <v>378999</v>
      </c>
      <c r="C83548" t="s">
        <v>228873</v>
      </c>
      <c r="D83548" t="s">
        <v>228874</v>
      </c>
      <c r="E83548" s="1">
        <v>42156</v>
      </c>
      <c r="F83548">
        <v>4200000</v>
      </c>
    </row>
    <row r="83549" spans="1:6" x14ac:dyDescent="0.25">
      <c r="A83549" t="s">
        <v>378997</v>
      </c>
      <c r="B83549" t="s">
        <v>379000</v>
      </c>
      <c r="C83549" t="s">
        <v>228873</v>
      </c>
      <c r="D83549" t="s">
        <v>228877</v>
      </c>
      <c r="E83549" t="s">
        <v>18778</v>
      </c>
      <c r="F83549">
        <v>2300000</v>
      </c>
    </row>
    <row r="83550" spans="1:6" x14ac:dyDescent="0.25">
      <c r="A83550" t="s">
        <v>379001</v>
      </c>
      <c r="B83550" t="s">
        <v>379002</v>
      </c>
      <c r="C83550" t="s">
        <v>228873</v>
      </c>
      <c r="E83550" s="1">
        <v>40736</v>
      </c>
      <c r="F83550">
        <v>7000000</v>
      </c>
    </row>
    <row r="83551" spans="1:6" x14ac:dyDescent="0.25">
      <c r="A83551" t="s">
        <v>379003</v>
      </c>
      <c r="B83551" t="s">
        <v>379004</v>
      </c>
      <c r="C83551" t="s">
        <v>228873</v>
      </c>
      <c r="D83551" t="s">
        <v>228977</v>
      </c>
      <c r="E83551" s="1">
        <v>41278</v>
      </c>
    </row>
    <row r="83552" spans="1:6" x14ac:dyDescent="0.25">
      <c r="A83552" t="s">
        <v>379005</v>
      </c>
      <c r="B83552" t="s">
        <v>379006</v>
      </c>
      <c r="C83552" t="s">
        <v>228873</v>
      </c>
      <c r="D83552" t="s">
        <v>228977</v>
      </c>
      <c r="E83552" t="s">
        <v>25827</v>
      </c>
      <c r="F83552">
        <v>1599996</v>
      </c>
    </row>
    <row r="83553" spans="1:6" x14ac:dyDescent="0.25">
      <c r="A83553" t="s">
        <v>379003</v>
      </c>
      <c r="B83553" t="s">
        <v>379007</v>
      </c>
      <c r="C83553" t="s">
        <v>228873</v>
      </c>
      <c r="D83553" t="s">
        <v>228877</v>
      </c>
      <c r="E83553" s="1">
        <v>39448</v>
      </c>
      <c r="F83553">
        <v>1000000</v>
      </c>
    </row>
    <row r="83554" spans="1:6" x14ac:dyDescent="0.25">
      <c r="A83554" t="s">
        <v>379005</v>
      </c>
      <c r="B83554" t="s">
        <v>379008</v>
      </c>
      <c r="C83554" t="s">
        <v>228873</v>
      </c>
      <c r="E83554" s="1">
        <v>40032</v>
      </c>
      <c r="F83554">
        <v>3700000</v>
      </c>
    </row>
    <row r="83555" spans="1:6" x14ac:dyDescent="0.25">
      <c r="A83555" t="s">
        <v>379003</v>
      </c>
      <c r="B83555" t="s">
        <v>379009</v>
      </c>
      <c r="C83555" t="s">
        <v>228873</v>
      </c>
      <c r="D83555" t="s">
        <v>228977</v>
      </c>
      <c r="E83555" s="1">
        <v>40187</v>
      </c>
      <c r="F83555">
        <v>6490000</v>
      </c>
    </row>
    <row r="83556" spans="1:6" x14ac:dyDescent="0.25">
      <c r="A83556" t="s">
        <v>379010</v>
      </c>
      <c r="B83556" t="s">
        <v>379011</v>
      </c>
      <c r="C83556" t="s">
        <v>228880</v>
      </c>
      <c r="E83556" t="s">
        <v>41879</v>
      </c>
      <c r="F83556">
        <v>40000</v>
      </c>
    </row>
    <row r="83557" spans="1:6" x14ac:dyDescent="0.25">
      <c r="A83557" t="s">
        <v>379012</v>
      </c>
      <c r="B83557" t="s">
        <v>379013</v>
      </c>
      <c r="C83557" t="s">
        <v>228880</v>
      </c>
      <c r="E83557" s="1">
        <v>40917</v>
      </c>
    </row>
    <row r="83558" spans="1:6" x14ac:dyDescent="0.25">
      <c r="A83558" t="s">
        <v>379014</v>
      </c>
      <c r="B83558" t="s">
        <v>379015</v>
      </c>
      <c r="C83558" t="s">
        <v>228873</v>
      </c>
      <c r="D83558" t="s">
        <v>228877</v>
      </c>
      <c r="E83558" t="s">
        <v>232726</v>
      </c>
      <c r="F83558">
        <v>2000000</v>
      </c>
    </row>
    <row r="83559" spans="1:6" x14ac:dyDescent="0.25">
      <c r="A83559" t="s">
        <v>379016</v>
      </c>
      <c r="B83559" t="s">
        <v>379017</v>
      </c>
      <c r="C83559" t="s">
        <v>228873</v>
      </c>
      <c r="D83559" t="s">
        <v>228977</v>
      </c>
      <c r="E83559" s="1">
        <v>41249</v>
      </c>
      <c r="F83559">
        <v>3600020</v>
      </c>
    </row>
    <row r="83560" spans="1:6" x14ac:dyDescent="0.25">
      <c r="A83560" t="s">
        <v>379014</v>
      </c>
      <c r="B83560" t="s">
        <v>379018</v>
      </c>
      <c r="C83560" t="s">
        <v>228873</v>
      </c>
      <c r="D83560" t="s">
        <v>228874</v>
      </c>
      <c r="E83560" s="1">
        <v>39701</v>
      </c>
      <c r="F83560">
        <v>3000000</v>
      </c>
    </row>
    <row r="83561" spans="1:6" x14ac:dyDescent="0.25">
      <c r="A83561" t="s">
        <v>379019</v>
      </c>
      <c r="B83561" t="s">
        <v>379020</v>
      </c>
      <c r="C83561" t="s">
        <v>228927</v>
      </c>
      <c r="E83561" t="s">
        <v>104822</v>
      </c>
      <c r="F83561">
        <v>25000</v>
      </c>
    </row>
    <row r="83562" spans="1:6" x14ac:dyDescent="0.25">
      <c r="A83562" t="s">
        <v>379021</v>
      </c>
      <c r="B83562" t="s">
        <v>379022</v>
      </c>
      <c r="C83562" t="s">
        <v>228873</v>
      </c>
      <c r="D83562" t="s">
        <v>228877</v>
      </c>
      <c r="E83562" t="s">
        <v>52748</v>
      </c>
      <c r="F83562">
        <v>4000000</v>
      </c>
    </row>
    <row r="83563" spans="1:6" x14ac:dyDescent="0.25">
      <c r="A83563" t="s">
        <v>379023</v>
      </c>
      <c r="B83563" t="s">
        <v>379024</v>
      </c>
      <c r="C83563" t="s">
        <v>228927</v>
      </c>
      <c r="E83563" s="1">
        <v>39820</v>
      </c>
      <c r="F83563">
        <v>1500000</v>
      </c>
    </row>
    <row r="83564" spans="1:6" x14ac:dyDescent="0.25">
      <c r="A83564" t="s">
        <v>379025</v>
      </c>
      <c r="B83564" t="s">
        <v>379026</v>
      </c>
      <c r="C83564" t="s">
        <v>228873</v>
      </c>
      <c r="D83564" t="s">
        <v>228874</v>
      </c>
      <c r="E83564" s="1">
        <v>40363</v>
      </c>
      <c r="F83564">
        <v>14000000</v>
      </c>
    </row>
    <row r="83565" spans="1:6" x14ac:dyDescent="0.25">
      <c r="A83565" t="s">
        <v>379027</v>
      </c>
      <c r="B83565" t="s">
        <v>379028</v>
      </c>
      <c r="C83565" t="s">
        <v>228943</v>
      </c>
      <c r="E83565" t="s">
        <v>6725</v>
      </c>
    </row>
    <row r="83566" spans="1:6" x14ac:dyDescent="0.25">
      <c r="A83566" t="s">
        <v>379029</v>
      </c>
      <c r="B83566" t="s">
        <v>379030</v>
      </c>
      <c r="C83566" t="s">
        <v>228873</v>
      </c>
      <c r="E83566" s="1">
        <v>40555</v>
      </c>
    </row>
    <row r="83567" spans="1:6" x14ac:dyDescent="0.25">
      <c r="A83567" t="s">
        <v>379031</v>
      </c>
      <c r="B83567" t="s">
        <v>379032</v>
      </c>
      <c r="C83567" t="s">
        <v>228873</v>
      </c>
      <c r="E83567" s="1">
        <v>40695</v>
      </c>
      <c r="F83567">
        <v>500000</v>
      </c>
    </row>
    <row r="83568" spans="1:6" x14ac:dyDescent="0.25">
      <c r="A83568" t="s">
        <v>379033</v>
      </c>
      <c r="B83568" t="s">
        <v>379034</v>
      </c>
      <c r="C83568" t="s">
        <v>228880</v>
      </c>
      <c r="E83568" t="s">
        <v>45487</v>
      </c>
      <c r="F83568">
        <v>360000</v>
      </c>
    </row>
    <row r="83569" spans="1:6" x14ac:dyDescent="0.25">
      <c r="A83569" t="s">
        <v>379035</v>
      </c>
      <c r="B83569" t="s">
        <v>379036</v>
      </c>
      <c r="C83569" t="s">
        <v>228943</v>
      </c>
      <c r="E83569" t="s">
        <v>69237</v>
      </c>
      <c r="F83569">
        <v>1200000</v>
      </c>
    </row>
    <row r="83570" spans="1:6" x14ac:dyDescent="0.25">
      <c r="A83570" t="s">
        <v>379037</v>
      </c>
      <c r="B83570" t="s">
        <v>379038</v>
      </c>
      <c r="C83570" t="s">
        <v>228880</v>
      </c>
      <c r="E83570" s="1">
        <v>39818</v>
      </c>
      <c r="F83570">
        <v>20000</v>
      </c>
    </row>
    <row r="83571" spans="1:6" x14ac:dyDescent="0.25">
      <c r="A83571" t="s">
        <v>379039</v>
      </c>
      <c r="B83571" t="s">
        <v>379040</v>
      </c>
      <c r="C83571" t="s">
        <v>228880</v>
      </c>
      <c r="E83571" t="s">
        <v>229268</v>
      </c>
    </row>
    <row r="83572" spans="1:6" x14ac:dyDescent="0.25">
      <c r="A83572" t="s">
        <v>379041</v>
      </c>
      <c r="B83572" t="s">
        <v>379042</v>
      </c>
      <c r="C83572" t="s">
        <v>228880</v>
      </c>
      <c r="E83572" t="s">
        <v>33709</v>
      </c>
      <c r="F83572">
        <v>2000000</v>
      </c>
    </row>
    <row r="83573" spans="1:6" x14ac:dyDescent="0.25">
      <c r="A83573" t="s">
        <v>379043</v>
      </c>
      <c r="B83573" t="s">
        <v>379044</v>
      </c>
      <c r="C83573" t="s">
        <v>228880</v>
      </c>
      <c r="E83573" s="1">
        <v>41671</v>
      </c>
      <c r="F83573">
        <v>20000</v>
      </c>
    </row>
    <row r="83574" spans="1:6" x14ac:dyDescent="0.25">
      <c r="A83574" t="s">
        <v>379041</v>
      </c>
      <c r="B83574" t="s">
        <v>379045</v>
      </c>
      <c r="C83574" t="s">
        <v>228880</v>
      </c>
      <c r="E83574" s="1">
        <v>41160</v>
      </c>
      <c r="F83574">
        <v>40000</v>
      </c>
    </row>
    <row r="83575" spans="1:6" x14ac:dyDescent="0.25">
      <c r="A83575" t="s">
        <v>379046</v>
      </c>
      <c r="B83575" t="s">
        <v>379047</v>
      </c>
      <c r="C83575" t="s">
        <v>228880</v>
      </c>
      <c r="E83575" s="1">
        <v>39670</v>
      </c>
      <c r="F83575">
        <v>270000</v>
      </c>
    </row>
    <row r="83576" spans="1:6" x14ac:dyDescent="0.25">
      <c r="A83576" t="s">
        <v>379048</v>
      </c>
      <c r="B83576" t="s">
        <v>379049</v>
      </c>
      <c r="C83576" t="s">
        <v>228943</v>
      </c>
      <c r="E83576" s="1">
        <v>39817</v>
      </c>
      <c r="F83576">
        <v>1350000</v>
      </c>
    </row>
    <row r="83577" spans="1:6" x14ac:dyDescent="0.25">
      <c r="A83577" t="s">
        <v>379046</v>
      </c>
      <c r="B83577" t="s">
        <v>379050</v>
      </c>
      <c r="C83577" t="s">
        <v>228873</v>
      </c>
      <c r="E83577" t="s">
        <v>277</v>
      </c>
      <c r="F83577">
        <v>3859800</v>
      </c>
    </row>
    <row r="83578" spans="1:6" x14ac:dyDescent="0.25">
      <c r="A83578" t="s">
        <v>379048</v>
      </c>
      <c r="B83578" t="s">
        <v>379051</v>
      </c>
      <c r="C83578" t="s">
        <v>228943</v>
      </c>
      <c r="E83578" s="1">
        <v>40425</v>
      </c>
      <c r="F83578">
        <v>1200000</v>
      </c>
    </row>
    <row r="83579" spans="1:6" x14ac:dyDescent="0.25">
      <c r="A83579" t="s">
        <v>379052</v>
      </c>
      <c r="B83579" t="s">
        <v>379053</v>
      </c>
      <c r="C83579" t="s">
        <v>228943</v>
      </c>
      <c r="E83579" s="1">
        <v>42103</v>
      </c>
      <c r="F83579">
        <v>4230</v>
      </c>
    </row>
    <row r="83580" spans="1:6" x14ac:dyDescent="0.25">
      <c r="A83580" t="s">
        <v>379054</v>
      </c>
      <c r="B83580" t="s">
        <v>379055</v>
      </c>
      <c r="C83580" t="s">
        <v>228873</v>
      </c>
      <c r="E83580" s="1">
        <v>41827</v>
      </c>
      <c r="F83580">
        <v>5000000</v>
      </c>
    </row>
    <row r="83581" spans="1:6" x14ac:dyDescent="0.25">
      <c r="A83581" t="s">
        <v>379056</v>
      </c>
      <c r="B83581" t="s">
        <v>379057</v>
      </c>
      <c r="C83581" t="s">
        <v>228873</v>
      </c>
      <c r="E83581" s="1">
        <v>41650</v>
      </c>
    </row>
    <row r="83582" spans="1:6" x14ac:dyDescent="0.25">
      <c r="A83582" t="s">
        <v>379058</v>
      </c>
      <c r="B83582" t="s">
        <v>379059</v>
      </c>
      <c r="C83582" t="s">
        <v>228880</v>
      </c>
      <c r="E83582" t="s">
        <v>232073</v>
      </c>
      <c r="F83582">
        <v>100000</v>
      </c>
    </row>
    <row r="83583" spans="1:6" x14ac:dyDescent="0.25">
      <c r="A83583" t="s">
        <v>379060</v>
      </c>
      <c r="B83583" t="s">
        <v>379061</v>
      </c>
      <c r="C83583" t="s">
        <v>228880</v>
      </c>
      <c r="E83583" t="s">
        <v>36463</v>
      </c>
      <c r="F83583">
        <v>60000</v>
      </c>
    </row>
    <row r="83584" spans="1:6" x14ac:dyDescent="0.25">
      <c r="A83584" t="s">
        <v>379062</v>
      </c>
      <c r="B83584" t="s">
        <v>379063</v>
      </c>
      <c r="C83584" t="s">
        <v>228873</v>
      </c>
      <c r="E83584" t="s">
        <v>33458</v>
      </c>
      <c r="F83584">
        <v>675000</v>
      </c>
    </row>
    <row r="83585" spans="1:6" x14ac:dyDescent="0.25">
      <c r="A83585" t="s">
        <v>379064</v>
      </c>
      <c r="B83585" t="s">
        <v>379065</v>
      </c>
      <c r="C83585" t="s">
        <v>228873</v>
      </c>
      <c r="E83585" t="s">
        <v>196179</v>
      </c>
      <c r="F83585">
        <v>200000</v>
      </c>
    </row>
    <row r="83586" spans="1:6" x14ac:dyDescent="0.25">
      <c r="A83586" t="s">
        <v>379066</v>
      </c>
      <c r="B83586" t="s">
        <v>379067</v>
      </c>
      <c r="C83586" t="s">
        <v>228873</v>
      </c>
      <c r="D83586" t="s">
        <v>228877</v>
      </c>
      <c r="E83586" t="s">
        <v>825</v>
      </c>
      <c r="F83586">
        <v>14500000</v>
      </c>
    </row>
    <row r="83587" spans="1:6" x14ac:dyDescent="0.25">
      <c r="A83587" t="s">
        <v>379064</v>
      </c>
      <c r="B83587" t="s">
        <v>379068</v>
      </c>
      <c r="C83587" t="s">
        <v>228873</v>
      </c>
      <c r="D83587" t="s">
        <v>228874</v>
      </c>
      <c r="E83587" s="1">
        <v>42037</v>
      </c>
      <c r="F83587">
        <v>15340000</v>
      </c>
    </row>
    <row r="83588" spans="1:6" x14ac:dyDescent="0.25">
      <c r="A83588" t="s">
        <v>379066</v>
      </c>
      <c r="B83588" t="s">
        <v>379069</v>
      </c>
      <c r="C83588" t="s">
        <v>228873</v>
      </c>
      <c r="E83588" t="s">
        <v>5100</v>
      </c>
      <c r="F83588">
        <v>500000</v>
      </c>
    </row>
    <row r="83589" spans="1:6" x14ac:dyDescent="0.25">
      <c r="A83589" t="s">
        <v>379070</v>
      </c>
      <c r="B83589" t="s">
        <v>379071</v>
      </c>
      <c r="C83589" t="s">
        <v>228880</v>
      </c>
      <c r="E83589" s="1">
        <v>42253</v>
      </c>
      <c r="F83589">
        <v>120000</v>
      </c>
    </row>
    <row r="83590" spans="1:6" x14ac:dyDescent="0.25">
      <c r="A83590" t="s">
        <v>379072</v>
      </c>
      <c r="B83590" t="s">
        <v>379073</v>
      </c>
      <c r="C83590" t="s">
        <v>228880</v>
      </c>
      <c r="E83590" s="1">
        <v>41699</v>
      </c>
      <c r="F83590">
        <v>20000</v>
      </c>
    </row>
    <row r="83591" spans="1:6" x14ac:dyDescent="0.25">
      <c r="A83591" t="s">
        <v>379074</v>
      </c>
      <c r="B83591" t="s">
        <v>379075</v>
      </c>
      <c r="C83591" t="s">
        <v>228873</v>
      </c>
      <c r="D83591" t="s">
        <v>229145</v>
      </c>
      <c r="E83591" s="1">
        <v>41863</v>
      </c>
      <c r="F83591">
        <v>30000000</v>
      </c>
    </row>
    <row r="83592" spans="1:6" x14ac:dyDescent="0.25">
      <c r="A83592" t="s">
        <v>379076</v>
      </c>
      <c r="B83592" t="s">
        <v>379077</v>
      </c>
      <c r="C83592" t="s">
        <v>228919</v>
      </c>
      <c r="E83592" t="s">
        <v>938</v>
      </c>
      <c r="F83592">
        <v>11200000</v>
      </c>
    </row>
    <row r="83593" spans="1:6" x14ac:dyDescent="0.25">
      <c r="A83593" t="s">
        <v>379074</v>
      </c>
      <c r="B83593" t="s">
        <v>379078</v>
      </c>
      <c r="C83593" t="s">
        <v>228889</v>
      </c>
      <c r="E83593" t="s">
        <v>61714</v>
      </c>
    </row>
    <row r="83594" spans="1:6" x14ac:dyDescent="0.25">
      <c r="A83594" t="s">
        <v>379076</v>
      </c>
      <c r="B83594" t="s">
        <v>379079</v>
      </c>
      <c r="C83594" t="s">
        <v>228873</v>
      </c>
      <c r="D83594" t="s">
        <v>228874</v>
      </c>
      <c r="E83594" t="s">
        <v>78252</v>
      </c>
      <c r="F83594">
        <v>7000000</v>
      </c>
    </row>
    <row r="83595" spans="1:6" x14ac:dyDescent="0.25">
      <c r="A83595" t="s">
        <v>379080</v>
      </c>
      <c r="B83595" t="s">
        <v>379081</v>
      </c>
      <c r="C83595" t="s">
        <v>228873</v>
      </c>
      <c r="E83595" s="1">
        <v>41710</v>
      </c>
      <c r="F83595">
        <v>1000000</v>
      </c>
    </row>
    <row r="83596" spans="1:6" x14ac:dyDescent="0.25">
      <c r="A83596" t="s">
        <v>379082</v>
      </c>
      <c r="B83596" t="s">
        <v>379083</v>
      </c>
      <c r="C83596" t="s">
        <v>228916</v>
      </c>
      <c r="E83596" t="s">
        <v>48181</v>
      </c>
      <c r="F83596">
        <v>0</v>
      </c>
    </row>
    <row r="83597" spans="1:6" x14ac:dyDescent="0.25">
      <c r="A83597" t="s">
        <v>379084</v>
      </c>
      <c r="B83597" t="s">
        <v>379085</v>
      </c>
      <c r="C83597" t="s">
        <v>228880</v>
      </c>
      <c r="E83597" s="1">
        <v>41434</v>
      </c>
    </row>
    <row r="83598" spans="1:6" x14ac:dyDescent="0.25">
      <c r="A83598" t="s">
        <v>379086</v>
      </c>
      <c r="B83598" t="s">
        <v>379087</v>
      </c>
      <c r="C83598" t="s">
        <v>228919</v>
      </c>
      <c r="E83598" t="s">
        <v>8326</v>
      </c>
      <c r="F83598">
        <v>12000000</v>
      </c>
    </row>
    <row r="83599" spans="1:6" x14ac:dyDescent="0.25">
      <c r="A83599" t="s">
        <v>379088</v>
      </c>
      <c r="B83599" t="s">
        <v>379089</v>
      </c>
      <c r="C83599" t="s">
        <v>228873</v>
      </c>
      <c r="D83599" t="s">
        <v>229145</v>
      </c>
      <c r="E83599" t="s">
        <v>118555</v>
      </c>
      <c r="F83599">
        <v>35000000</v>
      </c>
    </row>
    <row r="83600" spans="1:6" x14ac:dyDescent="0.25">
      <c r="A83600" t="s">
        <v>379090</v>
      </c>
      <c r="B83600" t="s">
        <v>379091</v>
      </c>
      <c r="C83600" t="s">
        <v>228873</v>
      </c>
      <c r="D83600" t="s">
        <v>229206</v>
      </c>
      <c r="E83600" t="s">
        <v>29579</v>
      </c>
      <c r="F83600">
        <v>55000000</v>
      </c>
    </row>
    <row r="83601" spans="1:6" x14ac:dyDescent="0.25">
      <c r="A83601" t="s">
        <v>379088</v>
      </c>
      <c r="B83601" t="s">
        <v>379092</v>
      </c>
      <c r="C83601" t="s">
        <v>228873</v>
      </c>
      <c r="D83601" t="s">
        <v>229145</v>
      </c>
      <c r="E83601" t="s">
        <v>160150</v>
      </c>
      <c r="F83601">
        <v>25000000</v>
      </c>
    </row>
    <row r="83602" spans="1:6" x14ac:dyDescent="0.25">
      <c r="A83602" t="s">
        <v>379090</v>
      </c>
      <c r="B83602" t="s">
        <v>379093</v>
      </c>
      <c r="C83602" t="s">
        <v>228873</v>
      </c>
      <c r="D83602" t="s">
        <v>229206</v>
      </c>
      <c r="E83602" t="s">
        <v>6253</v>
      </c>
      <c r="F83602">
        <v>14999998</v>
      </c>
    </row>
    <row r="83603" spans="1:6" x14ac:dyDescent="0.25">
      <c r="A83603" t="s">
        <v>379094</v>
      </c>
      <c r="B83603" t="s">
        <v>379095</v>
      </c>
      <c r="C83603" t="s">
        <v>228873</v>
      </c>
      <c r="E83603" t="s">
        <v>41664</v>
      </c>
      <c r="F83603">
        <v>2870231</v>
      </c>
    </row>
    <row r="83604" spans="1:6" x14ac:dyDescent="0.25">
      <c r="A83604" t="s">
        <v>379096</v>
      </c>
      <c r="B83604" t="s">
        <v>379097</v>
      </c>
      <c r="C83604" t="s">
        <v>228873</v>
      </c>
      <c r="E83604" s="1">
        <v>40675</v>
      </c>
      <c r="F83604">
        <v>500000</v>
      </c>
    </row>
    <row r="83605" spans="1:6" x14ac:dyDescent="0.25">
      <c r="A83605" t="s">
        <v>379098</v>
      </c>
      <c r="B83605" t="s">
        <v>379099</v>
      </c>
      <c r="C83605" t="s">
        <v>228873</v>
      </c>
      <c r="D83605" t="s">
        <v>228874</v>
      </c>
      <c r="E83605" t="s">
        <v>234217</v>
      </c>
      <c r="F83605">
        <v>8000000</v>
      </c>
    </row>
    <row r="83606" spans="1:6" x14ac:dyDescent="0.25">
      <c r="A83606" t="s">
        <v>379100</v>
      </c>
      <c r="B83606" t="s">
        <v>379101</v>
      </c>
      <c r="C83606" t="s">
        <v>228873</v>
      </c>
      <c r="D83606" t="s">
        <v>228877</v>
      </c>
      <c r="E83606" s="1">
        <v>38726</v>
      </c>
      <c r="F83606">
        <v>1000000</v>
      </c>
    </row>
    <row r="83607" spans="1:6" x14ac:dyDescent="0.25">
      <c r="A83607" t="s">
        <v>379102</v>
      </c>
      <c r="B83607" t="s">
        <v>379103</v>
      </c>
      <c r="C83607" t="s">
        <v>228880</v>
      </c>
      <c r="E83607" t="s">
        <v>51160</v>
      </c>
      <c r="F83607">
        <v>500000</v>
      </c>
    </row>
    <row r="83608" spans="1:6" x14ac:dyDescent="0.25">
      <c r="A83608" t="s">
        <v>379104</v>
      </c>
      <c r="B83608" t="s">
        <v>379105</v>
      </c>
      <c r="C83608" t="s">
        <v>228873</v>
      </c>
      <c r="E83608" t="s">
        <v>237757</v>
      </c>
      <c r="F83608">
        <v>1960000</v>
      </c>
    </row>
    <row r="83609" spans="1:6" x14ac:dyDescent="0.25">
      <c r="A83609" t="s">
        <v>379106</v>
      </c>
      <c r="B83609" t="s">
        <v>379107</v>
      </c>
      <c r="C83609" t="s">
        <v>228880</v>
      </c>
      <c r="E83609" t="s">
        <v>62977</v>
      </c>
      <c r="F83609">
        <v>18000</v>
      </c>
    </row>
    <row r="83610" spans="1:6" x14ac:dyDescent="0.25">
      <c r="A83610" t="s">
        <v>379108</v>
      </c>
      <c r="B83610" t="s">
        <v>379109</v>
      </c>
      <c r="C83610" t="s">
        <v>228889</v>
      </c>
      <c r="E83610" s="1">
        <v>36933</v>
      </c>
      <c r="F83610">
        <v>7000000</v>
      </c>
    </row>
    <row r="83611" spans="1:6" x14ac:dyDescent="0.25">
      <c r="A83611" t="s">
        <v>379110</v>
      </c>
      <c r="B83611" t="s">
        <v>379111</v>
      </c>
      <c r="C83611" t="s">
        <v>228919</v>
      </c>
      <c r="E83611" t="s">
        <v>5420</v>
      </c>
      <c r="F83611">
        <v>55000000</v>
      </c>
    </row>
    <row r="83612" spans="1:6" x14ac:dyDescent="0.25">
      <c r="A83612" t="s">
        <v>379112</v>
      </c>
      <c r="B83612" t="s">
        <v>379113</v>
      </c>
      <c r="C83612" t="s">
        <v>228873</v>
      </c>
      <c r="D83612" t="s">
        <v>228874</v>
      </c>
      <c r="E83612" t="s">
        <v>44627</v>
      </c>
      <c r="F83612">
        <v>7624840</v>
      </c>
    </row>
    <row r="83613" spans="1:6" x14ac:dyDescent="0.25">
      <c r="A83613" t="s">
        <v>379114</v>
      </c>
      <c r="B83613" t="s">
        <v>379115</v>
      </c>
      <c r="C83613" t="s">
        <v>228873</v>
      </c>
      <c r="D83613" t="s">
        <v>228977</v>
      </c>
      <c r="E83613" t="s">
        <v>25294</v>
      </c>
      <c r="F83613">
        <v>12000000</v>
      </c>
    </row>
    <row r="83614" spans="1:6" x14ac:dyDescent="0.25">
      <c r="A83614" t="s">
        <v>379112</v>
      </c>
      <c r="B83614" t="s">
        <v>379116</v>
      </c>
      <c r="C83614" t="s">
        <v>228873</v>
      </c>
      <c r="D83614" t="s">
        <v>229145</v>
      </c>
      <c r="E83614" s="1">
        <v>41677</v>
      </c>
      <c r="F83614">
        <v>15831541</v>
      </c>
    </row>
    <row r="83615" spans="1:6" x14ac:dyDescent="0.25">
      <c r="A83615" t="s">
        <v>379117</v>
      </c>
      <c r="B83615" t="s">
        <v>379118</v>
      </c>
      <c r="C83615" t="s">
        <v>228880</v>
      </c>
      <c r="E83615" s="1">
        <v>41647</v>
      </c>
      <c r="F83615">
        <v>2500000</v>
      </c>
    </row>
    <row r="83616" spans="1:6" x14ac:dyDescent="0.25">
      <c r="A83616" t="s">
        <v>379119</v>
      </c>
      <c r="B83616" t="s">
        <v>379120</v>
      </c>
      <c r="C83616" t="s">
        <v>228873</v>
      </c>
      <c r="D83616" t="s">
        <v>228977</v>
      </c>
      <c r="E83616" t="s">
        <v>237757</v>
      </c>
      <c r="F83616">
        <v>25000000</v>
      </c>
    </row>
    <row r="83617" spans="1:6" x14ac:dyDescent="0.25">
      <c r="A83617" t="s">
        <v>379121</v>
      </c>
      <c r="B83617" t="s">
        <v>379122</v>
      </c>
      <c r="C83617" t="s">
        <v>228880</v>
      </c>
      <c r="E83617" s="1">
        <v>41647</v>
      </c>
    </row>
    <row r="83618" spans="1:6" x14ac:dyDescent="0.25">
      <c r="A83618" t="s">
        <v>379123</v>
      </c>
      <c r="B83618" t="s">
        <v>379124</v>
      </c>
      <c r="C83618" t="s">
        <v>228873</v>
      </c>
      <c r="E83618" t="s">
        <v>52814</v>
      </c>
      <c r="F83618">
        <v>20000000</v>
      </c>
    </row>
    <row r="83619" spans="1:6" x14ac:dyDescent="0.25">
      <c r="A83619" t="s">
        <v>379125</v>
      </c>
      <c r="B83619" t="s">
        <v>379126</v>
      </c>
      <c r="C83619" t="s">
        <v>228919</v>
      </c>
      <c r="E83619" s="1">
        <v>40555</v>
      </c>
      <c r="F83619">
        <v>2000000</v>
      </c>
    </row>
    <row r="83620" spans="1:6" x14ac:dyDescent="0.25">
      <c r="A83620" t="s">
        <v>379127</v>
      </c>
      <c r="B83620" t="s">
        <v>379128</v>
      </c>
      <c r="C83620" t="s">
        <v>228880</v>
      </c>
      <c r="E83620" s="1">
        <v>42288</v>
      </c>
      <c r="F83620">
        <v>2750000</v>
      </c>
    </row>
    <row r="83621" spans="1:6" x14ac:dyDescent="0.25">
      <c r="A83621" t="s">
        <v>379129</v>
      </c>
      <c r="B83621" t="s">
        <v>379130</v>
      </c>
      <c r="C83621" t="s">
        <v>228880</v>
      </c>
      <c r="E83621" t="s">
        <v>18439</v>
      </c>
      <c r="F83621">
        <v>2200000</v>
      </c>
    </row>
    <row r="83622" spans="1:6" x14ac:dyDescent="0.25">
      <c r="A83622" t="s">
        <v>379131</v>
      </c>
      <c r="B83622" t="s">
        <v>379132</v>
      </c>
      <c r="C83622" t="s">
        <v>228880</v>
      </c>
      <c r="E83622" s="1">
        <v>40185</v>
      </c>
    </row>
    <row r="83623" spans="1:6" x14ac:dyDescent="0.25">
      <c r="A83623" t="s">
        <v>379133</v>
      </c>
      <c r="B83623" t="s">
        <v>379134</v>
      </c>
      <c r="C83623" t="s">
        <v>228873</v>
      </c>
      <c r="E83623" s="1">
        <v>40308</v>
      </c>
      <c r="F83623">
        <v>69000000</v>
      </c>
    </row>
    <row r="83624" spans="1:6" x14ac:dyDescent="0.25">
      <c r="A83624" t="s">
        <v>379135</v>
      </c>
      <c r="B83624" t="s">
        <v>379136</v>
      </c>
      <c r="C83624" t="s">
        <v>228880</v>
      </c>
      <c r="E83624" s="1">
        <v>40181</v>
      </c>
      <c r="F83624">
        <v>25000</v>
      </c>
    </row>
    <row r="83625" spans="1:6" x14ac:dyDescent="0.25">
      <c r="A83625" t="s">
        <v>379137</v>
      </c>
      <c r="B83625" t="s">
        <v>379138</v>
      </c>
      <c r="C83625" t="s">
        <v>228880</v>
      </c>
      <c r="E83625" t="s">
        <v>25827</v>
      </c>
      <c r="F83625">
        <v>40000</v>
      </c>
    </row>
    <row r="83626" spans="1:6" x14ac:dyDescent="0.25">
      <c r="A83626" t="s">
        <v>379139</v>
      </c>
      <c r="B83626" t="s">
        <v>379140</v>
      </c>
      <c r="C83626" t="s">
        <v>228880</v>
      </c>
      <c r="E83626" t="s">
        <v>25364</v>
      </c>
    </row>
    <row r="83627" spans="1:6" x14ac:dyDescent="0.25">
      <c r="A83627" t="s">
        <v>379141</v>
      </c>
      <c r="B83627" t="s">
        <v>379142</v>
      </c>
      <c r="C83627" t="s">
        <v>228873</v>
      </c>
      <c r="E83627" t="s">
        <v>231764</v>
      </c>
    </row>
    <row r="83628" spans="1:6" x14ac:dyDescent="0.25">
      <c r="A83628" t="s">
        <v>379143</v>
      </c>
      <c r="B83628" t="s">
        <v>379144</v>
      </c>
      <c r="C83628" t="s">
        <v>228873</v>
      </c>
      <c r="E83628" s="1">
        <v>41764</v>
      </c>
      <c r="F83628">
        <v>7670000</v>
      </c>
    </row>
    <row r="83629" spans="1:6" x14ac:dyDescent="0.25">
      <c r="A83629" t="s">
        <v>379145</v>
      </c>
      <c r="B83629" t="s">
        <v>379146</v>
      </c>
      <c r="C83629" t="s">
        <v>228873</v>
      </c>
      <c r="D83629" t="s">
        <v>228877</v>
      </c>
      <c r="E83629" s="1">
        <v>41887</v>
      </c>
      <c r="F83629">
        <v>1000000</v>
      </c>
    </row>
    <row r="83630" spans="1:6" x14ac:dyDescent="0.25">
      <c r="A83630" t="s">
        <v>379147</v>
      </c>
      <c r="B83630" t="s">
        <v>379148</v>
      </c>
      <c r="C83630" t="s">
        <v>228909</v>
      </c>
      <c r="E83630" s="1">
        <v>39936</v>
      </c>
    </row>
    <row r="83631" spans="1:6" x14ac:dyDescent="0.25">
      <c r="A83631" t="s">
        <v>379149</v>
      </c>
      <c r="B83631" t="s">
        <v>379150</v>
      </c>
      <c r="C83631" t="s">
        <v>228873</v>
      </c>
      <c r="D83631" t="s">
        <v>228874</v>
      </c>
      <c r="E83631" t="s">
        <v>132042</v>
      </c>
      <c r="F83631">
        <v>13162282</v>
      </c>
    </row>
    <row r="83632" spans="1:6" x14ac:dyDescent="0.25">
      <c r="A83632" t="s">
        <v>379151</v>
      </c>
      <c r="B83632" t="s">
        <v>379152</v>
      </c>
      <c r="C83632" t="s">
        <v>228873</v>
      </c>
      <c r="D83632" t="s">
        <v>228874</v>
      </c>
      <c r="E83632" s="1">
        <v>40821</v>
      </c>
      <c r="F83632">
        <v>2871600</v>
      </c>
    </row>
    <row r="83633" spans="1:6" x14ac:dyDescent="0.25">
      <c r="A83633" t="s">
        <v>379153</v>
      </c>
      <c r="B83633" t="s">
        <v>379154</v>
      </c>
      <c r="C83633" t="s">
        <v>228873</v>
      </c>
      <c r="D83633" t="s">
        <v>228977</v>
      </c>
      <c r="E83633" s="1">
        <v>41275</v>
      </c>
      <c r="F83633">
        <v>54000000</v>
      </c>
    </row>
    <row r="83634" spans="1:6" x14ac:dyDescent="0.25">
      <c r="A83634" t="s">
        <v>379155</v>
      </c>
      <c r="B83634" t="s">
        <v>379156</v>
      </c>
      <c r="C83634" t="s">
        <v>228873</v>
      </c>
      <c r="E83634" s="1">
        <v>40916</v>
      </c>
      <c r="F83634">
        <v>30000100</v>
      </c>
    </row>
    <row r="83635" spans="1:6" x14ac:dyDescent="0.25">
      <c r="A83635" t="s">
        <v>379153</v>
      </c>
      <c r="B83635" t="s">
        <v>379157</v>
      </c>
      <c r="C83635" t="s">
        <v>228873</v>
      </c>
      <c r="E83635" s="1">
        <v>41396</v>
      </c>
      <c r="F83635">
        <v>10000000</v>
      </c>
    </row>
    <row r="83636" spans="1:6" x14ac:dyDescent="0.25">
      <c r="A83636" t="s">
        <v>379158</v>
      </c>
      <c r="B83636" t="s">
        <v>379159</v>
      </c>
      <c r="C83636" t="s">
        <v>228880</v>
      </c>
      <c r="E83636" s="1">
        <v>41559</v>
      </c>
      <c r="F83636">
        <v>50000</v>
      </c>
    </row>
    <row r="83637" spans="1:6" x14ac:dyDescent="0.25">
      <c r="A83637" t="s">
        <v>379160</v>
      </c>
      <c r="B83637" t="s">
        <v>379161</v>
      </c>
      <c r="C83637" t="s">
        <v>228880</v>
      </c>
      <c r="E83637" t="s">
        <v>108627</v>
      </c>
      <c r="F83637">
        <v>2338719</v>
      </c>
    </row>
    <row r="83638" spans="1:6" x14ac:dyDescent="0.25">
      <c r="A83638" t="s">
        <v>379162</v>
      </c>
      <c r="B83638" t="s">
        <v>379163</v>
      </c>
      <c r="C83638" t="s">
        <v>228880</v>
      </c>
      <c r="E83638" t="s">
        <v>60137</v>
      </c>
      <c r="F83638">
        <v>500000</v>
      </c>
    </row>
    <row r="83639" spans="1:6" x14ac:dyDescent="0.25">
      <c r="A83639" t="s">
        <v>379164</v>
      </c>
      <c r="B83639" t="s">
        <v>379165</v>
      </c>
      <c r="C83639" t="s">
        <v>228880</v>
      </c>
      <c r="E83639" s="1">
        <v>41891</v>
      </c>
    </row>
    <row r="83640" spans="1:6" x14ac:dyDescent="0.25">
      <c r="A83640" t="s">
        <v>379166</v>
      </c>
      <c r="B83640" t="s">
        <v>379167</v>
      </c>
      <c r="C83640" t="s">
        <v>228873</v>
      </c>
      <c r="E83640" s="1">
        <v>41306</v>
      </c>
      <c r="F83640">
        <v>7800000</v>
      </c>
    </row>
    <row r="83641" spans="1:6" x14ac:dyDescent="0.25">
      <c r="A83641" t="s">
        <v>379168</v>
      </c>
      <c r="B83641" t="s">
        <v>379169</v>
      </c>
      <c r="C83641" t="s">
        <v>228927</v>
      </c>
      <c r="E83641" s="1">
        <v>39876</v>
      </c>
      <c r="F83641">
        <v>1500000</v>
      </c>
    </row>
    <row r="83642" spans="1:6" x14ac:dyDescent="0.25">
      <c r="A83642" t="s">
        <v>379166</v>
      </c>
      <c r="B83642" t="s">
        <v>379170</v>
      </c>
      <c r="C83642" t="s">
        <v>228873</v>
      </c>
      <c r="D83642" t="s">
        <v>228877</v>
      </c>
      <c r="E83642" t="s">
        <v>232933</v>
      </c>
    </row>
    <row r="83643" spans="1:6" x14ac:dyDescent="0.25">
      <c r="A83643" t="s">
        <v>379168</v>
      </c>
      <c r="B83643" t="s">
        <v>379171</v>
      </c>
      <c r="C83643" t="s">
        <v>228873</v>
      </c>
      <c r="D83643" t="s">
        <v>228874</v>
      </c>
      <c r="E83643" t="s">
        <v>8565</v>
      </c>
      <c r="F83643">
        <v>16000001</v>
      </c>
    </row>
    <row r="83644" spans="1:6" x14ac:dyDescent="0.25">
      <c r="A83644" t="s">
        <v>379166</v>
      </c>
      <c r="B83644" t="s">
        <v>379172</v>
      </c>
      <c r="C83644" t="s">
        <v>228873</v>
      </c>
      <c r="D83644" t="s">
        <v>228977</v>
      </c>
      <c r="E83644" t="s">
        <v>5326</v>
      </c>
      <c r="F83644">
        <v>13395398</v>
      </c>
    </row>
    <row r="83645" spans="1:6" x14ac:dyDescent="0.25">
      <c r="A83645" t="s">
        <v>379173</v>
      </c>
      <c r="B83645" t="s">
        <v>379174</v>
      </c>
      <c r="C83645" t="s">
        <v>228873</v>
      </c>
      <c r="E83645" t="s">
        <v>47050</v>
      </c>
      <c r="F83645">
        <v>20000000</v>
      </c>
    </row>
    <row r="83646" spans="1:6" x14ac:dyDescent="0.25">
      <c r="A83646" t="s">
        <v>379175</v>
      </c>
      <c r="B83646" t="s">
        <v>379176</v>
      </c>
      <c r="C83646" t="s">
        <v>228873</v>
      </c>
      <c r="E83646" s="1">
        <v>41735</v>
      </c>
      <c r="F83646">
        <v>30000000</v>
      </c>
    </row>
    <row r="83647" spans="1:6" x14ac:dyDescent="0.25">
      <c r="A83647" t="s">
        <v>379173</v>
      </c>
      <c r="B83647" t="s">
        <v>379177</v>
      </c>
      <c r="C83647" t="s">
        <v>228919</v>
      </c>
      <c r="E83647" s="1">
        <v>40909</v>
      </c>
      <c r="F83647">
        <v>12750000</v>
      </c>
    </row>
    <row r="83648" spans="1:6" x14ac:dyDescent="0.25">
      <c r="A83648" t="s">
        <v>379178</v>
      </c>
      <c r="B83648" t="s">
        <v>379179</v>
      </c>
      <c r="C83648" t="s">
        <v>228873</v>
      </c>
      <c r="D83648" t="s">
        <v>228877</v>
      </c>
      <c r="E83648" s="1">
        <v>42096</v>
      </c>
      <c r="F83648">
        <v>45000000</v>
      </c>
    </row>
    <row r="83649" spans="1:6" x14ac:dyDescent="0.25">
      <c r="A83649" t="s">
        <v>379180</v>
      </c>
      <c r="B83649" t="s">
        <v>379181</v>
      </c>
      <c r="C83649" t="s">
        <v>228873</v>
      </c>
      <c r="D83649" t="s">
        <v>228877</v>
      </c>
      <c r="E83649" t="s">
        <v>11832</v>
      </c>
      <c r="F83649">
        <v>15000000</v>
      </c>
    </row>
    <row r="83650" spans="1:6" x14ac:dyDescent="0.25">
      <c r="A83650" t="s">
        <v>379182</v>
      </c>
      <c r="B83650" t="s">
        <v>379183</v>
      </c>
      <c r="C83650" t="s">
        <v>228880</v>
      </c>
      <c r="E83650" t="s">
        <v>14970</v>
      </c>
      <c r="F83650">
        <v>32000</v>
      </c>
    </row>
    <row r="83651" spans="1:6" x14ac:dyDescent="0.25">
      <c r="A83651" t="s">
        <v>379184</v>
      </c>
      <c r="B83651" t="s">
        <v>379185</v>
      </c>
      <c r="C83651" t="s">
        <v>228873</v>
      </c>
      <c r="E83651" s="1">
        <v>39855</v>
      </c>
      <c r="F83651">
        <v>139500</v>
      </c>
    </row>
    <row r="83652" spans="1:6" x14ac:dyDescent="0.25">
      <c r="A83652" t="s">
        <v>379186</v>
      </c>
      <c r="B83652" t="s">
        <v>379187</v>
      </c>
      <c r="C83652" t="s">
        <v>228873</v>
      </c>
      <c r="E83652" s="1">
        <v>41921</v>
      </c>
      <c r="F83652">
        <v>516000</v>
      </c>
    </row>
    <row r="83653" spans="1:6" x14ac:dyDescent="0.25">
      <c r="A83653" t="s">
        <v>379188</v>
      </c>
      <c r="B83653" t="s">
        <v>379189</v>
      </c>
      <c r="C83653" t="s">
        <v>228916</v>
      </c>
      <c r="E83653" s="1">
        <v>42158</v>
      </c>
      <c r="F83653">
        <v>700000</v>
      </c>
    </row>
    <row r="83654" spans="1:6" x14ac:dyDescent="0.25">
      <c r="A83654" t="s">
        <v>379190</v>
      </c>
      <c r="B83654" t="s">
        <v>379191</v>
      </c>
      <c r="C83654" t="s">
        <v>228880</v>
      </c>
      <c r="E83654" s="1">
        <v>41646</v>
      </c>
    </row>
    <row r="83655" spans="1:6" x14ac:dyDescent="0.25">
      <c r="A83655" t="s">
        <v>379188</v>
      </c>
      <c r="B83655" t="s">
        <v>379192</v>
      </c>
      <c r="C83655" t="s">
        <v>228880</v>
      </c>
      <c r="E83655" s="1">
        <v>41856</v>
      </c>
      <c r="F83655">
        <v>900000</v>
      </c>
    </row>
    <row r="83656" spans="1:6" x14ac:dyDescent="0.25">
      <c r="A83656" t="s">
        <v>379190</v>
      </c>
      <c r="B83656" t="s">
        <v>379193</v>
      </c>
      <c r="C83656" t="s">
        <v>228943</v>
      </c>
      <c r="E83656" s="1">
        <v>41556</v>
      </c>
      <c r="F83656">
        <v>1800000</v>
      </c>
    </row>
    <row r="83657" spans="1:6" x14ac:dyDescent="0.25">
      <c r="A83657" t="s">
        <v>379188</v>
      </c>
      <c r="B83657" t="s">
        <v>379194</v>
      </c>
      <c r="C83657" t="s">
        <v>228916</v>
      </c>
      <c r="E83657" s="1">
        <v>42127</v>
      </c>
      <c r="F83657">
        <v>732475</v>
      </c>
    </row>
    <row r="83658" spans="1:6" x14ac:dyDescent="0.25">
      <c r="A83658" t="s">
        <v>379190</v>
      </c>
      <c r="B83658" t="s">
        <v>379195</v>
      </c>
      <c r="C83658" t="s">
        <v>228916</v>
      </c>
      <c r="E83658" t="s">
        <v>90224</v>
      </c>
      <c r="F83658">
        <v>1565000</v>
      </c>
    </row>
    <row r="83659" spans="1:6" x14ac:dyDescent="0.25">
      <c r="A83659" t="s">
        <v>379196</v>
      </c>
      <c r="B83659" t="s">
        <v>379197</v>
      </c>
      <c r="C83659" t="s">
        <v>228873</v>
      </c>
      <c r="D83659" t="s">
        <v>228977</v>
      </c>
      <c r="E83659" s="1">
        <v>39968</v>
      </c>
      <c r="F83659">
        <v>42000000</v>
      </c>
    </row>
    <row r="83660" spans="1:6" x14ac:dyDescent="0.25">
      <c r="A83660" t="s">
        <v>379198</v>
      </c>
      <c r="B83660" t="s">
        <v>379199</v>
      </c>
      <c r="C83660" t="s">
        <v>228873</v>
      </c>
      <c r="D83660" t="s">
        <v>228874</v>
      </c>
      <c r="E83660" s="1">
        <v>39091</v>
      </c>
      <c r="F83660">
        <v>50000000</v>
      </c>
    </row>
    <row r="83661" spans="1:6" x14ac:dyDescent="0.25">
      <c r="A83661" t="s">
        <v>379196</v>
      </c>
      <c r="B83661" t="s">
        <v>379200</v>
      </c>
      <c r="C83661" t="s">
        <v>228873</v>
      </c>
      <c r="D83661" t="s">
        <v>229145</v>
      </c>
      <c r="E83661" s="1">
        <v>39819</v>
      </c>
      <c r="F83661">
        <v>15225000</v>
      </c>
    </row>
    <row r="83662" spans="1:6" x14ac:dyDescent="0.25">
      <c r="A83662" t="s">
        <v>379201</v>
      </c>
      <c r="B83662" t="s">
        <v>379202</v>
      </c>
      <c r="C83662" t="s">
        <v>228927</v>
      </c>
      <c r="E83662" t="s">
        <v>34617</v>
      </c>
      <c r="F83662">
        <v>1050000</v>
      </c>
    </row>
    <row r="83663" spans="1:6" x14ac:dyDescent="0.25">
      <c r="A83663" t="s">
        <v>379203</v>
      </c>
      <c r="B83663" t="s">
        <v>379204</v>
      </c>
      <c r="C83663" t="s">
        <v>228873</v>
      </c>
      <c r="E83663" s="1">
        <v>39944</v>
      </c>
      <c r="F83663">
        <v>768000</v>
      </c>
    </row>
    <row r="83664" spans="1:6" x14ac:dyDescent="0.25">
      <c r="A83664" t="s">
        <v>379205</v>
      </c>
      <c r="B83664" t="s">
        <v>379206</v>
      </c>
      <c r="C83664" t="s">
        <v>228873</v>
      </c>
      <c r="D83664" t="s">
        <v>228877</v>
      </c>
      <c r="E83664" t="s">
        <v>11643</v>
      </c>
      <c r="F83664">
        <v>4500000</v>
      </c>
    </row>
    <row r="83665" spans="1:6" x14ac:dyDescent="0.25">
      <c r="A83665" t="s">
        <v>379207</v>
      </c>
      <c r="B83665" t="s">
        <v>379208</v>
      </c>
      <c r="C83665" t="s">
        <v>228916</v>
      </c>
      <c r="E83665" t="s">
        <v>23055</v>
      </c>
      <c r="F83665">
        <v>118000</v>
      </c>
    </row>
    <row r="83666" spans="1:6" x14ac:dyDescent="0.25">
      <c r="A83666" t="s">
        <v>379205</v>
      </c>
      <c r="B83666" t="s">
        <v>379209</v>
      </c>
      <c r="C83666" t="s">
        <v>228880</v>
      </c>
      <c r="E83666" t="s">
        <v>47215</v>
      </c>
      <c r="F83666">
        <v>2700000</v>
      </c>
    </row>
    <row r="83667" spans="1:6" x14ac:dyDescent="0.25">
      <c r="A83667" t="s">
        <v>379210</v>
      </c>
      <c r="B83667" t="s">
        <v>379211</v>
      </c>
      <c r="C83667" t="s">
        <v>228880</v>
      </c>
      <c r="E83667" s="1">
        <v>40549</v>
      </c>
    </row>
    <row r="83668" spans="1:6" x14ac:dyDescent="0.25">
      <c r="A83668" t="s">
        <v>379212</v>
      </c>
      <c r="B83668" t="s">
        <v>379213</v>
      </c>
      <c r="C83668" t="s">
        <v>228880</v>
      </c>
      <c r="E83668" t="s">
        <v>44879</v>
      </c>
      <c r="F83668">
        <v>55000</v>
      </c>
    </row>
    <row r="83669" spans="1:6" x14ac:dyDescent="0.25">
      <c r="A83669" t="s">
        <v>379214</v>
      </c>
      <c r="B83669" t="s">
        <v>379215</v>
      </c>
      <c r="C83669" t="s">
        <v>228880</v>
      </c>
      <c r="E83669" t="s">
        <v>6253</v>
      </c>
      <c r="F83669">
        <v>250000</v>
      </c>
    </row>
    <row r="83670" spans="1:6" x14ac:dyDescent="0.25">
      <c r="A83670" t="s">
        <v>379212</v>
      </c>
      <c r="B83670" t="s">
        <v>379216</v>
      </c>
      <c r="C83670" t="s">
        <v>228880</v>
      </c>
      <c r="E83670" t="s">
        <v>35294</v>
      </c>
      <c r="F83670">
        <v>310000</v>
      </c>
    </row>
    <row r="83671" spans="1:6" x14ac:dyDescent="0.25">
      <c r="A83671" t="s">
        <v>379217</v>
      </c>
      <c r="B83671" t="s">
        <v>379218</v>
      </c>
      <c r="C83671" t="s">
        <v>228873</v>
      </c>
      <c r="E83671" s="1">
        <v>38479</v>
      </c>
      <c r="F83671">
        <v>500000</v>
      </c>
    </row>
    <row r="83672" spans="1:6" x14ac:dyDescent="0.25">
      <c r="A83672" t="s">
        <v>379219</v>
      </c>
      <c r="B83672" t="s">
        <v>379220</v>
      </c>
      <c r="C83672" t="s">
        <v>228889</v>
      </c>
      <c r="E83672" t="s">
        <v>179375</v>
      </c>
      <c r="F83672">
        <v>582479</v>
      </c>
    </row>
    <row r="83673" spans="1:6" x14ac:dyDescent="0.25">
      <c r="A83673" t="s">
        <v>379221</v>
      </c>
      <c r="B83673" t="s">
        <v>379222</v>
      </c>
      <c r="C83673" t="s">
        <v>228889</v>
      </c>
      <c r="E83673" t="s">
        <v>179375</v>
      </c>
      <c r="F83673">
        <v>582479</v>
      </c>
    </row>
    <row r="83674" spans="1:6" x14ac:dyDescent="0.25">
      <c r="A83674" t="s">
        <v>379219</v>
      </c>
      <c r="B83674" t="s">
        <v>379223</v>
      </c>
      <c r="C83674" t="s">
        <v>228889</v>
      </c>
      <c r="E83674" t="s">
        <v>44667</v>
      </c>
      <c r="F83674">
        <v>509044</v>
      </c>
    </row>
    <row r="83675" spans="1:6" x14ac:dyDescent="0.25">
      <c r="A83675" t="s">
        <v>379224</v>
      </c>
      <c r="B83675" t="s">
        <v>379225</v>
      </c>
      <c r="C83675" t="s">
        <v>228919</v>
      </c>
      <c r="E83675" t="s">
        <v>94917</v>
      </c>
      <c r="F83675">
        <v>38809918</v>
      </c>
    </row>
    <row r="83676" spans="1:6" x14ac:dyDescent="0.25">
      <c r="A83676" t="s">
        <v>379226</v>
      </c>
      <c r="B83676" t="s">
        <v>379227</v>
      </c>
      <c r="C83676" t="s">
        <v>228873</v>
      </c>
      <c r="D83676" t="s">
        <v>228874</v>
      </c>
      <c r="E83676" t="s">
        <v>2917</v>
      </c>
      <c r="F83676">
        <v>9809911</v>
      </c>
    </row>
    <row r="83677" spans="1:6" x14ac:dyDescent="0.25">
      <c r="A83677" t="s">
        <v>379228</v>
      </c>
      <c r="B83677" t="s">
        <v>379229</v>
      </c>
      <c r="C83677" t="s">
        <v>228873</v>
      </c>
      <c r="E83677" s="1">
        <v>42311</v>
      </c>
      <c r="F83677">
        <v>1860203</v>
      </c>
    </row>
    <row r="83678" spans="1:6" x14ac:dyDescent="0.25">
      <c r="A83678" t="s">
        <v>379230</v>
      </c>
      <c r="B83678" t="s">
        <v>379231</v>
      </c>
      <c r="C83678" t="s">
        <v>228873</v>
      </c>
      <c r="E83678" t="s">
        <v>73874</v>
      </c>
      <c r="F83678">
        <v>500000</v>
      </c>
    </row>
    <row r="83679" spans="1:6" x14ac:dyDescent="0.25">
      <c r="A83679" t="s">
        <v>379232</v>
      </c>
      <c r="B83679" t="s">
        <v>379233</v>
      </c>
      <c r="C83679" t="s">
        <v>228880</v>
      </c>
      <c r="E83679" t="s">
        <v>2709</v>
      </c>
      <c r="F83679">
        <v>12000</v>
      </c>
    </row>
    <row r="83680" spans="1:6" x14ac:dyDescent="0.25">
      <c r="A83680" t="s">
        <v>379234</v>
      </c>
      <c r="B83680" t="s">
        <v>379235</v>
      </c>
      <c r="C83680" t="s">
        <v>228873</v>
      </c>
      <c r="D83680" t="s">
        <v>228877</v>
      </c>
      <c r="E83680" s="1">
        <v>39094</v>
      </c>
      <c r="F83680">
        <v>20000000</v>
      </c>
    </row>
    <row r="83681" spans="1:6" x14ac:dyDescent="0.25">
      <c r="A83681" t="s">
        <v>379236</v>
      </c>
      <c r="B83681" t="s">
        <v>379237</v>
      </c>
      <c r="C83681" t="s">
        <v>228873</v>
      </c>
      <c r="D83681" t="s">
        <v>228877</v>
      </c>
      <c r="E83681" t="s">
        <v>914</v>
      </c>
      <c r="F83681">
        <v>2000000</v>
      </c>
    </row>
    <row r="83682" spans="1:6" x14ac:dyDescent="0.25">
      <c r="A83682" t="s">
        <v>379238</v>
      </c>
      <c r="B83682" t="s">
        <v>379239</v>
      </c>
      <c r="C83682" t="s">
        <v>228880</v>
      </c>
      <c r="E83682" t="s">
        <v>59694</v>
      </c>
      <c r="F83682">
        <v>100000</v>
      </c>
    </row>
    <row r="83683" spans="1:6" x14ac:dyDescent="0.25">
      <c r="A83683" t="s">
        <v>379240</v>
      </c>
      <c r="B83683" t="s">
        <v>379241</v>
      </c>
      <c r="C83683" t="s">
        <v>228880</v>
      </c>
      <c r="E83683" s="1">
        <v>41863</v>
      </c>
    </row>
    <row r="83684" spans="1:6" x14ac:dyDescent="0.25">
      <c r="A83684" t="s">
        <v>379242</v>
      </c>
      <c r="B83684" t="s">
        <v>379243</v>
      </c>
      <c r="C83684" t="s">
        <v>228927</v>
      </c>
      <c r="E83684" t="s">
        <v>229672</v>
      </c>
      <c r="F83684">
        <v>6000000</v>
      </c>
    </row>
    <row r="83685" spans="1:6" x14ac:dyDescent="0.25">
      <c r="A83685" t="s">
        <v>379244</v>
      </c>
      <c r="B83685" t="s">
        <v>379245</v>
      </c>
      <c r="C83685" t="s">
        <v>228880</v>
      </c>
      <c r="E83685" t="s">
        <v>52657</v>
      </c>
      <c r="F83685">
        <v>40000</v>
      </c>
    </row>
    <row r="83686" spans="1:6" x14ac:dyDescent="0.25">
      <c r="A83686" t="s">
        <v>379246</v>
      </c>
      <c r="B83686" t="s">
        <v>379247</v>
      </c>
      <c r="C83686" t="s">
        <v>228873</v>
      </c>
      <c r="E83686" t="s">
        <v>40782</v>
      </c>
      <c r="F83686">
        <v>200000</v>
      </c>
    </row>
    <row r="83687" spans="1:6" x14ac:dyDescent="0.25">
      <c r="A83687" t="s">
        <v>379248</v>
      </c>
      <c r="B83687" t="s">
        <v>379249</v>
      </c>
      <c r="C83687" t="s">
        <v>228927</v>
      </c>
      <c r="E83687" t="s">
        <v>225678</v>
      </c>
      <c r="F83687">
        <v>480000</v>
      </c>
    </row>
    <row r="83688" spans="1:6" x14ac:dyDescent="0.25">
      <c r="A83688" t="s">
        <v>379246</v>
      </c>
      <c r="B83688" t="s">
        <v>379250</v>
      </c>
      <c r="C83688" t="s">
        <v>228873</v>
      </c>
      <c r="E83688" t="s">
        <v>61948</v>
      </c>
      <c r="F83688">
        <v>1145800</v>
      </c>
    </row>
    <row r="83689" spans="1:6" x14ac:dyDescent="0.25">
      <c r="A83689" t="s">
        <v>379251</v>
      </c>
      <c r="B83689" t="s">
        <v>379252</v>
      </c>
      <c r="C83689" t="s">
        <v>228880</v>
      </c>
      <c r="E83689" s="1">
        <v>41640</v>
      </c>
      <c r="F83689">
        <v>1000</v>
      </c>
    </row>
    <row r="83690" spans="1:6" x14ac:dyDescent="0.25">
      <c r="A83690" t="s">
        <v>379253</v>
      </c>
      <c r="B83690" t="s">
        <v>379254</v>
      </c>
      <c r="C83690" t="s">
        <v>228873</v>
      </c>
      <c r="E83690" t="s">
        <v>24650</v>
      </c>
    </row>
    <row r="83691" spans="1:6" x14ac:dyDescent="0.25">
      <c r="A83691" t="s">
        <v>379255</v>
      </c>
      <c r="B83691" t="s">
        <v>379256</v>
      </c>
      <c r="C83691" t="s">
        <v>228873</v>
      </c>
      <c r="E83691" s="1">
        <v>42134</v>
      </c>
      <c r="F83691">
        <v>3928270</v>
      </c>
    </row>
    <row r="83692" spans="1:6" x14ac:dyDescent="0.25">
      <c r="A83692" t="s">
        <v>379257</v>
      </c>
      <c r="B83692" t="s">
        <v>379258</v>
      </c>
      <c r="C83692" t="s">
        <v>228880</v>
      </c>
      <c r="E83692" s="1">
        <v>41284</v>
      </c>
      <c r="F83692">
        <v>550000</v>
      </c>
    </row>
    <row r="83693" spans="1:6" x14ac:dyDescent="0.25">
      <c r="A83693" t="s">
        <v>379259</v>
      </c>
      <c r="B83693" t="s">
        <v>379260</v>
      </c>
      <c r="C83693" t="s">
        <v>228943</v>
      </c>
      <c r="E83693" s="1">
        <v>42132</v>
      </c>
    </row>
    <row r="83694" spans="1:6" x14ac:dyDescent="0.25">
      <c r="A83694" t="s">
        <v>379261</v>
      </c>
      <c r="B83694" t="s">
        <v>379262</v>
      </c>
      <c r="C83694" t="s">
        <v>228873</v>
      </c>
      <c r="D83694" t="s">
        <v>228877</v>
      </c>
      <c r="E83694" s="1">
        <v>38363</v>
      </c>
      <c r="F83694">
        <v>4000000</v>
      </c>
    </row>
    <row r="83695" spans="1:6" x14ac:dyDescent="0.25">
      <c r="A83695" t="s">
        <v>379263</v>
      </c>
      <c r="B83695" t="s">
        <v>379264</v>
      </c>
      <c r="C83695" t="s">
        <v>228873</v>
      </c>
      <c r="D83695" t="s">
        <v>228874</v>
      </c>
      <c r="E83695" s="1">
        <v>38721</v>
      </c>
      <c r="F83695">
        <v>8700000</v>
      </c>
    </row>
    <row r="83696" spans="1:6" x14ac:dyDescent="0.25">
      <c r="A83696" t="s">
        <v>379265</v>
      </c>
      <c r="B83696" t="s">
        <v>379266</v>
      </c>
      <c r="C83696" t="s">
        <v>228873</v>
      </c>
      <c r="E83696" t="s">
        <v>231167</v>
      </c>
      <c r="F83696">
        <v>4000000</v>
      </c>
    </row>
    <row r="83697" spans="1:6" x14ac:dyDescent="0.25">
      <c r="A83697" t="s">
        <v>379267</v>
      </c>
      <c r="B83697" t="s">
        <v>379268</v>
      </c>
      <c r="C83697" t="s">
        <v>228943</v>
      </c>
      <c r="E83697" s="1">
        <v>42012</v>
      </c>
    </row>
    <row r="83698" spans="1:6" x14ac:dyDescent="0.25">
      <c r="A83698" t="s">
        <v>379269</v>
      </c>
      <c r="B83698" t="s">
        <v>379270</v>
      </c>
      <c r="C83698" t="s">
        <v>228880</v>
      </c>
      <c r="E83698" s="1">
        <v>41764</v>
      </c>
      <c r="F83698">
        <v>263605</v>
      </c>
    </row>
    <row r="83699" spans="1:6" x14ac:dyDescent="0.25">
      <c r="A83699" t="s">
        <v>379271</v>
      </c>
      <c r="B83699" t="s">
        <v>379272</v>
      </c>
      <c r="C83699" t="s">
        <v>228880</v>
      </c>
      <c r="E83699" s="1">
        <v>41456</v>
      </c>
      <c r="F83699">
        <v>203234</v>
      </c>
    </row>
    <row r="83700" spans="1:6" x14ac:dyDescent="0.25">
      <c r="A83700" t="s">
        <v>379269</v>
      </c>
      <c r="B83700" t="s">
        <v>379273</v>
      </c>
      <c r="C83700" t="s">
        <v>228880</v>
      </c>
      <c r="E83700" s="1">
        <v>41314</v>
      </c>
      <c r="F83700">
        <v>33020</v>
      </c>
    </row>
    <row r="83701" spans="1:6" x14ac:dyDescent="0.25">
      <c r="A83701" t="s">
        <v>379274</v>
      </c>
      <c r="B83701" t="s">
        <v>379275</v>
      </c>
      <c r="C83701" t="s">
        <v>228919</v>
      </c>
      <c r="E83701" t="s">
        <v>69482</v>
      </c>
      <c r="F83701">
        <v>218195986</v>
      </c>
    </row>
    <row r="83702" spans="1:6" x14ac:dyDescent="0.25">
      <c r="A83702" t="s">
        <v>379276</v>
      </c>
      <c r="B83702" t="s">
        <v>379277</v>
      </c>
      <c r="C83702" t="s">
        <v>228919</v>
      </c>
      <c r="E83702" s="1">
        <v>40221</v>
      </c>
      <c r="F83702">
        <v>39748312</v>
      </c>
    </row>
    <row r="83703" spans="1:6" x14ac:dyDescent="0.25">
      <c r="A83703" t="s">
        <v>379278</v>
      </c>
      <c r="B83703" t="s">
        <v>379279</v>
      </c>
      <c r="C83703" t="s">
        <v>228909</v>
      </c>
      <c r="E83703" s="1">
        <v>40975</v>
      </c>
    </row>
    <row r="83704" spans="1:6" x14ac:dyDescent="0.25">
      <c r="A83704" t="s">
        <v>379280</v>
      </c>
      <c r="B83704" t="s">
        <v>379281</v>
      </c>
      <c r="C83704" t="s">
        <v>228880</v>
      </c>
      <c r="E83704" s="1">
        <v>40919</v>
      </c>
    </row>
    <row r="83705" spans="1:6" x14ac:dyDescent="0.25">
      <c r="A83705" t="s">
        <v>379282</v>
      </c>
      <c r="B83705" t="s">
        <v>379283</v>
      </c>
      <c r="C83705" t="s">
        <v>228873</v>
      </c>
      <c r="D83705" t="s">
        <v>228877</v>
      </c>
      <c r="E83705" s="1">
        <v>40916</v>
      </c>
      <c r="F83705">
        <v>7000000</v>
      </c>
    </row>
    <row r="83706" spans="1:6" x14ac:dyDescent="0.25">
      <c r="A83706" t="s">
        <v>379284</v>
      </c>
      <c r="B83706" t="s">
        <v>379285</v>
      </c>
      <c r="C83706" t="s">
        <v>228880</v>
      </c>
      <c r="E83706" s="1">
        <v>39448</v>
      </c>
      <c r="F83706">
        <v>50000</v>
      </c>
    </row>
    <row r="83707" spans="1:6" x14ac:dyDescent="0.25">
      <c r="A83707" t="s">
        <v>379286</v>
      </c>
      <c r="B83707" t="s">
        <v>379287</v>
      </c>
      <c r="C83707" t="s">
        <v>231514</v>
      </c>
      <c r="E83707" s="1">
        <v>42012</v>
      </c>
      <c r="F83707">
        <v>1561337</v>
      </c>
    </row>
    <row r="83708" spans="1:6" x14ac:dyDescent="0.25">
      <c r="A83708" t="s">
        <v>379288</v>
      </c>
      <c r="B83708" t="s">
        <v>379289</v>
      </c>
      <c r="C83708" t="s">
        <v>228943</v>
      </c>
      <c r="E83708" s="1">
        <v>41283</v>
      </c>
    </row>
    <row r="83709" spans="1:6" x14ac:dyDescent="0.25">
      <c r="A83709" t="s">
        <v>379286</v>
      </c>
      <c r="B83709" t="s">
        <v>379290</v>
      </c>
      <c r="C83709" t="s">
        <v>228880</v>
      </c>
      <c r="E83709" s="1">
        <v>40918</v>
      </c>
    </row>
    <row r="83710" spans="1:6" x14ac:dyDescent="0.25">
      <c r="A83710" t="s">
        <v>379291</v>
      </c>
      <c r="B83710" t="s">
        <v>379292</v>
      </c>
      <c r="C83710" t="s">
        <v>228943</v>
      </c>
      <c r="E83710" s="1">
        <v>40915</v>
      </c>
      <c r="F83710">
        <v>330000</v>
      </c>
    </row>
    <row r="83711" spans="1:6" x14ac:dyDescent="0.25">
      <c r="A83711" t="s">
        <v>379293</v>
      </c>
      <c r="B83711" t="s">
        <v>379294</v>
      </c>
      <c r="C83711" t="s">
        <v>228880</v>
      </c>
      <c r="E83711" s="1">
        <v>40550</v>
      </c>
      <c r="F83711">
        <v>240000</v>
      </c>
    </row>
    <row r="83712" spans="1:6" x14ac:dyDescent="0.25">
      <c r="A83712" t="s">
        <v>379295</v>
      </c>
      <c r="B83712" t="s">
        <v>379296</v>
      </c>
      <c r="C83712" t="s">
        <v>228943</v>
      </c>
      <c r="E83712" s="1">
        <v>42007</v>
      </c>
      <c r="F83712">
        <v>1345840</v>
      </c>
    </row>
    <row r="83713" spans="1:6" x14ac:dyDescent="0.25">
      <c r="A83713" t="s">
        <v>379297</v>
      </c>
      <c r="B83713" t="s">
        <v>379298</v>
      </c>
      <c r="C83713" t="s">
        <v>228880</v>
      </c>
      <c r="E83713" s="1">
        <v>40918</v>
      </c>
      <c r="F83713">
        <v>298342</v>
      </c>
    </row>
    <row r="83714" spans="1:6" x14ac:dyDescent="0.25">
      <c r="A83714" t="s">
        <v>379299</v>
      </c>
      <c r="B83714" t="s">
        <v>379300</v>
      </c>
      <c r="C83714" t="s">
        <v>228880</v>
      </c>
      <c r="E83714" t="s">
        <v>35829</v>
      </c>
      <c r="F83714">
        <v>515000</v>
      </c>
    </row>
    <row r="83715" spans="1:6" x14ac:dyDescent="0.25">
      <c r="A83715" t="s">
        <v>379301</v>
      </c>
      <c r="B83715" t="s">
        <v>379302</v>
      </c>
      <c r="C83715" t="s">
        <v>228880</v>
      </c>
      <c r="E83715" t="s">
        <v>16710</v>
      </c>
      <c r="F83715">
        <v>100000</v>
      </c>
    </row>
    <row r="83716" spans="1:6" x14ac:dyDescent="0.25">
      <c r="A83716" t="s">
        <v>379299</v>
      </c>
      <c r="B83716" t="s">
        <v>379303</v>
      </c>
      <c r="C83716" t="s">
        <v>228880</v>
      </c>
      <c r="E83716" s="1">
        <v>40552</v>
      </c>
      <c r="F83716">
        <v>150000</v>
      </c>
    </row>
    <row r="83717" spans="1:6" x14ac:dyDescent="0.25">
      <c r="A83717" t="s">
        <v>379304</v>
      </c>
      <c r="B83717" t="s">
        <v>379305</v>
      </c>
      <c r="C83717" t="s">
        <v>228873</v>
      </c>
      <c r="D83717" t="s">
        <v>228877</v>
      </c>
      <c r="E83717" s="1">
        <v>41157</v>
      </c>
      <c r="F83717">
        <v>1000000</v>
      </c>
    </row>
    <row r="83718" spans="1:6" x14ac:dyDescent="0.25">
      <c r="A83718" t="s">
        <v>379306</v>
      </c>
      <c r="B83718" t="s">
        <v>379307</v>
      </c>
      <c r="C83718" t="s">
        <v>228873</v>
      </c>
      <c r="E83718" t="s">
        <v>45610</v>
      </c>
      <c r="F83718">
        <v>250000</v>
      </c>
    </row>
    <row r="83719" spans="1:6" x14ac:dyDescent="0.25">
      <c r="A83719" t="s">
        <v>379308</v>
      </c>
      <c r="B83719" t="s">
        <v>379309</v>
      </c>
      <c r="C83719" t="s">
        <v>228943</v>
      </c>
      <c r="E83719" s="1">
        <v>40548</v>
      </c>
      <c r="F83719">
        <v>1100000</v>
      </c>
    </row>
    <row r="83720" spans="1:6" x14ac:dyDescent="0.25">
      <c r="A83720" t="s">
        <v>379310</v>
      </c>
      <c r="B83720" t="s">
        <v>379311</v>
      </c>
      <c r="C83720" t="s">
        <v>228889</v>
      </c>
      <c r="E83720" t="s">
        <v>13899</v>
      </c>
      <c r="F83720">
        <v>1400000</v>
      </c>
    </row>
    <row r="83721" spans="1:6" x14ac:dyDescent="0.25">
      <c r="A83721" t="s">
        <v>379312</v>
      </c>
      <c r="B83721" t="s">
        <v>379313</v>
      </c>
      <c r="C83721" t="s">
        <v>228873</v>
      </c>
      <c r="E83721" s="1">
        <v>40913</v>
      </c>
    </row>
    <row r="83722" spans="1:6" x14ac:dyDescent="0.25">
      <c r="A83722" t="s">
        <v>379310</v>
      </c>
      <c r="B83722" t="s">
        <v>379314</v>
      </c>
      <c r="C83722" t="s">
        <v>228873</v>
      </c>
      <c r="D83722" t="s">
        <v>228877</v>
      </c>
      <c r="E83722" s="1">
        <v>41640</v>
      </c>
      <c r="F83722">
        <v>2000000</v>
      </c>
    </row>
    <row r="83723" spans="1:6" x14ac:dyDescent="0.25">
      <c r="A83723" t="s">
        <v>379315</v>
      </c>
      <c r="B83723" t="s">
        <v>379316</v>
      </c>
      <c r="C83723" t="s">
        <v>228873</v>
      </c>
      <c r="E83723" t="s">
        <v>92529</v>
      </c>
      <c r="F83723">
        <v>1000000</v>
      </c>
    </row>
    <row r="83724" spans="1:6" x14ac:dyDescent="0.25">
      <c r="A83724" t="s">
        <v>379317</v>
      </c>
      <c r="B83724" t="s">
        <v>379318</v>
      </c>
      <c r="C83724" t="s">
        <v>228943</v>
      </c>
      <c r="E83724" s="1">
        <v>40914</v>
      </c>
    </row>
    <row r="83725" spans="1:6" x14ac:dyDescent="0.25">
      <c r="A83725" t="s">
        <v>379319</v>
      </c>
      <c r="B83725" t="s">
        <v>379320</v>
      </c>
      <c r="C83725" t="s">
        <v>228880</v>
      </c>
      <c r="E83725" s="1">
        <v>40189</v>
      </c>
      <c r="F83725">
        <v>18000</v>
      </c>
    </row>
    <row r="83726" spans="1:6" x14ac:dyDescent="0.25">
      <c r="A83726" t="s">
        <v>379321</v>
      </c>
      <c r="B83726" t="s">
        <v>379322</v>
      </c>
      <c r="C83726" t="s">
        <v>228943</v>
      </c>
      <c r="E83726" s="1">
        <v>40544</v>
      </c>
      <c r="F83726">
        <v>200000</v>
      </c>
    </row>
    <row r="83727" spans="1:6" x14ac:dyDescent="0.25">
      <c r="A83727" t="s">
        <v>379323</v>
      </c>
      <c r="B83727" t="s">
        <v>379324</v>
      </c>
      <c r="C83727" t="s">
        <v>228873</v>
      </c>
      <c r="E83727" t="s">
        <v>233935</v>
      </c>
      <c r="F83727">
        <v>2667</v>
      </c>
    </row>
    <row r="83728" spans="1:6" x14ac:dyDescent="0.25">
      <c r="A83728" t="s">
        <v>379325</v>
      </c>
      <c r="B83728" t="s">
        <v>379326</v>
      </c>
      <c r="C83728" t="s">
        <v>228880</v>
      </c>
      <c r="E83728" s="1">
        <v>40549</v>
      </c>
      <c r="F83728">
        <v>250000</v>
      </c>
    </row>
    <row r="83729" spans="1:6" x14ac:dyDescent="0.25">
      <c r="A83729" t="s">
        <v>379327</v>
      </c>
      <c r="B83729" t="s">
        <v>379328</v>
      </c>
      <c r="C83729" t="s">
        <v>228873</v>
      </c>
      <c r="D83729" t="s">
        <v>228877</v>
      </c>
      <c r="E83729" t="s">
        <v>235578</v>
      </c>
      <c r="F83729">
        <v>10800000</v>
      </c>
    </row>
    <row r="83730" spans="1:6" x14ac:dyDescent="0.25">
      <c r="A83730" t="s">
        <v>379329</v>
      </c>
      <c r="B83730" t="s">
        <v>379330</v>
      </c>
      <c r="C83730" t="s">
        <v>228880</v>
      </c>
      <c r="E83730" t="s">
        <v>149970</v>
      </c>
      <c r="F83730">
        <v>350000</v>
      </c>
    </row>
    <row r="83731" spans="1:6" x14ac:dyDescent="0.25">
      <c r="A83731" t="s">
        <v>379331</v>
      </c>
      <c r="B83731" t="s">
        <v>379332</v>
      </c>
      <c r="C83731" t="s">
        <v>228873</v>
      </c>
      <c r="D83731" t="s">
        <v>228877</v>
      </c>
      <c r="E83731" t="s">
        <v>45818</v>
      </c>
      <c r="F83731">
        <v>15000000</v>
      </c>
    </row>
    <row r="83732" spans="1:6" x14ac:dyDescent="0.25">
      <c r="A83732" t="s">
        <v>379333</v>
      </c>
      <c r="B83732" t="s">
        <v>379334</v>
      </c>
      <c r="C83732" t="s">
        <v>228880</v>
      </c>
      <c r="E83732" t="s">
        <v>42487</v>
      </c>
      <c r="F83732">
        <v>800000</v>
      </c>
    </row>
    <row r="83733" spans="1:6" x14ac:dyDescent="0.25">
      <c r="A83733" t="s">
        <v>379335</v>
      </c>
      <c r="B83733" t="s">
        <v>379336</v>
      </c>
      <c r="C83733" t="s">
        <v>228880</v>
      </c>
      <c r="E83733" s="1">
        <v>40911</v>
      </c>
    </row>
    <row r="83734" spans="1:6" x14ac:dyDescent="0.25">
      <c r="A83734" t="s">
        <v>379337</v>
      </c>
      <c r="B83734" t="s">
        <v>379338</v>
      </c>
      <c r="C83734" t="s">
        <v>228880</v>
      </c>
      <c r="E83734" t="s">
        <v>193943</v>
      </c>
      <c r="F83734">
        <v>1250000</v>
      </c>
    </row>
    <row r="83735" spans="1:6" x14ac:dyDescent="0.25">
      <c r="A83735" t="s">
        <v>379339</v>
      </c>
      <c r="B83735" t="s">
        <v>379340</v>
      </c>
      <c r="C83735" t="s">
        <v>229045</v>
      </c>
      <c r="E83735" s="1">
        <v>42010</v>
      </c>
      <c r="F83735">
        <v>150000</v>
      </c>
    </row>
    <row r="83736" spans="1:6" x14ac:dyDescent="0.25">
      <c r="A83736" t="s">
        <v>379341</v>
      </c>
      <c r="B83736" t="s">
        <v>379342</v>
      </c>
      <c r="C83736" t="s">
        <v>228909</v>
      </c>
      <c r="E83736" t="s">
        <v>25974</v>
      </c>
    </row>
    <row r="83737" spans="1:6" x14ac:dyDescent="0.25">
      <c r="A83737" t="s">
        <v>379343</v>
      </c>
      <c r="B83737" t="s">
        <v>379344</v>
      </c>
      <c r="C83737" t="s">
        <v>228880</v>
      </c>
      <c r="E83737" t="s">
        <v>76058</v>
      </c>
      <c r="F83737">
        <v>25000</v>
      </c>
    </row>
    <row r="83738" spans="1:6" x14ac:dyDescent="0.25">
      <c r="A83738" t="s">
        <v>379345</v>
      </c>
      <c r="B83738" t="s">
        <v>379346</v>
      </c>
      <c r="C83738" t="s">
        <v>228880</v>
      </c>
      <c r="E83738" s="1">
        <v>42007</v>
      </c>
      <c r="F83738">
        <v>120000</v>
      </c>
    </row>
    <row r="83739" spans="1:6" x14ac:dyDescent="0.25">
      <c r="A83739" t="s">
        <v>379347</v>
      </c>
      <c r="B83739" t="s">
        <v>379348</v>
      </c>
      <c r="C83739" t="s">
        <v>228919</v>
      </c>
      <c r="E83739" t="s">
        <v>18461</v>
      </c>
      <c r="F83739">
        <v>5000000</v>
      </c>
    </row>
    <row r="83740" spans="1:6" x14ac:dyDescent="0.25">
      <c r="A83740" t="s">
        <v>379349</v>
      </c>
      <c r="B83740" t="s">
        <v>379350</v>
      </c>
      <c r="C83740" t="s">
        <v>228927</v>
      </c>
      <c r="E83740" t="s">
        <v>44622</v>
      </c>
      <c r="F83740">
        <v>280000</v>
      </c>
    </row>
    <row r="83741" spans="1:6" x14ac:dyDescent="0.25">
      <c r="A83741" t="s">
        <v>379351</v>
      </c>
      <c r="B83741" t="s">
        <v>379352</v>
      </c>
      <c r="C83741" t="s">
        <v>228880</v>
      </c>
      <c r="E83741" s="1">
        <v>41368</v>
      </c>
      <c r="F83741">
        <v>25000</v>
      </c>
    </row>
    <row r="83742" spans="1:6" x14ac:dyDescent="0.25">
      <c r="A83742" t="s">
        <v>379349</v>
      </c>
      <c r="B83742" t="s">
        <v>379353</v>
      </c>
      <c r="C83742" t="s">
        <v>228873</v>
      </c>
      <c r="E83742" t="s">
        <v>43463</v>
      </c>
      <c r="F83742">
        <v>255000</v>
      </c>
    </row>
    <row r="83743" spans="1:6" x14ac:dyDescent="0.25">
      <c r="A83743" t="s">
        <v>379354</v>
      </c>
      <c r="B83743" t="s">
        <v>379355</v>
      </c>
      <c r="C83743" t="s">
        <v>228927</v>
      </c>
      <c r="E83743" t="s">
        <v>27939</v>
      </c>
      <c r="F83743">
        <v>20000</v>
      </c>
    </row>
    <row r="83744" spans="1:6" x14ac:dyDescent="0.25">
      <c r="A83744" t="s">
        <v>379356</v>
      </c>
      <c r="B83744" t="s">
        <v>379357</v>
      </c>
      <c r="C83744" t="s">
        <v>228927</v>
      </c>
      <c r="E83744" s="1">
        <v>41802</v>
      </c>
    </row>
    <row r="83745" spans="1:6" x14ac:dyDescent="0.25">
      <c r="A83745" t="s">
        <v>379358</v>
      </c>
      <c r="B83745" t="s">
        <v>379359</v>
      </c>
      <c r="C83745" t="s">
        <v>228880</v>
      </c>
      <c r="E83745" s="1">
        <v>40909</v>
      </c>
      <c r="F83745">
        <v>400000</v>
      </c>
    </row>
    <row r="83746" spans="1:6" x14ac:dyDescent="0.25">
      <c r="A83746" t="s">
        <v>379360</v>
      </c>
      <c r="B83746" t="s">
        <v>379361</v>
      </c>
      <c r="C83746" t="s">
        <v>228880</v>
      </c>
      <c r="E83746" s="1">
        <v>40544</v>
      </c>
      <c r="F83746">
        <v>1000000</v>
      </c>
    </row>
    <row r="83747" spans="1:6" x14ac:dyDescent="0.25">
      <c r="A83747" t="s">
        <v>379358</v>
      </c>
      <c r="B83747" t="s">
        <v>379362</v>
      </c>
      <c r="C83747" t="s">
        <v>231514</v>
      </c>
      <c r="E83747" s="1">
        <v>42007</v>
      </c>
    </row>
    <row r="83748" spans="1:6" x14ac:dyDescent="0.25">
      <c r="A83748" t="s">
        <v>379363</v>
      </c>
      <c r="B83748" t="s">
        <v>379364</v>
      </c>
      <c r="C83748" t="s">
        <v>228873</v>
      </c>
      <c r="D83748" t="s">
        <v>228877</v>
      </c>
      <c r="E83748" t="s">
        <v>38881</v>
      </c>
      <c r="F83748">
        <v>3000000</v>
      </c>
    </row>
    <row r="83749" spans="1:6" x14ac:dyDescent="0.25">
      <c r="A83749" t="s">
        <v>379365</v>
      </c>
      <c r="B83749" t="s">
        <v>379366</v>
      </c>
      <c r="C83749" t="s">
        <v>228943</v>
      </c>
      <c r="D83749" t="s">
        <v>228877</v>
      </c>
      <c r="E83749" t="s">
        <v>49572</v>
      </c>
      <c r="F83749">
        <v>1500000</v>
      </c>
    </row>
    <row r="83750" spans="1:6" x14ac:dyDescent="0.25">
      <c r="A83750" t="s">
        <v>379367</v>
      </c>
      <c r="B83750" t="s">
        <v>379368</v>
      </c>
      <c r="C83750" t="s">
        <v>228873</v>
      </c>
      <c r="E83750" t="s">
        <v>84425</v>
      </c>
      <c r="F83750">
        <v>190000</v>
      </c>
    </row>
    <row r="83751" spans="1:6" x14ac:dyDescent="0.25">
      <c r="A83751" t="s">
        <v>379369</v>
      </c>
      <c r="B83751" t="s">
        <v>379370</v>
      </c>
      <c r="C83751" t="s">
        <v>228873</v>
      </c>
      <c r="E83751" s="1">
        <v>41863</v>
      </c>
      <c r="F83751">
        <v>5000000</v>
      </c>
    </row>
    <row r="83752" spans="1:6" x14ac:dyDescent="0.25">
      <c r="A83752" t="s">
        <v>379371</v>
      </c>
      <c r="B83752" t="s">
        <v>379372</v>
      </c>
      <c r="C83752" t="s">
        <v>228873</v>
      </c>
      <c r="E83752" t="s">
        <v>257972</v>
      </c>
      <c r="F83752">
        <v>500000</v>
      </c>
    </row>
    <row r="83753" spans="1:6" x14ac:dyDescent="0.25">
      <c r="A83753" t="s">
        <v>379373</v>
      </c>
      <c r="B83753" t="s">
        <v>379374</v>
      </c>
      <c r="C83753" t="s">
        <v>228880</v>
      </c>
      <c r="E83753" s="1">
        <v>41647</v>
      </c>
      <c r="F83753">
        <v>43000</v>
      </c>
    </row>
    <row r="83754" spans="1:6" x14ac:dyDescent="0.25">
      <c r="A83754" t="s">
        <v>379375</v>
      </c>
      <c r="B83754" t="s">
        <v>379376</v>
      </c>
      <c r="C83754" t="s">
        <v>229045</v>
      </c>
      <c r="E83754" t="s">
        <v>81305</v>
      </c>
      <c r="F83754">
        <v>50000</v>
      </c>
    </row>
    <row r="83755" spans="1:6" x14ac:dyDescent="0.25">
      <c r="A83755" t="s">
        <v>379373</v>
      </c>
      <c r="B83755" t="s">
        <v>379377</v>
      </c>
      <c r="C83755" t="s">
        <v>229045</v>
      </c>
      <c r="E83755" s="1">
        <v>41984</v>
      </c>
      <c r="F83755">
        <v>14500</v>
      </c>
    </row>
    <row r="83756" spans="1:6" x14ac:dyDescent="0.25">
      <c r="A83756" t="s">
        <v>379378</v>
      </c>
      <c r="B83756" t="s">
        <v>379379</v>
      </c>
      <c r="C83756" t="s">
        <v>228880</v>
      </c>
      <c r="E83756" s="1">
        <v>39972</v>
      </c>
      <c r="F83756">
        <v>18000</v>
      </c>
    </row>
    <row r="83757" spans="1:6" x14ac:dyDescent="0.25">
      <c r="A83757" t="s">
        <v>379380</v>
      </c>
      <c r="B83757" t="s">
        <v>379381</v>
      </c>
      <c r="C83757" t="s">
        <v>228943</v>
      </c>
      <c r="E83757" s="1">
        <v>40913</v>
      </c>
      <c r="F83757">
        <v>250000</v>
      </c>
    </row>
    <row r="83758" spans="1:6" x14ac:dyDescent="0.25">
      <c r="A83758" t="s">
        <v>379382</v>
      </c>
      <c r="B83758" t="s">
        <v>379383</v>
      </c>
      <c r="C83758" t="s">
        <v>228873</v>
      </c>
      <c r="E83758" t="s">
        <v>24862</v>
      </c>
      <c r="F83758">
        <v>6804260</v>
      </c>
    </row>
    <row r="83759" spans="1:6" x14ac:dyDescent="0.25">
      <c r="A83759" t="s">
        <v>379384</v>
      </c>
      <c r="B83759" t="s">
        <v>379385</v>
      </c>
      <c r="C83759" t="s">
        <v>228873</v>
      </c>
      <c r="E83759" t="s">
        <v>88612</v>
      </c>
      <c r="F83759">
        <v>10000000</v>
      </c>
    </row>
    <row r="83760" spans="1:6" x14ac:dyDescent="0.25">
      <c r="A83760" t="s">
        <v>379386</v>
      </c>
      <c r="B83760" t="s">
        <v>379387</v>
      </c>
      <c r="C83760" t="s">
        <v>228873</v>
      </c>
      <c r="D83760" t="s">
        <v>229145</v>
      </c>
      <c r="E83760" t="s">
        <v>8023</v>
      </c>
      <c r="F83760">
        <v>12000000</v>
      </c>
    </row>
    <row r="83761" spans="1:6" x14ac:dyDescent="0.25">
      <c r="A83761" t="s">
        <v>379388</v>
      </c>
      <c r="B83761" t="s">
        <v>379389</v>
      </c>
      <c r="C83761" t="s">
        <v>228927</v>
      </c>
      <c r="E83761" t="s">
        <v>201079</v>
      </c>
      <c r="F83761">
        <v>1000000</v>
      </c>
    </row>
    <row r="83762" spans="1:6" x14ac:dyDescent="0.25">
      <c r="A83762" t="s">
        <v>379386</v>
      </c>
      <c r="B83762" t="s">
        <v>379390</v>
      </c>
      <c r="C83762" t="s">
        <v>228873</v>
      </c>
      <c r="D83762" t="s">
        <v>228977</v>
      </c>
      <c r="E83762" t="s">
        <v>295623</v>
      </c>
      <c r="F83762">
        <v>10540000</v>
      </c>
    </row>
    <row r="83763" spans="1:6" x14ac:dyDescent="0.25">
      <c r="A83763" t="s">
        <v>379388</v>
      </c>
      <c r="B83763" t="s">
        <v>379391</v>
      </c>
      <c r="C83763" t="s">
        <v>228873</v>
      </c>
      <c r="E83763" s="1">
        <v>39822</v>
      </c>
      <c r="F83763">
        <v>6000000</v>
      </c>
    </row>
    <row r="83764" spans="1:6" x14ac:dyDescent="0.25">
      <c r="A83764" t="s">
        <v>379386</v>
      </c>
      <c r="B83764" t="s">
        <v>379392</v>
      </c>
      <c r="C83764" t="s">
        <v>228873</v>
      </c>
      <c r="D83764" t="s">
        <v>228977</v>
      </c>
      <c r="E83764" t="s">
        <v>169341</v>
      </c>
      <c r="F83764">
        <v>13000000</v>
      </c>
    </row>
    <row r="83765" spans="1:6" x14ac:dyDescent="0.25">
      <c r="A83765" t="s">
        <v>379388</v>
      </c>
      <c r="B83765" t="s">
        <v>379393</v>
      </c>
      <c r="C83765" t="s">
        <v>228873</v>
      </c>
      <c r="E83765" t="s">
        <v>228752</v>
      </c>
      <c r="F83765">
        <v>20000000</v>
      </c>
    </row>
    <row r="83766" spans="1:6" x14ac:dyDescent="0.25">
      <c r="A83766" t="s">
        <v>379394</v>
      </c>
      <c r="B83766" t="s">
        <v>379395</v>
      </c>
      <c r="C83766" t="s">
        <v>228909</v>
      </c>
      <c r="E83766" t="s">
        <v>111311</v>
      </c>
    </row>
    <row r="83767" spans="1:6" x14ac:dyDescent="0.25">
      <c r="A83767" t="s">
        <v>379396</v>
      </c>
      <c r="B83767" t="s">
        <v>379397</v>
      </c>
      <c r="C83767" t="s">
        <v>228873</v>
      </c>
      <c r="E83767" s="1">
        <v>41072</v>
      </c>
      <c r="F83767">
        <v>2999969</v>
      </c>
    </row>
    <row r="83768" spans="1:6" x14ac:dyDescent="0.25">
      <c r="A83768" t="s">
        <v>379398</v>
      </c>
      <c r="B83768" t="s">
        <v>379399</v>
      </c>
      <c r="C83768" t="s">
        <v>228873</v>
      </c>
      <c r="D83768" t="s">
        <v>228877</v>
      </c>
      <c r="E83768" t="s">
        <v>267267</v>
      </c>
      <c r="F83768">
        <v>4890000</v>
      </c>
    </row>
    <row r="83769" spans="1:6" x14ac:dyDescent="0.25">
      <c r="A83769" t="s">
        <v>379400</v>
      </c>
      <c r="B83769" t="s">
        <v>379401</v>
      </c>
      <c r="C83769" t="s">
        <v>228873</v>
      </c>
      <c r="D83769" t="s">
        <v>228977</v>
      </c>
      <c r="E83769" t="s">
        <v>257131</v>
      </c>
      <c r="F83769">
        <v>24000000</v>
      </c>
    </row>
    <row r="83770" spans="1:6" x14ac:dyDescent="0.25">
      <c r="A83770" t="s">
        <v>379402</v>
      </c>
      <c r="B83770" t="s">
        <v>379403</v>
      </c>
      <c r="C83770" t="s">
        <v>228873</v>
      </c>
      <c r="D83770" t="s">
        <v>228877</v>
      </c>
      <c r="E83770" s="1">
        <v>38909</v>
      </c>
      <c r="F83770">
        <v>1500000</v>
      </c>
    </row>
    <row r="83771" spans="1:6" x14ac:dyDescent="0.25">
      <c r="A83771" t="s">
        <v>379404</v>
      </c>
      <c r="B83771" t="s">
        <v>379405</v>
      </c>
      <c r="C83771" t="s">
        <v>228873</v>
      </c>
      <c r="D83771" t="s">
        <v>228874</v>
      </c>
      <c r="E83771" s="1">
        <v>39790</v>
      </c>
      <c r="F83771">
        <v>8000000</v>
      </c>
    </row>
    <row r="83772" spans="1:6" x14ac:dyDescent="0.25">
      <c r="A83772" t="s">
        <v>379406</v>
      </c>
      <c r="B83772" t="s">
        <v>379407</v>
      </c>
      <c r="C83772" t="s">
        <v>228880</v>
      </c>
      <c r="E83772" t="s">
        <v>379408</v>
      </c>
    </row>
    <row r="83773" spans="1:6" x14ac:dyDescent="0.25">
      <c r="A83773" t="s">
        <v>379409</v>
      </c>
      <c r="B83773" t="s">
        <v>379410</v>
      </c>
      <c r="C83773" t="s">
        <v>228880</v>
      </c>
      <c r="E83773" s="1">
        <v>37297</v>
      </c>
    </row>
    <row r="83774" spans="1:6" x14ac:dyDescent="0.25">
      <c r="A83774" t="s">
        <v>379406</v>
      </c>
      <c r="B83774" t="s">
        <v>379411</v>
      </c>
      <c r="C83774" t="s">
        <v>228880</v>
      </c>
      <c r="E83774" s="1">
        <v>37895</v>
      </c>
    </row>
    <row r="83775" spans="1:6" x14ac:dyDescent="0.25">
      <c r="A83775" t="s">
        <v>379409</v>
      </c>
      <c r="B83775" t="s">
        <v>379412</v>
      </c>
      <c r="C83775" t="s">
        <v>228880</v>
      </c>
      <c r="E83775" s="1">
        <v>36529</v>
      </c>
    </row>
    <row r="83776" spans="1:6" x14ac:dyDescent="0.25">
      <c r="A83776" t="s">
        <v>379413</v>
      </c>
      <c r="B83776" t="s">
        <v>379414</v>
      </c>
      <c r="C83776" t="s">
        <v>228880</v>
      </c>
      <c r="E83776" s="1">
        <v>41365</v>
      </c>
      <c r="F83776">
        <v>120000</v>
      </c>
    </row>
    <row r="83777" spans="1:6" x14ac:dyDescent="0.25">
      <c r="A83777" t="s">
        <v>379415</v>
      </c>
      <c r="B83777" t="s">
        <v>379416</v>
      </c>
      <c r="C83777" t="s">
        <v>228873</v>
      </c>
      <c r="E83777" t="s">
        <v>18694</v>
      </c>
      <c r="F83777">
        <v>2500000</v>
      </c>
    </row>
    <row r="83778" spans="1:6" x14ac:dyDescent="0.25">
      <c r="A83778" t="s">
        <v>379413</v>
      </c>
      <c r="B83778" t="s">
        <v>379417</v>
      </c>
      <c r="C83778" t="s">
        <v>228873</v>
      </c>
      <c r="E83778" t="s">
        <v>17783</v>
      </c>
      <c r="F83778">
        <v>15000000</v>
      </c>
    </row>
    <row r="83779" spans="1:6" x14ac:dyDescent="0.25">
      <c r="A83779" t="s">
        <v>379415</v>
      </c>
      <c r="B83779" t="s">
        <v>379418</v>
      </c>
      <c r="C83779" t="s">
        <v>228873</v>
      </c>
      <c r="E83779" t="s">
        <v>29493</v>
      </c>
      <c r="F83779">
        <v>12000000</v>
      </c>
    </row>
    <row r="83780" spans="1:6" x14ac:dyDescent="0.25">
      <c r="A83780" t="s">
        <v>379419</v>
      </c>
      <c r="B83780" t="s">
        <v>379420</v>
      </c>
      <c r="C83780" t="s">
        <v>228916</v>
      </c>
      <c r="E83780" s="1">
        <v>41276</v>
      </c>
      <c r="F83780">
        <v>1750000</v>
      </c>
    </row>
    <row r="83781" spans="1:6" x14ac:dyDescent="0.25">
      <c r="A83781" t="s">
        <v>379421</v>
      </c>
      <c r="B83781" t="s">
        <v>379422</v>
      </c>
      <c r="C83781" t="s">
        <v>228880</v>
      </c>
      <c r="E83781" s="1">
        <v>40553</v>
      </c>
      <c r="F83781">
        <v>3150000</v>
      </c>
    </row>
    <row r="83782" spans="1:6" x14ac:dyDescent="0.25">
      <c r="A83782" t="s">
        <v>379423</v>
      </c>
      <c r="B83782" t="s">
        <v>379424</v>
      </c>
      <c r="C83782" t="s">
        <v>228880</v>
      </c>
      <c r="E83782" s="1">
        <v>41062</v>
      </c>
      <c r="F83782">
        <v>40000</v>
      </c>
    </row>
    <row r="83783" spans="1:6" x14ac:dyDescent="0.25">
      <c r="A83783" t="s">
        <v>379425</v>
      </c>
      <c r="B83783" t="s">
        <v>379426</v>
      </c>
      <c r="C83783" t="s">
        <v>228889</v>
      </c>
      <c r="E83783" t="s">
        <v>198875</v>
      </c>
      <c r="F83783">
        <v>3477548</v>
      </c>
    </row>
    <row r="83784" spans="1:6" x14ac:dyDescent="0.25">
      <c r="A83784" t="s">
        <v>379427</v>
      </c>
      <c r="B83784" t="s">
        <v>379428</v>
      </c>
      <c r="C83784" t="s">
        <v>228873</v>
      </c>
      <c r="D83784" t="s">
        <v>228877</v>
      </c>
      <c r="E83784" t="s">
        <v>260728</v>
      </c>
      <c r="F83784">
        <v>720000</v>
      </c>
    </row>
    <row r="83785" spans="1:6" x14ac:dyDescent="0.25">
      <c r="A83785" t="s">
        <v>379429</v>
      </c>
      <c r="B83785" t="s">
        <v>379430</v>
      </c>
      <c r="C83785" t="s">
        <v>228873</v>
      </c>
      <c r="E83785" s="1">
        <v>41559</v>
      </c>
      <c r="F83785">
        <v>500000</v>
      </c>
    </row>
    <row r="83786" spans="1:6" x14ac:dyDescent="0.25">
      <c r="A83786" t="s">
        <v>379431</v>
      </c>
      <c r="B83786" t="s">
        <v>379432</v>
      </c>
      <c r="C83786" t="s">
        <v>228873</v>
      </c>
      <c r="E83786" s="1">
        <v>40728</v>
      </c>
      <c r="F83786">
        <v>2500000</v>
      </c>
    </row>
    <row r="83787" spans="1:6" x14ac:dyDescent="0.25">
      <c r="A83787" t="s">
        <v>379429</v>
      </c>
      <c r="B83787" t="s">
        <v>379433</v>
      </c>
      <c r="C83787" t="s">
        <v>228873</v>
      </c>
      <c r="E83787" s="1">
        <v>39820</v>
      </c>
      <c r="F83787">
        <v>2795000</v>
      </c>
    </row>
    <row r="83788" spans="1:6" x14ac:dyDescent="0.25">
      <c r="A83788" t="s">
        <v>379434</v>
      </c>
      <c r="B83788" t="s">
        <v>379435</v>
      </c>
      <c r="C83788" t="s">
        <v>228909</v>
      </c>
      <c r="E83788" t="s">
        <v>115094</v>
      </c>
    </row>
    <row r="83789" spans="1:6" x14ac:dyDescent="0.25">
      <c r="A83789" t="s">
        <v>379436</v>
      </c>
      <c r="B83789" t="s">
        <v>379437</v>
      </c>
      <c r="C83789" t="s">
        <v>228873</v>
      </c>
      <c r="D83789" t="s">
        <v>228877</v>
      </c>
      <c r="E83789" s="1">
        <v>40545</v>
      </c>
      <c r="F83789">
        <v>4000000</v>
      </c>
    </row>
    <row r="83790" spans="1:6" x14ac:dyDescent="0.25">
      <c r="A83790" t="s">
        <v>379438</v>
      </c>
      <c r="B83790" t="s">
        <v>379439</v>
      </c>
      <c r="C83790" t="s">
        <v>228873</v>
      </c>
      <c r="E83790" t="s">
        <v>132987</v>
      </c>
      <c r="F83790">
        <v>500000</v>
      </c>
    </row>
    <row r="83791" spans="1:6" x14ac:dyDescent="0.25">
      <c r="A83791" t="s">
        <v>379440</v>
      </c>
      <c r="B83791" t="s">
        <v>379441</v>
      </c>
      <c r="C83791" t="s">
        <v>228873</v>
      </c>
      <c r="E83791" t="s">
        <v>13691</v>
      </c>
      <c r="F83791">
        <v>2000001</v>
      </c>
    </row>
    <row r="83792" spans="1:6" x14ac:dyDescent="0.25">
      <c r="A83792" t="s">
        <v>379442</v>
      </c>
      <c r="B83792" t="s">
        <v>379443</v>
      </c>
      <c r="C83792" t="s">
        <v>228880</v>
      </c>
      <c r="E83792" s="1">
        <v>41921</v>
      </c>
      <c r="F83792">
        <v>2100000</v>
      </c>
    </row>
    <row r="83793" spans="1:6" x14ac:dyDescent="0.25">
      <c r="A83793" t="s">
        <v>379440</v>
      </c>
      <c r="B83793" t="s">
        <v>379444</v>
      </c>
      <c r="C83793" t="s">
        <v>228873</v>
      </c>
      <c r="E83793" s="1">
        <v>40300</v>
      </c>
      <c r="F83793">
        <v>1575630</v>
      </c>
    </row>
    <row r="83794" spans="1:6" x14ac:dyDescent="0.25">
      <c r="A83794" t="s">
        <v>379445</v>
      </c>
      <c r="B83794" t="s">
        <v>379446</v>
      </c>
      <c r="C83794" t="s">
        <v>228873</v>
      </c>
      <c r="E83794" s="1">
        <v>41863</v>
      </c>
      <c r="F83794">
        <v>5000000</v>
      </c>
    </row>
    <row r="83795" spans="1:6" x14ac:dyDescent="0.25">
      <c r="A83795" t="s">
        <v>379447</v>
      </c>
      <c r="B83795" t="s">
        <v>379448</v>
      </c>
      <c r="C83795" t="s">
        <v>228873</v>
      </c>
      <c r="D83795" t="s">
        <v>228874</v>
      </c>
      <c r="E83795" s="1">
        <v>38657</v>
      </c>
      <c r="F83795">
        <v>12000000</v>
      </c>
    </row>
    <row r="83796" spans="1:6" x14ac:dyDescent="0.25">
      <c r="A83796" t="s">
        <v>379449</v>
      </c>
      <c r="B83796" t="s">
        <v>379450</v>
      </c>
      <c r="C83796" t="s">
        <v>228873</v>
      </c>
      <c r="D83796" t="s">
        <v>228977</v>
      </c>
      <c r="E83796" t="s">
        <v>236912</v>
      </c>
      <c r="F83796">
        <v>20000000</v>
      </c>
    </row>
    <row r="83797" spans="1:6" x14ac:dyDescent="0.25">
      <c r="A83797" t="s">
        <v>379447</v>
      </c>
      <c r="B83797" t="s">
        <v>379451</v>
      </c>
      <c r="C83797" t="s">
        <v>228873</v>
      </c>
      <c r="D83797" t="s">
        <v>229145</v>
      </c>
      <c r="E83797" s="1">
        <v>39451</v>
      </c>
      <c r="F83797">
        <v>20000000</v>
      </c>
    </row>
    <row r="83798" spans="1:6" x14ac:dyDescent="0.25">
      <c r="A83798" t="s">
        <v>379449</v>
      </c>
      <c r="B83798" t="s">
        <v>379452</v>
      </c>
      <c r="C83798" t="s">
        <v>228873</v>
      </c>
      <c r="E83798" t="s">
        <v>231283</v>
      </c>
      <c r="F83798">
        <v>20000001</v>
      </c>
    </row>
    <row r="83799" spans="1:6" x14ac:dyDescent="0.25">
      <c r="A83799" t="s">
        <v>379453</v>
      </c>
      <c r="B83799" t="s">
        <v>379454</v>
      </c>
      <c r="C83799" t="s">
        <v>228873</v>
      </c>
      <c r="E83799" t="s">
        <v>57602</v>
      </c>
      <c r="F83799">
        <v>8000000</v>
      </c>
    </row>
    <row r="83800" spans="1:6" x14ac:dyDescent="0.25">
      <c r="A83800" t="s">
        <v>379455</v>
      </c>
      <c r="B83800" t="s">
        <v>379456</v>
      </c>
      <c r="C83800" t="s">
        <v>228873</v>
      </c>
      <c r="E83800" s="1">
        <v>42013</v>
      </c>
      <c r="F83800">
        <v>1091524</v>
      </c>
    </row>
    <row r="83801" spans="1:6" x14ac:dyDescent="0.25">
      <c r="A83801" t="s">
        <v>379457</v>
      </c>
      <c r="B83801" t="s">
        <v>379458</v>
      </c>
      <c r="C83801" t="s">
        <v>228873</v>
      </c>
      <c r="E83801" t="s">
        <v>159299</v>
      </c>
      <c r="F83801">
        <v>21000000</v>
      </c>
    </row>
    <row r="83802" spans="1:6" x14ac:dyDescent="0.25">
      <c r="A83802" t="s">
        <v>379459</v>
      </c>
      <c r="B83802" t="s">
        <v>379460</v>
      </c>
      <c r="C83802" t="s">
        <v>228873</v>
      </c>
      <c r="D83802" t="s">
        <v>228874</v>
      </c>
      <c r="E83802" t="s">
        <v>50015</v>
      </c>
      <c r="F83802">
        <v>5490000</v>
      </c>
    </row>
    <row r="83803" spans="1:6" x14ac:dyDescent="0.25">
      <c r="A83803" t="s">
        <v>379461</v>
      </c>
      <c r="B83803" t="s">
        <v>379462</v>
      </c>
      <c r="C83803" t="s">
        <v>228873</v>
      </c>
      <c r="D83803" t="s">
        <v>228877</v>
      </c>
      <c r="E83803" s="1">
        <v>38719</v>
      </c>
      <c r="F83803">
        <v>713000</v>
      </c>
    </row>
    <row r="83804" spans="1:6" x14ac:dyDescent="0.25">
      <c r="A83804" t="s">
        <v>379459</v>
      </c>
      <c r="B83804" t="s">
        <v>379463</v>
      </c>
      <c r="C83804" t="s">
        <v>228873</v>
      </c>
      <c r="D83804" t="s">
        <v>228977</v>
      </c>
      <c r="E83804" t="s">
        <v>14073</v>
      </c>
      <c r="F83804">
        <v>4760000</v>
      </c>
    </row>
    <row r="83805" spans="1:6" x14ac:dyDescent="0.25">
      <c r="A83805" t="s">
        <v>379464</v>
      </c>
      <c r="B83805" t="s">
        <v>379465</v>
      </c>
      <c r="C83805" t="s">
        <v>228927</v>
      </c>
      <c r="E83805" s="1">
        <v>42221</v>
      </c>
      <c r="F83805">
        <v>10000000</v>
      </c>
    </row>
    <row r="83806" spans="1:6" x14ac:dyDescent="0.25">
      <c r="A83806" t="s">
        <v>379466</v>
      </c>
      <c r="B83806" t="s">
        <v>379467</v>
      </c>
      <c r="C83806" t="s">
        <v>228889</v>
      </c>
      <c r="E83806" t="s">
        <v>87383</v>
      </c>
    </row>
    <row r="83807" spans="1:6" x14ac:dyDescent="0.25">
      <c r="A83807" t="s">
        <v>379464</v>
      </c>
      <c r="B83807" t="s">
        <v>379468</v>
      </c>
      <c r="C83807" t="s">
        <v>228889</v>
      </c>
      <c r="E83807" t="s">
        <v>13644</v>
      </c>
    </row>
    <row r="83808" spans="1:6" x14ac:dyDescent="0.25">
      <c r="A83808" t="s">
        <v>379469</v>
      </c>
      <c r="B83808" t="s">
        <v>379470</v>
      </c>
      <c r="C83808" t="s">
        <v>228880</v>
      </c>
      <c r="E83808" s="1">
        <v>41187</v>
      </c>
      <c r="F83808">
        <v>60000</v>
      </c>
    </row>
    <row r="83809" spans="1:6" x14ac:dyDescent="0.25">
      <c r="A83809" t="s">
        <v>379471</v>
      </c>
      <c r="B83809" t="s">
        <v>379472</v>
      </c>
      <c r="C83809" t="s">
        <v>228873</v>
      </c>
      <c r="D83809" t="s">
        <v>228874</v>
      </c>
      <c r="E83809" s="1">
        <v>37020</v>
      </c>
      <c r="F83809">
        <v>50000000</v>
      </c>
    </row>
    <row r="83810" spans="1:6" x14ac:dyDescent="0.25">
      <c r="A83810" t="s">
        <v>379473</v>
      </c>
      <c r="B83810" t="s">
        <v>379474</v>
      </c>
      <c r="C83810" t="s">
        <v>228873</v>
      </c>
      <c r="E83810" s="1">
        <v>36531</v>
      </c>
    </row>
    <row r="83811" spans="1:6" x14ac:dyDescent="0.25">
      <c r="A83811" t="s">
        <v>379475</v>
      </c>
      <c r="B83811" t="s">
        <v>379476</v>
      </c>
      <c r="C83811" t="s">
        <v>228889</v>
      </c>
      <c r="E83811" s="1">
        <v>41310</v>
      </c>
    </row>
    <row r="83812" spans="1:6" x14ac:dyDescent="0.25">
      <c r="A83812" t="s">
        <v>379477</v>
      </c>
      <c r="B83812" t="s">
        <v>379478</v>
      </c>
      <c r="C83812" t="s">
        <v>228873</v>
      </c>
      <c r="D83812" t="s">
        <v>228874</v>
      </c>
      <c r="E83812" s="1">
        <v>41975</v>
      </c>
      <c r="F83812">
        <v>694764</v>
      </c>
    </row>
    <row r="83813" spans="1:6" x14ac:dyDescent="0.25">
      <c r="A83813" t="s">
        <v>379479</v>
      </c>
      <c r="B83813" t="s">
        <v>379480</v>
      </c>
      <c r="C83813" t="s">
        <v>228873</v>
      </c>
      <c r="E83813" s="1">
        <v>41154</v>
      </c>
      <c r="F83813">
        <v>6000000</v>
      </c>
    </row>
    <row r="83814" spans="1:6" x14ac:dyDescent="0.25">
      <c r="A83814" t="s">
        <v>379481</v>
      </c>
      <c r="B83814" t="s">
        <v>379482</v>
      </c>
      <c r="C83814" t="s">
        <v>228873</v>
      </c>
      <c r="D83814" t="s">
        <v>228877</v>
      </c>
      <c r="E83814" t="s">
        <v>14878</v>
      </c>
      <c r="F83814">
        <v>12600000</v>
      </c>
    </row>
    <row r="83815" spans="1:6" x14ac:dyDescent="0.25">
      <c r="A83815" t="s">
        <v>379479</v>
      </c>
      <c r="B83815" t="s">
        <v>379483</v>
      </c>
      <c r="C83815" t="s">
        <v>228873</v>
      </c>
      <c r="E83815" t="s">
        <v>64118</v>
      </c>
      <c r="F83815">
        <v>11524758</v>
      </c>
    </row>
    <row r="83816" spans="1:6" x14ac:dyDescent="0.25">
      <c r="A83816" t="s">
        <v>379481</v>
      </c>
      <c r="B83816" t="s">
        <v>379484</v>
      </c>
      <c r="C83816" t="s">
        <v>228873</v>
      </c>
      <c r="D83816" t="s">
        <v>228977</v>
      </c>
      <c r="E83816" t="s">
        <v>90417</v>
      </c>
      <c r="F83816">
        <v>12000000</v>
      </c>
    </row>
    <row r="83817" spans="1:6" x14ac:dyDescent="0.25">
      <c r="A83817" t="s">
        <v>379479</v>
      </c>
      <c r="B83817" t="s">
        <v>379485</v>
      </c>
      <c r="C83817" t="s">
        <v>228927</v>
      </c>
      <c r="E83817" t="s">
        <v>6722</v>
      </c>
      <c r="F83817">
        <v>2000000</v>
      </c>
    </row>
    <row r="83818" spans="1:6" x14ac:dyDescent="0.25">
      <c r="A83818" t="s">
        <v>379481</v>
      </c>
      <c r="B83818" t="s">
        <v>379486</v>
      </c>
      <c r="C83818" t="s">
        <v>228873</v>
      </c>
      <c r="E83818" s="1">
        <v>41949</v>
      </c>
      <c r="F83818">
        <v>14000000</v>
      </c>
    </row>
    <row r="83819" spans="1:6" x14ac:dyDescent="0.25">
      <c r="A83819" t="s">
        <v>379479</v>
      </c>
      <c r="B83819" t="s">
        <v>379487</v>
      </c>
      <c r="C83819" t="s">
        <v>228889</v>
      </c>
      <c r="E83819" t="s">
        <v>52657</v>
      </c>
      <c r="F83819">
        <v>2000000</v>
      </c>
    </row>
    <row r="83820" spans="1:6" x14ac:dyDescent="0.25">
      <c r="A83820" t="s">
        <v>379481</v>
      </c>
      <c r="B83820" t="s">
        <v>379488</v>
      </c>
      <c r="C83820" t="s">
        <v>228873</v>
      </c>
      <c r="E83820" t="s">
        <v>199512</v>
      </c>
      <c r="F83820">
        <v>28600000</v>
      </c>
    </row>
    <row r="83821" spans="1:6" x14ac:dyDescent="0.25">
      <c r="A83821" t="s">
        <v>379489</v>
      </c>
      <c r="B83821" t="s">
        <v>379490</v>
      </c>
      <c r="C83821" t="s">
        <v>228909</v>
      </c>
      <c r="E83821" t="s">
        <v>11973</v>
      </c>
    </row>
    <row r="83822" spans="1:6" x14ac:dyDescent="0.25">
      <c r="A83822" t="s">
        <v>379491</v>
      </c>
      <c r="B83822" t="s">
        <v>379492</v>
      </c>
      <c r="C83822" t="s">
        <v>228880</v>
      </c>
      <c r="E83822" t="s">
        <v>66561</v>
      </c>
      <c r="F83822">
        <v>50000</v>
      </c>
    </row>
    <row r="83823" spans="1:6" x14ac:dyDescent="0.25">
      <c r="A83823" t="s">
        <v>379493</v>
      </c>
      <c r="B83823" t="s">
        <v>379494</v>
      </c>
      <c r="C83823" t="s">
        <v>228880</v>
      </c>
      <c r="E83823" t="s">
        <v>290985</v>
      </c>
      <c r="F83823">
        <v>54000</v>
      </c>
    </row>
    <row r="83824" spans="1:6" x14ac:dyDescent="0.25">
      <c r="A83824" t="s">
        <v>379491</v>
      </c>
      <c r="B83824" t="s">
        <v>379495</v>
      </c>
      <c r="C83824" t="s">
        <v>228880</v>
      </c>
      <c r="E83824" s="1">
        <v>41286</v>
      </c>
      <c r="F83824">
        <v>50000</v>
      </c>
    </row>
    <row r="83825" spans="1:6" x14ac:dyDescent="0.25">
      <c r="A83825" t="s">
        <v>379496</v>
      </c>
      <c r="B83825" t="s">
        <v>379497</v>
      </c>
      <c r="C83825" t="s">
        <v>228889</v>
      </c>
      <c r="E83825" s="1">
        <v>36902</v>
      </c>
      <c r="F83825">
        <v>6303109</v>
      </c>
    </row>
    <row r="83826" spans="1:6" x14ac:dyDescent="0.25">
      <c r="A83826" t="s">
        <v>379498</v>
      </c>
      <c r="B83826" t="s">
        <v>379499</v>
      </c>
      <c r="C83826" t="s">
        <v>228873</v>
      </c>
      <c r="E83826" s="1">
        <v>37022</v>
      </c>
      <c r="F83826">
        <v>6282049</v>
      </c>
    </row>
    <row r="83827" spans="1:6" x14ac:dyDescent="0.25">
      <c r="A83827" t="s">
        <v>379500</v>
      </c>
      <c r="B83827" t="s">
        <v>379501</v>
      </c>
      <c r="C83827" t="s">
        <v>228943</v>
      </c>
      <c r="E83827" t="s">
        <v>22876</v>
      </c>
      <c r="F83827">
        <v>200000</v>
      </c>
    </row>
    <row r="83828" spans="1:6" x14ac:dyDescent="0.25">
      <c r="A83828" t="s">
        <v>379502</v>
      </c>
      <c r="B83828" t="s">
        <v>379503</v>
      </c>
      <c r="C83828" t="s">
        <v>228873</v>
      </c>
      <c r="D83828" t="s">
        <v>228877</v>
      </c>
      <c r="E83828" s="1">
        <v>38906</v>
      </c>
      <c r="F83828">
        <v>930000</v>
      </c>
    </row>
    <row r="83829" spans="1:6" x14ac:dyDescent="0.25">
      <c r="A83829" t="s">
        <v>379504</v>
      </c>
      <c r="B83829" t="s">
        <v>379505</v>
      </c>
      <c r="C83829" t="s">
        <v>228873</v>
      </c>
      <c r="E83829" s="1">
        <v>41950</v>
      </c>
      <c r="F83829">
        <v>750000</v>
      </c>
    </row>
    <row r="83830" spans="1:6" x14ac:dyDescent="0.25">
      <c r="A83830" t="s">
        <v>379502</v>
      </c>
      <c r="B83830" t="s">
        <v>379506</v>
      </c>
      <c r="C83830" t="s">
        <v>228927</v>
      </c>
      <c r="E83830" t="s">
        <v>35411</v>
      </c>
      <c r="F83830">
        <v>525000</v>
      </c>
    </row>
    <row r="83831" spans="1:6" x14ac:dyDescent="0.25">
      <c r="A83831" t="s">
        <v>379504</v>
      </c>
      <c r="B83831" t="s">
        <v>379507</v>
      </c>
      <c r="C83831" t="s">
        <v>228916</v>
      </c>
      <c r="E83831" s="1">
        <v>42195</v>
      </c>
      <c r="F83831">
        <v>250000</v>
      </c>
    </row>
    <row r="83832" spans="1:6" x14ac:dyDescent="0.25">
      <c r="A83832" t="s">
        <v>379502</v>
      </c>
      <c r="B83832" t="s">
        <v>379508</v>
      </c>
      <c r="C83832" t="s">
        <v>228927</v>
      </c>
      <c r="E83832" t="s">
        <v>37017</v>
      </c>
      <c r="F83832">
        <v>1130000</v>
      </c>
    </row>
    <row r="83833" spans="1:6" x14ac:dyDescent="0.25">
      <c r="A83833" t="s">
        <v>379504</v>
      </c>
      <c r="B83833" t="s">
        <v>379509</v>
      </c>
      <c r="C83833" t="s">
        <v>228927</v>
      </c>
      <c r="E83833" t="s">
        <v>27114</v>
      </c>
      <c r="F83833">
        <v>1114721</v>
      </c>
    </row>
    <row r="83834" spans="1:6" x14ac:dyDescent="0.25">
      <c r="A83834" t="s">
        <v>379510</v>
      </c>
      <c r="B83834" t="s">
        <v>379511</v>
      </c>
      <c r="C83834" t="s">
        <v>228916</v>
      </c>
      <c r="E83834" t="s">
        <v>38306</v>
      </c>
      <c r="F83834">
        <v>1500000</v>
      </c>
    </row>
    <row r="83835" spans="1:6" x14ac:dyDescent="0.25">
      <c r="A83835" t="s">
        <v>379512</v>
      </c>
      <c r="B83835" t="s">
        <v>379513</v>
      </c>
      <c r="C83835" t="s">
        <v>228873</v>
      </c>
      <c r="D83835" t="s">
        <v>228877</v>
      </c>
      <c r="E83835" t="s">
        <v>33709</v>
      </c>
      <c r="F83835">
        <v>3000000</v>
      </c>
    </row>
    <row r="83836" spans="1:6" x14ac:dyDescent="0.25">
      <c r="A83836" t="s">
        <v>379514</v>
      </c>
      <c r="B83836" t="s">
        <v>379515</v>
      </c>
      <c r="C83836" t="s">
        <v>228873</v>
      </c>
      <c r="E83836" s="1">
        <v>40608</v>
      </c>
      <c r="F83836">
        <v>100000</v>
      </c>
    </row>
    <row r="83837" spans="1:6" x14ac:dyDescent="0.25">
      <c r="A83837" t="s">
        <v>379516</v>
      </c>
      <c r="B83837" t="s">
        <v>379517</v>
      </c>
      <c r="C83837" t="s">
        <v>229045</v>
      </c>
      <c r="E83837" t="s">
        <v>11303</v>
      </c>
      <c r="F83837">
        <v>50000</v>
      </c>
    </row>
    <row r="83838" spans="1:6" x14ac:dyDescent="0.25">
      <c r="A83838" t="s">
        <v>379518</v>
      </c>
      <c r="B83838" t="s">
        <v>379519</v>
      </c>
      <c r="C83838" t="s">
        <v>228873</v>
      </c>
      <c r="D83838" t="s">
        <v>228877</v>
      </c>
      <c r="E83838" t="s">
        <v>86136</v>
      </c>
      <c r="F83838">
        <v>3500000</v>
      </c>
    </row>
    <row r="83839" spans="1:6" x14ac:dyDescent="0.25">
      <c r="A83839" t="s">
        <v>379520</v>
      </c>
      <c r="B83839" t="s">
        <v>379521</v>
      </c>
      <c r="C83839" t="s">
        <v>228880</v>
      </c>
      <c r="E83839" s="1">
        <v>40882</v>
      </c>
      <c r="F83839">
        <v>25000</v>
      </c>
    </row>
    <row r="83840" spans="1:6" x14ac:dyDescent="0.25">
      <c r="A83840" t="s">
        <v>379522</v>
      </c>
      <c r="B83840" t="s">
        <v>379523</v>
      </c>
      <c r="C83840" t="s">
        <v>228873</v>
      </c>
      <c r="D83840" t="s">
        <v>228877</v>
      </c>
      <c r="E83840" t="s">
        <v>25974</v>
      </c>
      <c r="F83840">
        <v>2800000</v>
      </c>
    </row>
    <row r="83841" spans="1:6" x14ac:dyDescent="0.25">
      <c r="A83841" t="s">
        <v>379524</v>
      </c>
      <c r="B83841" t="s">
        <v>379525</v>
      </c>
      <c r="C83841" t="s">
        <v>228873</v>
      </c>
      <c r="D83841" t="s">
        <v>228877</v>
      </c>
      <c r="E83841" t="s">
        <v>17467</v>
      </c>
    </row>
    <row r="83842" spans="1:6" x14ac:dyDescent="0.25">
      <c r="A83842" t="s">
        <v>379526</v>
      </c>
      <c r="B83842" t="s">
        <v>379527</v>
      </c>
      <c r="C83842" t="s">
        <v>228880</v>
      </c>
      <c r="E83842" t="s">
        <v>49719</v>
      </c>
    </row>
    <row r="83843" spans="1:6" x14ac:dyDescent="0.25">
      <c r="A83843" t="s">
        <v>379528</v>
      </c>
      <c r="B83843" t="s">
        <v>379529</v>
      </c>
      <c r="C83843" t="s">
        <v>228927</v>
      </c>
      <c r="E83843" t="s">
        <v>12435</v>
      </c>
      <c r="F83843">
        <v>660777</v>
      </c>
    </row>
    <row r="83844" spans="1:6" x14ac:dyDescent="0.25">
      <c r="A83844" t="s">
        <v>379530</v>
      </c>
      <c r="B83844" t="s">
        <v>379531</v>
      </c>
      <c r="C83844" t="s">
        <v>228873</v>
      </c>
      <c r="E83844" t="s">
        <v>7955</v>
      </c>
      <c r="F83844">
        <v>7818740</v>
      </c>
    </row>
    <row r="83845" spans="1:6" x14ac:dyDescent="0.25">
      <c r="A83845" t="s">
        <v>379528</v>
      </c>
      <c r="B83845" t="s">
        <v>379532</v>
      </c>
      <c r="C83845" t="s">
        <v>228873</v>
      </c>
      <c r="D83845" t="s">
        <v>228877</v>
      </c>
      <c r="E83845" t="s">
        <v>41122</v>
      </c>
      <c r="F83845">
        <v>5000000</v>
      </c>
    </row>
    <row r="83846" spans="1:6" x14ac:dyDescent="0.25">
      <c r="A83846" t="s">
        <v>379533</v>
      </c>
      <c r="B83846" t="s">
        <v>379534</v>
      </c>
      <c r="C83846" t="s">
        <v>228943</v>
      </c>
      <c r="E83846" s="1">
        <v>41647</v>
      </c>
      <c r="F83846">
        <v>1000000</v>
      </c>
    </row>
    <row r="83847" spans="1:6" x14ac:dyDescent="0.25">
      <c r="A83847" t="s">
        <v>379535</v>
      </c>
      <c r="B83847" t="s">
        <v>379536</v>
      </c>
      <c r="C83847" t="s">
        <v>228873</v>
      </c>
      <c r="D83847" t="s">
        <v>228877</v>
      </c>
      <c r="E83847" s="1">
        <v>42103</v>
      </c>
      <c r="F83847">
        <v>6134517</v>
      </c>
    </row>
    <row r="83848" spans="1:6" x14ac:dyDescent="0.25">
      <c r="A83848" t="s">
        <v>379537</v>
      </c>
      <c r="B83848" t="s">
        <v>379538</v>
      </c>
      <c r="C83848" t="s">
        <v>228889</v>
      </c>
      <c r="E83848" s="1">
        <v>37998</v>
      </c>
      <c r="F83848">
        <v>15278450</v>
      </c>
    </row>
    <row r="83849" spans="1:6" x14ac:dyDescent="0.25">
      <c r="A83849" t="s">
        <v>379539</v>
      </c>
      <c r="B83849" t="s">
        <v>379540</v>
      </c>
      <c r="C83849" t="s">
        <v>228873</v>
      </c>
      <c r="D83849" t="s">
        <v>228877</v>
      </c>
      <c r="E83849" s="1">
        <v>38480</v>
      </c>
      <c r="F83849">
        <v>7850000</v>
      </c>
    </row>
    <row r="83850" spans="1:6" x14ac:dyDescent="0.25">
      <c r="A83850" t="s">
        <v>379541</v>
      </c>
      <c r="B83850" t="s">
        <v>379542</v>
      </c>
      <c r="C83850" t="s">
        <v>228873</v>
      </c>
      <c r="E83850" s="1">
        <v>40915</v>
      </c>
      <c r="F83850">
        <v>5000000</v>
      </c>
    </row>
    <row r="83851" spans="1:6" x14ac:dyDescent="0.25">
      <c r="A83851" t="s">
        <v>379543</v>
      </c>
      <c r="B83851" t="s">
        <v>379544</v>
      </c>
      <c r="C83851" t="s">
        <v>228873</v>
      </c>
      <c r="E83851" s="1">
        <v>40912</v>
      </c>
      <c r="F83851">
        <v>831000</v>
      </c>
    </row>
    <row r="83852" spans="1:6" x14ac:dyDescent="0.25">
      <c r="A83852" t="s">
        <v>379541</v>
      </c>
      <c r="B83852" t="s">
        <v>379545</v>
      </c>
      <c r="C83852" t="s">
        <v>228873</v>
      </c>
      <c r="D83852" t="s">
        <v>228977</v>
      </c>
      <c r="E83852" s="1">
        <v>40462</v>
      </c>
      <c r="F83852">
        <v>10000000</v>
      </c>
    </row>
    <row r="83853" spans="1:6" x14ac:dyDescent="0.25">
      <c r="A83853" t="s">
        <v>379543</v>
      </c>
      <c r="B83853" t="s">
        <v>379546</v>
      </c>
      <c r="C83853" t="s">
        <v>228873</v>
      </c>
      <c r="D83853" t="s">
        <v>228977</v>
      </c>
      <c r="E83853" s="1">
        <v>41222</v>
      </c>
      <c r="F83853">
        <v>13101322</v>
      </c>
    </row>
    <row r="83854" spans="1:6" x14ac:dyDescent="0.25">
      <c r="A83854" t="s">
        <v>379547</v>
      </c>
      <c r="B83854" t="s">
        <v>379548</v>
      </c>
      <c r="C83854" t="s">
        <v>228873</v>
      </c>
      <c r="D83854" t="s">
        <v>228874</v>
      </c>
      <c r="E83854" t="s">
        <v>5263</v>
      </c>
      <c r="F83854">
        <v>25000000</v>
      </c>
    </row>
    <row r="83855" spans="1:6" x14ac:dyDescent="0.25">
      <c r="A83855" t="s">
        <v>379549</v>
      </c>
      <c r="B83855" t="s">
        <v>379550</v>
      </c>
      <c r="C83855" t="s">
        <v>228873</v>
      </c>
      <c r="D83855" t="s">
        <v>228877</v>
      </c>
      <c r="E83855" t="s">
        <v>1946</v>
      </c>
      <c r="F83855">
        <v>21000000</v>
      </c>
    </row>
    <row r="83856" spans="1:6" x14ac:dyDescent="0.25">
      <c r="A83856" t="s">
        <v>379547</v>
      </c>
      <c r="B83856" t="s">
        <v>379551</v>
      </c>
      <c r="C83856" t="s">
        <v>229045</v>
      </c>
      <c r="E83856" t="s">
        <v>233790</v>
      </c>
      <c r="F83856">
        <v>1000000</v>
      </c>
    </row>
    <row r="83857" spans="1:6" x14ac:dyDescent="0.25">
      <c r="A83857" t="s">
        <v>379549</v>
      </c>
      <c r="B83857" t="s">
        <v>379552</v>
      </c>
      <c r="C83857" t="s">
        <v>228873</v>
      </c>
      <c r="E83857" s="1">
        <v>41005</v>
      </c>
      <c r="F83857">
        <v>9500000</v>
      </c>
    </row>
    <row r="83858" spans="1:6" x14ac:dyDescent="0.25">
      <c r="A83858" t="s">
        <v>379547</v>
      </c>
      <c r="B83858" t="s">
        <v>379553</v>
      </c>
      <c r="C83858" t="s">
        <v>228873</v>
      </c>
      <c r="D83858" t="s">
        <v>228877</v>
      </c>
      <c r="E83858" s="1">
        <v>40399</v>
      </c>
      <c r="F83858">
        <v>19000000</v>
      </c>
    </row>
    <row r="83859" spans="1:6" x14ac:dyDescent="0.25">
      <c r="A83859" t="s">
        <v>379549</v>
      </c>
      <c r="B83859" t="s">
        <v>379554</v>
      </c>
      <c r="C83859" t="s">
        <v>228873</v>
      </c>
      <c r="D83859" t="s">
        <v>228877</v>
      </c>
      <c r="E83859" t="s">
        <v>21677</v>
      </c>
      <c r="F83859">
        <v>40000000</v>
      </c>
    </row>
    <row r="83860" spans="1:6" x14ac:dyDescent="0.25">
      <c r="A83860" t="s">
        <v>379547</v>
      </c>
      <c r="B83860" t="s">
        <v>379555</v>
      </c>
      <c r="C83860" t="s">
        <v>228873</v>
      </c>
      <c r="D83860" t="s">
        <v>228874</v>
      </c>
      <c r="E83860" t="s">
        <v>18813</v>
      </c>
      <c r="F83860">
        <v>11000000</v>
      </c>
    </row>
    <row r="83861" spans="1:6" x14ac:dyDescent="0.25">
      <c r="A83861" t="s">
        <v>379549</v>
      </c>
      <c r="B83861" t="s">
        <v>379556</v>
      </c>
      <c r="C83861" t="s">
        <v>228873</v>
      </c>
      <c r="D83861" t="s">
        <v>228874</v>
      </c>
      <c r="E83861" t="s">
        <v>33268</v>
      </c>
      <c r="F83861">
        <v>8000000</v>
      </c>
    </row>
    <row r="83862" spans="1:6" x14ac:dyDescent="0.25">
      <c r="A83862" t="s">
        <v>379547</v>
      </c>
      <c r="B83862" t="s">
        <v>379557</v>
      </c>
      <c r="C83862" t="s">
        <v>229045</v>
      </c>
      <c r="E83862" s="1">
        <v>41556</v>
      </c>
      <c r="F83862">
        <v>1400000</v>
      </c>
    </row>
    <row r="83863" spans="1:6" x14ac:dyDescent="0.25">
      <c r="A83863" t="s">
        <v>379558</v>
      </c>
      <c r="B83863" t="s">
        <v>379559</v>
      </c>
      <c r="C83863" t="s">
        <v>228873</v>
      </c>
      <c r="D83863" t="s">
        <v>228877</v>
      </c>
      <c r="E83863" s="1">
        <v>41192</v>
      </c>
      <c r="F83863">
        <v>175000</v>
      </c>
    </row>
    <row r="83864" spans="1:6" x14ac:dyDescent="0.25">
      <c r="A83864" t="s">
        <v>379560</v>
      </c>
      <c r="B83864" t="s">
        <v>379561</v>
      </c>
      <c r="C83864" t="s">
        <v>228873</v>
      </c>
      <c r="E83864" t="s">
        <v>33870</v>
      </c>
      <c r="F83864">
        <v>5000000</v>
      </c>
    </row>
    <row r="83865" spans="1:6" x14ac:dyDescent="0.25">
      <c r="A83865" t="s">
        <v>379562</v>
      </c>
      <c r="B83865" t="s">
        <v>379563</v>
      </c>
      <c r="C83865" t="s">
        <v>228873</v>
      </c>
      <c r="E83865" t="s">
        <v>55087</v>
      </c>
      <c r="F83865">
        <v>2700000</v>
      </c>
    </row>
    <row r="83866" spans="1:6" x14ac:dyDescent="0.25">
      <c r="A83866" t="s">
        <v>379560</v>
      </c>
      <c r="B83866" t="s">
        <v>379564</v>
      </c>
      <c r="C83866" t="s">
        <v>228873</v>
      </c>
      <c r="D83866" t="s">
        <v>228874</v>
      </c>
      <c r="E83866" s="1">
        <v>39235</v>
      </c>
      <c r="F83866">
        <v>7000000</v>
      </c>
    </row>
    <row r="83867" spans="1:6" x14ac:dyDescent="0.25">
      <c r="A83867" t="s">
        <v>379565</v>
      </c>
      <c r="B83867" t="s">
        <v>379566</v>
      </c>
      <c r="C83867" t="s">
        <v>228909</v>
      </c>
      <c r="E83867" s="1">
        <v>41643</v>
      </c>
      <c r="F83867">
        <v>262317</v>
      </c>
    </row>
    <row r="83868" spans="1:6" x14ac:dyDescent="0.25">
      <c r="A83868" t="s">
        <v>379567</v>
      </c>
      <c r="B83868" t="s">
        <v>379568</v>
      </c>
      <c r="C83868" t="s">
        <v>228889</v>
      </c>
      <c r="E83868" t="s">
        <v>30308</v>
      </c>
    </row>
    <row r="83869" spans="1:6" x14ac:dyDescent="0.25">
      <c r="A83869" t="s">
        <v>379569</v>
      </c>
      <c r="B83869" t="s">
        <v>379570</v>
      </c>
      <c r="C83869" t="s">
        <v>228919</v>
      </c>
      <c r="E83869" t="s">
        <v>78063</v>
      </c>
      <c r="F83869">
        <v>10000000</v>
      </c>
    </row>
    <row r="83870" spans="1:6" x14ac:dyDescent="0.25">
      <c r="A83870" t="s">
        <v>379571</v>
      </c>
      <c r="B83870" t="s">
        <v>379572</v>
      </c>
      <c r="C83870" t="s">
        <v>228873</v>
      </c>
      <c r="D83870" t="s">
        <v>228877</v>
      </c>
      <c r="E83870" s="1">
        <v>38727</v>
      </c>
      <c r="F83870">
        <v>3300000</v>
      </c>
    </row>
    <row r="83871" spans="1:6" x14ac:dyDescent="0.25">
      <c r="A83871" t="s">
        <v>379573</v>
      </c>
      <c r="B83871" t="s">
        <v>379574</v>
      </c>
      <c r="C83871" t="s">
        <v>228873</v>
      </c>
      <c r="D83871" t="s">
        <v>228874</v>
      </c>
      <c r="E83871" t="s">
        <v>154741</v>
      </c>
      <c r="F83871">
        <v>7700000</v>
      </c>
    </row>
    <row r="83872" spans="1:6" x14ac:dyDescent="0.25">
      <c r="A83872" t="s">
        <v>379571</v>
      </c>
      <c r="B83872" t="s">
        <v>379575</v>
      </c>
      <c r="C83872" t="s">
        <v>228873</v>
      </c>
      <c r="D83872" t="s">
        <v>228874</v>
      </c>
      <c r="E83872" t="s">
        <v>212438</v>
      </c>
      <c r="F83872">
        <v>10000000</v>
      </c>
    </row>
    <row r="83873" spans="1:6" x14ac:dyDescent="0.25">
      <c r="A83873" t="s">
        <v>379576</v>
      </c>
      <c r="B83873" t="s">
        <v>379577</v>
      </c>
      <c r="C83873" t="s">
        <v>228880</v>
      </c>
      <c r="E83873" s="1">
        <v>41396</v>
      </c>
      <c r="F83873">
        <v>1630000</v>
      </c>
    </row>
    <row r="83874" spans="1:6" x14ac:dyDescent="0.25">
      <c r="A83874" t="s">
        <v>379578</v>
      </c>
      <c r="B83874" t="s">
        <v>379579</v>
      </c>
      <c r="C83874" t="s">
        <v>228943</v>
      </c>
      <c r="E83874" s="1">
        <v>40552</v>
      </c>
      <c r="F83874">
        <v>120000</v>
      </c>
    </row>
    <row r="83875" spans="1:6" x14ac:dyDescent="0.25">
      <c r="A83875" t="s">
        <v>379580</v>
      </c>
      <c r="B83875" t="s">
        <v>379581</v>
      </c>
      <c r="C83875" t="s">
        <v>228880</v>
      </c>
      <c r="E83875" s="1">
        <v>40129</v>
      </c>
    </row>
    <row r="83876" spans="1:6" x14ac:dyDescent="0.25">
      <c r="A83876" t="s">
        <v>379582</v>
      </c>
      <c r="B83876" t="s">
        <v>379583</v>
      </c>
      <c r="C83876" t="s">
        <v>228873</v>
      </c>
      <c r="D83876" t="s">
        <v>228877</v>
      </c>
      <c r="E83876" s="1">
        <v>40577</v>
      </c>
    </row>
    <row r="83877" spans="1:6" x14ac:dyDescent="0.25">
      <c r="A83877" t="s">
        <v>379580</v>
      </c>
      <c r="B83877" t="s">
        <v>379584</v>
      </c>
      <c r="C83877" t="s">
        <v>228873</v>
      </c>
      <c r="D83877" t="s">
        <v>228877</v>
      </c>
      <c r="E83877" t="s">
        <v>50636</v>
      </c>
    </row>
    <row r="83878" spans="1:6" x14ac:dyDescent="0.25">
      <c r="A83878" t="s">
        <v>379582</v>
      </c>
      <c r="B83878" t="s">
        <v>379585</v>
      </c>
      <c r="C83878" t="s">
        <v>228909</v>
      </c>
      <c r="E83878" s="1">
        <v>42339</v>
      </c>
      <c r="F83878">
        <v>1184422</v>
      </c>
    </row>
    <row r="83879" spans="1:6" x14ac:dyDescent="0.25">
      <c r="A83879" t="s">
        <v>379586</v>
      </c>
      <c r="B83879" t="s">
        <v>379587</v>
      </c>
      <c r="C83879" t="s">
        <v>228873</v>
      </c>
      <c r="E83879" s="1">
        <v>36161</v>
      </c>
    </row>
    <row r="83880" spans="1:6" x14ac:dyDescent="0.25">
      <c r="A83880" t="s">
        <v>379588</v>
      </c>
      <c r="B83880" t="s">
        <v>379589</v>
      </c>
      <c r="C83880" t="s">
        <v>229045</v>
      </c>
      <c r="E83880" s="1">
        <v>41707</v>
      </c>
      <c r="F83880">
        <v>11750000</v>
      </c>
    </row>
    <row r="83881" spans="1:6" x14ac:dyDescent="0.25">
      <c r="A83881" t="s">
        <v>379590</v>
      </c>
      <c r="B83881" t="s">
        <v>379591</v>
      </c>
      <c r="C83881" t="s">
        <v>228873</v>
      </c>
      <c r="D83881" t="s">
        <v>228874</v>
      </c>
      <c r="E83881" t="s">
        <v>2455</v>
      </c>
      <c r="F83881">
        <v>7000000</v>
      </c>
    </row>
    <row r="83882" spans="1:6" x14ac:dyDescent="0.25">
      <c r="A83882" t="s">
        <v>379592</v>
      </c>
      <c r="B83882" t="s">
        <v>379593</v>
      </c>
      <c r="C83882" t="s">
        <v>229733</v>
      </c>
      <c r="E83882" t="s">
        <v>112593</v>
      </c>
      <c r="F83882">
        <v>8000000</v>
      </c>
    </row>
    <row r="83883" spans="1:6" x14ac:dyDescent="0.25">
      <c r="A83883" t="s">
        <v>379594</v>
      </c>
      <c r="B83883" t="s">
        <v>379595</v>
      </c>
      <c r="C83883" t="s">
        <v>228880</v>
      </c>
      <c r="E83883" s="1">
        <v>41282</v>
      </c>
    </row>
    <row r="83884" spans="1:6" x14ac:dyDescent="0.25">
      <c r="A83884" t="s">
        <v>379596</v>
      </c>
      <c r="B83884" t="s">
        <v>379597</v>
      </c>
      <c r="C83884" t="s">
        <v>228873</v>
      </c>
      <c r="E83884" s="1">
        <v>39814</v>
      </c>
      <c r="F83884">
        <v>4500000</v>
      </c>
    </row>
    <row r="83885" spans="1:6" x14ac:dyDescent="0.25">
      <c r="A83885" t="s">
        <v>379598</v>
      </c>
      <c r="B83885" t="s">
        <v>379599</v>
      </c>
      <c r="C83885" t="s">
        <v>228909</v>
      </c>
      <c r="E83885" t="s">
        <v>12733</v>
      </c>
    </row>
    <row r="83886" spans="1:6" x14ac:dyDescent="0.25">
      <c r="A83886" t="s">
        <v>379600</v>
      </c>
      <c r="B83886" t="s">
        <v>379601</v>
      </c>
      <c r="C83886" t="s">
        <v>228909</v>
      </c>
      <c r="E83886" t="s">
        <v>168135</v>
      </c>
      <c r="F83886">
        <v>500</v>
      </c>
    </row>
    <row r="83887" spans="1:6" x14ac:dyDescent="0.25">
      <c r="A83887" t="s">
        <v>379602</v>
      </c>
      <c r="B83887" t="s">
        <v>379603</v>
      </c>
      <c r="C83887" t="s">
        <v>228873</v>
      </c>
      <c r="E83887" t="s">
        <v>245281</v>
      </c>
      <c r="F83887">
        <v>33000000</v>
      </c>
    </row>
    <row r="83888" spans="1:6" x14ac:dyDescent="0.25">
      <c r="A83888" t="s">
        <v>379604</v>
      </c>
      <c r="B83888" t="s">
        <v>379605</v>
      </c>
      <c r="C83888" t="s">
        <v>228889</v>
      </c>
      <c r="E83888" s="1">
        <v>40914</v>
      </c>
    </row>
    <row r="83889" spans="1:6" x14ac:dyDescent="0.25">
      <c r="A83889" t="s">
        <v>379606</v>
      </c>
      <c r="B83889" t="s">
        <v>379607</v>
      </c>
      <c r="C83889" t="s">
        <v>228873</v>
      </c>
      <c r="D83889" t="s">
        <v>228874</v>
      </c>
      <c r="E83889" t="s">
        <v>26699</v>
      </c>
      <c r="F83889">
        <v>4200000</v>
      </c>
    </row>
    <row r="83890" spans="1:6" x14ac:dyDescent="0.25">
      <c r="A83890" t="s">
        <v>379608</v>
      </c>
      <c r="B83890" t="s">
        <v>379609</v>
      </c>
      <c r="C83890" t="s">
        <v>228927</v>
      </c>
      <c r="E83890" t="s">
        <v>118475</v>
      </c>
      <c r="F83890">
        <v>4032065</v>
      </c>
    </row>
    <row r="83891" spans="1:6" x14ac:dyDescent="0.25">
      <c r="A83891" t="s">
        <v>379606</v>
      </c>
      <c r="B83891" t="s">
        <v>379610</v>
      </c>
      <c r="C83891" t="s">
        <v>228873</v>
      </c>
      <c r="D83891" t="s">
        <v>228977</v>
      </c>
      <c r="E83891" t="s">
        <v>14026</v>
      </c>
      <c r="F83891">
        <v>12500000</v>
      </c>
    </row>
    <row r="83892" spans="1:6" x14ac:dyDescent="0.25">
      <c r="A83892" t="s">
        <v>379608</v>
      </c>
      <c r="B83892" t="s">
        <v>379611</v>
      </c>
      <c r="C83892" t="s">
        <v>228873</v>
      </c>
      <c r="D83892" t="s">
        <v>229206</v>
      </c>
      <c r="E83892" t="s">
        <v>5242</v>
      </c>
      <c r="F83892">
        <v>8000000</v>
      </c>
    </row>
    <row r="83893" spans="1:6" x14ac:dyDescent="0.25">
      <c r="A83893" t="s">
        <v>379606</v>
      </c>
      <c r="B83893" t="s">
        <v>379612</v>
      </c>
      <c r="C83893" t="s">
        <v>228873</v>
      </c>
      <c r="D83893" t="s">
        <v>229145</v>
      </c>
      <c r="E83893" s="1">
        <v>40303</v>
      </c>
      <c r="F83893">
        <v>12000000</v>
      </c>
    </row>
    <row r="83894" spans="1:6" x14ac:dyDescent="0.25">
      <c r="A83894" t="s">
        <v>379608</v>
      </c>
      <c r="B83894" t="s">
        <v>379613</v>
      </c>
      <c r="C83894" t="s">
        <v>228873</v>
      </c>
      <c r="D83894" t="s">
        <v>229206</v>
      </c>
      <c r="E83894" s="1">
        <v>40913</v>
      </c>
      <c r="F83894">
        <v>20000000</v>
      </c>
    </row>
    <row r="83895" spans="1:6" x14ac:dyDescent="0.25">
      <c r="A83895" t="s">
        <v>379606</v>
      </c>
      <c r="B83895" t="s">
        <v>379614</v>
      </c>
      <c r="C83895" t="s">
        <v>228873</v>
      </c>
      <c r="D83895" t="s">
        <v>228877</v>
      </c>
      <c r="E83895" t="s">
        <v>231465</v>
      </c>
      <c r="F83895">
        <v>1100000</v>
      </c>
    </row>
    <row r="83896" spans="1:6" x14ac:dyDescent="0.25">
      <c r="A83896" t="s">
        <v>379608</v>
      </c>
      <c r="B83896" t="s">
        <v>379615</v>
      </c>
      <c r="C83896" t="s">
        <v>228873</v>
      </c>
      <c r="D83896" t="s">
        <v>231418</v>
      </c>
      <c r="E83896" t="s">
        <v>9525</v>
      </c>
      <c r="F83896">
        <v>20000000</v>
      </c>
    </row>
    <row r="83897" spans="1:6" x14ac:dyDescent="0.25">
      <c r="A83897" t="s">
        <v>379616</v>
      </c>
      <c r="B83897" t="s">
        <v>379617</v>
      </c>
      <c r="C83897" t="s">
        <v>228880</v>
      </c>
      <c r="E83897" t="s">
        <v>21653</v>
      </c>
    </row>
    <row r="83898" spans="1:6" x14ac:dyDescent="0.25">
      <c r="A83898" t="s">
        <v>379618</v>
      </c>
      <c r="B83898" t="s">
        <v>379619</v>
      </c>
      <c r="C83898" t="s">
        <v>228927</v>
      </c>
      <c r="E83898" t="s">
        <v>45053</v>
      </c>
      <c r="F83898">
        <v>3000000</v>
      </c>
    </row>
    <row r="83899" spans="1:6" x14ac:dyDescent="0.25">
      <c r="A83899" t="s">
        <v>379620</v>
      </c>
      <c r="B83899" t="s">
        <v>379621</v>
      </c>
      <c r="C83899" t="s">
        <v>228880</v>
      </c>
      <c r="E83899" s="1">
        <v>41640</v>
      </c>
    </row>
    <row r="83900" spans="1:6" x14ac:dyDescent="0.25">
      <c r="A83900" t="s">
        <v>379622</v>
      </c>
      <c r="B83900" t="s">
        <v>379623</v>
      </c>
      <c r="C83900" t="s">
        <v>228889</v>
      </c>
      <c r="E83900" t="s">
        <v>49641</v>
      </c>
    </row>
    <row r="83901" spans="1:6" x14ac:dyDescent="0.25">
      <c r="A83901" t="s">
        <v>379624</v>
      </c>
      <c r="B83901" t="s">
        <v>379625</v>
      </c>
      <c r="C83901" t="s">
        <v>228873</v>
      </c>
      <c r="D83901" t="s">
        <v>228877</v>
      </c>
      <c r="E83901" s="1">
        <v>42279</v>
      </c>
      <c r="F83901">
        <v>420057</v>
      </c>
    </row>
    <row r="83902" spans="1:6" x14ac:dyDescent="0.25">
      <c r="A83902" t="s">
        <v>379626</v>
      </c>
      <c r="B83902" t="s">
        <v>379627</v>
      </c>
      <c r="C83902" t="s">
        <v>228880</v>
      </c>
      <c r="E83902" s="1">
        <v>40919</v>
      </c>
      <c r="F83902">
        <v>28000</v>
      </c>
    </row>
    <row r="83903" spans="1:6" x14ac:dyDescent="0.25">
      <c r="A83903" t="s">
        <v>379628</v>
      </c>
      <c r="B83903" t="s">
        <v>379629</v>
      </c>
      <c r="C83903" t="s">
        <v>229779</v>
      </c>
      <c r="E83903" t="s">
        <v>59694</v>
      </c>
      <c r="F83903">
        <v>120000</v>
      </c>
    </row>
    <row r="83904" spans="1:6" x14ac:dyDescent="0.25">
      <c r="A83904" t="s">
        <v>379630</v>
      </c>
      <c r="B83904" t="s">
        <v>379631</v>
      </c>
      <c r="C83904" t="s">
        <v>228873</v>
      </c>
      <c r="E83904" s="1">
        <v>41039</v>
      </c>
      <c r="F83904">
        <v>4125000</v>
      </c>
    </row>
    <row r="83905" spans="1:6" x14ac:dyDescent="0.25">
      <c r="A83905" t="s">
        <v>379632</v>
      </c>
      <c r="B83905" t="s">
        <v>379633</v>
      </c>
      <c r="C83905" t="s">
        <v>228880</v>
      </c>
      <c r="E83905" s="1">
        <v>41707</v>
      </c>
      <c r="F83905">
        <v>45958</v>
      </c>
    </row>
    <row r="83906" spans="1:6" x14ac:dyDescent="0.25">
      <c r="A83906" t="s">
        <v>379634</v>
      </c>
      <c r="B83906" t="s">
        <v>379635</v>
      </c>
      <c r="C83906" t="s">
        <v>228873</v>
      </c>
      <c r="E83906" t="s">
        <v>118371</v>
      </c>
      <c r="F83906">
        <v>5000000</v>
      </c>
    </row>
    <row r="83907" spans="1:6" x14ac:dyDescent="0.25">
      <c r="A83907" t="s">
        <v>379636</v>
      </c>
      <c r="B83907" t="s">
        <v>379637</v>
      </c>
      <c r="C83907" t="s">
        <v>228880</v>
      </c>
      <c r="E83907" s="1">
        <v>41521</v>
      </c>
      <c r="F83907">
        <v>150000</v>
      </c>
    </row>
    <row r="83908" spans="1:6" x14ac:dyDescent="0.25">
      <c r="A83908" t="s">
        <v>379638</v>
      </c>
      <c r="B83908" t="s">
        <v>379639</v>
      </c>
      <c r="C83908" t="s">
        <v>228873</v>
      </c>
      <c r="D83908" t="s">
        <v>228877</v>
      </c>
      <c r="E83908" t="s">
        <v>43950</v>
      </c>
      <c r="F83908">
        <v>4000000</v>
      </c>
    </row>
    <row r="83909" spans="1:6" x14ac:dyDescent="0.25">
      <c r="A83909" t="s">
        <v>379640</v>
      </c>
      <c r="B83909" t="s">
        <v>379641</v>
      </c>
      <c r="C83909" t="s">
        <v>228873</v>
      </c>
      <c r="D83909" t="s">
        <v>228874</v>
      </c>
      <c r="E83909" t="s">
        <v>209958</v>
      </c>
      <c r="F83909">
        <v>4600000</v>
      </c>
    </row>
    <row r="83910" spans="1:6" x14ac:dyDescent="0.25">
      <c r="A83910" t="s">
        <v>379638</v>
      </c>
      <c r="B83910" t="s">
        <v>379642</v>
      </c>
      <c r="C83910" t="s">
        <v>228873</v>
      </c>
      <c r="D83910" t="s">
        <v>228977</v>
      </c>
      <c r="E83910" t="s">
        <v>5373</v>
      </c>
      <c r="F83910">
        <v>2100000</v>
      </c>
    </row>
    <row r="83911" spans="1:6" x14ac:dyDescent="0.25">
      <c r="A83911" t="s">
        <v>379643</v>
      </c>
      <c r="B83911" t="s">
        <v>379644</v>
      </c>
      <c r="C83911" t="s">
        <v>228880</v>
      </c>
      <c r="E83911" t="s">
        <v>972</v>
      </c>
      <c r="F83911">
        <v>1300000</v>
      </c>
    </row>
    <row r="83912" spans="1:6" x14ac:dyDescent="0.25">
      <c r="A83912" t="s">
        <v>379645</v>
      </c>
      <c r="B83912" t="s">
        <v>379646</v>
      </c>
      <c r="C83912" t="s">
        <v>228873</v>
      </c>
      <c r="D83912" t="s">
        <v>228877</v>
      </c>
      <c r="E83912" s="1">
        <v>39088</v>
      </c>
      <c r="F83912">
        <v>10000000</v>
      </c>
    </row>
    <row r="83913" spans="1:6" x14ac:dyDescent="0.25">
      <c r="A83913" t="s">
        <v>379647</v>
      </c>
      <c r="B83913" t="s">
        <v>379648</v>
      </c>
      <c r="C83913" t="s">
        <v>228880</v>
      </c>
      <c r="E83913" s="1">
        <v>38723</v>
      </c>
      <c r="F83913">
        <v>2700000</v>
      </c>
    </row>
    <row r="83914" spans="1:6" x14ac:dyDescent="0.25">
      <c r="A83914" t="s">
        <v>379645</v>
      </c>
      <c r="B83914" t="s">
        <v>379649</v>
      </c>
      <c r="C83914" t="s">
        <v>228873</v>
      </c>
      <c r="D83914" t="s">
        <v>228874</v>
      </c>
      <c r="E83914" s="1">
        <v>39450</v>
      </c>
      <c r="F83914">
        <v>10300000</v>
      </c>
    </row>
    <row r="83915" spans="1:6" x14ac:dyDescent="0.25">
      <c r="A83915" t="s">
        <v>379650</v>
      </c>
      <c r="B83915" t="s">
        <v>379651</v>
      </c>
      <c r="C83915" t="s">
        <v>228873</v>
      </c>
      <c r="D83915" t="s">
        <v>228877</v>
      </c>
      <c r="E83915" t="s">
        <v>179550</v>
      </c>
      <c r="F83915">
        <v>3200000</v>
      </c>
    </row>
    <row r="83916" spans="1:6" x14ac:dyDescent="0.25">
      <c r="A83916" t="s">
        <v>379652</v>
      </c>
      <c r="B83916" t="s">
        <v>379653</v>
      </c>
      <c r="C83916" t="s">
        <v>228880</v>
      </c>
      <c r="E83916" s="1">
        <v>41191</v>
      </c>
      <c r="F83916">
        <v>500000</v>
      </c>
    </row>
    <row r="83917" spans="1:6" x14ac:dyDescent="0.25">
      <c r="A83917" t="s">
        <v>379654</v>
      </c>
      <c r="B83917" t="s">
        <v>379655</v>
      </c>
      <c r="C83917" t="s">
        <v>228880</v>
      </c>
      <c r="E83917" t="s">
        <v>31860</v>
      </c>
    </row>
    <row r="83918" spans="1:6" x14ac:dyDescent="0.25">
      <c r="A83918" t="s">
        <v>379656</v>
      </c>
      <c r="B83918" t="s">
        <v>379657</v>
      </c>
      <c r="C83918" t="s">
        <v>228880</v>
      </c>
      <c r="E83918" s="1">
        <v>41339</v>
      </c>
    </row>
    <row r="83919" spans="1:6" x14ac:dyDescent="0.25">
      <c r="A83919" t="s">
        <v>379658</v>
      </c>
      <c r="B83919" t="s">
        <v>379659</v>
      </c>
      <c r="C83919" t="s">
        <v>228880</v>
      </c>
      <c r="E83919" t="s">
        <v>4799</v>
      </c>
      <c r="F83919">
        <v>270000</v>
      </c>
    </row>
    <row r="83920" spans="1:6" x14ac:dyDescent="0.25">
      <c r="A83920" t="s">
        <v>379660</v>
      </c>
      <c r="B83920" t="s">
        <v>379661</v>
      </c>
      <c r="C83920" t="s">
        <v>228916</v>
      </c>
      <c r="E83920" t="s">
        <v>10063</v>
      </c>
      <c r="F83920">
        <v>2600000</v>
      </c>
    </row>
    <row r="83921" spans="1:6" x14ac:dyDescent="0.25">
      <c r="A83921" t="s">
        <v>379662</v>
      </c>
      <c r="B83921" t="s">
        <v>379663</v>
      </c>
      <c r="C83921" t="s">
        <v>231514</v>
      </c>
      <c r="E83921" t="s">
        <v>18343</v>
      </c>
    </row>
    <row r="83922" spans="1:6" x14ac:dyDescent="0.25">
      <c r="A83922" t="s">
        <v>379664</v>
      </c>
      <c r="B83922" t="s">
        <v>379665</v>
      </c>
      <c r="C83922" t="s">
        <v>228873</v>
      </c>
      <c r="E83922" s="1">
        <v>40488</v>
      </c>
      <c r="F83922">
        <v>577000</v>
      </c>
    </row>
    <row r="83923" spans="1:6" x14ac:dyDescent="0.25">
      <c r="A83923" t="s">
        <v>379666</v>
      </c>
      <c r="B83923" t="s">
        <v>379667</v>
      </c>
      <c r="C83923" t="s">
        <v>228873</v>
      </c>
      <c r="D83923" t="s">
        <v>228877</v>
      </c>
      <c r="E83923" s="1">
        <v>41093</v>
      </c>
      <c r="F83923">
        <v>100000</v>
      </c>
    </row>
    <row r="83924" spans="1:6" x14ac:dyDescent="0.25">
      <c r="A83924" t="s">
        <v>379664</v>
      </c>
      <c r="B83924" t="s">
        <v>379668</v>
      </c>
      <c r="C83924" t="s">
        <v>228873</v>
      </c>
      <c r="E83924" t="s">
        <v>4308</v>
      </c>
      <c r="F83924">
        <v>250000</v>
      </c>
    </row>
    <row r="83925" spans="1:6" x14ac:dyDescent="0.25">
      <c r="A83925" t="s">
        <v>379669</v>
      </c>
      <c r="B83925" t="s">
        <v>379670</v>
      </c>
      <c r="C83925" t="s">
        <v>228916</v>
      </c>
      <c r="E83925" s="1">
        <v>41682</v>
      </c>
    </row>
    <row r="83926" spans="1:6" x14ac:dyDescent="0.25">
      <c r="A83926" t="s">
        <v>379671</v>
      </c>
      <c r="B83926" t="s">
        <v>379672</v>
      </c>
      <c r="C83926" t="s">
        <v>228873</v>
      </c>
      <c r="D83926" t="s">
        <v>228874</v>
      </c>
      <c r="E83926" t="s">
        <v>91192</v>
      </c>
      <c r="F83926">
        <v>8000000</v>
      </c>
    </row>
    <row r="83927" spans="1:6" x14ac:dyDescent="0.25">
      <c r="A83927" t="s">
        <v>379673</v>
      </c>
      <c r="B83927" t="s">
        <v>379674</v>
      </c>
      <c r="C83927" t="s">
        <v>228880</v>
      </c>
      <c r="E83927" t="s">
        <v>742</v>
      </c>
      <c r="F83927">
        <v>100000</v>
      </c>
    </row>
    <row r="83928" spans="1:6" x14ac:dyDescent="0.25">
      <c r="A83928" t="s">
        <v>379675</v>
      </c>
      <c r="B83928" t="s">
        <v>379676</v>
      </c>
      <c r="C83928" t="s">
        <v>228873</v>
      </c>
      <c r="E83928" t="s">
        <v>232933</v>
      </c>
    </row>
    <row r="83929" spans="1:6" x14ac:dyDescent="0.25">
      <c r="A83929" t="s">
        <v>379677</v>
      </c>
      <c r="B83929" t="s">
        <v>379678</v>
      </c>
      <c r="C83929" t="s">
        <v>228880</v>
      </c>
      <c r="E83929" t="s">
        <v>177534</v>
      </c>
    </row>
    <row r="83930" spans="1:6" x14ac:dyDescent="0.25">
      <c r="A83930" t="s">
        <v>379679</v>
      </c>
      <c r="B83930" t="s">
        <v>379680</v>
      </c>
      <c r="C83930" t="s">
        <v>228943</v>
      </c>
      <c r="E83930" s="1">
        <v>41644</v>
      </c>
      <c r="F83930">
        <v>135000</v>
      </c>
    </row>
    <row r="83931" spans="1:6" x14ac:dyDescent="0.25">
      <c r="A83931" t="s">
        <v>379681</v>
      </c>
      <c r="B83931" t="s">
        <v>379682</v>
      </c>
      <c r="C83931" t="s">
        <v>228880</v>
      </c>
      <c r="E83931" s="1">
        <v>41619</v>
      </c>
    </row>
    <row r="83932" spans="1:6" x14ac:dyDescent="0.25">
      <c r="A83932" t="s">
        <v>379683</v>
      </c>
      <c r="B83932" t="s">
        <v>379684</v>
      </c>
      <c r="C83932" t="s">
        <v>228880</v>
      </c>
      <c r="E83932" s="1">
        <v>41740</v>
      </c>
      <c r="F83932">
        <v>3500000</v>
      </c>
    </row>
    <row r="83933" spans="1:6" x14ac:dyDescent="0.25">
      <c r="A83933" t="s">
        <v>379681</v>
      </c>
      <c r="B83933" t="s">
        <v>379685</v>
      </c>
      <c r="C83933" t="s">
        <v>228873</v>
      </c>
      <c r="D83933" t="s">
        <v>228877</v>
      </c>
      <c r="E83933" s="1">
        <v>42102</v>
      </c>
      <c r="F83933">
        <v>10000000</v>
      </c>
    </row>
    <row r="83934" spans="1:6" x14ac:dyDescent="0.25">
      <c r="A83934" t="s">
        <v>379686</v>
      </c>
      <c r="B83934" t="s">
        <v>379687</v>
      </c>
      <c r="C83934" t="s">
        <v>228873</v>
      </c>
      <c r="D83934" t="s">
        <v>229206</v>
      </c>
      <c r="E83934" s="1">
        <v>39761</v>
      </c>
      <c r="F83934">
        <v>5000000</v>
      </c>
    </row>
    <row r="83935" spans="1:6" x14ac:dyDescent="0.25">
      <c r="A83935" t="s">
        <v>379688</v>
      </c>
      <c r="B83935" t="s">
        <v>379689</v>
      </c>
      <c r="C83935" t="s">
        <v>228880</v>
      </c>
      <c r="E83935" t="s">
        <v>22853</v>
      </c>
      <c r="F83935">
        <v>1800000</v>
      </c>
    </row>
    <row r="83936" spans="1:6" x14ac:dyDescent="0.25">
      <c r="A83936" t="s">
        <v>379690</v>
      </c>
      <c r="B83936" t="s">
        <v>379691</v>
      </c>
      <c r="C83936" t="s">
        <v>228873</v>
      </c>
      <c r="D83936" t="s">
        <v>228877</v>
      </c>
      <c r="E83936" s="1">
        <v>41823</v>
      </c>
      <c r="F83936">
        <v>2266000</v>
      </c>
    </row>
    <row r="83937" spans="1:6" x14ac:dyDescent="0.25">
      <c r="A83937" t="s">
        <v>379692</v>
      </c>
      <c r="B83937" t="s">
        <v>379693</v>
      </c>
      <c r="C83937" t="s">
        <v>228873</v>
      </c>
      <c r="E83937" t="s">
        <v>90417</v>
      </c>
      <c r="F83937">
        <v>8000000</v>
      </c>
    </row>
    <row r="83938" spans="1:6" x14ac:dyDescent="0.25">
      <c r="A83938" t="s">
        <v>379694</v>
      </c>
      <c r="B83938" t="s">
        <v>379695</v>
      </c>
      <c r="C83938" t="s">
        <v>228873</v>
      </c>
      <c r="D83938" t="s">
        <v>228877</v>
      </c>
      <c r="E83938" t="s">
        <v>21677</v>
      </c>
      <c r="F83938">
        <v>16000000</v>
      </c>
    </row>
    <row r="83939" spans="1:6" x14ac:dyDescent="0.25">
      <c r="A83939" t="s">
        <v>379696</v>
      </c>
      <c r="B83939" t="s">
        <v>379697</v>
      </c>
      <c r="C83939" t="s">
        <v>228880</v>
      </c>
      <c r="E83939" s="1">
        <v>42064</v>
      </c>
      <c r="F83939">
        <v>181840</v>
      </c>
    </row>
    <row r="83940" spans="1:6" x14ac:dyDescent="0.25">
      <c r="A83940" t="s">
        <v>379698</v>
      </c>
      <c r="B83940" t="s">
        <v>379699</v>
      </c>
      <c r="C83940" t="s">
        <v>228873</v>
      </c>
      <c r="D83940" t="s">
        <v>229145</v>
      </c>
      <c r="E83940" s="1">
        <v>41642</v>
      </c>
    </row>
    <row r="83941" spans="1:6" x14ac:dyDescent="0.25">
      <c r="A83941" t="s">
        <v>379700</v>
      </c>
      <c r="B83941" t="s">
        <v>379701</v>
      </c>
      <c r="C83941" t="s">
        <v>228873</v>
      </c>
      <c r="E83941" t="s">
        <v>266475</v>
      </c>
      <c r="F83941">
        <v>46000000</v>
      </c>
    </row>
    <row r="83942" spans="1:6" x14ac:dyDescent="0.25">
      <c r="A83942" t="s">
        <v>379702</v>
      </c>
      <c r="B83942" t="s">
        <v>379703</v>
      </c>
      <c r="C83942" t="s">
        <v>228873</v>
      </c>
      <c r="E83942" t="s">
        <v>45610</v>
      </c>
      <c r="F83942">
        <v>130000000</v>
      </c>
    </row>
    <row r="83943" spans="1:6" x14ac:dyDescent="0.25">
      <c r="A83943" t="s">
        <v>379704</v>
      </c>
      <c r="B83943" t="s">
        <v>379705</v>
      </c>
      <c r="C83943" t="s">
        <v>228916</v>
      </c>
      <c r="E83943" t="s">
        <v>83879</v>
      </c>
      <c r="F83943">
        <v>500000</v>
      </c>
    </row>
    <row r="83944" spans="1:6" x14ac:dyDescent="0.25">
      <c r="A83944" t="s">
        <v>379706</v>
      </c>
      <c r="B83944" t="s">
        <v>379707</v>
      </c>
      <c r="C83944" t="s">
        <v>228880</v>
      </c>
      <c r="E83944" t="s">
        <v>30798</v>
      </c>
      <c r="F83944">
        <v>2500000</v>
      </c>
    </row>
    <row r="83945" spans="1:6" x14ac:dyDescent="0.25">
      <c r="A83945" t="s">
        <v>379708</v>
      </c>
      <c r="B83945" t="s">
        <v>379709</v>
      </c>
      <c r="C83945" t="s">
        <v>228880</v>
      </c>
      <c r="E83945" s="1">
        <v>41522</v>
      </c>
      <c r="F83945">
        <v>1000000</v>
      </c>
    </row>
    <row r="83946" spans="1:6" x14ac:dyDescent="0.25">
      <c r="A83946" t="s">
        <v>379710</v>
      </c>
      <c r="B83946" t="s">
        <v>379711</v>
      </c>
      <c r="C83946" t="s">
        <v>228880</v>
      </c>
      <c r="E83946" s="1">
        <v>42008</v>
      </c>
      <c r="F83946">
        <v>250000</v>
      </c>
    </row>
    <row r="83947" spans="1:6" x14ac:dyDescent="0.25">
      <c r="A83947" t="s">
        <v>379712</v>
      </c>
      <c r="B83947" t="s">
        <v>379713</v>
      </c>
      <c r="C83947" t="s">
        <v>228873</v>
      </c>
      <c r="D83947" t="s">
        <v>228977</v>
      </c>
      <c r="E83947" s="1">
        <v>40029</v>
      </c>
      <c r="F83947">
        <v>9999969</v>
      </c>
    </row>
    <row r="83948" spans="1:6" x14ac:dyDescent="0.25">
      <c r="A83948" t="s">
        <v>379714</v>
      </c>
      <c r="B83948" t="s">
        <v>379715</v>
      </c>
      <c r="C83948" t="s">
        <v>228873</v>
      </c>
      <c r="E83948" s="1">
        <v>39420</v>
      </c>
    </row>
    <row r="83949" spans="1:6" x14ac:dyDescent="0.25">
      <c r="A83949" t="s">
        <v>379712</v>
      </c>
      <c r="B83949" t="s">
        <v>379716</v>
      </c>
      <c r="C83949" t="s">
        <v>228873</v>
      </c>
      <c r="D83949" t="s">
        <v>228874</v>
      </c>
      <c r="E83949" s="1">
        <v>38631</v>
      </c>
      <c r="F83949">
        <v>12000000</v>
      </c>
    </row>
    <row r="83950" spans="1:6" x14ac:dyDescent="0.25">
      <c r="A83950" t="s">
        <v>379717</v>
      </c>
      <c r="B83950" t="s">
        <v>379718</v>
      </c>
      <c r="C83950" t="s">
        <v>228873</v>
      </c>
      <c r="D83950" t="s">
        <v>228874</v>
      </c>
      <c r="E83950" t="s">
        <v>144952</v>
      </c>
      <c r="F83950">
        <v>45000000</v>
      </c>
    </row>
    <row r="83951" spans="1:6" x14ac:dyDescent="0.25">
      <c r="A83951" t="s">
        <v>379719</v>
      </c>
      <c r="B83951" t="s">
        <v>379720</v>
      </c>
      <c r="C83951" t="s">
        <v>228943</v>
      </c>
      <c r="E83951" t="s">
        <v>131360</v>
      </c>
      <c r="F83951">
        <v>750000</v>
      </c>
    </row>
    <row r="83952" spans="1:6" x14ac:dyDescent="0.25">
      <c r="A83952" t="s">
        <v>379721</v>
      </c>
      <c r="B83952" t="s">
        <v>379722</v>
      </c>
      <c r="C83952" t="s">
        <v>228943</v>
      </c>
      <c r="E83952" s="1">
        <v>40182</v>
      </c>
      <c r="F83952">
        <v>655000</v>
      </c>
    </row>
    <row r="83953" spans="1:6" x14ac:dyDescent="0.25">
      <c r="A83953" t="s">
        <v>379723</v>
      </c>
      <c r="B83953" t="s">
        <v>379724</v>
      </c>
      <c r="C83953" t="s">
        <v>228880</v>
      </c>
      <c r="E83953" s="1">
        <v>41650</v>
      </c>
    </row>
    <row r="83954" spans="1:6" x14ac:dyDescent="0.25">
      <c r="A83954" t="s">
        <v>379725</v>
      </c>
      <c r="B83954" t="s">
        <v>379726</v>
      </c>
      <c r="C83954" t="s">
        <v>228916</v>
      </c>
      <c r="E83954" s="1">
        <v>41642</v>
      </c>
      <c r="F83954">
        <v>730000</v>
      </c>
    </row>
    <row r="83955" spans="1:6" x14ac:dyDescent="0.25">
      <c r="A83955" t="s">
        <v>379727</v>
      </c>
      <c r="B83955" t="s">
        <v>379728</v>
      </c>
      <c r="C83955" t="s">
        <v>228880</v>
      </c>
      <c r="E83955" t="s">
        <v>155681</v>
      </c>
      <c r="F83955">
        <v>63345</v>
      </c>
    </row>
    <row r="83956" spans="1:6" x14ac:dyDescent="0.25">
      <c r="A83956" t="s">
        <v>379729</v>
      </c>
      <c r="B83956" t="s">
        <v>379730</v>
      </c>
      <c r="C83956" t="s">
        <v>228873</v>
      </c>
      <c r="E83956" t="s">
        <v>68453</v>
      </c>
      <c r="F83956">
        <v>100000</v>
      </c>
    </row>
    <row r="83957" spans="1:6" x14ac:dyDescent="0.25">
      <c r="A83957" t="s">
        <v>379731</v>
      </c>
      <c r="B83957" t="s">
        <v>379732</v>
      </c>
      <c r="C83957" t="s">
        <v>228873</v>
      </c>
      <c r="D83957" t="s">
        <v>228977</v>
      </c>
      <c r="E83957" t="s">
        <v>232135</v>
      </c>
      <c r="F83957">
        <v>10000000</v>
      </c>
    </row>
    <row r="83958" spans="1:6" x14ac:dyDescent="0.25">
      <c r="A83958" t="s">
        <v>379733</v>
      </c>
      <c r="B83958" t="s">
        <v>379734</v>
      </c>
      <c r="C83958" t="s">
        <v>228873</v>
      </c>
      <c r="D83958" t="s">
        <v>228874</v>
      </c>
      <c r="E83958" t="s">
        <v>175903</v>
      </c>
      <c r="F83958">
        <v>12000000</v>
      </c>
    </row>
    <row r="83959" spans="1:6" x14ac:dyDescent="0.25">
      <c r="A83959" t="s">
        <v>379731</v>
      </c>
      <c r="B83959" t="s">
        <v>379735</v>
      </c>
      <c r="C83959" t="s">
        <v>228873</v>
      </c>
      <c r="D83959" t="s">
        <v>228877</v>
      </c>
      <c r="E83959" t="s">
        <v>89559</v>
      </c>
    </row>
    <row r="83960" spans="1:6" x14ac:dyDescent="0.25">
      <c r="A83960" t="s">
        <v>379736</v>
      </c>
      <c r="B83960" t="s">
        <v>379737</v>
      </c>
      <c r="C83960" t="s">
        <v>228873</v>
      </c>
      <c r="D83960" t="s">
        <v>228877</v>
      </c>
      <c r="E83960" t="s">
        <v>219647</v>
      </c>
      <c r="F83960">
        <v>2300000</v>
      </c>
    </row>
    <row r="83961" spans="1:6" x14ac:dyDescent="0.25">
      <c r="A83961" t="s">
        <v>379738</v>
      </c>
      <c r="B83961" t="s">
        <v>379739</v>
      </c>
      <c r="C83961" t="s">
        <v>228873</v>
      </c>
      <c r="D83961" t="s">
        <v>228874</v>
      </c>
      <c r="E83961" t="s">
        <v>43079</v>
      </c>
      <c r="F83961">
        <v>5000000</v>
      </c>
    </row>
    <row r="83962" spans="1:6" x14ac:dyDescent="0.25">
      <c r="A83962" t="s">
        <v>379740</v>
      </c>
      <c r="B83962" t="s">
        <v>379741</v>
      </c>
      <c r="C83962" t="s">
        <v>228873</v>
      </c>
      <c r="D83962" t="s">
        <v>228877</v>
      </c>
      <c r="E83962" s="1">
        <v>41192</v>
      </c>
      <c r="F83962">
        <v>1750000</v>
      </c>
    </row>
    <row r="83963" spans="1:6" x14ac:dyDescent="0.25">
      <c r="A83963" t="s">
        <v>379738</v>
      </c>
      <c r="B83963" t="s">
        <v>379742</v>
      </c>
      <c r="C83963" t="s">
        <v>228873</v>
      </c>
      <c r="D83963" t="s">
        <v>228874</v>
      </c>
      <c r="E83963" t="s">
        <v>30086</v>
      </c>
      <c r="F83963">
        <v>4000000</v>
      </c>
    </row>
    <row r="83964" spans="1:6" x14ac:dyDescent="0.25">
      <c r="A83964" t="s">
        <v>379743</v>
      </c>
      <c r="B83964" t="s">
        <v>379744</v>
      </c>
      <c r="C83964" t="s">
        <v>228909</v>
      </c>
      <c r="E83964" s="1">
        <v>41276</v>
      </c>
      <c r="F83964">
        <v>236885</v>
      </c>
    </row>
    <row r="83965" spans="1:6" x14ac:dyDescent="0.25">
      <c r="A83965" t="s">
        <v>379745</v>
      </c>
      <c r="B83965" t="s">
        <v>379746</v>
      </c>
      <c r="C83965" t="s">
        <v>228909</v>
      </c>
      <c r="E83965" s="1">
        <v>40910</v>
      </c>
      <c r="F83965">
        <v>118246</v>
      </c>
    </row>
    <row r="83966" spans="1:6" x14ac:dyDescent="0.25">
      <c r="A83966" t="s">
        <v>379747</v>
      </c>
      <c r="B83966" t="s">
        <v>379748</v>
      </c>
      <c r="C83966" t="s">
        <v>228873</v>
      </c>
      <c r="E83966" s="1">
        <v>42226</v>
      </c>
      <c r="F83966">
        <v>3316130</v>
      </c>
    </row>
    <row r="83967" spans="1:6" x14ac:dyDescent="0.25">
      <c r="A83967" t="s">
        <v>379749</v>
      </c>
      <c r="B83967" t="s">
        <v>379750</v>
      </c>
      <c r="C83967" t="s">
        <v>228880</v>
      </c>
      <c r="E83967" t="s">
        <v>2368</v>
      </c>
      <c r="F83967">
        <v>900000</v>
      </c>
    </row>
    <row r="83968" spans="1:6" x14ac:dyDescent="0.25">
      <c r="A83968" t="s">
        <v>379751</v>
      </c>
      <c r="B83968" t="s">
        <v>379752</v>
      </c>
      <c r="C83968" t="s">
        <v>228889</v>
      </c>
      <c r="E83968" t="s">
        <v>234974</v>
      </c>
    </row>
    <row r="83969" spans="1:6" x14ac:dyDescent="0.25">
      <c r="A83969" t="s">
        <v>379753</v>
      </c>
      <c r="B83969" t="s">
        <v>379754</v>
      </c>
      <c r="C83969" t="s">
        <v>228873</v>
      </c>
      <c r="D83969" t="s">
        <v>228874</v>
      </c>
      <c r="E83969" t="s">
        <v>274931</v>
      </c>
      <c r="F83969">
        <v>15000000</v>
      </c>
    </row>
    <row r="83970" spans="1:6" x14ac:dyDescent="0.25">
      <c r="A83970" t="s">
        <v>379755</v>
      </c>
      <c r="B83970" t="s">
        <v>379756</v>
      </c>
      <c r="C83970" t="s">
        <v>228873</v>
      </c>
      <c r="E83970" t="s">
        <v>239139</v>
      </c>
      <c r="F83970">
        <v>500000</v>
      </c>
    </row>
    <row r="83971" spans="1:6" x14ac:dyDescent="0.25">
      <c r="A83971" t="s">
        <v>379757</v>
      </c>
      <c r="B83971" t="s">
        <v>379758</v>
      </c>
      <c r="C83971" t="s">
        <v>228873</v>
      </c>
      <c r="E83971" t="s">
        <v>177534</v>
      </c>
      <c r="F83971">
        <v>55000000</v>
      </c>
    </row>
    <row r="83972" spans="1:6" x14ac:dyDescent="0.25">
      <c r="A83972" t="s">
        <v>379759</v>
      </c>
      <c r="B83972" t="s">
        <v>379760</v>
      </c>
      <c r="C83972" t="s">
        <v>228873</v>
      </c>
      <c r="D83972" t="s">
        <v>228874</v>
      </c>
      <c r="E83972" s="1">
        <v>39672</v>
      </c>
      <c r="F83972">
        <v>13000000</v>
      </c>
    </row>
    <row r="83973" spans="1:6" x14ac:dyDescent="0.25">
      <c r="A83973" t="s">
        <v>379761</v>
      </c>
      <c r="B83973" t="s">
        <v>379762</v>
      </c>
      <c r="C83973" t="s">
        <v>228880</v>
      </c>
      <c r="E83973" t="s">
        <v>198875</v>
      </c>
      <c r="F83973">
        <v>4000000</v>
      </c>
    </row>
    <row r="83974" spans="1:6" x14ac:dyDescent="0.25">
      <c r="A83974" t="s">
        <v>379759</v>
      </c>
      <c r="B83974" t="s">
        <v>379763</v>
      </c>
      <c r="C83974" t="s">
        <v>228873</v>
      </c>
      <c r="D83974" t="s">
        <v>228877</v>
      </c>
      <c r="E83974" t="s">
        <v>127442</v>
      </c>
      <c r="F83974">
        <v>4500000</v>
      </c>
    </row>
    <row r="83975" spans="1:6" x14ac:dyDescent="0.25">
      <c r="A83975" t="s">
        <v>379761</v>
      </c>
      <c r="B83975" t="s">
        <v>379764</v>
      </c>
      <c r="C83975" t="s">
        <v>228873</v>
      </c>
      <c r="D83975" t="s">
        <v>228977</v>
      </c>
      <c r="E83975" t="s">
        <v>45074</v>
      </c>
      <c r="F83975">
        <v>25000000</v>
      </c>
    </row>
    <row r="83976" spans="1:6" x14ac:dyDescent="0.25">
      <c r="A83976" t="s">
        <v>379759</v>
      </c>
      <c r="B83976" t="s">
        <v>379765</v>
      </c>
      <c r="C83976" t="s">
        <v>228873</v>
      </c>
      <c r="D83976" t="s">
        <v>229145</v>
      </c>
      <c r="E83976" s="1">
        <v>41610</v>
      </c>
      <c r="F83976">
        <v>15600000</v>
      </c>
    </row>
    <row r="83977" spans="1:6" x14ac:dyDescent="0.25">
      <c r="A83977" t="s">
        <v>379766</v>
      </c>
      <c r="B83977" t="s">
        <v>379767</v>
      </c>
      <c r="C83977" t="s">
        <v>228873</v>
      </c>
      <c r="D83977" t="s">
        <v>228877</v>
      </c>
      <c r="E83977" t="s">
        <v>508</v>
      </c>
      <c r="F83977">
        <v>1500000</v>
      </c>
    </row>
    <row r="83978" spans="1:6" x14ac:dyDescent="0.25">
      <c r="A83978" t="s">
        <v>379768</v>
      </c>
      <c r="B83978" t="s">
        <v>379769</v>
      </c>
      <c r="C83978" t="s">
        <v>229311</v>
      </c>
      <c r="E83978" t="s">
        <v>73256</v>
      </c>
      <c r="F83978">
        <v>15015536</v>
      </c>
    </row>
    <row r="83979" spans="1:6" x14ac:dyDescent="0.25">
      <c r="A83979" t="s">
        <v>379770</v>
      </c>
      <c r="B83979" t="s">
        <v>379771</v>
      </c>
      <c r="C83979" t="s">
        <v>228889</v>
      </c>
      <c r="E83979" s="1">
        <v>39456</v>
      </c>
    </row>
    <row r="83980" spans="1:6" x14ac:dyDescent="0.25">
      <c r="A83980" t="s">
        <v>379772</v>
      </c>
      <c r="B83980" t="s">
        <v>379773</v>
      </c>
      <c r="C83980" t="s">
        <v>228880</v>
      </c>
      <c r="E83980" t="s">
        <v>13644</v>
      </c>
      <c r="F83980">
        <v>473813</v>
      </c>
    </row>
    <row r="83981" spans="1:6" x14ac:dyDescent="0.25">
      <c r="A83981" t="s">
        <v>379774</v>
      </c>
      <c r="B83981" t="s">
        <v>379775</v>
      </c>
      <c r="C83981" t="s">
        <v>228880</v>
      </c>
      <c r="E83981" s="1">
        <v>41275</v>
      </c>
      <c r="F83981">
        <v>600000</v>
      </c>
    </row>
    <row r="83982" spans="1:6" x14ac:dyDescent="0.25">
      <c r="A83982" t="s">
        <v>379776</v>
      </c>
      <c r="B83982" t="s">
        <v>379777</v>
      </c>
      <c r="C83982" t="s">
        <v>228873</v>
      </c>
      <c r="D83982" t="s">
        <v>228874</v>
      </c>
      <c r="E83982" t="s">
        <v>71274</v>
      </c>
      <c r="F83982">
        <v>5200000</v>
      </c>
    </row>
    <row r="83983" spans="1:6" x14ac:dyDescent="0.25">
      <c r="A83983" t="s">
        <v>379778</v>
      </c>
      <c r="B83983" t="s">
        <v>379779</v>
      </c>
      <c r="C83983" t="s">
        <v>228873</v>
      </c>
      <c r="D83983" t="s">
        <v>228877</v>
      </c>
      <c r="E83983" s="1">
        <v>40360</v>
      </c>
      <c r="F83983">
        <v>4291200</v>
      </c>
    </row>
    <row r="83984" spans="1:6" x14ac:dyDescent="0.25">
      <c r="A83984" t="s">
        <v>379780</v>
      </c>
      <c r="B83984" t="s">
        <v>379781</v>
      </c>
      <c r="C83984" t="s">
        <v>228880</v>
      </c>
      <c r="E83984" s="1">
        <v>41283</v>
      </c>
      <c r="F83984">
        <v>26434</v>
      </c>
    </row>
    <row r="83985" spans="1:6" x14ac:dyDescent="0.25">
      <c r="A83985" t="s">
        <v>379782</v>
      </c>
      <c r="B83985" t="s">
        <v>379783</v>
      </c>
      <c r="C83985" t="s">
        <v>228943</v>
      </c>
      <c r="E83985" s="1">
        <v>42279</v>
      </c>
      <c r="F83985">
        <v>11000</v>
      </c>
    </row>
    <row r="83986" spans="1:6" x14ac:dyDescent="0.25">
      <c r="A83986" t="s">
        <v>379784</v>
      </c>
      <c r="B83986" t="s">
        <v>379785</v>
      </c>
      <c r="C83986" t="s">
        <v>228873</v>
      </c>
      <c r="D83986" t="s">
        <v>228977</v>
      </c>
      <c r="E83986" s="1">
        <v>38479</v>
      </c>
      <c r="F83986">
        <v>6000000</v>
      </c>
    </row>
    <row r="83987" spans="1:6" x14ac:dyDescent="0.25">
      <c r="A83987" t="s">
        <v>379786</v>
      </c>
      <c r="B83987" t="s">
        <v>379787</v>
      </c>
      <c r="C83987" t="s">
        <v>228873</v>
      </c>
      <c r="D83987" t="s">
        <v>228877</v>
      </c>
      <c r="E83987" t="s">
        <v>230639</v>
      </c>
      <c r="F83987">
        <v>5234897</v>
      </c>
    </row>
    <row r="83988" spans="1:6" x14ac:dyDescent="0.25">
      <c r="A83988" t="s">
        <v>379788</v>
      </c>
      <c r="B83988" t="s">
        <v>379789</v>
      </c>
      <c r="C83988" t="s">
        <v>228873</v>
      </c>
      <c r="D83988" t="s">
        <v>228877</v>
      </c>
      <c r="E83988" t="s">
        <v>21653</v>
      </c>
      <c r="F83988">
        <v>11992690</v>
      </c>
    </row>
    <row r="83989" spans="1:6" x14ac:dyDescent="0.25">
      <c r="A83989" t="s">
        <v>379790</v>
      </c>
      <c r="B83989" t="s">
        <v>379791</v>
      </c>
      <c r="C83989" t="s">
        <v>228880</v>
      </c>
      <c r="E83989" s="1">
        <v>41735</v>
      </c>
      <c r="F83989">
        <v>3000000</v>
      </c>
    </row>
    <row r="83990" spans="1:6" x14ac:dyDescent="0.25">
      <c r="A83990" t="s">
        <v>379792</v>
      </c>
      <c r="B83990" t="s">
        <v>379793</v>
      </c>
      <c r="C83990" t="s">
        <v>228873</v>
      </c>
      <c r="D83990" t="s">
        <v>228877</v>
      </c>
      <c r="E83990" s="1">
        <v>40918</v>
      </c>
    </row>
    <row r="83991" spans="1:6" x14ac:dyDescent="0.25">
      <c r="A83991" t="s">
        <v>379794</v>
      </c>
      <c r="B83991" t="s">
        <v>379795</v>
      </c>
      <c r="C83991" t="s">
        <v>228943</v>
      </c>
      <c r="E83991" t="s">
        <v>12435</v>
      </c>
      <c r="F83991">
        <v>97642</v>
      </c>
    </row>
    <row r="83992" spans="1:6" x14ac:dyDescent="0.25">
      <c r="A83992" t="s">
        <v>379796</v>
      </c>
      <c r="B83992" t="s">
        <v>379797</v>
      </c>
      <c r="C83992" t="s">
        <v>228873</v>
      </c>
      <c r="E83992" s="1">
        <v>40483</v>
      </c>
      <c r="F83992">
        <v>150000</v>
      </c>
    </row>
    <row r="83993" spans="1:6" x14ac:dyDescent="0.25">
      <c r="A83993" t="s">
        <v>379798</v>
      </c>
      <c r="B83993" t="s">
        <v>379799</v>
      </c>
      <c r="C83993" t="s">
        <v>228873</v>
      </c>
      <c r="E83993" t="s">
        <v>19781</v>
      </c>
      <c r="F83993">
        <v>500000</v>
      </c>
    </row>
    <row r="83994" spans="1:6" x14ac:dyDescent="0.25">
      <c r="A83994" t="s">
        <v>379800</v>
      </c>
      <c r="B83994" t="s">
        <v>379801</v>
      </c>
      <c r="C83994" t="s">
        <v>228873</v>
      </c>
      <c r="E83994" s="1">
        <v>42248</v>
      </c>
      <c r="F83994">
        <v>250000</v>
      </c>
    </row>
    <row r="83995" spans="1:6" x14ac:dyDescent="0.25">
      <c r="A83995" t="s">
        <v>379798</v>
      </c>
      <c r="B83995" t="s">
        <v>379802</v>
      </c>
      <c r="C83995" t="s">
        <v>228943</v>
      </c>
      <c r="E83995" s="1">
        <v>40909</v>
      </c>
      <c r="F83995">
        <v>1300000</v>
      </c>
    </row>
    <row r="83996" spans="1:6" x14ac:dyDescent="0.25">
      <c r="A83996" t="s">
        <v>379800</v>
      </c>
      <c r="B83996" t="s">
        <v>379803</v>
      </c>
      <c r="C83996" t="s">
        <v>228873</v>
      </c>
      <c r="E83996" t="s">
        <v>81633</v>
      </c>
      <c r="F83996">
        <v>875000</v>
      </c>
    </row>
    <row r="83997" spans="1:6" x14ac:dyDescent="0.25">
      <c r="A83997" t="s">
        <v>379798</v>
      </c>
      <c r="B83997" t="s">
        <v>379804</v>
      </c>
      <c r="C83997" t="s">
        <v>228880</v>
      </c>
      <c r="E83997" t="s">
        <v>277</v>
      </c>
      <c r="F83997">
        <v>543879</v>
      </c>
    </row>
    <row r="83998" spans="1:6" x14ac:dyDescent="0.25">
      <c r="A83998" t="s">
        <v>379805</v>
      </c>
      <c r="B83998" t="s">
        <v>379806</v>
      </c>
      <c r="C83998" t="s">
        <v>228880</v>
      </c>
      <c r="E83998" t="s">
        <v>149632</v>
      </c>
      <c r="F83998">
        <v>11046</v>
      </c>
    </row>
    <row r="83999" spans="1:6" x14ac:dyDescent="0.25">
      <c r="A83999" t="s">
        <v>379807</v>
      </c>
      <c r="B83999" t="s">
        <v>379808</v>
      </c>
      <c r="C83999" t="s">
        <v>229045</v>
      </c>
      <c r="E83999" t="s">
        <v>53922</v>
      </c>
      <c r="F83999">
        <v>43860</v>
      </c>
    </row>
    <row r="84000" spans="1:6" x14ac:dyDescent="0.25">
      <c r="A84000" t="s">
        <v>379809</v>
      </c>
      <c r="B84000" t="s">
        <v>379810</v>
      </c>
      <c r="C84000" t="s">
        <v>228909</v>
      </c>
      <c r="E84000" s="1">
        <v>42100</v>
      </c>
    </row>
    <row r="84001" spans="1:6" x14ac:dyDescent="0.25">
      <c r="A84001" t="s">
        <v>379811</v>
      </c>
      <c r="B84001" t="s">
        <v>379812</v>
      </c>
      <c r="C84001" t="s">
        <v>228880</v>
      </c>
      <c r="E84001" t="s">
        <v>27934</v>
      </c>
    </row>
    <row r="84002" spans="1:6" x14ac:dyDescent="0.25">
      <c r="A84002" t="s">
        <v>379813</v>
      </c>
      <c r="B84002" t="s">
        <v>379814</v>
      </c>
      <c r="C84002" t="s">
        <v>228927</v>
      </c>
      <c r="E84002" t="s">
        <v>134242</v>
      </c>
    </row>
    <row r="84003" spans="1:6" x14ac:dyDescent="0.25">
      <c r="A84003" t="s">
        <v>379815</v>
      </c>
      <c r="B84003" t="s">
        <v>379816</v>
      </c>
      <c r="C84003" t="s">
        <v>228927</v>
      </c>
      <c r="E84003" t="s">
        <v>123051</v>
      </c>
      <c r="F84003">
        <v>100000</v>
      </c>
    </row>
    <row r="84004" spans="1:6" x14ac:dyDescent="0.25">
      <c r="A84004" t="s">
        <v>379813</v>
      </c>
      <c r="B84004" t="s">
        <v>379817</v>
      </c>
      <c r="C84004" t="s">
        <v>228880</v>
      </c>
      <c r="E84004" t="s">
        <v>20317</v>
      </c>
      <c r="F84004">
        <v>1325700</v>
      </c>
    </row>
    <row r="84005" spans="1:6" x14ac:dyDescent="0.25">
      <c r="A84005" t="s">
        <v>379818</v>
      </c>
      <c r="B84005" t="s">
        <v>379819</v>
      </c>
      <c r="C84005" t="s">
        <v>228873</v>
      </c>
      <c r="D84005" t="s">
        <v>228874</v>
      </c>
      <c r="E84005" t="s">
        <v>151514</v>
      </c>
      <c r="F84005">
        <v>10000003</v>
      </c>
    </row>
    <row r="84006" spans="1:6" x14ac:dyDescent="0.25">
      <c r="A84006" t="s">
        <v>379820</v>
      </c>
      <c r="B84006" t="s">
        <v>379821</v>
      </c>
      <c r="C84006" t="s">
        <v>228889</v>
      </c>
      <c r="D84006" t="s">
        <v>228877</v>
      </c>
      <c r="E84006" t="s">
        <v>11065</v>
      </c>
      <c r="F84006">
        <v>15000000</v>
      </c>
    </row>
    <row r="84007" spans="1:6" x14ac:dyDescent="0.25">
      <c r="A84007" t="s">
        <v>379822</v>
      </c>
      <c r="B84007" t="s">
        <v>379823</v>
      </c>
      <c r="C84007" t="s">
        <v>228873</v>
      </c>
      <c r="D84007" t="s">
        <v>228874</v>
      </c>
      <c r="E84007" t="s">
        <v>268375</v>
      </c>
      <c r="F84007">
        <v>40000000</v>
      </c>
    </row>
    <row r="84008" spans="1:6" x14ac:dyDescent="0.25">
      <c r="A84008" t="s">
        <v>379824</v>
      </c>
      <c r="B84008" t="s">
        <v>379825</v>
      </c>
      <c r="C84008" t="s">
        <v>228873</v>
      </c>
      <c r="D84008" t="s">
        <v>228877</v>
      </c>
      <c r="E84008" s="1">
        <v>36892</v>
      </c>
      <c r="F84008">
        <v>17500000</v>
      </c>
    </row>
    <row r="84009" spans="1:6" x14ac:dyDescent="0.25">
      <c r="A84009" t="s">
        <v>379826</v>
      </c>
      <c r="B84009" t="s">
        <v>379827</v>
      </c>
      <c r="C84009" t="s">
        <v>228873</v>
      </c>
      <c r="E84009" t="s">
        <v>247989</v>
      </c>
      <c r="F84009">
        <v>4700000</v>
      </c>
    </row>
    <row r="84010" spans="1:6" x14ac:dyDescent="0.25">
      <c r="A84010" t="s">
        <v>379828</v>
      </c>
      <c r="B84010" t="s">
        <v>379829</v>
      </c>
      <c r="C84010" t="s">
        <v>228873</v>
      </c>
      <c r="D84010" t="s">
        <v>228877</v>
      </c>
      <c r="E84010" s="1">
        <v>39359</v>
      </c>
      <c r="F84010">
        <v>9000000</v>
      </c>
    </row>
    <row r="84011" spans="1:6" x14ac:dyDescent="0.25">
      <c r="A84011" t="s">
        <v>379830</v>
      </c>
      <c r="B84011" t="s">
        <v>379831</v>
      </c>
      <c r="C84011" t="s">
        <v>228880</v>
      </c>
      <c r="E84011" s="1">
        <v>41590</v>
      </c>
      <c r="F84011">
        <v>1000000</v>
      </c>
    </row>
    <row r="84012" spans="1:6" x14ac:dyDescent="0.25">
      <c r="A84012" t="s">
        <v>379832</v>
      </c>
      <c r="B84012" t="s">
        <v>379833</v>
      </c>
      <c r="C84012" t="s">
        <v>228873</v>
      </c>
      <c r="D84012" t="s">
        <v>228874</v>
      </c>
      <c r="E84012" t="s">
        <v>102295</v>
      </c>
      <c r="F84012">
        <v>28000000</v>
      </c>
    </row>
    <row r="84013" spans="1:6" x14ac:dyDescent="0.25">
      <c r="A84013" t="s">
        <v>379830</v>
      </c>
      <c r="B84013" t="s">
        <v>379834</v>
      </c>
      <c r="C84013" t="s">
        <v>228873</v>
      </c>
      <c r="D84013" t="s">
        <v>228877</v>
      </c>
      <c r="E84013" s="1">
        <v>42007</v>
      </c>
      <c r="F84013">
        <v>5500000</v>
      </c>
    </row>
    <row r="84014" spans="1:6" x14ac:dyDescent="0.25">
      <c r="A84014" t="s">
        <v>379832</v>
      </c>
      <c r="B84014" t="s">
        <v>379835</v>
      </c>
      <c r="C84014" t="s">
        <v>228873</v>
      </c>
      <c r="D84014" t="s">
        <v>228877</v>
      </c>
      <c r="E84014" s="1">
        <v>41677</v>
      </c>
      <c r="F84014">
        <v>4500000</v>
      </c>
    </row>
    <row r="84015" spans="1:6" x14ac:dyDescent="0.25">
      <c r="A84015" t="s">
        <v>379836</v>
      </c>
      <c r="B84015" t="s">
        <v>379837</v>
      </c>
      <c r="C84015" t="s">
        <v>228880</v>
      </c>
      <c r="E84015" s="1">
        <v>41275</v>
      </c>
      <c r="F84015">
        <v>10000</v>
      </c>
    </row>
    <row r="84016" spans="1:6" x14ac:dyDescent="0.25">
      <c r="A84016" t="s">
        <v>379838</v>
      </c>
      <c r="B84016" t="s">
        <v>379839</v>
      </c>
      <c r="C84016" t="s">
        <v>228880</v>
      </c>
      <c r="E84016" s="1">
        <v>40911</v>
      </c>
      <c r="F84016">
        <v>25000</v>
      </c>
    </row>
    <row r="84017" spans="1:6" x14ac:dyDescent="0.25">
      <c r="A84017" t="s">
        <v>379836</v>
      </c>
      <c r="B84017" t="s">
        <v>379840</v>
      </c>
      <c r="C84017" t="s">
        <v>228880</v>
      </c>
      <c r="E84017" s="1">
        <v>42005</v>
      </c>
    </row>
    <row r="84018" spans="1:6" x14ac:dyDescent="0.25">
      <c r="A84018" t="s">
        <v>379841</v>
      </c>
      <c r="B84018" t="s">
        <v>379842</v>
      </c>
      <c r="C84018" t="s">
        <v>228880</v>
      </c>
      <c r="E84018" t="s">
        <v>18953</v>
      </c>
      <c r="F84018">
        <v>700000</v>
      </c>
    </row>
    <row r="84019" spans="1:6" x14ac:dyDescent="0.25">
      <c r="A84019" t="s">
        <v>379843</v>
      </c>
      <c r="B84019" t="s">
        <v>379844</v>
      </c>
      <c r="C84019" t="s">
        <v>228873</v>
      </c>
      <c r="E84019" s="1">
        <v>41278</v>
      </c>
      <c r="F84019">
        <v>450000</v>
      </c>
    </row>
    <row r="84020" spans="1:6" x14ac:dyDescent="0.25">
      <c r="A84020" t="s">
        <v>379841</v>
      </c>
      <c r="B84020" t="s">
        <v>379845</v>
      </c>
      <c r="C84020" t="s">
        <v>228880</v>
      </c>
      <c r="E84020" s="1">
        <v>41096</v>
      </c>
      <c r="F84020">
        <v>750000</v>
      </c>
    </row>
    <row r="84021" spans="1:6" x14ac:dyDescent="0.25">
      <c r="A84021" t="s">
        <v>379846</v>
      </c>
      <c r="B84021" t="s">
        <v>379847</v>
      </c>
      <c r="C84021" t="s">
        <v>228927</v>
      </c>
      <c r="E84021" t="s">
        <v>26832</v>
      </c>
      <c r="F84021">
        <v>58653</v>
      </c>
    </row>
    <row r="84022" spans="1:6" x14ac:dyDescent="0.25">
      <c r="A84022" t="s">
        <v>379848</v>
      </c>
      <c r="B84022" t="s">
        <v>379849</v>
      </c>
      <c r="C84022" t="s">
        <v>228873</v>
      </c>
      <c r="D84022" t="s">
        <v>228977</v>
      </c>
      <c r="E84022" t="s">
        <v>40856</v>
      </c>
      <c r="F84022">
        <v>10000000</v>
      </c>
    </row>
    <row r="84023" spans="1:6" x14ac:dyDescent="0.25">
      <c r="A84023" t="s">
        <v>379850</v>
      </c>
      <c r="B84023" t="s">
        <v>379851</v>
      </c>
      <c r="C84023" t="s">
        <v>228873</v>
      </c>
      <c r="D84023" t="s">
        <v>229145</v>
      </c>
      <c r="E84023" s="1">
        <v>40764</v>
      </c>
      <c r="F84023">
        <v>10000000</v>
      </c>
    </row>
    <row r="84024" spans="1:6" x14ac:dyDescent="0.25">
      <c r="A84024" t="s">
        <v>379848</v>
      </c>
      <c r="B84024" t="s">
        <v>379852</v>
      </c>
      <c r="C84024" t="s">
        <v>228873</v>
      </c>
      <c r="D84024" t="s">
        <v>228874</v>
      </c>
      <c r="E84024" s="1">
        <v>39449</v>
      </c>
      <c r="F84024">
        <v>12000000</v>
      </c>
    </row>
    <row r="84025" spans="1:6" x14ac:dyDescent="0.25">
      <c r="A84025" t="s">
        <v>379850</v>
      </c>
      <c r="B84025" t="s">
        <v>379853</v>
      </c>
      <c r="C84025" t="s">
        <v>228873</v>
      </c>
      <c r="D84025" t="s">
        <v>229206</v>
      </c>
      <c r="E84025" t="s">
        <v>4245</v>
      </c>
    </row>
    <row r="84026" spans="1:6" x14ac:dyDescent="0.25">
      <c r="A84026" t="s">
        <v>379848</v>
      </c>
      <c r="B84026" t="s">
        <v>379854</v>
      </c>
      <c r="C84026" t="s">
        <v>228873</v>
      </c>
      <c r="D84026" t="s">
        <v>228877</v>
      </c>
      <c r="E84026" t="s">
        <v>42577</v>
      </c>
      <c r="F84026">
        <v>6250000</v>
      </c>
    </row>
    <row r="84027" spans="1:6" x14ac:dyDescent="0.25">
      <c r="A84027" t="s">
        <v>379850</v>
      </c>
      <c r="B84027" t="s">
        <v>379855</v>
      </c>
      <c r="C84027" t="s">
        <v>228873</v>
      </c>
      <c r="D84027" t="s">
        <v>228877</v>
      </c>
      <c r="E84027" s="1">
        <v>39091</v>
      </c>
      <c r="F84027">
        <v>12000000</v>
      </c>
    </row>
    <row r="84028" spans="1:6" x14ac:dyDescent="0.25">
      <c r="A84028" t="s">
        <v>379856</v>
      </c>
      <c r="B84028" t="s">
        <v>379857</v>
      </c>
      <c r="C84028" t="s">
        <v>228880</v>
      </c>
      <c r="E84028" s="1">
        <v>41286</v>
      </c>
    </row>
    <row r="84029" spans="1:6" x14ac:dyDescent="0.25">
      <c r="A84029" t="s">
        <v>379858</v>
      </c>
      <c r="B84029" t="s">
        <v>379859</v>
      </c>
      <c r="C84029" t="s">
        <v>228873</v>
      </c>
      <c r="D84029" t="s">
        <v>228877</v>
      </c>
      <c r="E84029" t="s">
        <v>232382</v>
      </c>
      <c r="F84029">
        <v>1500000</v>
      </c>
    </row>
    <row r="84030" spans="1:6" x14ac:dyDescent="0.25">
      <c r="A84030" t="s">
        <v>379860</v>
      </c>
      <c r="B84030" t="s">
        <v>379861</v>
      </c>
      <c r="C84030" t="s">
        <v>228943</v>
      </c>
      <c r="E84030" s="1">
        <v>41286</v>
      </c>
      <c r="F84030">
        <v>1500000</v>
      </c>
    </row>
    <row r="84031" spans="1:6" x14ac:dyDescent="0.25">
      <c r="A84031" t="s">
        <v>379862</v>
      </c>
      <c r="B84031" t="s">
        <v>379863</v>
      </c>
      <c r="C84031" t="s">
        <v>228873</v>
      </c>
      <c r="E84031" t="s">
        <v>55087</v>
      </c>
      <c r="F84031">
        <v>10000000</v>
      </c>
    </row>
    <row r="84032" spans="1:6" x14ac:dyDescent="0.25">
      <c r="A84032" t="s">
        <v>379864</v>
      </c>
      <c r="B84032" t="s">
        <v>379865</v>
      </c>
      <c r="C84032" t="s">
        <v>228873</v>
      </c>
      <c r="D84032" t="s">
        <v>228874</v>
      </c>
      <c r="E84032" s="1">
        <v>39236</v>
      </c>
      <c r="F84032">
        <v>12000000</v>
      </c>
    </row>
    <row r="84033" spans="1:6" x14ac:dyDescent="0.25">
      <c r="A84033" t="s">
        <v>379862</v>
      </c>
      <c r="B84033" t="s">
        <v>379866</v>
      </c>
      <c r="C84033" t="s">
        <v>228873</v>
      </c>
      <c r="D84033" t="s">
        <v>228877</v>
      </c>
      <c r="E84033" t="s">
        <v>242633</v>
      </c>
      <c r="F84033">
        <v>4000000</v>
      </c>
    </row>
    <row r="84034" spans="1:6" x14ac:dyDescent="0.25">
      <c r="A84034" t="s">
        <v>379864</v>
      </c>
      <c r="B84034" t="s">
        <v>379867</v>
      </c>
      <c r="C84034" t="s">
        <v>228873</v>
      </c>
      <c r="E84034" s="1">
        <v>40402</v>
      </c>
      <c r="F84034">
        <v>15333728</v>
      </c>
    </row>
    <row r="84035" spans="1:6" x14ac:dyDescent="0.25">
      <c r="A84035" t="s">
        <v>379862</v>
      </c>
      <c r="B84035" t="s">
        <v>379868</v>
      </c>
      <c r="C84035" t="s">
        <v>228873</v>
      </c>
      <c r="E84035" t="s">
        <v>70542</v>
      </c>
      <c r="F84035">
        <v>5333729</v>
      </c>
    </row>
    <row r="84036" spans="1:6" x14ac:dyDescent="0.25">
      <c r="A84036" t="s">
        <v>379869</v>
      </c>
      <c r="B84036" t="s">
        <v>379870</v>
      </c>
      <c r="C84036" t="s">
        <v>228916</v>
      </c>
      <c r="E84036" s="1">
        <v>41522</v>
      </c>
      <c r="F84036">
        <v>1900000</v>
      </c>
    </row>
    <row r="84037" spans="1:6" x14ac:dyDescent="0.25">
      <c r="A84037" t="s">
        <v>379871</v>
      </c>
      <c r="B84037" t="s">
        <v>379872</v>
      </c>
      <c r="C84037" t="s">
        <v>228916</v>
      </c>
      <c r="E84037" s="1">
        <v>41646</v>
      </c>
      <c r="F84037">
        <v>800000</v>
      </c>
    </row>
    <row r="84038" spans="1:6" x14ac:dyDescent="0.25">
      <c r="A84038" t="s">
        <v>379869</v>
      </c>
      <c r="B84038" t="s">
        <v>379873</v>
      </c>
      <c r="C84038" t="s">
        <v>228916</v>
      </c>
      <c r="E84038" s="1">
        <v>41641</v>
      </c>
      <c r="F84038">
        <v>500000</v>
      </c>
    </row>
    <row r="84039" spans="1:6" x14ac:dyDescent="0.25">
      <c r="A84039" t="s">
        <v>379871</v>
      </c>
      <c r="B84039" t="s">
        <v>379874</v>
      </c>
      <c r="C84039" t="s">
        <v>228880</v>
      </c>
      <c r="E84039" t="s">
        <v>24998</v>
      </c>
      <c r="F84039">
        <v>5600000</v>
      </c>
    </row>
    <row r="84040" spans="1:6" x14ac:dyDescent="0.25">
      <c r="A84040" t="s">
        <v>379875</v>
      </c>
      <c r="B84040" t="s">
        <v>379876</v>
      </c>
      <c r="C84040" t="s">
        <v>228873</v>
      </c>
      <c r="E84040" s="1">
        <v>40913</v>
      </c>
    </row>
    <row r="84041" spans="1:6" x14ac:dyDescent="0.25">
      <c r="A84041" t="s">
        <v>379877</v>
      </c>
      <c r="B84041" t="s">
        <v>379878</v>
      </c>
      <c r="C84041" t="s">
        <v>228880</v>
      </c>
      <c r="E84041" s="1">
        <v>40555</v>
      </c>
      <c r="F84041">
        <v>100000</v>
      </c>
    </row>
    <row r="84042" spans="1:6" x14ac:dyDescent="0.25">
      <c r="A84042" t="s">
        <v>379879</v>
      </c>
      <c r="B84042" t="s">
        <v>379880</v>
      </c>
      <c r="C84042" t="s">
        <v>228943</v>
      </c>
      <c r="E84042" s="1">
        <v>40555</v>
      </c>
      <c r="F84042">
        <v>200000</v>
      </c>
    </row>
    <row r="84043" spans="1:6" x14ac:dyDescent="0.25">
      <c r="A84043" t="s">
        <v>379881</v>
      </c>
      <c r="B84043" t="s">
        <v>379882</v>
      </c>
      <c r="C84043" t="s">
        <v>228873</v>
      </c>
      <c r="D84043" t="s">
        <v>228877</v>
      </c>
      <c r="E84043" s="1">
        <v>39540</v>
      </c>
      <c r="F84043">
        <v>6000000</v>
      </c>
    </row>
    <row r="84044" spans="1:6" x14ac:dyDescent="0.25">
      <c r="A84044" t="s">
        <v>379883</v>
      </c>
      <c r="B84044" t="s">
        <v>379884</v>
      </c>
      <c r="C84044" t="s">
        <v>228880</v>
      </c>
      <c r="E84044" t="s">
        <v>7131</v>
      </c>
      <c r="F84044">
        <v>500000</v>
      </c>
    </row>
    <row r="84045" spans="1:6" x14ac:dyDescent="0.25">
      <c r="A84045" t="s">
        <v>379885</v>
      </c>
      <c r="B84045" t="s">
        <v>379886</v>
      </c>
      <c r="C84045" t="s">
        <v>228873</v>
      </c>
      <c r="D84045" t="s">
        <v>228877</v>
      </c>
      <c r="E84045" t="s">
        <v>39281</v>
      </c>
      <c r="F84045">
        <v>5100000</v>
      </c>
    </row>
    <row r="84046" spans="1:6" x14ac:dyDescent="0.25">
      <c r="A84046" t="s">
        <v>379887</v>
      </c>
      <c r="B84046" t="s">
        <v>379888</v>
      </c>
      <c r="C84046" t="s">
        <v>228880</v>
      </c>
      <c r="E84046" t="s">
        <v>62526</v>
      </c>
      <c r="F84046">
        <v>1000000</v>
      </c>
    </row>
    <row r="84047" spans="1:6" x14ac:dyDescent="0.25">
      <c r="A84047" t="s">
        <v>379889</v>
      </c>
      <c r="B84047" t="s">
        <v>379890</v>
      </c>
      <c r="C84047" t="s">
        <v>228880</v>
      </c>
      <c r="E84047" s="1">
        <v>41488</v>
      </c>
      <c r="F84047">
        <v>500000</v>
      </c>
    </row>
    <row r="84048" spans="1:6" x14ac:dyDescent="0.25">
      <c r="A84048" t="s">
        <v>379891</v>
      </c>
      <c r="B84048" t="s">
        <v>379892</v>
      </c>
      <c r="C84048" t="s">
        <v>228880</v>
      </c>
      <c r="E84048" s="1">
        <v>41276</v>
      </c>
      <c r="F84048">
        <v>150000</v>
      </c>
    </row>
    <row r="84049" spans="1:6" x14ac:dyDescent="0.25">
      <c r="A84049" t="s">
        <v>379893</v>
      </c>
      <c r="B84049" t="s">
        <v>379894</v>
      </c>
      <c r="C84049" t="s">
        <v>228880</v>
      </c>
      <c r="E84049" s="1">
        <v>41644</v>
      </c>
      <c r="F84049">
        <v>55000</v>
      </c>
    </row>
    <row r="84050" spans="1:6" x14ac:dyDescent="0.25">
      <c r="A84050" t="s">
        <v>379895</v>
      </c>
      <c r="B84050" t="s">
        <v>379896</v>
      </c>
      <c r="C84050" t="s">
        <v>228880</v>
      </c>
      <c r="E84050" s="1">
        <v>42223</v>
      </c>
      <c r="F84050">
        <v>100000</v>
      </c>
    </row>
    <row r="84051" spans="1:6" x14ac:dyDescent="0.25">
      <c r="A84051" t="s">
        <v>379897</v>
      </c>
      <c r="B84051" t="s">
        <v>379898</v>
      </c>
      <c r="C84051" t="s">
        <v>228880</v>
      </c>
      <c r="E84051" s="1">
        <v>42005</v>
      </c>
      <c r="F84051">
        <v>25000</v>
      </c>
    </row>
    <row r="84052" spans="1:6" x14ac:dyDescent="0.25">
      <c r="A84052" t="s">
        <v>379895</v>
      </c>
      <c r="B84052" t="s">
        <v>379899</v>
      </c>
      <c r="C84052" t="s">
        <v>228916</v>
      </c>
      <c r="E84052" s="1">
        <v>41828</v>
      </c>
      <c r="F84052">
        <v>75000</v>
      </c>
    </row>
    <row r="84053" spans="1:6" x14ac:dyDescent="0.25">
      <c r="A84053" t="s">
        <v>379900</v>
      </c>
      <c r="B84053" t="s">
        <v>379901</v>
      </c>
      <c r="C84053" t="s">
        <v>228880</v>
      </c>
      <c r="E84053" s="1">
        <v>40909</v>
      </c>
    </row>
    <row r="84054" spans="1:6" x14ac:dyDescent="0.25">
      <c r="A84054" t="s">
        <v>379902</v>
      </c>
      <c r="B84054" t="s">
        <v>379903</v>
      </c>
      <c r="C84054" t="s">
        <v>228873</v>
      </c>
      <c r="D84054" t="s">
        <v>228877</v>
      </c>
      <c r="E84054" s="1">
        <v>38963</v>
      </c>
      <c r="F84054">
        <v>4000000</v>
      </c>
    </row>
    <row r="84055" spans="1:6" x14ac:dyDescent="0.25">
      <c r="A84055" t="s">
        <v>379904</v>
      </c>
      <c r="B84055" t="s">
        <v>379905</v>
      </c>
      <c r="C84055" t="s">
        <v>228916</v>
      </c>
      <c r="E84055" s="1">
        <v>41275</v>
      </c>
      <c r="F84055">
        <v>61597</v>
      </c>
    </row>
    <row r="84056" spans="1:6" x14ac:dyDescent="0.25">
      <c r="A84056" t="s">
        <v>379906</v>
      </c>
      <c r="B84056" t="s">
        <v>379907</v>
      </c>
      <c r="C84056" t="s">
        <v>229045</v>
      </c>
      <c r="E84056" s="1">
        <v>40920</v>
      </c>
      <c r="F84056">
        <v>466200</v>
      </c>
    </row>
    <row r="84057" spans="1:6" x14ac:dyDescent="0.25">
      <c r="A84057" t="s">
        <v>379904</v>
      </c>
      <c r="B84057" t="s">
        <v>379908</v>
      </c>
      <c r="C84057" t="s">
        <v>228880</v>
      </c>
      <c r="E84057" s="1">
        <v>41285</v>
      </c>
      <c r="F84057">
        <v>50000</v>
      </c>
    </row>
    <row r="84058" spans="1:6" x14ac:dyDescent="0.25">
      <c r="A84058" t="s">
        <v>379909</v>
      </c>
      <c r="B84058" t="s">
        <v>379910</v>
      </c>
      <c r="C84058" t="s">
        <v>228880</v>
      </c>
      <c r="E84058" s="1">
        <v>41286</v>
      </c>
    </row>
    <row r="84059" spans="1:6" x14ac:dyDescent="0.25">
      <c r="A84059" t="s">
        <v>379911</v>
      </c>
      <c r="B84059" t="s">
        <v>379912</v>
      </c>
      <c r="C84059" t="s">
        <v>228943</v>
      </c>
      <c r="E84059" s="1">
        <v>40190</v>
      </c>
      <c r="F84059">
        <v>540000</v>
      </c>
    </row>
    <row r="84060" spans="1:6" x14ac:dyDescent="0.25">
      <c r="A84060" t="s">
        <v>379913</v>
      </c>
      <c r="B84060" t="s">
        <v>379914</v>
      </c>
      <c r="C84060" t="s">
        <v>228943</v>
      </c>
      <c r="E84060" t="s">
        <v>38664</v>
      </c>
      <c r="F84060">
        <v>500000</v>
      </c>
    </row>
    <row r="84061" spans="1:6" x14ac:dyDescent="0.25">
      <c r="A84061" t="s">
        <v>379915</v>
      </c>
      <c r="B84061" t="s">
        <v>379916</v>
      </c>
      <c r="C84061" t="s">
        <v>228873</v>
      </c>
      <c r="D84061" t="s">
        <v>228977</v>
      </c>
      <c r="E84061" t="s">
        <v>38306</v>
      </c>
      <c r="F84061">
        <v>6000000</v>
      </c>
    </row>
    <row r="84062" spans="1:6" x14ac:dyDescent="0.25">
      <c r="A84062" t="s">
        <v>379917</v>
      </c>
      <c r="B84062" t="s">
        <v>379918</v>
      </c>
      <c r="C84062" t="s">
        <v>228873</v>
      </c>
      <c r="D84062" t="s">
        <v>228977</v>
      </c>
      <c r="E84062" t="s">
        <v>235908</v>
      </c>
      <c r="F84062">
        <v>3000000</v>
      </c>
    </row>
    <row r="84063" spans="1:6" x14ac:dyDescent="0.25">
      <c r="A84063" t="s">
        <v>379915</v>
      </c>
      <c r="B84063" t="s">
        <v>379919</v>
      </c>
      <c r="C84063" t="s">
        <v>228873</v>
      </c>
      <c r="D84063" t="s">
        <v>228874</v>
      </c>
      <c r="E84063" s="1">
        <v>41496</v>
      </c>
      <c r="F84063">
        <v>5000000</v>
      </c>
    </row>
    <row r="84064" spans="1:6" x14ac:dyDescent="0.25">
      <c r="A84064" t="s">
        <v>379920</v>
      </c>
      <c r="B84064" t="s">
        <v>379921</v>
      </c>
      <c r="C84064" t="s">
        <v>228880</v>
      </c>
      <c r="E84064" s="1">
        <v>42253</v>
      </c>
      <c r="F84064">
        <v>3500000</v>
      </c>
    </row>
    <row r="84065" spans="1:6" x14ac:dyDescent="0.25">
      <c r="A84065" t="s">
        <v>379922</v>
      </c>
      <c r="B84065" t="s">
        <v>379923</v>
      </c>
      <c r="C84065" t="s">
        <v>228889</v>
      </c>
      <c r="E84065" s="1">
        <v>40703</v>
      </c>
    </row>
    <row r="84066" spans="1:6" x14ac:dyDescent="0.25">
      <c r="A84066" t="s">
        <v>379924</v>
      </c>
      <c r="B84066" t="s">
        <v>379925</v>
      </c>
      <c r="C84066" t="s">
        <v>228873</v>
      </c>
      <c r="E84066" t="s">
        <v>5373</v>
      </c>
      <c r="F84066">
        <v>1348239</v>
      </c>
    </row>
    <row r="84067" spans="1:6" x14ac:dyDescent="0.25">
      <c r="A84067" t="s">
        <v>379926</v>
      </c>
      <c r="B84067" t="s">
        <v>379927</v>
      </c>
      <c r="C84067" t="s">
        <v>228873</v>
      </c>
      <c r="D84067" t="s">
        <v>228877</v>
      </c>
      <c r="E84067" s="1">
        <v>42127</v>
      </c>
      <c r="F84067">
        <v>1050065</v>
      </c>
    </row>
    <row r="84068" spans="1:6" x14ac:dyDescent="0.25">
      <c r="A84068" t="s">
        <v>379924</v>
      </c>
      <c r="B84068" t="s">
        <v>379928</v>
      </c>
      <c r="C84068" t="s">
        <v>228927</v>
      </c>
      <c r="E84068" t="s">
        <v>204650</v>
      </c>
      <c r="F84068">
        <v>2000000</v>
      </c>
    </row>
    <row r="84069" spans="1:6" x14ac:dyDescent="0.25">
      <c r="A84069" t="s">
        <v>379929</v>
      </c>
      <c r="B84069" t="s">
        <v>379930</v>
      </c>
      <c r="C84069" t="s">
        <v>228889</v>
      </c>
      <c r="E84069" s="1">
        <v>41855</v>
      </c>
    </row>
    <row r="84070" spans="1:6" x14ac:dyDescent="0.25">
      <c r="A84070" t="s">
        <v>379931</v>
      </c>
      <c r="B84070" t="s">
        <v>379932</v>
      </c>
      <c r="C84070" t="s">
        <v>228889</v>
      </c>
      <c r="E84070" t="s">
        <v>62977</v>
      </c>
    </row>
    <row r="84071" spans="1:6" x14ac:dyDescent="0.25">
      <c r="A84071" t="s">
        <v>379933</v>
      </c>
      <c r="B84071" t="s">
        <v>379934</v>
      </c>
      <c r="C84071" t="s">
        <v>228873</v>
      </c>
      <c r="E84071" s="1">
        <v>39728</v>
      </c>
      <c r="F84071">
        <v>7000000</v>
      </c>
    </row>
    <row r="84072" spans="1:6" x14ac:dyDescent="0.25">
      <c r="A84072" t="s">
        <v>379935</v>
      </c>
      <c r="B84072" t="s">
        <v>379936</v>
      </c>
      <c r="C84072" t="s">
        <v>228873</v>
      </c>
      <c r="D84072" t="s">
        <v>228977</v>
      </c>
      <c r="E84072" s="1">
        <v>40065</v>
      </c>
      <c r="F84072">
        <v>8000000</v>
      </c>
    </row>
    <row r="84073" spans="1:6" x14ac:dyDescent="0.25">
      <c r="A84073" t="s">
        <v>379937</v>
      </c>
      <c r="B84073" t="s">
        <v>379938</v>
      </c>
      <c r="C84073" t="s">
        <v>228880</v>
      </c>
      <c r="E84073" t="s">
        <v>42720</v>
      </c>
      <c r="F84073">
        <v>66047</v>
      </c>
    </row>
    <row r="84074" spans="1:6" x14ac:dyDescent="0.25">
      <c r="A84074" t="s">
        <v>379939</v>
      </c>
      <c r="B84074" t="s">
        <v>379940</v>
      </c>
      <c r="C84074" t="s">
        <v>228873</v>
      </c>
      <c r="D84074" t="s">
        <v>228877</v>
      </c>
      <c r="E84074" t="s">
        <v>125272</v>
      </c>
      <c r="F84074">
        <v>7000000</v>
      </c>
    </row>
    <row r="84075" spans="1:6" x14ac:dyDescent="0.25">
      <c r="A84075" t="s">
        <v>379941</v>
      </c>
      <c r="B84075" t="s">
        <v>379942</v>
      </c>
      <c r="C84075" t="s">
        <v>228873</v>
      </c>
      <c r="D84075" t="s">
        <v>228874</v>
      </c>
      <c r="E84075" s="1">
        <v>39090</v>
      </c>
      <c r="F84075">
        <v>12500000</v>
      </c>
    </row>
    <row r="84076" spans="1:6" x14ac:dyDescent="0.25">
      <c r="A84076" t="s">
        <v>379939</v>
      </c>
      <c r="B84076" t="s">
        <v>379943</v>
      </c>
      <c r="C84076" t="s">
        <v>228873</v>
      </c>
      <c r="E84076" t="s">
        <v>164921</v>
      </c>
      <c r="F84076">
        <v>3500000</v>
      </c>
    </row>
    <row r="84077" spans="1:6" x14ac:dyDescent="0.25">
      <c r="A84077" t="s">
        <v>379941</v>
      </c>
      <c r="B84077" t="s">
        <v>379944</v>
      </c>
      <c r="C84077" t="s">
        <v>228873</v>
      </c>
      <c r="D84077" t="s">
        <v>228977</v>
      </c>
      <c r="E84077" s="1">
        <v>39934</v>
      </c>
      <c r="F84077">
        <v>12500000</v>
      </c>
    </row>
    <row r="84078" spans="1:6" x14ac:dyDescent="0.25">
      <c r="A84078" t="s">
        <v>379939</v>
      </c>
      <c r="B84078" t="s">
        <v>379945</v>
      </c>
      <c r="C84078" t="s">
        <v>228927</v>
      </c>
      <c r="E84078" s="1">
        <v>40487</v>
      </c>
      <c r="F84078">
        <v>1000000</v>
      </c>
    </row>
    <row r="84079" spans="1:6" x14ac:dyDescent="0.25">
      <c r="A84079" t="s">
        <v>379946</v>
      </c>
      <c r="B84079" t="s">
        <v>379947</v>
      </c>
      <c r="C84079" t="s">
        <v>228873</v>
      </c>
      <c r="D84079" t="s">
        <v>228874</v>
      </c>
      <c r="E84079" t="s">
        <v>209900</v>
      </c>
      <c r="F84079">
        <v>4500000</v>
      </c>
    </row>
    <row r="84080" spans="1:6" x14ac:dyDescent="0.25">
      <c r="A84080" t="s">
        <v>379948</v>
      </c>
      <c r="B84080" t="s">
        <v>379949</v>
      </c>
      <c r="C84080" t="s">
        <v>228873</v>
      </c>
      <c r="D84080" t="s">
        <v>228877</v>
      </c>
      <c r="E84080" s="1">
        <v>39206</v>
      </c>
      <c r="F84080">
        <v>2000000</v>
      </c>
    </row>
    <row r="84081" spans="1:6" x14ac:dyDescent="0.25">
      <c r="A84081" t="s">
        <v>379950</v>
      </c>
      <c r="B84081" t="s">
        <v>379951</v>
      </c>
      <c r="C84081" t="s">
        <v>228889</v>
      </c>
      <c r="E84081" s="1">
        <v>41644</v>
      </c>
      <c r="F84081">
        <v>55000</v>
      </c>
    </row>
    <row r="84082" spans="1:6" x14ac:dyDescent="0.25">
      <c r="A84082" t="s">
        <v>379952</v>
      </c>
      <c r="B84082" t="s">
        <v>379953</v>
      </c>
      <c r="C84082" t="s">
        <v>228880</v>
      </c>
      <c r="E84082" s="1">
        <v>41640</v>
      </c>
      <c r="F84082">
        <v>1200000</v>
      </c>
    </row>
    <row r="84083" spans="1:6" x14ac:dyDescent="0.25">
      <c r="A84083" t="s">
        <v>379954</v>
      </c>
      <c r="B84083" t="s">
        <v>379955</v>
      </c>
      <c r="C84083" t="s">
        <v>228880</v>
      </c>
      <c r="E84083" s="1">
        <v>41160</v>
      </c>
      <c r="F84083">
        <v>78500</v>
      </c>
    </row>
    <row r="84084" spans="1:6" x14ac:dyDescent="0.25">
      <c r="A84084" t="s">
        <v>379956</v>
      </c>
      <c r="B84084" t="s">
        <v>379957</v>
      </c>
      <c r="C84084" t="s">
        <v>228880</v>
      </c>
      <c r="E84084" t="s">
        <v>2026</v>
      </c>
    </row>
    <row r="84085" spans="1:6" x14ac:dyDescent="0.25">
      <c r="A84085" t="s">
        <v>379958</v>
      </c>
      <c r="B84085" t="s">
        <v>379959</v>
      </c>
      <c r="C84085" t="s">
        <v>228889</v>
      </c>
      <c r="E84085" s="1">
        <v>41793</v>
      </c>
    </row>
    <row r="84086" spans="1:6" x14ac:dyDescent="0.25">
      <c r="A84086" t="s">
        <v>379960</v>
      </c>
      <c r="B84086" t="s">
        <v>379961</v>
      </c>
      <c r="C84086" t="s">
        <v>228873</v>
      </c>
      <c r="E84086" t="s">
        <v>29292</v>
      </c>
      <c r="F84086">
        <v>650000</v>
      </c>
    </row>
    <row r="84087" spans="1:6" x14ac:dyDescent="0.25">
      <c r="A84087" t="s">
        <v>379962</v>
      </c>
      <c r="B84087" t="s">
        <v>379963</v>
      </c>
      <c r="C84087" t="s">
        <v>228880</v>
      </c>
      <c r="E84087" s="1">
        <v>41619</v>
      </c>
      <c r="F84087">
        <v>3500000</v>
      </c>
    </row>
    <row r="84088" spans="1:6" x14ac:dyDescent="0.25">
      <c r="A84088" t="s">
        <v>379964</v>
      </c>
      <c r="B84088" t="s">
        <v>379965</v>
      </c>
      <c r="C84088" t="s">
        <v>228943</v>
      </c>
      <c r="E84088" t="s">
        <v>71274</v>
      </c>
      <c r="F84088">
        <v>1400000</v>
      </c>
    </row>
    <row r="84089" spans="1:6" x14ac:dyDescent="0.25">
      <c r="A84089" t="s">
        <v>379962</v>
      </c>
      <c r="B84089" t="s">
        <v>379966</v>
      </c>
      <c r="C84089" t="s">
        <v>228873</v>
      </c>
      <c r="D84089" t="s">
        <v>228877</v>
      </c>
      <c r="E84089" t="s">
        <v>32469</v>
      </c>
      <c r="F84089">
        <v>28000000</v>
      </c>
    </row>
    <row r="84090" spans="1:6" x14ac:dyDescent="0.25">
      <c r="A84090" t="s">
        <v>379964</v>
      </c>
      <c r="B84090" t="s">
        <v>379967</v>
      </c>
      <c r="C84090" t="s">
        <v>228873</v>
      </c>
      <c r="D84090" t="s">
        <v>228877</v>
      </c>
      <c r="E84090" s="1">
        <v>42165</v>
      </c>
      <c r="F84090">
        <v>4000000</v>
      </c>
    </row>
    <row r="84091" spans="1:6" x14ac:dyDescent="0.25">
      <c r="A84091" t="s">
        <v>379962</v>
      </c>
      <c r="B84091" t="s">
        <v>379968</v>
      </c>
      <c r="C84091" t="s">
        <v>228880</v>
      </c>
      <c r="E84091" s="1">
        <v>40949</v>
      </c>
      <c r="F84091">
        <v>200000</v>
      </c>
    </row>
    <row r="84092" spans="1:6" x14ac:dyDescent="0.25">
      <c r="A84092" t="s">
        <v>379964</v>
      </c>
      <c r="B84092" t="s">
        <v>379969</v>
      </c>
      <c r="C84092" t="s">
        <v>228943</v>
      </c>
      <c r="E84092" s="1">
        <v>41582</v>
      </c>
      <c r="F84092">
        <v>1500000</v>
      </c>
    </row>
    <row r="84093" spans="1:6" x14ac:dyDescent="0.25">
      <c r="A84093" t="s">
        <v>379970</v>
      </c>
      <c r="B84093" t="s">
        <v>379971</v>
      </c>
      <c r="C84093" t="s">
        <v>228873</v>
      </c>
      <c r="E84093" s="1">
        <v>39906</v>
      </c>
      <c r="F84093">
        <v>3999992</v>
      </c>
    </row>
    <row r="84094" spans="1:6" x14ac:dyDescent="0.25">
      <c r="A84094" t="s">
        <v>379972</v>
      </c>
      <c r="B84094" t="s">
        <v>379973</v>
      </c>
      <c r="C84094" t="s">
        <v>228873</v>
      </c>
      <c r="D84094" t="s">
        <v>228877</v>
      </c>
      <c r="E84094" t="s">
        <v>379974</v>
      </c>
      <c r="F84094">
        <v>540000</v>
      </c>
    </row>
    <row r="84095" spans="1:6" x14ac:dyDescent="0.25">
      <c r="A84095" t="s">
        <v>379975</v>
      </c>
      <c r="B84095" t="s">
        <v>379976</v>
      </c>
      <c r="C84095" t="s">
        <v>228873</v>
      </c>
      <c r="D84095" t="s">
        <v>228877</v>
      </c>
      <c r="E84095" s="1">
        <v>39083</v>
      </c>
      <c r="F84095">
        <v>5000000</v>
      </c>
    </row>
    <row r="84096" spans="1:6" x14ac:dyDescent="0.25">
      <c r="A84096" t="s">
        <v>379977</v>
      </c>
      <c r="B84096" t="s">
        <v>379978</v>
      </c>
      <c r="C84096" t="s">
        <v>228873</v>
      </c>
      <c r="D84096" t="s">
        <v>229145</v>
      </c>
      <c r="E84096" t="s">
        <v>108799</v>
      </c>
      <c r="F84096">
        <v>4000000</v>
      </c>
    </row>
    <row r="84097" spans="1:6" x14ac:dyDescent="0.25">
      <c r="A84097" t="s">
        <v>379975</v>
      </c>
      <c r="B84097" t="s">
        <v>379979</v>
      </c>
      <c r="C84097" t="s">
        <v>228873</v>
      </c>
      <c r="D84097" t="s">
        <v>228977</v>
      </c>
      <c r="E84097" t="s">
        <v>29122</v>
      </c>
      <c r="F84097">
        <v>7000000</v>
      </c>
    </row>
    <row r="84098" spans="1:6" x14ac:dyDescent="0.25">
      <c r="A84098" t="s">
        <v>379977</v>
      </c>
      <c r="B84098" t="s">
        <v>379980</v>
      </c>
      <c r="C84098" t="s">
        <v>228873</v>
      </c>
      <c r="D84098" t="s">
        <v>228874</v>
      </c>
      <c r="E84098" s="1">
        <v>39089</v>
      </c>
      <c r="F84098">
        <v>10000000</v>
      </c>
    </row>
    <row r="84099" spans="1:6" x14ac:dyDescent="0.25">
      <c r="A84099" t="s">
        <v>379981</v>
      </c>
      <c r="B84099" t="s">
        <v>379982</v>
      </c>
      <c r="C84099" t="s">
        <v>228880</v>
      </c>
      <c r="E84099" t="s">
        <v>234089</v>
      </c>
    </row>
    <row r="84100" spans="1:6" x14ac:dyDescent="0.25">
      <c r="A84100" t="s">
        <v>379983</v>
      </c>
      <c r="B84100" t="s">
        <v>379984</v>
      </c>
      <c r="C84100" t="s">
        <v>228880</v>
      </c>
      <c r="E84100" s="1">
        <v>42101</v>
      </c>
      <c r="F84100">
        <v>1000000</v>
      </c>
    </row>
    <row r="84101" spans="1:6" x14ac:dyDescent="0.25">
      <c r="A84101" t="s">
        <v>379985</v>
      </c>
      <c r="B84101" t="s">
        <v>379986</v>
      </c>
      <c r="C84101" t="s">
        <v>228880</v>
      </c>
      <c r="E84101" s="1">
        <v>40183</v>
      </c>
      <c r="F84101">
        <v>20000</v>
      </c>
    </row>
    <row r="84102" spans="1:6" x14ac:dyDescent="0.25">
      <c r="A84102" t="s">
        <v>379987</v>
      </c>
      <c r="B84102" t="s">
        <v>379988</v>
      </c>
      <c r="C84102" t="s">
        <v>228916</v>
      </c>
      <c r="E84102" t="s">
        <v>18453</v>
      </c>
    </row>
    <row r="84103" spans="1:6" x14ac:dyDescent="0.25">
      <c r="A84103" t="s">
        <v>379989</v>
      </c>
      <c r="B84103" t="s">
        <v>379990</v>
      </c>
      <c r="C84103" t="s">
        <v>229045</v>
      </c>
      <c r="E84103" s="1">
        <v>42005</v>
      </c>
      <c r="F84103">
        <v>60000000</v>
      </c>
    </row>
    <row r="84104" spans="1:6" x14ac:dyDescent="0.25">
      <c r="A84104" t="s">
        <v>379991</v>
      </c>
      <c r="B84104" t="s">
        <v>379992</v>
      </c>
      <c r="C84104" t="s">
        <v>228880</v>
      </c>
      <c r="E84104" s="1">
        <v>41286</v>
      </c>
      <c r="F84104">
        <v>94339</v>
      </c>
    </row>
    <row r="84105" spans="1:6" x14ac:dyDescent="0.25">
      <c r="A84105" t="s">
        <v>379993</v>
      </c>
      <c r="B84105" t="s">
        <v>379994</v>
      </c>
      <c r="C84105" t="s">
        <v>228880</v>
      </c>
      <c r="E84105" s="1">
        <v>41645</v>
      </c>
    </row>
    <row r="84106" spans="1:6" x14ac:dyDescent="0.25">
      <c r="A84106" t="s">
        <v>379995</v>
      </c>
      <c r="B84106" t="s">
        <v>379996</v>
      </c>
      <c r="C84106" t="s">
        <v>228873</v>
      </c>
      <c r="E84106" s="1">
        <v>42016</v>
      </c>
      <c r="F84106">
        <v>50000</v>
      </c>
    </row>
    <row r="84107" spans="1:6" x14ac:dyDescent="0.25">
      <c r="A84107" t="s">
        <v>379997</v>
      </c>
      <c r="B84107" t="s">
        <v>379998</v>
      </c>
      <c r="C84107" t="s">
        <v>228889</v>
      </c>
      <c r="E84107" t="s">
        <v>194213</v>
      </c>
      <c r="F84107">
        <v>1016395</v>
      </c>
    </row>
    <row r="84108" spans="1:6" x14ac:dyDescent="0.25">
      <c r="A84108" t="s">
        <v>379999</v>
      </c>
      <c r="B84108" t="s">
        <v>380000</v>
      </c>
      <c r="C84108" t="s">
        <v>228873</v>
      </c>
      <c r="D84108" t="s">
        <v>228877</v>
      </c>
      <c r="E84108" t="s">
        <v>242179</v>
      </c>
      <c r="F84108">
        <v>23000000</v>
      </c>
    </row>
    <row r="84109" spans="1:6" x14ac:dyDescent="0.25">
      <c r="A84109" t="s">
        <v>380001</v>
      </c>
      <c r="B84109" t="s">
        <v>380002</v>
      </c>
      <c r="C84109" t="s">
        <v>228873</v>
      </c>
      <c r="D84109" t="s">
        <v>228877</v>
      </c>
      <c r="E84109" s="1">
        <v>42016</v>
      </c>
      <c r="F84109">
        <v>3000000</v>
      </c>
    </row>
    <row r="84110" spans="1:6" x14ac:dyDescent="0.25">
      <c r="A84110" t="s">
        <v>380003</v>
      </c>
      <c r="B84110" t="s">
        <v>380004</v>
      </c>
      <c r="C84110" t="s">
        <v>228927</v>
      </c>
      <c r="E84110" t="s">
        <v>6894</v>
      </c>
      <c r="F84110">
        <v>200000</v>
      </c>
    </row>
    <row r="84111" spans="1:6" x14ac:dyDescent="0.25">
      <c r="A84111" t="s">
        <v>380005</v>
      </c>
      <c r="B84111" t="s">
        <v>380006</v>
      </c>
      <c r="C84111" t="s">
        <v>228880</v>
      </c>
      <c r="E84111" t="s">
        <v>36512</v>
      </c>
      <c r="F84111">
        <v>50000</v>
      </c>
    </row>
    <row r="84112" spans="1:6" x14ac:dyDescent="0.25">
      <c r="A84112" t="s">
        <v>380007</v>
      </c>
      <c r="B84112" t="s">
        <v>380008</v>
      </c>
      <c r="C84112" t="s">
        <v>228880</v>
      </c>
      <c r="E84112" t="s">
        <v>24213</v>
      </c>
    </row>
    <row r="84113" spans="1:6" x14ac:dyDescent="0.25">
      <c r="A84113" t="s">
        <v>380009</v>
      </c>
      <c r="B84113" t="s">
        <v>380010</v>
      </c>
      <c r="C84113" t="s">
        <v>228880</v>
      </c>
      <c r="E84113" s="1">
        <v>40553</v>
      </c>
      <c r="F84113">
        <v>182000</v>
      </c>
    </row>
    <row r="84114" spans="1:6" x14ac:dyDescent="0.25">
      <c r="A84114" t="s">
        <v>380011</v>
      </c>
      <c r="B84114" t="s">
        <v>380012</v>
      </c>
      <c r="C84114" t="s">
        <v>228880</v>
      </c>
      <c r="E84114" s="1">
        <v>41279</v>
      </c>
      <c r="F84114">
        <v>10000</v>
      </c>
    </row>
    <row r="84115" spans="1:6" x14ac:dyDescent="0.25">
      <c r="A84115" t="s">
        <v>380013</v>
      </c>
      <c r="B84115" t="s">
        <v>380014</v>
      </c>
      <c r="C84115" t="s">
        <v>228880</v>
      </c>
      <c r="E84115" t="s">
        <v>13644</v>
      </c>
      <c r="F84115">
        <v>2300000</v>
      </c>
    </row>
    <row r="84116" spans="1:6" x14ac:dyDescent="0.25">
      <c r="A84116" t="s">
        <v>380015</v>
      </c>
      <c r="B84116" t="s">
        <v>380016</v>
      </c>
      <c r="C84116" t="s">
        <v>228880</v>
      </c>
      <c r="E84116" s="1">
        <v>40179</v>
      </c>
    </row>
    <row r="84117" spans="1:6" x14ac:dyDescent="0.25">
      <c r="A84117" t="s">
        <v>380017</v>
      </c>
      <c r="B84117" t="s">
        <v>380018</v>
      </c>
      <c r="C84117" t="s">
        <v>228927</v>
      </c>
      <c r="E84117" t="s">
        <v>210809</v>
      </c>
      <c r="F84117">
        <v>1002743</v>
      </c>
    </row>
    <row r="84118" spans="1:6" x14ac:dyDescent="0.25">
      <c r="A84118" t="s">
        <v>380019</v>
      </c>
      <c r="B84118" t="s">
        <v>380020</v>
      </c>
      <c r="C84118" t="s">
        <v>228880</v>
      </c>
      <c r="E84118" s="1">
        <v>41642</v>
      </c>
      <c r="F84118">
        <v>50000</v>
      </c>
    </row>
    <row r="84119" spans="1:6" x14ac:dyDescent="0.25">
      <c r="A84119" t="s">
        <v>380021</v>
      </c>
      <c r="B84119" t="s">
        <v>380022</v>
      </c>
      <c r="C84119" t="s">
        <v>228873</v>
      </c>
      <c r="E84119" t="s">
        <v>42720</v>
      </c>
      <c r="F84119">
        <v>3000000</v>
      </c>
    </row>
    <row r="84120" spans="1:6" x14ac:dyDescent="0.25">
      <c r="A84120" t="s">
        <v>380023</v>
      </c>
      <c r="B84120" t="s">
        <v>380024</v>
      </c>
      <c r="C84120" t="s">
        <v>228873</v>
      </c>
      <c r="E84120" t="s">
        <v>145054</v>
      </c>
      <c r="F84120">
        <v>1539315</v>
      </c>
    </row>
    <row r="84121" spans="1:6" x14ac:dyDescent="0.25">
      <c r="A84121" t="s">
        <v>380025</v>
      </c>
      <c r="B84121" t="s">
        <v>380026</v>
      </c>
      <c r="C84121" t="s">
        <v>228873</v>
      </c>
      <c r="D84121" t="s">
        <v>228877</v>
      </c>
      <c r="E84121" s="1">
        <v>39455</v>
      </c>
      <c r="F84121">
        <v>19024390</v>
      </c>
    </row>
    <row r="84122" spans="1:6" x14ac:dyDescent="0.25">
      <c r="A84122" t="s">
        <v>380027</v>
      </c>
      <c r="B84122" t="s">
        <v>380028</v>
      </c>
      <c r="C84122" t="s">
        <v>228873</v>
      </c>
      <c r="D84122" t="s">
        <v>228877</v>
      </c>
      <c r="E84122" s="1">
        <v>39703</v>
      </c>
      <c r="F84122">
        <v>3000000</v>
      </c>
    </row>
    <row r="84123" spans="1:6" x14ac:dyDescent="0.25">
      <c r="A84123" t="s">
        <v>380029</v>
      </c>
      <c r="B84123" t="s">
        <v>380030</v>
      </c>
      <c r="C84123" t="s">
        <v>228873</v>
      </c>
      <c r="E84123" s="1">
        <v>40910</v>
      </c>
      <c r="F84123">
        <v>2000000</v>
      </c>
    </row>
    <row r="84124" spans="1:6" x14ac:dyDescent="0.25">
      <c r="A84124" t="s">
        <v>380027</v>
      </c>
      <c r="B84124" t="s">
        <v>380031</v>
      </c>
      <c r="C84124" t="s">
        <v>228873</v>
      </c>
      <c r="E84124" t="s">
        <v>61714</v>
      </c>
      <c r="F84124">
        <v>11000000</v>
      </c>
    </row>
    <row r="84125" spans="1:6" x14ac:dyDescent="0.25">
      <c r="A84125" t="s">
        <v>380029</v>
      </c>
      <c r="B84125" t="s">
        <v>380032</v>
      </c>
      <c r="C84125" t="s">
        <v>228873</v>
      </c>
      <c r="E84125" t="s">
        <v>88466</v>
      </c>
      <c r="F84125">
        <v>3000000</v>
      </c>
    </row>
    <row r="84126" spans="1:6" x14ac:dyDescent="0.25">
      <c r="A84126" t="s">
        <v>380027</v>
      </c>
      <c r="B84126" t="s">
        <v>380033</v>
      </c>
      <c r="C84126" t="s">
        <v>228873</v>
      </c>
      <c r="D84126" t="s">
        <v>228877</v>
      </c>
      <c r="E84126" s="1">
        <v>39823</v>
      </c>
      <c r="F84126">
        <v>4600000</v>
      </c>
    </row>
    <row r="84127" spans="1:6" x14ac:dyDescent="0.25">
      <c r="A84127" t="s">
        <v>380034</v>
      </c>
      <c r="B84127" t="s">
        <v>380035</v>
      </c>
      <c r="C84127" t="s">
        <v>228880</v>
      </c>
      <c r="E84127" s="1">
        <v>42006</v>
      </c>
      <c r="F84127">
        <v>30000</v>
      </c>
    </row>
    <row r="84128" spans="1:6" x14ac:dyDescent="0.25">
      <c r="A84128" t="s">
        <v>380036</v>
      </c>
      <c r="B84128" t="s">
        <v>380037</v>
      </c>
      <c r="C84128" t="s">
        <v>228880</v>
      </c>
      <c r="E84128" s="1">
        <v>41643</v>
      </c>
      <c r="F84128">
        <v>150000</v>
      </c>
    </row>
    <row r="84129" spans="1:6" x14ac:dyDescent="0.25">
      <c r="A84129" t="s">
        <v>380038</v>
      </c>
      <c r="B84129" t="s">
        <v>380039</v>
      </c>
      <c r="C84129" t="s">
        <v>228873</v>
      </c>
      <c r="D84129" t="s">
        <v>228977</v>
      </c>
      <c r="E84129" s="1">
        <v>40189</v>
      </c>
    </row>
    <row r="84130" spans="1:6" x14ac:dyDescent="0.25">
      <c r="A84130" t="s">
        <v>380040</v>
      </c>
      <c r="B84130" t="s">
        <v>380041</v>
      </c>
      <c r="C84130" t="s">
        <v>228873</v>
      </c>
      <c r="D84130" t="s">
        <v>228877</v>
      </c>
      <c r="E84130" s="1">
        <v>36526</v>
      </c>
      <c r="F84130">
        <v>1000000</v>
      </c>
    </row>
    <row r="84131" spans="1:6" x14ac:dyDescent="0.25">
      <c r="A84131" t="s">
        <v>380042</v>
      </c>
      <c r="B84131" t="s">
        <v>380043</v>
      </c>
      <c r="C84131" t="s">
        <v>228909</v>
      </c>
      <c r="E84131" s="1">
        <v>41679</v>
      </c>
      <c r="F84131">
        <v>6889180</v>
      </c>
    </row>
    <row r="84132" spans="1:6" x14ac:dyDescent="0.25">
      <c r="A84132" t="s">
        <v>380044</v>
      </c>
      <c r="B84132" t="s">
        <v>380045</v>
      </c>
      <c r="C84132" t="s">
        <v>228880</v>
      </c>
      <c r="E84132" t="s">
        <v>39281</v>
      </c>
    </row>
    <row r="84133" spans="1:6" x14ac:dyDescent="0.25">
      <c r="A84133" t="s">
        <v>380046</v>
      </c>
      <c r="B84133" t="s">
        <v>380047</v>
      </c>
      <c r="C84133" t="s">
        <v>228909</v>
      </c>
      <c r="E84133" s="1">
        <v>41984</v>
      </c>
      <c r="F84133">
        <v>0</v>
      </c>
    </row>
    <row r="84134" spans="1:6" x14ac:dyDescent="0.25">
      <c r="A84134" t="s">
        <v>380048</v>
      </c>
      <c r="B84134" t="s">
        <v>380049</v>
      </c>
      <c r="C84134" t="s">
        <v>228873</v>
      </c>
      <c r="D84134" t="s">
        <v>228877</v>
      </c>
      <c r="E84134" t="s">
        <v>21653</v>
      </c>
      <c r="F84134">
        <v>4000000</v>
      </c>
    </row>
    <row r="84135" spans="1:6" x14ac:dyDescent="0.25">
      <c r="A84135" t="s">
        <v>380050</v>
      </c>
      <c r="B84135" t="s">
        <v>380051</v>
      </c>
      <c r="C84135" t="s">
        <v>228873</v>
      </c>
      <c r="D84135" t="s">
        <v>228877</v>
      </c>
      <c r="E84135" t="s">
        <v>12515</v>
      </c>
      <c r="F84135">
        <v>5250000</v>
      </c>
    </row>
    <row r="84136" spans="1:6" x14ac:dyDescent="0.25">
      <c r="A84136" t="s">
        <v>380048</v>
      </c>
      <c r="B84136" t="s">
        <v>380052</v>
      </c>
      <c r="C84136" t="s">
        <v>228880</v>
      </c>
      <c r="E84136" s="1">
        <v>40635</v>
      </c>
      <c r="F84136">
        <v>1000000</v>
      </c>
    </row>
    <row r="84137" spans="1:6" x14ac:dyDescent="0.25">
      <c r="A84137" t="s">
        <v>380053</v>
      </c>
      <c r="B84137" t="s">
        <v>380054</v>
      </c>
      <c r="C84137" t="s">
        <v>228873</v>
      </c>
      <c r="E84137" s="1">
        <v>40123</v>
      </c>
      <c r="F84137">
        <v>2500003</v>
      </c>
    </row>
    <row r="84138" spans="1:6" x14ac:dyDescent="0.25">
      <c r="A84138" t="s">
        <v>380055</v>
      </c>
      <c r="B84138" t="s">
        <v>380056</v>
      </c>
      <c r="C84138" t="s">
        <v>228873</v>
      </c>
      <c r="E84138" t="s">
        <v>28327</v>
      </c>
      <c r="F84138">
        <v>2100000</v>
      </c>
    </row>
    <row r="84139" spans="1:6" x14ac:dyDescent="0.25">
      <c r="A84139" t="s">
        <v>380057</v>
      </c>
      <c r="B84139" t="s">
        <v>380058</v>
      </c>
      <c r="C84139" t="s">
        <v>228943</v>
      </c>
      <c r="E84139" t="s">
        <v>3174</v>
      </c>
      <c r="F84139">
        <v>600000</v>
      </c>
    </row>
    <row r="84140" spans="1:6" x14ac:dyDescent="0.25">
      <c r="A84140" t="s">
        <v>380055</v>
      </c>
      <c r="B84140" t="s">
        <v>380059</v>
      </c>
      <c r="C84140" t="s">
        <v>228873</v>
      </c>
      <c r="E84140" t="s">
        <v>30213</v>
      </c>
      <c r="F84140">
        <v>200000</v>
      </c>
    </row>
    <row r="84141" spans="1:6" x14ac:dyDescent="0.25">
      <c r="A84141" t="s">
        <v>380057</v>
      </c>
      <c r="B84141" t="s">
        <v>380060</v>
      </c>
      <c r="C84141" t="s">
        <v>228873</v>
      </c>
      <c r="E84141" s="1">
        <v>41886</v>
      </c>
      <c r="F84141">
        <v>200005</v>
      </c>
    </row>
    <row r="84142" spans="1:6" x14ac:dyDescent="0.25">
      <c r="A84142" t="s">
        <v>380055</v>
      </c>
      <c r="B84142" t="s">
        <v>380061</v>
      </c>
      <c r="C84142" t="s">
        <v>228880</v>
      </c>
      <c r="E84142" t="s">
        <v>12427</v>
      </c>
      <c r="F84142">
        <v>442000</v>
      </c>
    </row>
    <row r="84143" spans="1:6" x14ac:dyDescent="0.25">
      <c r="A84143" t="s">
        <v>380062</v>
      </c>
      <c r="B84143" t="s">
        <v>380063</v>
      </c>
      <c r="C84143" t="s">
        <v>228873</v>
      </c>
      <c r="D84143" t="s">
        <v>228977</v>
      </c>
      <c r="E84143" t="s">
        <v>244504</v>
      </c>
      <c r="F84143">
        <v>8200000</v>
      </c>
    </row>
    <row r="84144" spans="1:6" x14ac:dyDescent="0.25">
      <c r="A84144" t="s">
        <v>380064</v>
      </c>
      <c r="B84144" t="s">
        <v>380065</v>
      </c>
      <c r="C84144" t="s">
        <v>228880</v>
      </c>
      <c r="E84144" s="1">
        <v>41493</v>
      </c>
      <c r="F84144">
        <v>1650000</v>
      </c>
    </row>
    <row r="84145" spans="1:6" x14ac:dyDescent="0.25">
      <c r="A84145" t="s">
        <v>380066</v>
      </c>
      <c r="B84145" t="s">
        <v>380067</v>
      </c>
      <c r="C84145" t="s">
        <v>228873</v>
      </c>
      <c r="D84145" t="s">
        <v>228877</v>
      </c>
      <c r="E84145" s="1">
        <v>41641</v>
      </c>
      <c r="F84145">
        <v>4000000</v>
      </c>
    </row>
    <row r="84146" spans="1:6" x14ac:dyDescent="0.25">
      <c r="A84146" t="s">
        <v>380068</v>
      </c>
      <c r="B84146" t="s">
        <v>380069</v>
      </c>
      <c r="C84146" t="s">
        <v>228873</v>
      </c>
      <c r="D84146" t="s">
        <v>228874</v>
      </c>
      <c r="E84146" t="s">
        <v>8605</v>
      </c>
      <c r="F84146">
        <v>25000000</v>
      </c>
    </row>
    <row r="84147" spans="1:6" x14ac:dyDescent="0.25">
      <c r="A84147" t="s">
        <v>380070</v>
      </c>
      <c r="B84147" t="s">
        <v>380071</v>
      </c>
      <c r="C84147" t="s">
        <v>228873</v>
      </c>
      <c r="D84147" t="s">
        <v>228877</v>
      </c>
      <c r="E84147" t="s">
        <v>544</v>
      </c>
      <c r="F84147">
        <v>10000000</v>
      </c>
    </row>
    <row r="84148" spans="1:6" x14ac:dyDescent="0.25">
      <c r="A84148" t="s">
        <v>380072</v>
      </c>
      <c r="B84148" t="s">
        <v>380073</v>
      </c>
      <c r="C84148" t="s">
        <v>228873</v>
      </c>
      <c r="E84148" s="1">
        <v>42284</v>
      </c>
      <c r="F84148">
        <v>1000000</v>
      </c>
    </row>
    <row r="84149" spans="1:6" x14ac:dyDescent="0.25">
      <c r="A84149" t="s">
        <v>380074</v>
      </c>
      <c r="B84149" t="s">
        <v>380075</v>
      </c>
      <c r="C84149" t="s">
        <v>228873</v>
      </c>
      <c r="E84149" s="1">
        <v>42284</v>
      </c>
      <c r="F84149">
        <v>600000</v>
      </c>
    </row>
    <row r="84150" spans="1:6" x14ac:dyDescent="0.25">
      <c r="A84150" t="s">
        <v>380076</v>
      </c>
      <c r="B84150" t="s">
        <v>380077</v>
      </c>
      <c r="C84150" t="s">
        <v>228873</v>
      </c>
      <c r="E84150" t="s">
        <v>22307</v>
      </c>
      <c r="F84150">
        <v>1157940</v>
      </c>
    </row>
    <row r="84151" spans="1:6" x14ac:dyDescent="0.25">
      <c r="A84151" t="s">
        <v>380078</v>
      </c>
      <c r="B84151" t="s">
        <v>380079</v>
      </c>
      <c r="C84151" t="s">
        <v>228873</v>
      </c>
      <c r="E84151" t="s">
        <v>41895</v>
      </c>
      <c r="F84151">
        <v>2000000</v>
      </c>
    </row>
    <row r="84152" spans="1:6" x14ac:dyDescent="0.25">
      <c r="A84152" t="s">
        <v>380080</v>
      </c>
      <c r="B84152" t="s">
        <v>380081</v>
      </c>
      <c r="C84152" t="s">
        <v>228919</v>
      </c>
      <c r="E84152" s="1">
        <v>41370</v>
      </c>
      <c r="F84152">
        <v>10000000</v>
      </c>
    </row>
    <row r="84153" spans="1:6" x14ac:dyDescent="0.25">
      <c r="A84153" t="s">
        <v>380082</v>
      </c>
      <c r="B84153" t="s">
        <v>380083</v>
      </c>
      <c r="C84153" t="s">
        <v>228889</v>
      </c>
      <c r="E84153" s="1">
        <v>39090</v>
      </c>
      <c r="F84153">
        <v>47500</v>
      </c>
    </row>
    <row r="84154" spans="1:6" x14ac:dyDescent="0.25">
      <c r="A84154" t="s">
        <v>380084</v>
      </c>
      <c r="B84154" t="s">
        <v>380085</v>
      </c>
      <c r="C84154" t="s">
        <v>228880</v>
      </c>
      <c r="E84154" t="s">
        <v>232299</v>
      </c>
      <c r="F84154">
        <v>1320000</v>
      </c>
    </row>
    <row r="84155" spans="1:6" x14ac:dyDescent="0.25">
      <c r="A84155" t="s">
        <v>380082</v>
      </c>
      <c r="B84155" t="s">
        <v>380086</v>
      </c>
      <c r="C84155" t="s">
        <v>228880</v>
      </c>
      <c r="E84155" s="1">
        <v>41518</v>
      </c>
      <c r="F84155">
        <v>635000</v>
      </c>
    </row>
    <row r="84156" spans="1:6" x14ac:dyDescent="0.25">
      <c r="A84156" t="s">
        <v>380084</v>
      </c>
      <c r="B84156" t="s">
        <v>380087</v>
      </c>
      <c r="C84156" t="s">
        <v>228889</v>
      </c>
      <c r="E84156" t="s">
        <v>8245</v>
      </c>
      <c r="F84156">
        <v>525000</v>
      </c>
    </row>
    <row r="84157" spans="1:6" x14ac:dyDescent="0.25">
      <c r="A84157" t="s">
        <v>380088</v>
      </c>
      <c r="B84157" t="s">
        <v>380089</v>
      </c>
      <c r="C84157" t="s">
        <v>228880</v>
      </c>
      <c r="E84157" t="s">
        <v>24153</v>
      </c>
    </row>
    <row r="84158" spans="1:6" x14ac:dyDescent="0.25">
      <c r="A84158" t="s">
        <v>380090</v>
      </c>
      <c r="B84158" t="s">
        <v>380091</v>
      </c>
      <c r="C84158" t="s">
        <v>228909</v>
      </c>
      <c r="E84158" t="s">
        <v>12533</v>
      </c>
    </row>
    <row r="84159" spans="1:6" x14ac:dyDescent="0.25">
      <c r="A84159" t="s">
        <v>380092</v>
      </c>
      <c r="B84159" t="s">
        <v>380093</v>
      </c>
      <c r="C84159" t="s">
        <v>228873</v>
      </c>
      <c r="D84159" t="s">
        <v>229145</v>
      </c>
      <c r="E84159" t="s">
        <v>91388</v>
      </c>
      <c r="F84159">
        <v>1718026</v>
      </c>
    </row>
    <row r="84160" spans="1:6" x14ac:dyDescent="0.25">
      <c r="A84160" t="s">
        <v>380094</v>
      </c>
      <c r="B84160" t="s">
        <v>380095</v>
      </c>
      <c r="C84160" t="s">
        <v>228873</v>
      </c>
      <c r="D84160" t="s">
        <v>228874</v>
      </c>
      <c r="E84160" s="1">
        <v>41009</v>
      </c>
      <c r="F84160">
        <v>604811</v>
      </c>
    </row>
    <row r="84161" spans="1:6" x14ac:dyDescent="0.25">
      <c r="A84161" t="s">
        <v>380092</v>
      </c>
      <c r="B84161" t="s">
        <v>380096</v>
      </c>
      <c r="C84161" t="s">
        <v>228880</v>
      </c>
      <c r="E84161" s="1">
        <v>40612</v>
      </c>
      <c r="F84161">
        <v>550000</v>
      </c>
    </row>
    <row r="84162" spans="1:6" x14ac:dyDescent="0.25">
      <c r="A84162" t="s">
        <v>380094</v>
      </c>
      <c r="B84162" t="s">
        <v>380097</v>
      </c>
      <c r="C84162" t="s">
        <v>228873</v>
      </c>
      <c r="D84162" t="s">
        <v>228977</v>
      </c>
      <c r="E84162" s="1">
        <v>41823</v>
      </c>
      <c r="F84162">
        <v>643300</v>
      </c>
    </row>
    <row r="84163" spans="1:6" x14ac:dyDescent="0.25">
      <c r="A84163" t="s">
        <v>380098</v>
      </c>
      <c r="B84163" t="s">
        <v>380099</v>
      </c>
      <c r="C84163" t="s">
        <v>228873</v>
      </c>
      <c r="E84163" t="s">
        <v>49157</v>
      </c>
      <c r="F84163">
        <v>1516840</v>
      </c>
    </row>
    <row r="84164" spans="1:6" x14ac:dyDescent="0.25">
      <c r="A84164" t="s">
        <v>380100</v>
      </c>
      <c r="B84164" t="s">
        <v>380101</v>
      </c>
      <c r="C84164" t="s">
        <v>228873</v>
      </c>
      <c r="E84164" s="1">
        <v>41465</v>
      </c>
      <c r="F84164">
        <v>2007004</v>
      </c>
    </row>
    <row r="84165" spans="1:6" x14ac:dyDescent="0.25">
      <c r="A84165" t="s">
        <v>380098</v>
      </c>
      <c r="B84165" t="s">
        <v>380102</v>
      </c>
      <c r="C84165" t="s">
        <v>228873</v>
      </c>
      <c r="E84165" s="1">
        <v>40701</v>
      </c>
      <c r="F84165">
        <v>1005339</v>
      </c>
    </row>
    <row r="84166" spans="1:6" x14ac:dyDescent="0.25">
      <c r="A84166" t="s">
        <v>380100</v>
      </c>
      <c r="B84166" t="s">
        <v>380103</v>
      </c>
      <c r="C84166" t="s">
        <v>228873</v>
      </c>
      <c r="E84166" t="s">
        <v>15006</v>
      </c>
      <c r="F84166">
        <v>3831054</v>
      </c>
    </row>
    <row r="84167" spans="1:6" x14ac:dyDescent="0.25">
      <c r="A84167" t="s">
        <v>380098</v>
      </c>
      <c r="B84167" t="s">
        <v>380104</v>
      </c>
      <c r="C84167" t="s">
        <v>228873</v>
      </c>
      <c r="E84167" s="1">
        <v>41281</v>
      </c>
      <c r="F84167">
        <v>2005864</v>
      </c>
    </row>
    <row r="84168" spans="1:6" x14ac:dyDescent="0.25">
      <c r="A84168" t="s">
        <v>380100</v>
      </c>
      <c r="B84168" t="s">
        <v>380105</v>
      </c>
      <c r="C84168" t="s">
        <v>228873</v>
      </c>
      <c r="E84168" s="1">
        <v>41800</v>
      </c>
      <c r="F84168">
        <v>5057419</v>
      </c>
    </row>
    <row r="84169" spans="1:6" x14ac:dyDescent="0.25">
      <c r="A84169" t="s">
        <v>380098</v>
      </c>
      <c r="B84169" t="s">
        <v>380106</v>
      </c>
      <c r="C84169" t="s">
        <v>228873</v>
      </c>
      <c r="E84169" t="s">
        <v>28584</v>
      </c>
      <c r="F84169">
        <v>3241716</v>
      </c>
    </row>
    <row r="84170" spans="1:6" x14ac:dyDescent="0.25">
      <c r="A84170" t="s">
        <v>380100</v>
      </c>
      <c r="B84170" t="s">
        <v>380107</v>
      </c>
      <c r="C84170" t="s">
        <v>229733</v>
      </c>
      <c r="E84170" s="1">
        <v>42042</v>
      </c>
      <c r="F84170">
        <v>954660</v>
      </c>
    </row>
    <row r="84171" spans="1:6" x14ac:dyDescent="0.25">
      <c r="A84171" t="s">
        <v>380098</v>
      </c>
      <c r="B84171" t="s">
        <v>380108</v>
      </c>
      <c r="C84171" t="s">
        <v>228873</v>
      </c>
      <c r="E84171" s="1">
        <v>41309</v>
      </c>
      <c r="F84171">
        <v>4533531</v>
      </c>
    </row>
    <row r="84172" spans="1:6" x14ac:dyDescent="0.25">
      <c r="A84172" t="s">
        <v>380100</v>
      </c>
      <c r="B84172" t="s">
        <v>380109</v>
      </c>
      <c r="C84172" t="s">
        <v>228873</v>
      </c>
      <c r="E84172" s="1">
        <v>40667</v>
      </c>
      <c r="F84172">
        <v>1175677</v>
      </c>
    </row>
    <row r="84173" spans="1:6" x14ac:dyDescent="0.25">
      <c r="A84173" t="s">
        <v>380110</v>
      </c>
      <c r="B84173" t="s">
        <v>380111</v>
      </c>
      <c r="C84173" t="s">
        <v>228919</v>
      </c>
      <c r="E84173" t="s">
        <v>153163</v>
      </c>
      <c r="F84173">
        <v>9000000</v>
      </c>
    </row>
    <row r="84174" spans="1:6" x14ac:dyDescent="0.25">
      <c r="A84174" t="s">
        <v>380112</v>
      </c>
      <c r="B84174" t="s">
        <v>380113</v>
      </c>
      <c r="C84174" t="s">
        <v>228873</v>
      </c>
      <c r="E84174" s="1">
        <v>41223</v>
      </c>
      <c r="F84174">
        <v>15000000</v>
      </c>
    </row>
    <row r="84175" spans="1:6" x14ac:dyDescent="0.25">
      <c r="A84175" t="s">
        <v>380114</v>
      </c>
      <c r="B84175" t="s">
        <v>380115</v>
      </c>
      <c r="C84175" t="s">
        <v>228880</v>
      </c>
      <c r="E84175" s="1">
        <v>40910</v>
      </c>
      <c r="F84175">
        <v>3000</v>
      </c>
    </row>
    <row r="84176" spans="1:6" x14ac:dyDescent="0.25">
      <c r="A84176" t="s">
        <v>380116</v>
      </c>
      <c r="B84176" t="s">
        <v>380117</v>
      </c>
      <c r="C84176" t="s">
        <v>228943</v>
      </c>
      <c r="E84176" t="s">
        <v>39546</v>
      </c>
      <c r="F84176">
        <v>650000</v>
      </c>
    </row>
    <row r="84177" spans="1:6" x14ac:dyDescent="0.25">
      <c r="A84177" t="s">
        <v>380118</v>
      </c>
      <c r="B84177" t="s">
        <v>380119</v>
      </c>
      <c r="C84177" t="s">
        <v>228880</v>
      </c>
      <c r="E84177" t="s">
        <v>45818</v>
      </c>
      <c r="F84177">
        <v>3000000</v>
      </c>
    </row>
    <row r="84178" spans="1:6" x14ac:dyDescent="0.25">
      <c r="A84178" t="s">
        <v>380120</v>
      </c>
      <c r="B84178" t="s">
        <v>380121</v>
      </c>
      <c r="C84178" t="s">
        <v>229779</v>
      </c>
      <c r="E84178" t="s">
        <v>29140</v>
      </c>
      <c r="F84178">
        <v>1007756</v>
      </c>
    </row>
    <row r="84179" spans="1:6" x14ac:dyDescent="0.25">
      <c r="A84179" t="s">
        <v>380122</v>
      </c>
      <c r="B84179" t="s">
        <v>380123</v>
      </c>
      <c r="C84179" t="s">
        <v>228873</v>
      </c>
      <c r="D84179" t="s">
        <v>228877</v>
      </c>
      <c r="E84179" s="1">
        <v>42008</v>
      </c>
    </row>
    <row r="84180" spans="1:6" x14ac:dyDescent="0.25">
      <c r="A84180" t="s">
        <v>380124</v>
      </c>
      <c r="B84180" t="s">
        <v>380125</v>
      </c>
      <c r="C84180" t="s">
        <v>228889</v>
      </c>
      <c r="E84180" t="s">
        <v>84425</v>
      </c>
    </row>
    <row r="84181" spans="1:6" x14ac:dyDescent="0.25">
      <c r="A84181" t="s">
        <v>380126</v>
      </c>
      <c r="B84181" t="s">
        <v>380127</v>
      </c>
      <c r="C84181" t="s">
        <v>228873</v>
      </c>
      <c r="E84181" t="s">
        <v>180587</v>
      </c>
      <c r="F84181">
        <v>10000000</v>
      </c>
    </row>
    <row r="84182" spans="1:6" x14ac:dyDescent="0.25">
      <c r="A84182" t="s">
        <v>380128</v>
      </c>
      <c r="B84182" t="s">
        <v>380129</v>
      </c>
      <c r="C84182" t="s">
        <v>228889</v>
      </c>
      <c r="E84182" t="s">
        <v>242416</v>
      </c>
      <c r="F84182">
        <v>595672</v>
      </c>
    </row>
    <row r="84183" spans="1:6" x14ac:dyDescent="0.25">
      <c r="A84183" t="s">
        <v>380130</v>
      </c>
      <c r="B84183" t="s">
        <v>380131</v>
      </c>
      <c r="C84183" t="s">
        <v>228873</v>
      </c>
      <c r="E84183" t="s">
        <v>1853</v>
      </c>
      <c r="F84183">
        <v>100000</v>
      </c>
    </row>
    <row r="84184" spans="1:6" x14ac:dyDescent="0.25">
      <c r="A84184" t="s">
        <v>380132</v>
      </c>
      <c r="B84184" t="s">
        <v>380133</v>
      </c>
      <c r="C84184" t="s">
        <v>228880</v>
      </c>
      <c r="E84184" s="1">
        <v>41640</v>
      </c>
    </row>
    <row r="84185" spans="1:6" x14ac:dyDescent="0.25">
      <c r="A84185" t="s">
        <v>380134</v>
      </c>
      <c r="B84185" t="s">
        <v>380135</v>
      </c>
      <c r="C84185" t="s">
        <v>228880</v>
      </c>
      <c r="E84185" t="s">
        <v>6461</v>
      </c>
      <c r="F84185">
        <v>70000</v>
      </c>
    </row>
    <row r="84186" spans="1:6" x14ac:dyDescent="0.25">
      <c r="A84186" t="s">
        <v>380132</v>
      </c>
      <c r="B84186" t="s">
        <v>380136</v>
      </c>
      <c r="C84186" t="s">
        <v>228873</v>
      </c>
      <c r="E84186" t="s">
        <v>19781</v>
      </c>
      <c r="F84186">
        <v>1000000</v>
      </c>
    </row>
    <row r="84187" spans="1:6" x14ac:dyDescent="0.25">
      <c r="A84187" t="s">
        <v>380134</v>
      </c>
      <c r="B84187" t="s">
        <v>380137</v>
      </c>
      <c r="C84187" t="s">
        <v>228873</v>
      </c>
      <c r="E84187" s="1">
        <v>41883</v>
      </c>
      <c r="F84187">
        <v>860000</v>
      </c>
    </row>
    <row r="84188" spans="1:6" x14ac:dyDescent="0.25">
      <c r="A84188" t="s">
        <v>380138</v>
      </c>
      <c r="B84188" t="s">
        <v>380139</v>
      </c>
      <c r="C84188" t="s">
        <v>228916</v>
      </c>
      <c r="E84188" t="s">
        <v>100672</v>
      </c>
    </row>
    <row r="84189" spans="1:6" x14ac:dyDescent="0.25">
      <c r="A84189" t="s">
        <v>380140</v>
      </c>
      <c r="B84189" t="s">
        <v>380141</v>
      </c>
      <c r="C84189" t="s">
        <v>228880</v>
      </c>
      <c r="E84189" t="s">
        <v>59363</v>
      </c>
    </row>
    <row r="84190" spans="1:6" x14ac:dyDescent="0.25">
      <c r="A84190" t="s">
        <v>380142</v>
      </c>
      <c r="B84190" t="s">
        <v>380143</v>
      </c>
      <c r="C84190" t="s">
        <v>228880</v>
      </c>
      <c r="E84190" s="1">
        <v>40128</v>
      </c>
      <c r="F84190">
        <v>130000</v>
      </c>
    </row>
    <row r="84191" spans="1:6" x14ac:dyDescent="0.25">
      <c r="A84191" t="s">
        <v>380144</v>
      </c>
      <c r="B84191" t="s">
        <v>380145</v>
      </c>
      <c r="C84191" t="s">
        <v>228919</v>
      </c>
      <c r="E84191" t="s">
        <v>149632</v>
      </c>
      <c r="F84191">
        <v>3000000</v>
      </c>
    </row>
    <row r="84192" spans="1:6" x14ac:dyDescent="0.25">
      <c r="A84192" t="s">
        <v>380146</v>
      </c>
      <c r="B84192" t="s">
        <v>380147</v>
      </c>
      <c r="C84192" t="s">
        <v>228880</v>
      </c>
      <c r="E84192" s="1">
        <v>39822</v>
      </c>
      <c r="F84192">
        <v>500000</v>
      </c>
    </row>
    <row r="84193" spans="1:6" x14ac:dyDescent="0.25">
      <c r="A84193" t="s">
        <v>380148</v>
      </c>
      <c r="B84193" t="s">
        <v>380149</v>
      </c>
      <c r="C84193" t="s">
        <v>228873</v>
      </c>
      <c r="E84193" s="1">
        <v>41950</v>
      </c>
      <c r="F84193">
        <v>550000</v>
      </c>
    </row>
    <row r="84194" spans="1:6" x14ac:dyDescent="0.25">
      <c r="A84194" t="s">
        <v>380150</v>
      </c>
      <c r="B84194" t="s">
        <v>380151</v>
      </c>
      <c r="C84194" t="s">
        <v>228880</v>
      </c>
      <c r="E84194" s="1">
        <v>39094</v>
      </c>
    </row>
    <row r="84195" spans="1:6" x14ac:dyDescent="0.25">
      <c r="A84195" t="s">
        <v>380152</v>
      </c>
      <c r="B84195" t="s">
        <v>380153</v>
      </c>
      <c r="C84195" t="s">
        <v>228873</v>
      </c>
      <c r="E84195" s="1">
        <v>41153</v>
      </c>
      <c r="F84195">
        <v>50000</v>
      </c>
    </row>
    <row r="84196" spans="1:6" x14ac:dyDescent="0.25">
      <c r="A84196" t="s">
        <v>380154</v>
      </c>
      <c r="B84196" t="s">
        <v>380155</v>
      </c>
      <c r="C84196" t="s">
        <v>228873</v>
      </c>
      <c r="D84196" t="s">
        <v>228977</v>
      </c>
      <c r="E84196" t="s">
        <v>63730</v>
      </c>
      <c r="F84196">
        <v>25000000</v>
      </c>
    </row>
    <row r="84197" spans="1:6" x14ac:dyDescent="0.25">
      <c r="A84197" t="s">
        <v>380156</v>
      </c>
      <c r="B84197" t="s">
        <v>380157</v>
      </c>
      <c r="C84197" t="s">
        <v>228873</v>
      </c>
      <c r="D84197" t="s">
        <v>229145</v>
      </c>
      <c r="E84197" s="1">
        <v>41282</v>
      </c>
      <c r="F84197">
        <v>20000000</v>
      </c>
    </row>
    <row r="84198" spans="1:6" x14ac:dyDescent="0.25">
      <c r="A84198" t="s">
        <v>380154</v>
      </c>
      <c r="B84198" t="s">
        <v>380158</v>
      </c>
      <c r="C84198" t="s">
        <v>228873</v>
      </c>
      <c r="E84198" s="1">
        <v>42349</v>
      </c>
      <c r="F84198">
        <v>17068187</v>
      </c>
    </row>
    <row r="84199" spans="1:6" x14ac:dyDescent="0.25">
      <c r="A84199" t="s">
        <v>380156</v>
      </c>
      <c r="B84199" t="s">
        <v>380159</v>
      </c>
      <c r="C84199" t="s">
        <v>228873</v>
      </c>
      <c r="D84199" t="s">
        <v>228877</v>
      </c>
      <c r="E84199" t="s">
        <v>197465</v>
      </c>
      <c r="F84199">
        <v>8370000</v>
      </c>
    </row>
    <row r="84200" spans="1:6" x14ac:dyDescent="0.25">
      <c r="A84200" t="s">
        <v>380154</v>
      </c>
      <c r="B84200" t="s">
        <v>380160</v>
      </c>
      <c r="C84200" t="s">
        <v>228873</v>
      </c>
      <c r="D84200" t="s">
        <v>228977</v>
      </c>
      <c r="E84200" t="s">
        <v>50933</v>
      </c>
      <c r="F84200">
        <v>14000000</v>
      </c>
    </row>
    <row r="84201" spans="1:6" x14ac:dyDescent="0.25">
      <c r="A84201" t="s">
        <v>380161</v>
      </c>
      <c r="B84201" t="s">
        <v>380162</v>
      </c>
      <c r="C84201" t="s">
        <v>228880</v>
      </c>
      <c r="E84201" s="1">
        <v>40335</v>
      </c>
      <c r="F84201">
        <v>650000</v>
      </c>
    </row>
    <row r="84202" spans="1:6" x14ac:dyDescent="0.25">
      <c r="A84202" t="s">
        <v>380163</v>
      </c>
      <c r="B84202" t="s">
        <v>380164</v>
      </c>
      <c r="C84202" t="s">
        <v>228880</v>
      </c>
      <c r="E84202" s="1">
        <v>42037</v>
      </c>
    </row>
    <row r="84203" spans="1:6" x14ac:dyDescent="0.25">
      <c r="A84203" t="s">
        <v>380165</v>
      </c>
      <c r="B84203" t="s">
        <v>380166</v>
      </c>
      <c r="C84203" t="s">
        <v>228909</v>
      </c>
      <c r="E84203" t="s">
        <v>48422</v>
      </c>
    </row>
    <row r="84204" spans="1:6" x14ac:dyDescent="0.25">
      <c r="A84204" t="s">
        <v>380167</v>
      </c>
      <c r="B84204" t="s">
        <v>380168</v>
      </c>
      <c r="C84204" t="s">
        <v>228909</v>
      </c>
      <c r="E84204" s="1">
        <v>41645</v>
      </c>
      <c r="F84204">
        <v>1675621</v>
      </c>
    </row>
    <row r="84205" spans="1:6" x14ac:dyDescent="0.25">
      <c r="A84205" t="s">
        <v>380169</v>
      </c>
      <c r="B84205" t="s">
        <v>380170</v>
      </c>
      <c r="C84205" t="s">
        <v>228873</v>
      </c>
      <c r="E84205" s="1">
        <v>38117</v>
      </c>
    </row>
    <row r="84206" spans="1:6" x14ac:dyDescent="0.25">
      <c r="A84206" t="s">
        <v>380171</v>
      </c>
      <c r="B84206" t="s">
        <v>380172</v>
      </c>
      <c r="C84206" t="s">
        <v>228873</v>
      </c>
      <c r="E84206" s="1">
        <v>41821</v>
      </c>
      <c r="F84206">
        <v>6000000</v>
      </c>
    </row>
    <row r="84207" spans="1:6" x14ac:dyDescent="0.25">
      <c r="A84207" t="s">
        <v>380173</v>
      </c>
      <c r="B84207" t="s">
        <v>380174</v>
      </c>
      <c r="C84207" t="s">
        <v>228873</v>
      </c>
      <c r="D84207" t="s">
        <v>228877</v>
      </c>
      <c r="E84207" s="1">
        <v>41255</v>
      </c>
      <c r="F84207">
        <v>17000000</v>
      </c>
    </row>
    <row r="84208" spans="1:6" x14ac:dyDescent="0.25">
      <c r="A84208" t="s">
        <v>380171</v>
      </c>
      <c r="B84208" t="s">
        <v>380175</v>
      </c>
      <c r="C84208" t="s">
        <v>228873</v>
      </c>
      <c r="E84208" s="1">
        <v>42037</v>
      </c>
      <c r="F84208">
        <v>5300000</v>
      </c>
    </row>
    <row r="84209" spans="1:6" x14ac:dyDescent="0.25">
      <c r="A84209" t="s">
        <v>380176</v>
      </c>
      <c r="B84209" t="s">
        <v>380177</v>
      </c>
      <c r="C84209" t="s">
        <v>228873</v>
      </c>
      <c r="D84209" t="s">
        <v>228877</v>
      </c>
      <c r="E84209" s="1">
        <v>37895</v>
      </c>
      <c r="F84209">
        <v>6600000</v>
      </c>
    </row>
    <row r="84210" spans="1:6" x14ac:dyDescent="0.25">
      <c r="A84210" t="s">
        <v>380178</v>
      </c>
      <c r="B84210" t="s">
        <v>380179</v>
      </c>
      <c r="C84210" t="s">
        <v>228873</v>
      </c>
      <c r="D84210" t="s">
        <v>228874</v>
      </c>
      <c r="E84210" s="1">
        <v>38139</v>
      </c>
      <c r="F84210">
        <v>10000000</v>
      </c>
    </row>
    <row r="84211" spans="1:6" x14ac:dyDescent="0.25">
      <c r="A84211" t="s">
        <v>380176</v>
      </c>
      <c r="B84211" t="s">
        <v>380180</v>
      </c>
      <c r="C84211" t="s">
        <v>228873</v>
      </c>
      <c r="D84211" t="s">
        <v>229145</v>
      </c>
      <c r="E84211" s="1">
        <v>38718</v>
      </c>
    </row>
    <row r="84212" spans="1:6" x14ac:dyDescent="0.25">
      <c r="A84212" t="s">
        <v>380178</v>
      </c>
      <c r="B84212" t="s">
        <v>380181</v>
      </c>
      <c r="C84212" t="s">
        <v>228873</v>
      </c>
      <c r="D84212" t="s">
        <v>228874</v>
      </c>
      <c r="E84212" t="s">
        <v>232948</v>
      </c>
      <c r="F84212">
        <v>11800000</v>
      </c>
    </row>
    <row r="84213" spans="1:6" x14ac:dyDescent="0.25">
      <c r="A84213" t="s">
        <v>380182</v>
      </c>
      <c r="B84213" t="s">
        <v>380183</v>
      </c>
      <c r="C84213" t="s">
        <v>228919</v>
      </c>
      <c r="E84213" s="1">
        <v>41456</v>
      </c>
      <c r="F84213">
        <v>33620000</v>
      </c>
    </row>
    <row r="84214" spans="1:6" x14ac:dyDescent="0.25">
      <c r="A84214" t="s">
        <v>380184</v>
      </c>
      <c r="B84214" t="s">
        <v>380185</v>
      </c>
      <c r="C84214" t="s">
        <v>228889</v>
      </c>
      <c r="E84214" t="s">
        <v>26699</v>
      </c>
    </row>
    <row r="84215" spans="1:6" x14ac:dyDescent="0.25">
      <c r="A84215" t="s">
        <v>380186</v>
      </c>
      <c r="B84215" t="s">
        <v>380187</v>
      </c>
      <c r="C84215" t="s">
        <v>228873</v>
      </c>
      <c r="D84215" t="s">
        <v>228877</v>
      </c>
      <c r="E84215" t="s">
        <v>9606</v>
      </c>
      <c r="F84215">
        <v>2000000</v>
      </c>
    </row>
    <row r="84216" spans="1:6" x14ac:dyDescent="0.25">
      <c r="A84216" t="s">
        <v>380188</v>
      </c>
      <c r="B84216" t="s">
        <v>380189</v>
      </c>
      <c r="C84216" t="s">
        <v>228873</v>
      </c>
      <c r="E84216" t="s">
        <v>178847</v>
      </c>
      <c r="F84216">
        <v>2400000</v>
      </c>
    </row>
    <row r="84217" spans="1:6" x14ac:dyDescent="0.25">
      <c r="A84217" t="s">
        <v>380190</v>
      </c>
      <c r="B84217" t="s">
        <v>380191</v>
      </c>
      <c r="C84217" t="s">
        <v>228873</v>
      </c>
      <c r="D84217" t="s">
        <v>228874</v>
      </c>
      <c r="E84217" s="1">
        <v>39204</v>
      </c>
      <c r="F84217">
        <v>4000000</v>
      </c>
    </row>
    <row r="84218" spans="1:6" x14ac:dyDescent="0.25">
      <c r="A84218" t="s">
        <v>380192</v>
      </c>
      <c r="B84218" t="s">
        <v>380193</v>
      </c>
      <c r="C84218" t="s">
        <v>228909</v>
      </c>
      <c r="E84218" s="1">
        <v>41740</v>
      </c>
    </row>
    <row r="84219" spans="1:6" x14ac:dyDescent="0.25">
      <c r="A84219" t="s">
        <v>380194</v>
      </c>
      <c r="B84219" t="s">
        <v>380195</v>
      </c>
      <c r="C84219" t="s">
        <v>228873</v>
      </c>
      <c r="D84219" t="s">
        <v>228877</v>
      </c>
      <c r="E84219" t="s">
        <v>31860</v>
      </c>
      <c r="F84219">
        <v>10000000</v>
      </c>
    </row>
    <row r="84220" spans="1:6" x14ac:dyDescent="0.25">
      <c r="A84220" t="s">
        <v>380196</v>
      </c>
      <c r="B84220" t="s">
        <v>380197</v>
      </c>
      <c r="C84220" t="s">
        <v>228880</v>
      </c>
      <c r="E84220" t="s">
        <v>2333</v>
      </c>
      <c r="F84220">
        <v>2600000</v>
      </c>
    </row>
    <row r="84221" spans="1:6" x14ac:dyDescent="0.25">
      <c r="A84221" t="s">
        <v>380194</v>
      </c>
      <c r="B84221" t="s">
        <v>380198</v>
      </c>
      <c r="C84221" t="s">
        <v>228873</v>
      </c>
      <c r="D84221" t="s">
        <v>228874</v>
      </c>
      <c r="E84221" s="1">
        <v>41373</v>
      </c>
      <c r="F84221">
        <v>12000000</v>
      </c>
    </row>
    <row r="84222" spans="1:6" x14ac:dyDescent="0.25">
      <c r="A84222" t="s">
        <v>380196</v>
      </c>
      <c r="B84222" t="s">
        <v>380199</v>
      </c>
      <c r="C84222" t="s">
        <v>228873</v>
      </c>
      <c r="D84222" t="s">
        <v>228874</v>
      </c>
      <c r="E84222" t="s">
        <v>1853</v>
      </c>
      <c r="F84222">
        <v>9700000</v>
      </c>
    </row>
    <row r="84223" spans="1:6" x14ac:dyDescent="0.25">
      <c r="A84223" t="s">
        <v>380200</v>
      </c>
      <c r="B84223" t="s">
        <v>380201</v>
      </c>
      <c r="C84223" t="s">
        <v>228873</v>
      </c>
      <c r="D84223" t="s">
        <v>228874</v>
      </c>
      <c r="E84223" t="s">
        <v>262138</v>
      </c>
      <c r="F84223">
        <v>10000000</v>
      </c>
    </row>
    <row r="84224" spans="1:6" x14ac:dyDescent="0.25">
      <c r="A84224" t="s">
        <v>380202</v>
      </c>
      <c r="B84224" t="s">
        <v>380203</v>
      </c>
      <c r="C84224" t="s">
        <v>228873</v>
      </c>
      <c r="D84224" t="s">
        <v>229145</v>
      </c>
      <c r="E84224" t="s">
        <v>260518</v>
      </c>
      <c r="F84224">
        <v>5000000</v>
      </c>
    </row>
    <row r="84225" spans="1:6" x14ac:dyDescent="0.25">
      <c r="A84225" t="s">
        <v>380200</v>
      </c>
      <c r="B84225" t="s">
        <v>380204</v>
      </c>
      <c r="C84225" t="s">
        <v>228873</v>
      </c>
      <c r="D84225" t="s">
        <v>228977</v>
      </c>
      <c r="E84225" t="s">
        <v>234217</v>
      </c>
      <c r="F84225">
        <v>8700000</v>
      </c>
    </row>
    <row r="84226" spans="1:6" x14ac:dyDescent="0.25">
      <c r="A84226" t="s">
        <v>380205</v>
      </c>
      <c r="B84226" t="s">
        <v>380206</v>
      </c>
      <c r="C84226" t="s">
        <v>228873</v>
      </c>
      <c r="E84226" t="s">
        <v>174455</v>
      </c>
      <c r="F84226">
        <v>6000000</v>
      </c>
    </row>
    <row r="84227" spans="1:6" x14ac:dyDescent="0.25">
      <c r="A84227" t="s">
        <v>380207</v>
      </c>
      <c r="B84227" t="s">
        <v>380208</v>
      </c>
      <c r="C84227" t="s">
        <v>228919</v>
      </c>
      <c r="E84227" t="s">
        <v>10919</v>
      </c>
      <c r="F84227">
        <v>125000000</v>
      </c>
    </row>
    <row r="84228" spans="1:6" x14ac:dyDescent="0.25">
      <c r="A84228" t="s">
        <v>380209</v>
      </c>
      <c r="B84228" t="s">
        <v>380210</v>
      </c>
      <c r="C84228" t="s">
        <v>228880</v>
      </c>
      <c r="E84228" t="s">
        <v>62526</v>
      </c>
      <c r="F84228">
        <v>8700000</v>
      </c>
    </row>
    <row r="84229" spans="1:6" x14ac:dyDescent="0.25">
      <c r="A84229" t="s">
        <v>380211</v>
      </c>
      <c r="B84229" t="s">
        <v>380212</v>
      </c>
      <c r="C84229" t="s">
        <v>228873</v>
      </c>
      <c r="E84229" s="1">
        <v>41651</v>
      </c>
      <c r="F84229">
        <v>1500000</v>
      </c>
    </row>
    <row r="84230" spans="1:6" x14ac:dyDescent="0.25">
      <c r="A84230" t="s">
        <v>380213</v>
      </c>
      <c r="B84230" t="s">
        <v>380214</v>
      </c>
      <c r="C84230" t="s">
        <v>228873</v>
      </c>
      <c r="D84230" t="s">
        <v>228874</v>
      </c>
      <c r="E84230" s="1">
        <v>41886</v>
      </c>
      <c r="F84230">
        <v>26000000</v>
      </c>
    </row>
    <row r="84231" spans="1:6" x14ac:dyDescent="0.25">
      <c r="A84231" t="s">
        <v>380215</v>
      </c>
      <c r="B84231" t="s">
        <v>380216</v>
      </c>
      <c r="C84231" t="s">
        <v>228873</v>
      </c>
      <c r="D84231" t="s">
        <v>228877</v>
      </c>
      <c r="E84231" s="1">
        <v>39763</v>
      </c>
      <c r="F84231">
        <v>660000</v>
      </c>
    </row>
    <row r="84232" spans="1:6" x14ac:dyDescent="0.25">
      <c r="A84232" t="s">
        <v>380213</v>
      </c>
      <c r="B84232" t="s">
        <v>380217</v>
      </c>
      <c r="C84232" t="s">
        <v>228873</v>
      </c>
      <c r="E84232" s="1">
        <v>40613</v>
      </c>
      <c r="F84232">
        <v>1500000</v>
      </c>
    </row>
    <row r="84233" spans="1:6" x14ac:dyDescent="0.25">
      <c r="A84233" t="s">
        <v>380218</v>
      </c>
      <c r="B84233" t="s">
        <v>380219</v>
      </c>
      <c r="C84233" t="s">
        <v>228880</v>
      </c>
      <c r="E84233" s="1">
        <v>39450</v>
      </c>
      <c r="F84233">
        <v>1500000</v>
      </c>
    </row>
    <row r="84234" spans="1:6" x14ac:dyDescent="0.25">
      <c r="A84234" t="s">
        <v>380220</v>
      </c>
      <c r="B84234" t="s">
        <v>380221</v>
      </c>
      <c r="C84234" t="s">
        <v>228909</v>
      </c>
      <c r="E84234" s="1">
        <v>41888</v>
      </c>
    </row>
    <row r="84235" spans="1:6" x14ac:dyDescent="0.25">
      <c r="A84235" t="s">
        <v>380222</v>
      </c>
      <c r="B84235" t="s">
        <v>380223</v>
      </c>
      <c r="C84235" t="s">
        <v>228916</v>
      </c>
      <c r="E84235" t="s">
        <v>48700</v>
      </c>
    </row>
    <row r="84236" spans="1:6" x14ac:dyDescent="0.25">
      <c r="A84236" t="s">
        <v>380224</v>
      </c>
      <c r="B84236" t="s">
        <v>380225</v>
      </c>
      <c r="C84236" t="s">
        <v>228873</v>
      </c>
      <c r="D84236" t="s">
        <v>228874</v>
      </c>
      <c r="E84236" t="s">
        <v>52047</v>
      </c>
    </row>
    <row r="84237" spans="1:6" x14ac:dyDescent="0.25">
      <c r="A84237" t="s">
        <v>380226</v>
      </c>
      <c r="B84237" t="s">
        <v>380227</v>
      </c>
      <c r="C84237" t="s">
        <v>228916</v>
      </c>
      <c r="E84237" t="s">
        <v>73256</v>
      </c>
      <c r="F84237">
        <v>1700000</v>
      </c>
    </row>
    <row r="84238" spans="1:6" x14ac:dyDescent="0.25">
      <c r="A84238" t="s">
        <v>380228</v>
      </c>
      <c r="B84238" t="s">
        <v>380229</v>
      </c>
      <c r="C84238" t="s">
        <v>228873</v>
      </c>
      <c r="E84238" s="1">
        <v>42069</v>
      </c>
      <c r="F84238">
        <v>1900000</v>
      </c>
    </row>
    <row r="84239" spans="1:6" x14ac:dyDescent="0.25">
      <c r="A84239" t="s">
        <v>380230</v>
      </c>
      <c r="B84239" t="s">
        <v>380231</v>
      </c>
      <c r="C84239" t="s">
        <v>228880</v>
      </c>
      <c r="E84239" s="1">
        <v>40731</v>
      </c>
      <c r="F84239">
        <v>350000</v>
      </c>
    </row>
    <row r="84240" spans="1:6" x14ac:dyDescent="0.25">
      <c r="A84240" t="s">
        <v>380232</v>
      </c>
      <c r="B84240" t="s">
        <v>380233</v>
      </c>
      <c r="C84240" t="s">
        <v>228880</v>
      </c>
      <c r="E84240" s="1">
        <v>41276</v>
      </c>
      <c r="F84240">
        <v>2000000</v>
      </c>
    </row>
    <row r="84241" spans="1:6" x14ac:dyDescent="0.25">
      <c r="A84241" t="s">
        <v>380234</v>
      </c>
      <c r="B84241" t="s">
        <v>380235</v>
      </c>
      <c r="C84241" t="s">
        <v>228927</v>
      </c>
      <c r="E84241" s="1">
        <v>40555</v>
      </c>
      <c r="F84241">
        <v>250000</v>
      </c>
    </row>
    <row r="84242" spans="1:6" x14ac:dyDescent="0.25">
      <c r="A84242" t="s">
        <v>380236</v>
      </c>
      <c r="B84242" t="s">
        <v>380237</v>
      </c>
      <c r="C84242" t="s">
        <v>228927</v>
      </c>
      <c r="E84242" s="1">
        <v>41129</v>
      </c>
      <c r="F84242">
        <v>1000000</v>
      </c>
    </row>
    <row r="84243" spans="1:6" x14ac:dyDescent="0.25">
      <c r="A84243" t="s">
        <v>380238</v>
      </c>
      <c r="B84243" t="s">
        <v>380239</v>
      </c>
      <c r="C84243" t="s">
        <v>228889</v>
      </c>
      <c r="E84243" t="s">
        <v>49641</v>
      </c>
    </row>
    <row r="84244" spans="1:6" x14ac:dyDescent="0.25">
      <c r="A84244" t="s">
        <v>380240</v>
      </c>
      <c r="B84244" t="s">
        <v>380241</v>
      </c>
      <c r="C84244" t="s">
        <v>228919</v>
      </c>
      <c r="E84244" t="s">
        <v>30407</v>
      </c>
    </row>
    <row r="84245" spans="1:6" x14ac:dyDescent="0.25">
      <c r="A84245" t="s">
        <v>380242</v>
      </c>
      <c r="B84245" t="s">
        <v>380243</v>
      </c>
      <c r="C84245" t="s">
        <v>228880</v>
      </c>
      <c r="E84245" t="s">
        <v>50689</v>
      </c>
    </row>
    <row r="84246" spans="1:6" x14ac:dyDescent="0.25">
      <c r="A84246" t="s">
        <v>380244</v>
      </c>
      <c r="B84246" t="s">
        <v>380245</v>
      </c>
      <c r="C84246" t="s">
        <v>228873</v>
      </c>
      <c r="E84246" s="1">
        <v>41405</v>
      </c>
      <c r="F84246">
        <v>2000000</v>
      </c>
    </row>
    <row r="84247" spans="1:6" x14ac:dyDescent="0.25">
      <c r="A84247" t="s">
        <v>380246</v>
      </c>
      <c r="B84247" t="s">
        <v>380247</v>
      </c>
      <c r="C84247" t="s">
        <v>228873</v>
      </c>
      <c r="D84247" t="s">
        <v>228877</v>
      </c>
      <c r="E84247" s="1">
        <v>41433</v>
      </c>
      <c r="F84247">
        <v>2000000</v>
      </c>
    </row>
    <row r="84248" spans="1:6" x14ac:dyDescent="0.25">
      <c r="A84248" t="s">
        <v>380248</v>
      </c>
      <c r="B84248" t="s">
        <v>380249</v>
      </c>
      <c r="C84248" t="s">
        <v>228873</v>
      </c>
      <c r="D84248" t="s">
        <v>228977</v>
      </c>
      <c r="E84248" t="s">
        <v>272713</v>
      </c>
      <c r="F84248">
        <v>11500000</v>
      </c>
    </row>
    <row r="84249" spans="1:6" x14ac:dyDescent="0.25">
      <c r="A84249" t="s">
        <v>380250</v>
      </c>
      <c r="B84249" t="s">
        <v>380251</v>
      </c>
      <c r="C84249" t="s">
        <v>228873</v>
      </c>
      <c r="D84249" t="s">
        <v>228874</v>
      </c>
      <c r="E84249" s="1">
        <v>39205</v>
      </c>
      <c r="F84249">
        <v>20000000</v>
      </c>
    </row>
    <row r="84250" spans="1:6" x14ac:dyDescent="0.25">
      <c r="A84250" t="s">
        <v>380248</v>
      </c>
      <c r="B84250" t="s">
        <v>380252</v>
      </c>
      <c r="C84250" t="s">
        <v>228873</v>
      </c>
      <c r="E84250" s="1">
        <v>39823</v>
      </c>
      <c r="F84250">
        <v>1576264</v>
      </c>
    </row>
    <row r="84251" spans="1:6" x14ac:dyDescent="0.25">
      <c r="A84251" t="s">
        <v>380253</v>
      </c>
      <c r="B84251" t="s">
        <v>380254</v>
      </c>
      <c r="C84251" t="s">
        <v>228880</v>
      </c>
      <c r="E84251" s="1">
        <v>41255</v>
      </c>
      <c r="F84251">
        <v>212697</v>
      </c>
    </row>
    <row r="84252" spans="1:6" x14ac:dyDescent="0.25">
      <c r="A84252" t="s">
        <v>380255</v>
      </c>
      <c r="B84252" t="s">
        <v>380256</v>
      </c>
      <c r="C84252" t="s">
        <v>228943</v>
      </c>
      <c r="E84252" s="1">
        <v>39819</v>
      </c>
      <c r="F84252">
        <v>25000</v>
      </c>
    </row>
    <row r="84253" spans="1:6" x14ac:dyDescent="0.25">
      <c r="A84253" t="s">
        <v>380257</v>
      </c>
      <c r="B84253" t="s">
        <v>380258</v>
      </c>
      <c r="C84253" t="s">
        <v>228880</v>
      </c>
      <c r="E84253" t="s">
        <v>30308</v>
      </c>
      <c r="F84253">
        <v>1240000</v>
      </c>
    </row>
    <row r="84254" spans="1:6" x14ac:dyDescent="0.25">
      <c r="A84254" t="s">
        <v>380259</v>
      </c>
      <c r="B84254" t="s">
        <v>380260</v>
      </c>
      <c r="C84254" t="s">
        <v>228916</v>
      </c>
      <c r="E84254" t="s">
        <v>24203</v>
      </c>
      <c r="F84254">
        <v>585000</v>
      </c>
    </row>
    <row r="84255" spans="1:6" x14ac:dyDescent="0.25">
      <c r="A84255" t="s">
        <v>380261</v>
      </c>
      <c r="B84255" t="s">
        <v>380262</v>
      </c>
      <c r="C84255" t="s">
        <v>228880</v>
      </c>
      <c r="E84255" t="s">
        <v>9337</v>
      </c>
      <c r="F84255">
        <v>2000000</v>
      </c>
    </row>
    <row r="84256" spans="1:6" x14ac:dyDescent="0.25">
      <c r="A84256" t="s">
        <v>380259</v>
      </c>
      <c r="B84256" t="s">
        <v>380263</v>
      </c>
      <c r="C84256" t="s">
        <v>228880</v>
      </c>
      <c r="E84256" s="1">
        <v>40920</v>
      </c>
      <c r="F84256">
        <v>1000000</v>
      </c>
    </row>
    <row r="84257" spans="1:6" x14ac:dyDescent="0.25">
      <c r="A84257" t="s">
        <v>380261</v>
      </c>
      <c r="B84257" t="s">
        <v>380264</v>
      </c>
      <c r="C84257" t="s">
        <v>228880</v>
      </c>
      <c r="E84257" t="s">
        <v>8028</v>
      </c>
      <c r="F84257">
        <v>1500000</v>
      </c>
    </row>
    <row r="84258" spans="1:6" x14ac:dyDescent="0.25">
      <c r="A84258" t="s">
        <v>380265</v>
      </c>
      <c r="B84258" t="s">
        <v>380266</v>
      </c>
      <c r="C84258" t="s">
        <v>228943</v>
      </c>
      <c r="E84258" s="1">
        <v>40551</v>
      </c>
      <c r="F84258">
        <v>400000</v>
      </c>
    </row>
    <row r="84259" spans="1:6" x14ac:dyDescent="0.25">
      <c r="A84259" t="s">
        <v>380267</v>
      </c>
      <c r="B84259" t="s">
        <v>380268</v>
      </c>
      <c r="C84259" t="s">
        <v>228916</v>
      </c>
      <c r="E84259" t="s">
        <v>28118</v>
      </c>
      <c r="F84259">
        <v>0</v>
      </c>
    </row>
    <row r="84260" spans="1:6" x14ac:dyDescent="0.25">
      <c r="A84260" t="s">
        <v>380269</v>
      </c>
      <c r="B84260" t="s">
        <v>380270</v>
      </c>
      <c r="C84260" t="s">
        <v>228873</v>
      </c>
      <c r="D84260" t="s">
        <v>228874</v>
      </c>
      <c r="E84260" t="s">
        <v>24650</v>
      </c>
      <c r="F84260">
        <v>16500000</v>
      </c>
    </row>
    <row r="84261" spans="1:6" x14ac:dyDescent="0.25">
      <c r="A84261" t="s">
        <v>380271</v>
      </c>
      <c r="B84261" t="s">
        <v>380272</v>
      </c>
      <c r="C84261" t="s">
        <v>228873</v>
      </c>
      <c r="D84261" t="s">
        <v>228877</v>
      </c>
      <c r="E84261" t="s">
        <v>23046</v>
      </c>
      <c r="F84261">
        <v>6250000</v>
      </c>
    </row>
    <row r="84262" spans="1:6" x14ac:dyDescent="0.25">
      <c r="A84262" t="s">
        <v>380269</v>
      </c>
      <c r="B84262" t="s">
        <v>380273</v>
      </c>
      <c r="C84262" t="s">
        <v>228927</v>
      </c>
      <c r="E84262" s="1">
        <v>40969</v>
      </c>
      <c r="F84262">
        <v>1200000</v>
      </c>
    </row>
    <row r="84263" spans="1:6" x14ac:dyDescent="0.25">
      <c r="A84263" t="s">
        <v>380274</v>
      </c>
      <c r="B84263" t="s">
        <v>380275</v>
      </c>
      <c r="C84263" t="s">
        <v>228873</v>
      </c>
      <c r="D84263" t="s">
        <v>228877</v>
      </c>
      <c r="E84263" s="1">
        <v>40917</v>
      </c>
      <c r="F84263">
        <v>10000000</v>
      </c>
    </row>
    <row r="84264" spans="1:6" x14ac:dyDescent="0.25">
      <c r="A84264" t="s">
        <v>380276</v>
      </c>
      <c r="B84264" t="s">
        <v>380277</v>
      </c>
      <c r="C84264" t="s">
        <v>228909</v>
      </c>
      <c r="E84264" s="1">
        <v>40827</v>
      </c>
    </row>
    <row r="84265" spans="1:6" x14ac:dyDescent="0.25">
      <c r="A84265" t="s">
        <v>380278</v>
      </c>
      <c r="B84265" t="s">
        <v>380279</v>
      </c>
      <c r="C84265" t="s">
        <v>228873</v>
      </c>
      <c r="E84265" t="s">
        <v>75837</v>
      </c>
      <c r="F84265">
        <v>22500000</v>
      </c>
    </row>
    <row r="84266" spans="1:6" x14ac:dyDescent="0.25">
      <c r="A84266" t="s">
        <v>380280</v>
      </c>
      <c r="B84266" t="s">
        <v>380281</v>
      </c>
      <c r="C84266" t="s">
        <v>228919</v>
      </c>
      <c r="E84266" t="s">
        <v>40923</v>
      </c>
      <c r="F84266">
        <v>15527000</v>
      </c>
    </row>
    <row r="84267" spans="1:6" x14ac:dyDescent="0.25">
      <c r="A84267" t="s">
        <v>380282</v>
      </c>
      <c r="B84267" t="s">
        <v>380283</v>
      </c>
      <c r="C84267" t="s">
        <v>228873</v>
      </c>
      <c r="D84267" t="s">
        <v>229145</v>
      </c>
      <c r="E84267" t="s">
        <v>208787</v>
      </c>
      <c r="F84267">
        <v>12000000</v>
      </c>
    </row>
    <row r="84268" spans="1:6" x14ac:dyDescent="0.25">
      <c r="A84268" t="s">
        <v>380284</v>
      </c>
      <c r="B84268" t="s">
        <v>380285</v>
      </c>
      <c r="C84268" t="s">
        <v>228873</v>
      </c>
      <c r="D84268" t="s">
        <v>228877</v>
      </c>
      <c r="E84268" t="s">
        <v>20015</v>
      </c>
      <c r="F84268">
        <v>9100000</v>
      </c>
    </row>
    <row r="84269" spans="1:6" x14ac:dyDescent="0.25">
      <c r="A84269" t="s">
        <v>380286</v>
      </c>
      <c r="B84269" t="s">
        <v>380287</v>
      </c>
      <c r="C84269" t="s">
        <v>228873</v>
      </c>
      <c r="E84269" t="s">
        <v>243714</v>
      </c>
      <c r="F84269">
        <v>22860000</v>
      </c>
    </row>
    <row r="84270" spans="1:6" x14ac:dyDescent="0.25">
      <c r="A84270" t="s">
        <v>380288</v>
      </c>
      <c r="B84270" t="s">
        <v>380289</v>
      </c>
      <c r="C84270" t="s">
        <v>228873</v>
      </c>
      <c r="E84270" t="s">
        <v>58648</v>
      </c>
      <c r="F84270">
        <v>100000</v>
      </c>
    </row>
    <row r="84271" spans="1:6" x14ac:dyDescent="0.25">
      <c r="A84271" t="s">
        <v>380290</v>
      </c>
      <c r="B84271" t="s">
        <v>380291</v>
      </c>
      <c r="C84271" t="s">
        <v>228873</v>
      </c>
      <c r="D84271" t="s">
        <v>228877</v>
      </c>
      <c r="E84271" t="s">
        <v>25974</v>
      </c>
      <c r="F84271">
        <v>25000000</v>
      </c>
    </row>
    <row r="84272" spans="1:6" x14ac:dyDescent="0.25">
      <c r="A84272" t="s">
        <v>380292</v>
      </c>
      <c r="B84272" t="s">
        <v>380293</v>
      </c>
      <c r="C84272" t="s">
        <v>228873</v>
      </c>
      <c r="E84272" s="1">
        <v>40060</v>
      </c>
      <c r="F84272">
        <v>142500</v>
      </c>
    </row>
    <row r="84273" spans="1:6" x14ac:dyDescent="0.25">
      <c r="A84273" t="s">
        <v>380294</v>
      </c>
      <c r="B84273" t="s">
        <v>380295</v>
      </c>
      <c r="C84273" t="s">
        <v>228873</v>
      </c>
      <c r="E84273" s="1">
        <v>38841</v>
      </c>
      <c r="F84273">
        <v>20000000</v>
      </c>
    </row>
    <row r="84274" spans="1:6" x14ac:dyDescent="0.25">
      <c r="A84274" t="s">
        <v>380296</v>
      </c>
      <c r="B84274" t="s">
        <v>380297</v>
      </c>
      <c r="C84274" t="s">
        <v>228873</v>
      </c>
      <c r="E84274" t="s">
        <v>37725</v>
      </c>
    </row>
    <row r="84275" spans="1:6" x14ac:dyDescent="0.25">
      <c r="A84275" t="s">
        <v>380298</v>
      </c>
      <c r="B84275" t="s">
        <v>380299</v>
      </c>
      <c r="C84275" t="s">
        <v>228927</v>
      </c>
      <c r="E84275" t="s">
        <v>32690</v>
      </c>
      <c r="F84275">
        <v>400000</v>
      </c>
    </row>
    <row r="84276" spans="1:6" x14ac:dyDescent="0.25">
      <c r="A84276" t="s">
        <v>380300</v>
      </c>
      <c r="B84276" t="s">
        <v>380301</v>
      </c>
      <c r="C84276" t="s">
        <v>228873</v>
      </c>
      <c r="E84276" t="s">
        <v>27384</v>
      </c>
      <c r="F84276">
        <v>500000</v>
      </c>
    </row>
    <row r="84277" spans="1:6" x14ac:dyDescent="0.25">
      <c r="A84277" t="s">
        <v>380302</v>
      </c>
      <c r="B84277" t="s">
        <v>380303</v>
      </c>
      <c r="C84277" t="s">
        <v>228909</v>
      </c>
      <c r="E84277" s="1">
        <v>42005</v>
      </c>
      <c r="F84277">
        <v>10</v>
      </c>
    </row>
    <row r="84278" spans="1:6" x14ac:dyDescent="0.25">
      <c r="A84278" t="s">
        <v>380304</v>
      </c>
      <c r="B84278" t="s">
        <v>380305</v>
      </c>
      <c r="C84278" t="s">
        <v>228873</v>
      </c>
      <c r="D84278" t="s">
        <v>228877</v>
      </c>
      <c r="E84278" s="1">
        <v>39874</v>
      </c>
      <c r="F84278">
        <v>7000000</v>
      </c>
    </row>
    <row r="84279" spans="1:6" x14ac:dyDescent="0.25">
      <c r="A84279" t="s">
        <v>380306</v>
      </c>
      <c r="B84279" t="s">
        <v>380307</v>
      </c>
      <c r="C84279" t="s">
        <v>228909</v>
      </c>
      <c r="E84279" s="1">
        <v>41860</v>
      </c>
      <c r="F84279">
        <v>10000</v>
      </c>
    </row>
    <row r="84280" spans="1:6" x14ac:dyDescent="0.25">
      <c r="A84280" t="s">
        <v>380308</v>
      </c>
      <c r="B84280" t="s">
        <v>380309</v>
      </c>
      <c r="C84280" t="s">
        <v>228916</v>
      </c>
      <c r="E84280" t="s">
        <v>1971</v>
      </c>
      <c r="F84280">
        <v>112000000</v>
      </c>
    </row>
    <row r="84281" spans="1:6" x14ac:dyDescent="0.25">
      <c r="A84281" t="s">
        <v>380310</v>
      </c>
      <c r="B84281" t="s">
        <v>380311</v>
      </c>
      <c r="C84281" t="s">
        <v>228919</v>
      </c>
      <c r="E84281" t="s">
        <v>56239</v>
      </c>
      <c r="F84281">
        <v>4750000</v>
      </c>
    </row>
    <row r="84282" spans="1:6" x14ac:dyDescent="0.25">
      <c r="A84282" t="s">
        <v>380312</v>
      </c>
      <c r="B84282" t="s">
        <v>380313</v>
      </c>
      <c r="C84282" t="s">
        <v>229045</v>
      </c>
      <c r="E84282" t="s">
        <v>68567</v>
      </c>
      <c r="F84282">
        <v>40000</v>
      </c>
    </row>
    <row r="84283" spans="1:6" x14ac:dyDescent="0.25">
      <c r="A84283" t="s">
        <v>380314</v>
      </c>
      <c r="B84283" t="s">
        <v>380315</v>
      </c>
      <c r="C84283" t="s">
        <v>228873</v>
      </c>
      <c r="E84283" s="1">
        <v>41615</v>
      </c>
    </row>
    <row r="84284" spans="1:6" x14ac:dyDescent="0.25">
      <c r="A84284" t="s">
        <v>380316</v>
      </c>
      <c r="B84284" t="s">
        <v>380317</v>
      </c>
      <c r="C84284" t="s">
        <v>228873</v>
      </c>
      <c r="D84284" t="s">
        <v>228877</v>
      </c>
      <c r="E84284" t="s">
        <v>6266</v>
      </c>
      <c r="F84284">
        <v>10000000</v>
      </c>
    </row>
    <row r="84285" spans="1:6" x14ac:dyDescent="0.25">
      <c r="A84285" t="s">
        <v>380318</v>
      </c>
      <c r="B84285" t="s">
        <v>380319</v>
      </c>
      <c r="C84285" t="s">
        <v>228916</v>
      </c>
      <c r="E84285" s="1">
        <v>41978</v>
      </c>
      <c r="F84285">
        <v>103527</v>
      </c>
    </row>
    <row r="84286" spans="1:6" x14ac:dyDescent="0.25">
      <c r="A84286" t="s">
        <v>380320</v>
      </c>
      <c r="B84286" t="s">
        <v>380321</v>
      </c>
      <c r="C84286" t="s">
        <v>228873</v>
      </c>
      <c r="D84286" t="s">
        <v>228877</v>
      </c>
      <c r="E84286" t="s">
        <v>6894</v>
      </c>
    </row>
    <row r="84287" spans="1:6" x14ac:dyDescent="0.25">
      <c r="A84287" t="s">
        <v>380322</v>
      </c>
      <c r="B84287" t="s">
        <v>380323</v>
      </c>
      <c r="C84287" t="s">
        <v>228909</v>
      </c>
      <c r="E84287" t="s">
        <v>43182</v>
      </c>
    </row>
    <row r="84288" spans="1:6" x14ac:dyDescent="0.25">
      <c r="A84288" t="s">
        <v>380324</v>
      </c>
      <c r="B84288" t="s">
        <v>380325</v>
      </c>
      <c r="C84288" t="s">
        <v>228880</v>
      </c>
      <c r="E84288" s="1">
        <v>41275</v>
      </c>
    </row>
    <row r="84289" spans="1:6" x14ac:dyDescent="0.25">
      <c r="A84289" t="s">
        <v>380326</v>
      </c>
      <c r="B84289" t="s">
        <v>380327</v>
      </c>
      <c r="C84289" t="s">
        <v>228873</v>
      </c>
      <c r="E84289" s="1">
        <v>40878</v>
      </c>
      <c r="F84289">
        <v>43043483</v>
      </c>
    </row>
    <row r="84290" spans="1:6" x14ac:dyDescent="0.25">
      <c r="A84290" t="s">
        <v>380328</v>
      </c>
      <c r="B84290" t="s">
        <v>380329</v>
      </c>
      <c r="C84290" t="s">
        <v>228880</v>
      </c>
      <c r="E84290" s="1">
        <v>42279</v>
      </c>
    </row>
    <row r="84291" spans="1:6" x14ac:dyDescent="0.25">
      <c r="A84291" t="s">
        <v>380330</v>
      </c>
      <c r="B84291" t="s">
        <v>380331</v>
      </c>
      <c r="C84291" t="s">
        <v>228873</v>
      </c>
      <c r="E84291" t="s">
        <v>57764</v>
      </c>
      <c r="F84291">
        <v>1700000</v>
      </c>
    </row>
    <row r="84292" spans="1:6" x14ac:dyDescent="0.25">
      <c r="A84292" t="s">
        <v>380332</v>
      </c>
      <c r="B84292" t="s">
        <v>380333</v>
      </c>
      <c r="C84292" t="s">
        <v>228880</v>
      </c>
      <c r="E84292" s="1">
        <v>42128</v>
      </c>
    </row>
    <row r="84293" spans="1:6" x14ac:dyDescent="0.25">
      <c r="A84293" t="s">
        <v>380334</v>
      </c>
      <c r="B84293" t="s">
        <v>380335</v>
      </c>
      <c r="C84293" t="s">
        <v>228873</v>
      </c>
      <c r="D84293" t="s">
        <v>228877</v>
      </c>
      <c r="E84293" t="s">
        <v>53130</v>
      </c>
      <c r="F84293">
        <v>11000000</v>
      </c>
    </row>
    <row r="84294" spans="1:6" x14ac:dyDescent="0.25">
      <c r="A84294" t="s">
        <v>380336</v>
      </c>
      <c r="B84294" t="s">
        <v>380337</v>
      </c>
      <c r="C84294" t="s">
        <v>228873</v>
      </c>
      <c r="E84294" t="s">
        <v>109924</v>
      </c>
    </row>
    <row r="84295" spans="1:6" x14ac:dyDescent="0.25">
      <c r="A84295" t="s">
        <v>380334</v>
      </c>
      <c r="B84295" t="s">
        <v>380338</v>
      </c>
      <c r="C84295" t="s">
        <v>228873</v>
      </c>
      <c r="D84295" t="s">
        <v>228877</v>
      </c>
      <c r="E84295" t="s">
        <v>204650</v>
      </c>
      <c r="F84295">
        <v>10000000</v>
      </c>
    </row>
    <row r="84296" spans="1:6" x14ac:dyDescent="0.25">
      <c r="A84296" t="s">
        <v>380339</v>
      </c>
      <c r="B84296" t="s">
        <v>380340</v>
      </c>
      <c r="C84296" t="s">
        <v>228880</v>
      </c>
      <c r="E84296" s="1">
        <v>41647</v>
      </c>
    </row>
    <row r="84297" spans="1:6" x14ac:dyDescent="0.25">
      <c r="A84297" t="s">
        <v>380341</v>
      </c>
      <c r="B84297" t="s">
        <v>380342</v>
      </c>
      <c r="C84297" t="s">
        <v>228880</v>
      </c>
      <c r="E84297" t="s">
        <v>46867</v>
      </c>
    </row>
    <row r="84298" spans="1:6" x14ac:dyDescent="0.25">
      <c r="A84298" t="s">
        <v>380339</v>
      </c>
      <c r="B84298" t="s">
        <v>380343</v>
      </c>
      <c r="C84298" t="s">
        <v>228880</v>
      </c>
      <c r="E84298" t="s">
        <v>106000</v>
      </c>
      <c r="F84298">
        <v>1800000</v>
      </c>
    </row>
    <row r="84299" spans="1:6" x14ac:dyDescent="0.25">
      <c r="A84299" t="s">
        <v>380344</v>
      </c>
      <c r="B84299" t="s">
        <v>380345</v>
      </c>
      <c r="C84299" t="s">
        <v>228880</v>
      </c>
      <c r="E84299" t="s">
        <v>14068</v>
      </c>
      <c r="F84299">
        <v>1400000</v>
      </c>
    </row>
    <row r="84300" spans="1:6" x14ac:dyDescent="0.25">
      <c r="A84300" t="s">
        <v>380346</v>
      </c>
      <c r="B84300" t="s">
        <v>380347</v>
      </c>
      <c r="C84300" t="s">
        <v>228880</v>
      </c>
      <c r="E84300" s="1">
        <v>41219</v>
      </c>
      <c r="F84300">
        <v>0</v>
      </c>
    </row>
    <row r="84301" spans="1:6" x14ac:dyDescent="0.25">
      <c r="A84301" t="s">
        <v>380348</v>
      </c>
      <c r="B84301" t="s">
        <v>380349</v>
      </c>
      <c r="C84301" t="s">
        <v>228873</v>
      </c>
      <c r="D84301" t="s">
        <v>228877</v>
      </c>
      <c r="E84301" s="1">
        <v>41616</v>
      </c>
      <c r="F84301">
        <v>2500000</v>
      </c>
    </row>
    <row r="84302" spans="1:6" x14ac:dyDescent="0.25">
      <c r="A84302" t="s">
        <v>380346</v>
      </c>
      <c r="B84302" t="s">
        <v>380350</v>
      </c>
      <c r="C84302" t="s">
        <v>228880</v>
      </c>
      <c r="E84302" s="1">
        <v>41219</v>
      </c>
      <c r="F84302">
        <v>650000</v>
      </c>
    </row>
    <row r="84303" spans="1:6" x14ac:dyDescent="0.25">
      <c r="A84303" t="s">
        <v>380348</v>
      </c>
      <c r="B84303" t="s">
        <v>380351</v>
      </c>
      <c r="C84303" t="s">
        <v>228880</v>
      </c>
      <c r="E84303" s="1">
        <v>40550</v>
      </c>
      <c r="F84303">
        <v>20000</v>
      </c>
    </row>
    <row r="84304" spans="1:6" x14ac:dyDescent="0.25">
      <c r="A84304" t="s">
        <v>380352</v>
      </c>
      <c r="B84304" t="s">
        <v>380353</v>
      </c>
      <c r="C84304" t="s">
        <v>228909</v>
      </c>
      <c r="E84304" s="1">
        <v>42223</v>
      </c>
      <c r="F84304">
        <v>0</v>
      </c>
    </row>
    <row r="84305" spans="1:6" x14ac:dyDescent="0.25">
      <c r="A84305" t="s">
        <v>380354</v>
      </c>
      <c r="B84305" t="s">
        <v>380355</v>
      </c>
      <c r="C84305" t="s">
        <v>228880</v>
      </c>
      <c r="E84305" t="s">
        <v>18439</v>
      </c>
      <c r="F84305">
        <v>20000</v>
      </c>
    </row>
    <row r="84306" spans="1:6" x14ac:dyDescent="0.25">
      <c r="A84306" t="s">
        <v>380356</v>
      </c>
      <c r="B84306" t="s">
        <v>380357</v>
      </c>
      <c r="C84306" t="s">
        <v>228873</v>
      </c>
      <c r="D84306" t="s">
        <v>228877</v>
      </c>
      <c r="E84306" s="1">
        <v>42011</v>
      </c>
      <c r="F84306">
        <v>9590000</v>
      </c>
    </row>
    <row r="84307" spans="1:6" x14ac:dyDescent="0.25">
      <c r="A84307" t="s">
        <v>380358</v>
      </c>
      <c r="B84307" t="s">
        <v>380359</v>
      </c>
      <c r="C84307" t="s">
        <v>228873</v>
      </c>
      <c r="E84307" t="s">
        <v>73874</v>
      </c>
      <c r="F84307">
        <v>1749998</v>
      </c>
    </row>
    <row r="84308" spans="1:6" x14ac:dyDescent="0.25">
      <c r="A84308" t="s">
        <v>380360</v>
      </c>
      <c r="B84308" t="s">
        <v>380361</v>
      </c>
      <c r="C84308" t="s">
        <v>228873</v>
      </c>
      <c r="E84308" s="1">
        <v>41699</v>
      </c>
      <c r="F84308">
        <v>1000000</v>
      </c>
    </row>
    <row r="84309" spans="1:6" x14ac:dyDescent="0.25">
      <c r="A84309" t="s">
        <v>380362</v>
      </c>
      <c r="B84309" t="s">
        <v>380363</v>
      </c>
      <c r="C84309" t="s">
        <v>228873</v>
      </c>
      <c r="D84309" t="s">
        <v>228877</v>
      </c>
      <c r="E84309" s="1">
        <v>41456</v>
      </c>
    </row>
    <row r="84310" spans="1:6" x14ac:dyDescent="0.25">
      <c r="A84310" t="s">
        <v>380364</v>
      </c>
      <c r="B84310" t="s">
        <v>380365</v>
      </c>
      <c r="C84310" t="s">
        <v>228873</v>
      </c>
      <c r="D84310" t="s">
        <v>228874</v>
      </c>
      <c r="E84310" t="s">
        <v>138472</v>
      </c>
      <c r="F84310">
        <v>6500000</v>
      </c>
    </row>
    <row r="84311" spans="1:6" x14ac:dyDescent="0.25">
      <c r="A84311" t="s">
        <v>380366</v>
      </c>
      <c r="B84311" t="s">
        <v>380367</v>
      </c>
      <c r="C84311" t="s">
        <v>228873</v>
      </c>
      <c r="E84311" t="s">
        <v>71628</v>
      </c>
      <c r="F84311">
        <v>35000000</v>
      </c>
    </row>
    <row r="84312" spans="1:6" x14ac:dyDescent="0.25">
      <c r="A84312" t="s">
        <v>380368</v>
      </c>
      <c r="B84312" t="s">
        <v>380369</v>
      </c>
      <c r="C84312" t="s">
        <v>228873</v>
      </c>
      <c r="E84312" s="1">
        <v>37023</v>
      </c>
      <c r="F84312">
        <v>1900000</v>
      </c>
    </row>
    <row r="84313" spans="1:6" x14ac:dyDescent="0.25">
      <c r="A84313" t="s">
        <v>380370</v>
      </c>
      <c r="B84313" t="s">
        <v>380371</v>
      </c>
      <c r="C84313" t="s">
        <v>229045</v>
      </c>
      <c r="E84313" t="s">
        <v>7926</v>
      </c>
    </row>
    <row r="84314" spans="1:6" x14ac:dyDescent="0.25">
      <c r="A84314" t="s">
        <v>380372</v>
      </c>
      <c r="B84314" t="s">
        <v>380373</v>
      </c>
      <c r="C84314" t="s">
        <v>228943</v>
      </c>
      <c r="E84314" t="s">
        <v>12307</v>
      </c>
      <c r="F84314">
        <v>250000</v>
      </c>
    </row>
    <row r="84315" spans="1:6" x14ac:dyDescent="0.25">
      <c r="A84315" t="s">
        <v>380374</v>
      </c>
      <c r="B84315" t="s">
        <v>380375</v>
      </c>
      <c r="C84315" t="s">
        <v>228943</v>
      </c>
      <c r="E84315" t="s">
        <v>13716</v>
      </c>
      <c r="F84315">
        <v>1300000</v>
      </c>
    </row>
    <row r="84316" spans="1:6" x14ac:dyDescent="0.25">
      <c r="A84316" t="s">
        <v>380372</v>
      </c>
      <c r="B84316" t="s">
        <v>380376</v>
      </c>
      <c r="C84316" t="s">
        <v>228880</v>
      </c>
      <c r="E84316" t="s">
        <v>6894</v>
      </c>
      <c r="F84316">
        <v>1300000</v>
      </c>
    </row>
    <row r="84317" spans="1:6" x14ac:dyDescent="0.25">
      <c r="A84317" t="s">
        <v>380377</v>
      </c>
      <c r="B84317" t="s">
        <v>380378</v>
      </c>
      <c r="C84317" t="s">
        <v>228889</v>
      </c>
      <c r="E84317" s="1">
        <v>42008</v>
      </c>
      <c r="F84317">
        <v>970131</v>
      </c>
    </row>
    <row r="84318" spans="1:6" x14ac:dyDescent="0.25">
      <c r="A84318" t="s">
        <v>380379</v>
      </c>
      <c r="B84318" t="s">
        <v>380380</v>
      </c>
      <c r="C84318" t="s">
        <v>228880</v>
      </c>
      <c r="E84318" s="1">
        <v>40550</v>
      </c>
      <c r="F84318">
        <v>724071</v>
      </c>
    </row>
    <row r="84319" spans="1:6" x14ac:dyDescent="0.25">
      <c r="A84319" t="s">
        <v>380377</v>
      </c>
      <c r="B84319" t="s">
        <v>380381</v>
      </c>
      <c r="C84319" t="s">
        <v>228919</v>
      </c>
      <c r="E84319" s="1">
        <v>41643</v>
      </c>
      <c r="F84319">
        <v>358087</v>
      </c>
    </row>
    <row r="84320" spans="1:6" x14ac:dyDescent="0.25">
      <c r="A84320" t="s">
        <v>380382</v>
      </c>
      <c r="B84320" t="s">
        <v>380383</v>
      </c>
      <c r="C84320" t="s">
        <v>228873</v>
      </c>
      <c r="D84320" t="s">
        <v>228877</v>
      </c>
      <c r="E84320" t="s">
        <v>256796</v>
      </c>
      <c r="F84320">
        <v>3500000</v>
      </c>
    </row>
    <row r="84321" spans="1:6" x14ac:dyDescent="0.25">
      <c r="A84321" t="s">
        <v>380384</v>
      </c>
      <c r="B84321" t="s">
        <v>380385</v>
      </c>
      <c r="C84321" t="s">
        <v>228880</v>
      </c>
      <c r="E84321" t="s">
        <v>48181</v>
      </c>
      <c r="F84321">
        <v>50000</v>
      </c>
    </row>
    <row r="84322" spans="1:6" x14ac:dyDescent="0.25">
      <c r="A84322" t="s">
        <v>380386</v>
      </c>
      <c r="B84322" t="s">
        <v>380387</v>
      </c>
      <c r="C84322" t="s">
        <v>228873</v>
      </c>
      <c r="D84322" t="s">
        <v>228877</v>
      </c>
      <c r="E84322" t="s">
        <v>10919</v>
      </c>
      <c r="F84322">
        <v>4139999</v>
      </c>
    </row>
    <row r="84323" spans="1:6" x14ac:dyDescent="0.25">
      <c r="A84323" t="s">
        <v>380388</v>
      </c>
      <c r="B84323" t="s">
        <v>380389</v>
      </c>
      <c r="C84323" t="s">
        <v>228880</v>
      </c>
      <c r="E84323" s="1">
        <v>41281</v>
      </c>
      <c r="F84323">
        <v>50000</v>
      </c>
    </row>
    <row r="84324" spans="1:6" x14ac:dyDescent="0.25">
      <c r="A84324" t="s">
        <v>380390</v>
      </c>
      <c r="B84324" t="s">
        <v>380391</v>
      </c>
      <c r="C84324" t="s">
        <v>228873</v>
      </c>
      <c r="E84324" t="s">
        <v>25414</v>
      </c>
    </row>
    <row r="84325" spans="1:6" x14ac:dyDescent="0.25">
      <c r="A84325" t="s">
        <v>380392</v>
      </c>
      <c r="B84325" t="s">
        <v>380393</v>
      </c>
      <c r="C84325" t="s">
        <v>228880</v>
      </c>
      <c r="E84325" t="s">
        <v>174275</v>
      </c>
      <c r="F84325">
        <v>50000</v>
      </c>
    </row>
    <row r="84326" spans="1:6" x14ac:dyDescent="0.25">
      <c r="A84326" t="s">
        <v>380394</v>
      </c>
      <c r="B84326" t="s">
        <v>380395</v>
      </c>
      <c r="C84326" t="s">
        <v>228909</v>
      </c>
      <c r="E84326" s="1">
        <v>41951</v>
      </c>
      <c r="F84326">
        <v>120000</v>
      </c>
    </row>
    <row r="84327" spans="1:6" x14ac:dyDescent="0.25">
      <c r="A84327" t="s">
        <v>380396</v>
      </c>
      <c r="B84327" t="s">
        <v>380397</v>
      </c>
      <c r="C84327" t="s">
        <v>228919</v>
      </c>
      <c r="E84327" s="1">
        <v>41488</v>
      </c>
    </row>
    <row r="84328" spans="1:6" x14ac:dyDescent="0.25">
      <c r="A84328" t="s">
        <v>380398</v>
      </c>
      <c r="B84328" t="s">
        <v>380399</v>
      </c>
      <c r="C84328" t="s">
        <v>228873</v>
      </c>
      <c r="E84328" t="s">
        <v>71125</v>
      </c>
      <c r="F84328">
        <v>545000</v>
      </c>
    </row>
    <row r="84329" spans="1:6" x14ac:dyDescent="0.25">
      <c r="A84329" t="s">
        <v>380400</v>
      </c>
      <c r="B84329" t="s">
        <v>380401</v>
      </c>
      <c r="C84329" t="s">
        <v>228873</v>
      </c>
      <c r="E84329" t="s">
        <v>141692</v>
      </c>
      <c r="F84329">
        <v>900000</v>
      </c>
    </row>
    <row r="84330" spans="1:6" x14ac:dyDescent="0.25">
      <c r="A84330" t="s">
        <v>380402</v>
      </c>
      <c r="B84330" t="s">
        <v>380403</v>
      </c>
      <c r="C84330" t="s">
        <v>228880</v>
      </c>
      <c r="E84330" s="1">
        <v>41791</v>
      </c>
      <c r="F84330">
        <v>1000000</v>
      </c>
    </row>
    <row r="84331" spans="1:6" x14ac:dyDescent="0.25">
      <c r="A84331" t="s">
        <v>380404</v>
      </c>
      <c r="B84331" t="s">
        <v>380405</v>
      </c>
      <c r="C84331" t="s">
        <v>228880</v>
      </c>
      <c r="E84331" s="1">
        <v>40554</v>
      </c>
      <c r="F84331">
        <v>1500000</v>
      </c>
    </row>
    <row r="84332" spans="1:6" x14ac:dyDescent="0.25">
      <c r="A84332" t="s">
        <v>380406</v>
      </c>
      <c r="B84332" t="s">
        <v>380407</v>
      </c>
      <c r="C84332" t="s">
        <v>229045</v>
      </c>
      <c r="E84332" s="1">
        <v>41645</v>
      </c>
    </row>
    <row r="84333" spans="1:6" x14ac:dyDescent="0.25">
      <c r="A84333" t="s">
        <v>380408</v>
      </c>
      <c r="B84333" t="s">
        <v>380409</v>
      </c>
      <c r="C84333" t="s">
        <v>228873</v>
      </c>
      <c r="E84333" t="s">
        <v>24351</v>
      </c>
      <c r="F84333">
        <v>80000000</v>
      </c>
    </row>
    <row r="84334" spans="1:6" x14ac:dyDescent="0.25">
      <c r="A84334" t="s">
        <v>380410</v>
      </c>
      <c r="B84334" t="s">
        <v>380411</v>
      </c>
      <c r="C84334" t="s">
        <v>228880</v>
      </c>
      <c r="E84334" t="s">
        <v>50333</v>
      </c>
      <c r="F84334">
        <v>700000</v>
      </c>
    </row>
    <row r="84335" spans="1:6" x14ac:dyDescent="0.25">
      <c r="A84335" t="s">
        <v>380412</v>
      </c>
      <c r="B84335" t="s">
        <v>380413</v>
      </c>
      <c r="C84335" t="s">
        <v>228880</v>
      </c>
      <c r="E84335" t="s">
        <v>21955</v>
      </c>
      <c r="F84335">
        <v>40000</v>
      </c>
    </row>
    <row r="84336" spans="1:6" x14ac:dyDescent="0.25">
      <c r="A84336" t="s">
        <v>380414</v>
      </c>
      <c r="B84336" t="s">
        <v>380415</v>
      </c>
      <c r="C84336" t="s">
        <v>228916</v>
      </c>
      <c r="E84336" s="1">
        <v>41648</v>
      </c>
      <c r="F84336">
        <v>4300000</v>
      </c>
    </row>
    <row r="84337" spans="1:6" x14ac:dyDescent="0.25">
      <c r="A84337" t="s">
        <v>380416</v>
      </c>
      <c r="B84337" t="s">
        <v>380417</v>
      </c>
      <c r="C84337" t="s">
        <v>228873</v>
      </c>
      <c r="E84337" s="1">
        <v>42165</v>
      </c>
      <c r="F84337">
        <v>15000000</v>
      </c>
    </row>
    <row r="84338" spans="1:6" x14ac:dyDescent="0.25">
      <c r="A84338" t="s">
        <v>380414</v>
      </c>
      <c r="B84338" t="s">
        <v>380418</v>
      </c>
      <c r="C84338" t="s">
        <v>228880</v>
      </c>
      <c r="E84338" t="s">
        <v>26777</v>
      </c>
      <c r="F84338">
        <v>2400000</v>
      </c>
    </row>
    <row r="84339" spans="1:6" x14ac:dyDescent="0.25">
      <c r="A84339" t="s">
        <v>380419</v>
      </c>
      <c r="B84339" t="s">
        <v>380420</v>
      </c>
      <c r="C84339" t="s">
        <v>228927</v>
      </c>
      <c r="E84339" t="s">
        <v>32469</v>
      </c>
      <c r="F84339">
        <v>1150000</v>
      </c>
    </row>
    <row r="84340" spans="1:6" x14ac:dyDescent="0.25">
      <c r="A84340" t="s">
        <v>380421</v>
      </c>
      <c r="B84340" t="s">
        <v>380422</v>
      </c>
      <c r="C84340" t="s">
        <v>228909</v>
      </c>
      <c r="E84340" s="1">
        <v>41766</v>
      </c>
    </row>
    <row r="84341" spans="1:6" x14ac:dyDescent="0.25">
      <c r="A84341" t="s">
        <v>380423</v>
      </c>
      <c r="B84341" t="s">
        <v>380424</v>
      </c>
      <c r="C84341" t="s">
        <v>228873</v>
      </c>
      <c r="D84341" t="s">
        <v>228874</v>
      </c>
      <c r="E84341" t="s">
        <v>35251</v>
      </c>
      <c r="F84341">
        <v>5735000</v>
      </c>
    </row>
    <row r="84342" spans="1:6" x14ac:dyDescent="0.25">
      <c r="A84342" t="s">
        <v>380425</v>
      </c>
      <c r="B84342" t="s">
        <v>380426</v>
      </c>
      <c r="C84342" t="s">
        <v>228873</v>
      </c>
      <c r="D84342" t="s">
        <v>228877</v>
      </c>
      <c r="E84342" t="s">
        <v>21604</v>
      </c>
      <c r="F84342">
        <v>1500000</v>
      </c>
    </row>
    <row r="84343" spans="1:6" x14ac:dyDescent="0.25">
      <c r="A84343" t="s">
        <v>380427</v>
      </c>
      <c r="B84343" t="s">
        <v>380428</v>
      </c>
      <c r="C84343" t="s">
        <v>228880</v>
      </c>
      <c r="E84343" t="s">
        <v>8743</v>
      </c>
    </row>
    <row r="84344" spans="1:6" x14ac:dyDescent="0.25">
      <c r="A84344" t="s">
        <v>380429</v>
      </c>
      <c r="B84344" t="s">
        <v>380430</v>
      </c>
      <c r="C84344" t="s">
        <v>229779</v>
      </c>
      <c r="E84344" t="s">
        <v>41122</v>
      </c>
      <c r="F84344">
        <v>246000</v>
      </c>
    </row>
    <row r="84345" spans="1:6" x14ac:dyDescent="0.25">
      <c r="A84345" t="s">
        <v>380431</v>
      </c>
      <c r="B84345" t="s">
        <v>380432</v>
      </c>
      <c r="C84345" t="s">
        <v>228880</v>
      </c>
      <c r="E84345" s="1">
        <v>41456</v>
      </c>
    </row>
    <row r="84346" spans="1:6" x14ac:dyDescent="0.25">
      <c r="A84346" t="s">
        <v>380433</v>
      </c>
      <c r="B84346" t="s">
        <v>380434</v>
      </c>
      <c r="C84346" t="s">
        <v>228943</v>
      </c>
      <c r="E84346" t="s">
        <v>21677</v>
      </c>
      <c r="F84346">
        <v>93776</v>
      </c>
    </row>
    <row r="84347" spans="1:6" x14ac:dyDescent="0.25">
      <c r="A84347" t="s">
        <v>380435</v>
      </c>
      <c r="B84347" t="s">
        <v>380436</v>
      </c>
      <c r="C84347" t="s">
        <v>229779</v>
      </c>
      <c r="E84347" t="s">
        <v>65052</v>
      </c>
      <c r="F84347">
        <v>1846</v>
      </c>
    </row>
    <row r="84348" spans="1:6" x14ac:dyDescent="0.25">
      <c r="A84348" t="s">
        <v>380437</v>
      </c>
      <c r="B84348" t="s">
        <v>380438</v>
      </c>
      <c r="C84348" t="s">
        <v>229045</v>
      </c>
      <c r="E84348" s="1">
        <v>40909</v>
      </c>
      <c r="F84348">
        <v>170000</v>
      </c>
    </row>
    <row r="84349" spans="1:6" x14ac:dyDescent="0.25">
      <c r="A84349" t="s">
        <v>380439</v>
      </c>
      <c r="B84349" t="s">
        <v>380440</v>
      </c>
      <c r="C84349" t="s">
        <v>228880</v>
      </c>
      <c r="E84349" s="1">
        <v>41557</v>
      </c>
      <c r="F84349">
        <v>500000</v>
      </c>
    </row>
    <row r="84350" spans="1:6" x14ac:dyDescent="0.25">
      <c r="A84350" t="s">
        <v>380437</v>
      </c>
      <c r="B84350" t="s">
        <v>380441</v>
      </c>
      <c r="C84350" t="s">
        <v>228873</v>
      </c>
      <c r="D84350" t="s">
        <v>228877</v>
      </c>
      <c r="E84350" t="s">
        <v>4460</v>
      </c>
      <c r="F84350">
        <v>3000000</v>
      </c>
    </row>
    <row r="84351" spans="1:6" x14ac:dyDescent="0.25">
      <c r="A84351" t="s">
        <v>380442</v>
      </c>
      <c r="B84351" t="s">
        <v>380443</v>
      </c>
      <c r="C84351" t="s">
        <v>228880</v>
      </c>
      <c r="E84351" t="s">
        <v>2333</v>
      </c>
      <c r="F84351">
        <v>20000</v>
      </c>
    </row>
    <row r="84352" spans="1:6" x14ac:dyDescent="0.25">
      <c r="A84352" t="s">
        <v>380444</v>
      </c>
      <c r="B84352" t="s">
        <v>380445</v>
      </c>
      <c r="C84352" t="s">
        <v>228880</v>
      </c>
      <c r="E84352" s="1">
        <v>37630</v>
      </c>
      <c r="F84352">
        <v>100000</v>
      </c>
    </row>
    <row r="84353" spans="1:6" x14ac:dyDescent="0.25">
      <c r="A84353" t="s">
        <v>380446</v>
      </c>
      <c r="B84353" t="s">
        <v>380447</v>
      </c>
      <c r="C84353" t="s">
        <v>228943</v>
      </c>
      <c r="E84353" s="1">
        <v>38722</v>
      </c>
      <c r="F84353">
        <v>500000</v>
      </c>
    </row>
    <row r="84354" spans="1:6" x14ac:dyDescent="0.25">
      <c r="A84354" t="s">
        <v>380448</v>
      </c>
      <c r="B84354" t="s">
        <v>380449</v>
      </c>
      <c r="C84354" t="s">
        <v>228880</v>
      </c>
      <c r="E84354" t="s">
        <v>2333</v>
      </c>
      <c r="F84354">
        <v>20000</v>
      </c>
    </row>
    <row r="84355" spans="1:6" x14ac:dyDescent="0.25">
      <c r="A84355" t="s">
        <v>380450</v>
      </c>
      <c r="B84355" t="s">
        <v>380451</v>
      </c>
      <c r="C84355" t="s">
        <v>228943</v>
      </c>
      <c r="E84355" t="s">
        <v>40923</v>
      </c>
      <c r="F84355">
        <v>125000</v>
      </c>
    </row>
    <row r="84356" spans="1:6" x14ac:dyDescent="0.25">
      <c r="A84356" t="s">
        <v>380452</v>
      </c>
      <c r="B84356" t="s">
        <v>380453</v>
      </c>
      <c r="C84356" t="s">
        <v>228873</v>
      </c>
      <c r="E84356" t="s">
        <v>32821</v>
      </c>
      <c r="F84356">
        <v>10000000</v>
      </c>
    </row>
    <row r="84357" spans="1:6" x14ac:dyDescent="0.25">
      <c r="A84357" t="s">
        <v>380454</v>
      </c>
      <c r="B84357" t="s">
        <v>380455</v>
      </c>
      <c r="C84357" t="s">
        <v>228873</v>
      </c>
      <c r="D84357" t="s">
        <v>228874</v>
      </c>
      <c r="E84357" t="s">
        <v>90224</v>
      </c>
      <c r="F84357">
        <v>12000000</v>
      </c>
    </row>
    <row r="84358" spans="1:6" x14ac:dyDescent="0.25">
      <c r="A84358" t="s">
        <v>380456</v>
      </c>
      <c r="B84358" t="s">
        <v>380457</v>
      </c>
      <c r="C84358" t="s">
        <v>228873</v>
      </c>
      <c r="D84358" t="s">
        <v>228877</v>
      </c>
      <c r="E84358" s="1">
        <v>41281</v>
      </c>
      <c r="F84358">
        <v>3700000</v>
      </c>
    </row>
    <row r="84359" spans="1:6" x14ac:dyDescent="0.25">
      <c r="A84359" t="s">
        <v>380458</v>
      </c>
      <c r="B84359" t="s">
        <v>380459</v>
      </c>
      <c r="C84359" t="s">
        <v>228873</v>
      </c>
      <c r="E84359" t="s">
        <v>11973</v>
      </c>
    </row>
    <row r="84360" spans="1:6" x14ac:dyDescent="0.25">
      <c r="A84360" t="s">
        <v>380460</v>
      </c>
      <c r="B84360" t="s">
        <v>380461</v>
      </c>
      <c r="C84360" t="s">
        <v>228880</v>
      </c>
      <c r="E84360" t="s">
        <v>43658</v>
      </c>
    </row>
    <row r="84361" spans="1:6" x14ac:dyDescent="0.25">
      <c r="A84361" t="s">
        <v>380462</v>
      </c>
      <c r="B84361" t="s">
        <v>380463</v>
      </c>
      <c r="C84361" t="s">
        <v>228880</v>
      </c>
      <c r="E84361" s="1">
        <v>41225</v>
      </c>
      <c r="F84361">
        <v>250000</v>
      </c>
    </row>
    <row r="84362" spans="1:6" x14ac:dyDescent="0.25">
      <c r="A84362" t="s">
        <v>380464</v>
      </c>
      <c r="B84362" t="s">
        <v>380465</v>
      </c>
      <c r="C84362" t="s">
        <v>228880</v>
      </c>
      <c r="E84362" s="1">
        <v>41640</v>
      </c>
      <c r="F84362">
        <v>250000</v>
      </c>
    </row>
    <row r="84363" spans="1:6" x14ac:dyDescent="0.25">
      <c r="A84363" t="s">
        <v>380466</v>
      </c>
      <c r="B84363" t="s">
        <v>380467</v>
      </c>
      <c r="C84363" t="s">
        <v>228880</v>
      </c>
      <c r="E84363" s="1">
        <v>40187</v>
      </c>
      <c r="F84363">
        <v>125000</v>
      </c>
    </row>
    <row r="84364" spans="1:6" x14ac:dyDescent="0.25">
      <c r="A84364" t="s">
        <v>380468</v>
      </c>
      <c r="B84364" t="s">
        <v>380469</v>
      </c>
      <c r="C84364" t="s">
        <v>228880</v>
      </c>
      <c r="E84364" s="1">
        <v>40695</v>
      </c>
      <c r="F84364">
        <v>290000</v>
      </c>
    </row>
    <row r="84365" spans="1:6" x14ac:dyDescent="0.25">
      <c r="A84365" t="s">
        <v>380470</v>
      </c>
      <c r="B84365" t="s">
        <v>380471</v>
      </c>
      <c r="C84365" t="s">
        <v>228927</v>
      </c>
      <c r="E84365" t="s">
        <v>9712</v>
      </c>
      <c r="F84365">
        <v>2060000</v>
      </c>
    </row>
    <row r="84366" spans="1:6" x14ac:dyDescent="0.25">
      <c r="A84366" t="s">
        <v>380472</v>
      </c>
      <c r="B84366" t="s">
        <v>380473</v>
      </c>
      <c r="C84366" t="s">
        <v>228873</v>
      </c>
      <c r="D84366" t="s">
        <v>228874</v>
      </c>
      <c r="E84366" t="s">
        <v>5263</v>
      </c>
      <c r="F84366">
        <v>13789239</v>
      </c>
    </row>
    <row r="84367" spans="1:6" x14ac:dyDescent="0.25">
      <c r="A84367" t="s">
        <v>380470</v>
      </c>
      <c r="B84367" t="s">
        <v>380474</v>
      </c>
      <c r="C84367" t="s">
        <v>228880</v>
      </c>
      <c r="E84367" t="s">
        <v>173512</v>
      </c>
      <c r="F84367">
        <v>2600000</v>
      </c>
    </row>
    <row r="84368" spans="1:6" x14ac:dyDescent="0.25">
      <c r="A84368" t="s">
        <v>380472</v>
      </c>
      <c r="B84368" t="s">
        <v>380475</v>
      </c>
      <c r="C84368" t="s">
        <v>228873</v>
      </c>
      <c r="D84368" t="s">
        <v>228877</v>
      </c>
      <c r="E84368" t="s">
        <v>221572</v>
      </c>
      <c r="F84368">
        <v>6775002</v>
      </c>
    </row>
    <row r="84369" spans="1:6" x14ac:dyDescent="0.25">
      <c r="A84369" t="s">
        <v>380476</v>
      </c>
      <c r="B84369" t="s">
        <v>380477</v>
      </c>
      <c r="C84369" t="s">
        <v>228873</v>
      </c>
      <c r="D84369" t="s">
        <v>228874</v>
      </c>
      <c r="E84369" t="s">
        <v>21715</v>
      </c>
      <c r="F84369">
        <v>5000000</v>
      </c>
    </row>
    <row r="84370" spans="1:6" x14ac:dyDescent="0.25">
      <c r="A84370" t="s">
        <v>380478</v>
      </c>
      <c r="B84370" t="s">
        <v>380479</v>
      </c>
      <c r="C84370" t="s">
        <v>228873</v>
      </c>
      <c r="D84370" t="s">
        <v>228877</v>
      </c>
      <c r="E84370" s="1">
        <v>39083</v>
      </c>
      <c r="F84370">
        <v>7000000</v>
      </c>
    </row>
    <row r="84371" spans="1:6" x14ac:dyDescent="0.25">
      <c r="A84371" t="s">
        <v>380480</v>
      </c>
      <c r="B84371" t="s">
        <v>380481</v>
      </c>
      <c r="C84371" t="s">
        <v>228909</v>
      </c>
      <c r="E84371" s="1">
        <v>41894</v>
      </c>
    </row>
    <row r="84372" spans="1:6" x14ac:dyDescent="0.25">
      <c r="A84372" t="s">
        <v>380482</v>
      </c>
      <c r="B84372" t="s">
        <v>380483</v>
      </c>
      <c r="C84372" t="s">
        <v>228880</v>
      </c>
      <c r="E84372" s="1">
        <v>40546</v>
      </c>
      <c r="F84372">
        <v>600000</v>
      </c>
    </row>
    <row r="84373" spans="1:6" x14ac:dyDescent="0.25">
      <c r="A84373" t="s">
        <v>380484</v>
      </c>
      <c r="B84373" t="s">
        <v>380485</v>
      </c>
      <c r="C84373" t="s">
        <v>228889</v>
      </c>
      <c r="E84373" t="s">
        <v>37725</v>
      </c>
    </row>
    <row r="84374" spans="1:6" x14ac:dyDescent="0.25">
      <c r="A84374" t="s">
        <v>380486</v>
      </c>
      <c r="B84374" t="s">
        <v>380487</v>
      </c>
      <c r="C84374" t="s">
        <v>229045</v>
      </c>
      <c r="E84374" s="1">
        <v>41282</v>
      </c>
      <c r="F84374">
        <v>155000</v>
      </c>
    </row>
    <row r="84375" spans="1:6" x14ac:dyDescent="0.25">
      <c r="A84375" t="s">
        <v>380488</v>
      </c>
      <c r="B84375" t="s">
        <v>380489</v>
      </c>
      <c r="C84375" t="s">
        <v>228880</v>
      </c>
      <c r="E84375" t="s">
        <v>100324</v>
      </c>
    </row>
    <row r="84376" spans="1:6" x14ac:dyDescent="0.25">
      <c r="A84376" t="s">
        <v>380490</v>
      </c>
      <c r="B84376" t="s">
        <v>380491</v>
      </c>
      <c r="C84376" t="s">
        <v>228889</v>
      </c>
      <c r="E84376" t="s">
        <v>120485</v>
      </c>
    </row>
    <row r="84377" spans="1:6" x14ac:dyDescent="0.25">
      <c r="A84377" t="s">
        <v>380492</v>
      </c>
      <c r="B84377" t="s">
        <v>380493</v>
      </c>
      <c r="C84377" t="s">
        <v>228873</v>
      </c>
      <c r="D84377" t="s">
        <v>228877</v>
      </c>
      <c r="E84377" s="1">
        <v>39550</v>
      </c>
      <c r="F84377">
        <v>2000000</v>
      </c>
    </row>
    <row r="84378" spans="1:6" x14ac:dyDescent="0.25">
      <c r="A84378" t="s">
        <v>380494</v>
      </c>
      <c r="B84378" t="s">
        <v>380495</v>
      </c>
      <c r="C84378" t="s">
        <v>228873</v>
      </c>
      <c r="D84378" t="s">
        <v>228874</v>
      </c>
      <c r="E84378" t="s">
        <v>33524</v>
      </c>
      <c r="F84378">
        <v>15000000</v>
      </c>
    </row>
    <row r="84379" spans="1:6" x14ac:dyDescent="0.25">
      <c r="A84379" t="s">
        <v>380496</v>
      </c>
      <c r="B84379" t="s">
        <v>380497</v>
      </c>
      <c r="C84379" t="s">
        <v>228873</v>
      </c>
      <c r="D84379" t="s">
        <v>228877</v>
      </c>
      <c r="E84379" s="1">
        <v>41979</v>
      </c>
      <c r="F84379">
        <v>4400000</v>
      </c>
    </row>
    <row r="84380" spans="1:6" x14ac:dyDescent="0.25">
      <c r="A84380" t="s">
        <v>380498</v>
      </c>
      <c r="B84380" t="s">
        <v>380499</v>
      </c>
      <c r="C84380" t="s">
        <v>228927</v>
      </c>
      <c r="E84380" t="s">
        <v>52461</v>
      </c>
      <c r="F84380">
        <v>450000</v>
      </c>
    </row>
    <row r="84381" spans="1:6" x14ac:dyDescent="0.25">
      <c r="A84381" t="s">
        <v>380500</v>
      </c>
      <c r="B84381" t="s">
        <v>380501</v>
      </c>
      <c r="C84381" t="s">
        <v>228873</v>
      </c>
      <c r="D84381" t="s">
        <v>231418</v>
      </c>
      <c r="E84381" s="1">
        <v>38028</v>
      </c>
      <c r="F84381">
        <v>12750000</v>
      </c>
    </row>
    <row r="84382" spans="1:6" x14ac:dyDescent="0.25">
      <c r="A84382" t="s">
        <v>380502</v>
      </c>
      <c r="B84382" t="s">
        <v>380503</v>
      </c>
      <c r="C84382" t="s">
        <v>228909</v>
      </c>
      <c r="E84382" t="s">
        <v>6894</v>
      </c>
    </row>
    <row r="84383" spans="1:6" x14ac:dyDescent="0.25">
      <c r="A84383" t="s">
        <v>380504</v>
      </c>
      <c r="B84383" t="s">
        <v>380505</v>
      </c>
      <c r="C84383" t="s">
        <v>228873</v>
      </c>
      <c r="E84383" t="s">
        <v>33458</v>
      </c>
      <c r="F84383">
        <v>5200000</v>
      </c>
    </row>
    <row r="84384" spans="1:6" x14ac:dyDescent="0.25">
      <c r="A84384" t="s">
        <v>380506</v>
      </c>
      <c r="B84384" t="s">
        <v>380507</v>
      </c>
      <c r="C84384" t="s">
        <v>228873</v>
      </c>
      <c r="D84384" t="s">
        <v>228877</v>
      </c>
      <c r="E84384" t="s">
        <v>2727</v>
      </c>
      <c r="F84384">
        <v>500000</v>
      </c>
    </row>
    <row r="84385" spans="1:6" x14ac:dyDescent="0.25">
      <c r="A84385" t="s">
        <v>380508</v>
      </c>
      <c r="B84385" t="s">
        <v>380509</v>
      </c>
      <c r="C84385" t="s">
        <v>228873</v>
      </c>
      <c r="E84385" t="s">
        <v>16993</v>
      </c>
      <c r="F84385">
        <v>475000</v>
      </c>
    </row>
    <row r="84386" spans="1:6" x14ac:dyDescent="0.25">
      <c r="A84386" t="s">
        <v>380510</v>
      </c>
      <c r="B84386" t="s">
        <v>380511</v>
      </c>
      <c r="C84386" t="s">
        <v>228873</v>
      </c>
      <c r="E84386" t="s">
        <v>6461</v>
      </c>
      <c r="F84386">
        <v>650000</v>
      </c>
    </row>
    <row r="84387" spans="1:6" x14ac:dyDescent="0.25">
      <c r="A84387" t="s">
        <v>380512</v>
      </c>
      <c r="B84387" t="s">
        <v>380513</v>
      </c>
      <c r="C84387" t="s">
        <v>228943</v>
      </c>
      <c r="E84387" t="s">
        <v>10943</v>
      </c>
      <c r="F84387">
        <v>75000</v>
      </c>
    </row>
    <row r="84388" spans="1:6" x14ac:dyDescent="0.25">
      <c r="A84388" t="s">
        <v>380510</v>
      </c>
      <c r="B84388" t="s">
        <v>380514</v>
      </c>
      <c r="C84388" t="s">
        <v>228880</v>
      </c>
      <c r="E84388" s="1">
        <v>40918</v>
      </c>
      <c r="F84388">
        <v>650000</v>
      </c>
    </row>
    <row r="84389" spans="1:6" x14ac:dyDescent="0.25">
      <c r="A84389" t="s">
        <v>380512</v>
      </c>
      <c r="B84389" t="s">
        <v>380515</v>
      </c>
      <c r="C84389" t="s">
        <v>228873</v>
      </c>
      <c r="D84389" t="s">
        <v>228877</v>
      </c>
      <c r="E84389" s="1">
        <v>41279</v>
      </c>
    </row>
    <row r="84390" spans="1:6" x14ac:dyDescent="0.25">
      <c r="A84390" t="s">
        <v>380516</v>
      </c>
      <c r="B84390" t="s">
        <v>380517</v>
      </c>
      <c r="C84390" t="s">
        <v>228880</v>
      </c>
      <c r="E84390" s="1">
        <v>40181</v>
      </c>
      <c r="F84390">
        <v>29833</v>
      </c>
    </row>
    <row r="84391" spans="1:6" x14ac:dyDescent="0.25">
      <c r="A84391" t="s">
        <v>380518</v>
      </c>
      <c r="B84391" t="s">
        <v>380519</v>
      </c>
      <c r="C84391" t="s">
        <v>228873</v>
      </c>
      <c r="D84391" t="s">
        <v>228877</v>
      </c>
      <c r="E84391" t="s">
        <v>164</v>
      </c>
      <c r="F84391">
        <v>2000000</v>
      </c>
    </row>
    <row r="84392" spans="1:6" x14ac:dyDescent="0.25">
      <c r="A84392" t="s">
        <v>380520</v>
      </c>
      <c r="B84392" t="s">
        <v>380521</v>
      </c>
      <c r="C84392" t="s">
        <v>229045</v>
      </c>
      <c r="E84392" s="1">
        <v>40914</v>
      </c>
      <c r="F84392">
        <v>500000</v>
      </c>
    </row>
    <row r="84393" spans="1:6" x14ac:dyDescent="0.25">
      <c r="A84393" t="s">
        <v>380522</v>
      </c>
      <c r="B84393" t="s">
        <v>380523</v>
      </c>
      <c r="C84393" t="s">
        <v>229045</v>
      </c>
      <c r="E84393" s="1">
        <v>40634</v>
      </c>
      <c r="F84393">
        <v>500000</v>
      </c>
    </row>
    <row r="84394" spans="1:6" x14ac:dyDescent="0.25">
      <c r="A84394" t="s">
        <v>380520</v>
      </c>
      <c r="B84394" t="s">
        <v>380524</v>
      </c>
      <c r="C84394" t="s">
        <v>228919</v>
      </c>
      <c r="E84394" s="1">
        <v>40914</v>
      </c>
      <c r="F84394">
        <v>4000000</v>
      </c>
    </row>
    <row r="84395" spans="1:6" x14ac:dyDescent="0.25">
      <c r="A84395" t="s">
        <v>380525</v>
      </c>
      <c r="B84395" t="s">
        <v>380526</v>
      </c>
      <c r="C84395" t="s">
        <v>228889</v>
      </c>
      <c r="E84395" s="1">
        <v>40330</v>
      </c>
    </row>
    <row r="84396" spans="1:6" x14ac:dyDescent="0.25">
      <c r="A84396" t="s">
        <v>380527</v>
      </c>
      <c r="B84396" t="s">
        <v>380528</v>
      </c>
      <c r="C84396" t="s">
        <v>228873</v>
      </c>
      <c r="D84396" t="s">
        <v>228877</v>
      </c>
      <c r="E84396" t="s">
        <v>231429</v>
      </c>
    </row>
    <row r="84397" spans="1:6" x14ac:dyDescent="0.25">
      <c r="A84397" t="s">
        <v>380529</v>
      </c>
      <c r="B84397" t="s">
        <v>380530</v>
      </c>
      <c r="C84397" t="s">
        <v>228880</v>
      </c>
      <c r="E84397" s="1">
        <v>41279</v>
      </c>
      <c r="F84397">
        <v>25000</v>
      </c>
    </row>
    <row r="84398" spans="1:6" x14ac:dyDescent="0.25">
      <c r="A84398" t="s">
        <v>380531</v>
      </c>
      <c r="B84398" t="s">
        <v>380532</v>
      </c>
      <c r="C84398" t="s">
        <v>228873</v>
      </c>
      <c r="E84398" s="1">
        <v>41643</v>
      </c>
      <c r="F84398">
        <v>50000</v>
      </c>
    </row>
    <row r="84399" spans="1:6" x14ac:dyDescent="0.25">
      <c r="A84399" t="s">
        <v>380529</v>
      </c>
      <c r="B84399" t="s">
        <v>380533</v>
      </c>
      <c r="C84399" t="s">
        <v>228927</v>
      </c>
      <c r="E84399" s="1">
        <v>42010</v>
      </c>
      <c r="F84399">
        <v>260000</v>
      </c>
    </row>
    <row r="84400" spans="1:6" x14ac:dyDescent="0.25">
      <c r="A84400" t="s">
        <v>380531</v>
      </c>
      <c r="B84400" t="s">
        <v>380534</v>
      </c>
      <c r="C84400" t="s">
        <v>228943</v>
      </c>
      <c r="E84400" s="1">
        <v>41648</v>
      </c>
      <c r="F84400">
        <v>1000000</v>
      </c>
    </row>
    <row r="84401" spans="1:6" x14ac:dyDescent="0.25">
      <c r="A84401" t="s">
        <v>380529</v>
      </c>
      <c r="B84401" t="s">
        <v>380535</v>
      </c>
      <c r="C84401" t="s">
        <v>228873</v>
      </c>
      <c r="E84401" s="1">
        <v>41649</v>
      </c>
      <c r="F84401">
        <v>55000</v>
      </c>
    </row>
    <row r="84402" spans="1:6" x14ac:dyDescent="0.25">
      <c r="A84402" t="s">
        <v>380536</v>
      </c>
      <c r="B84402" t="s">
        <v>380537</v>
      </c>
      <c r="C84402" t="s">
        <v>228880</v>
      </c>
      <c r="E84402" s="1">
        <v>40913</v>
      </c>
    </row>
    <row r="84403" spans="1:6" x14ac:dyDescent="0.25">
      <c r="A84403" t="s">
        <v>380538</v>
      </c>
      <c r="B84403" t="s">
        <v>380539</v>
      </c>
      <c r="C84403" t="s">
        <v>228880</v>
      </c>
      <c r="E84403" s="1">
        <v>40916</v>
      </c>
      <c r="F84403">
        <v>25000</v>
      </c>
    </row>
    <row r="84404" spans="1:6" x14ac:dyDescent="0.25">
      <c r="A84404" t="s">
        <v>380540</v>
      </c>
      <c r="B84404" t="s">
        <v>380541</v>
      </c>
      <c r="C84404" t="s">
        <v>228880</v>
      </c>
      <c r="E84404" s="1">
        <v>40910</v>
      </c>
      <c r="F84404">
        <v>1400000</v>
      </c>
    </row>
    <row r="84405" spans="1:6" x14ac:dyDescent="0.25">
      <c r="A84405" t="s">
        <v>380542</v>
      </c>
      <c r="B84405" t="s">
        <v>380543</v>
      </c>
      <c r="C84405" t="s">
        <v>228880</v>
      </c>
      <c r="E84405" s="1">
        <v>41160</v>
      </c>
      <c r="F84405">
        <v>40000</v>
      </c>
    </row>
    <row r="84406" spans="1:6" x14ac:dyDescent="0.25">
      <c r="A84406" t="s">
        <v>380544</v>
      </c>
      <c r="B84406" t="s">
        <v>380545</v>
      </c>
      <c r="C84406" t="s">
        <v>228880</v>
      </c>
      <c r="E84406" s="1">
        <v>41286</v>
      </c>
      <c r="F84406">
        <v>20385</v>
      </c>
    </row>
    <row r="84407" spans="1:6" x14ac:dyDescent="0.25">
      <c r="A84407" t="s">
        <v>380546</v>
      </c>
      <c r="B84407" t="s">
        <v>380547</v>
      </c>
      <c r="C84407" t="s">
        <v>228873</v>
      </c>
      <c r="D84407" t="s">
        <v>228874</v>
      </c>
      <c r="E84407" s="1">
        <v>42286</v>
      </c>
      <c r="F84407">
        <v>5697713</v>
      </c>
    </row>
    <row r="84408" spans="1:6" x14ac:dyDescent="0.25">
      <c r="A84408" t="s">
        <v>380548</v>
      </c>
      <c r="B84408" t="s">
        <v>380549</v>
      </c>
      <c r="C84408" t="s">
        <v>228873</v>
      </c>
      <c r="D84408" t="s">
        <v>228877</v>
      </c>
      <c r="E84408" t="s">
        <v>29433</v>
      </c>
      <c r="F84408">
        <v>4545754</v>
      </c>
    </row>
    <row r="84409" spans="1:6" x14ac:dyDescent="0.25">
      <c r="A84409" t="s">
        <v>380550</v>
      </c>
      <c r="B84409" t="s">
        <v>380551</v>
      </c>
      <c r="C84409" t="s">
        <v>228880</v>
      </c>
      <c r="E84409" s="1">
        <v>40555</v>
      </c>
      <c r="F84409">
        <v>50000</v>
      </c>
    </row>
    <row r="84410" spans="1:6" x14ac:dyDescent="0.25">
      <c r="A84410" t="s">
        <v>380552</v>
      </c>
      <c r="B84410" t="s">
        <v>380553</v>
      </c>
      <c r="C84410" t="s">
        <v>228880</v>
      </c>
      <c r="E84410" s="1">
        <v>40913</v>
      </c>
      <c r="F84410">
        <v>50793</v>
      </c>
    </row>
    <row r="84411" spans="1:6" x14ac:dyDescent="0.25">
      <c r="A84411" t="s">
        <v>380554</v>
      </c>
      <c r="B84411" t="s">
        <v>380555</v>
      </c>
      <c r="C84411" t="s">
        <v>229779</v>
      </c>
      <c r="E84411" t="s">
        <v>25094</v>
      </c>
    </row>
    <row r="84412" spans="1:6" x14ac:dyDescent="0.25">
      <c r="A84412" t="s">
        <v>380556</v>
      </c>
      <c r="B84412" t="s">
        <v>380557</v>
      </c>
      <c r="C84412" t="s">
        <v>228880</v>
      </c>
      <c r="E84412" t="s">
        <v>48181</v>
      </c>
      <c r="F84412">
        <v>50000</v>
      </c>
    </row>
    <row r="84413" spans="1:6" x14ac:dyDescent="0.25">
      <c r="A84413" t="s">
        <v>380558</v>
      </c>
      <c r="B84413" t="s">
        <v>380559</v>
      </c>
      <c r="C84413" t="s">
        <v>228880</v>
      </c>
      <c r="E84413" s="1">
        <v>41642</v>
      </c>
      <c r="F84413">
        <v>500000</v>
      </c>
    </row>
    <row r="84414" spans="1:6" x14ac:dyDescent="0.25">
      <c r="A84414" t="s">
        <v>380560</v>
      </c>
      <c r="B84414" t="s">
        <v>380561</v>
      </c>
      <c r="C84414" t="s">
        <v>228880</v>
      </c>
      <c r="E84414" s="1">
        <v>41339</v>
      </c>
      <c r="F84414">
        <v>40000</v>
      </c>
    </row>
    <row r="84415" spans="1:6" x14ac:dyDescent="0.25">
      <c r="A84415" t="s">
        <v>380562</v>
      </c>
      <c r="B84415" t="s">
        <v>380563</v>
      </c>
      <c r="C84415" t="s">
        <v>228880</v>
      </c>
      <c r="E84415" s="1">
        <v>41284</v>
      </c>
      <c r="F84415">
        <v>250000</v>
      </c>
    </row>
    <row r="84416" spans="1:6" x14ac:dyDescent="0.25">
      <c r="A84416" t="s">
        <v>380564</v>
      </c>
      <c r="B84416" t="s">
        <v>380565</v>
      </c>
      <c r="C84416" t="s">
        <v>228916</v>
      </c>
      <c r="E84416" s="1">
        <v>41642</v>
      </c>
      <c r="F84416">
        <v>550000</v>
      </c>
    </row>
    <row r="84417" spans="1:6" x14ac:dyDescent="0.25">
      <c r="A84417" t="s">
        <v>380566</v>
      </c>
      <c r="B84417" t="s">
        <v>380567</v>
      </c>
      <c r="C84417" t="s">
        <v>228880</v>
      </c>
      <c r="E84417" t="s">
        <v>106302</v>
      </c>
      <c r="F84417">
        <v>150000</v>
      </c>
    </row>
    <row r="84418" spans="1:6" x14ac:dyDescent="0.25">
      <c r="A84418" t="s">
        <v>380568</v>
      </c>
      <c r="B84418" t="s">
        <v>380569</v>
      </c>
      <c r="C84418" t="s">
        <v>228873</v>
      </c>
      <c r="E84418" s="1">
        <v>42349</v>
      </c>
    </row>
    <row r="84419" spans="1:6" x14ac:dyDescent="0.25">
      <c r="A84419" t="s">
        <v>380570</v>
      </c>
      <c r="B84419" t="s">
        <v>380571</v>
      </c>
      <c r="C84419" t="s">
        <v>228909</v>
      </c>
      <c r="E84419" s="1">
        <v>42345</v>
      </c>
      <c r="F84419">
        <v>350000</v>
      </c>
    </row>
    <row r="84420" spans="1:6" x14ac:dyDescent="0.25">
      <c r="A84420" t="s">
        <v>380572</v>
      </c>
      <c r="B84420" t="s">
        <v>380573</v>
      </c>
      <c r="C84420" t="s">
        <v>228873</v>
      </c>
      <c r="D84420" t="s">
        <v>228977</v>
      </c>
      <c r="E84420" s="1">
        <v>40637</v>
      </c>
      <c r="F84420">
        <v>6600000</v>
      </c>
    </row>
    <row r="84421" spans="1:6" x14ac:dyDescent="0.25">
      <c r="A84421" t="s">
        <v>380574</v>
      </c>
      <c r="B84421" t="s">
        <v>380575</v>
      </c>
      <c r="C84421" t="s">
        <v>228873</v>
      </c>
      <c r="D84421" t="s">
        <v>228874</v>
      </c>
      <c r="E84421" t="s">
        <v>45074</v>
      </c>
      <c r="F84421">
        <v>10000000</v>
      </c>
    </row>
    <row r="84422" spans="1:6" x14ac:dyDescent="0.25">
      <c r="A84422" t="s">
        <v>380572</v>
      </c>
      <c r="B84422" t="s">
        <v>380576</v>
      </c>
      <c r="C84422" t="s">
        <v>228873</v>
      </c>
      <c r="D84422" t="s">
        <v>228877</v>
      </c>
      <c r="E84422" s="1">
        <v>39455</v>
      </c>
      <c r="F84422">
        <v>6800000</v>
      </c>
    </row>
    <row r="84423" spans="1:6" x14ac:dyDescent="0.25">
      <c r="A84423" t="s">
        <v>380574</v>
      </c>
      <c r="B84423" t="s">
        <v>380577</v>
      </c>
      <c r="C84423" t="s">
        <v>228873</v>
      </c>
      <c r="E84423" t="s">
        <v>185707</v>
      </c>
      <c r="F84423">
        <v>50000000</v>
      </c>
    </row>
    <row r="84424" spans="1:6" x14ac:dyDescent="0.25">
      <c r="A84424" t="s">
        <v>380572</v>
      </c>
      <c r="B84424" t="s">
        <v>380578</v>
      </c>
      <c r="C84424" t="s">
        <v>228873</v>
      </c>
      <c r="E84424" s="1">
        <v>40129</v>
      </c>
      <c r="F84424">
        <v>3200000</v>
      </c>
    </row>
    <row r="84425" spans="1:6" x14ac:dyDescent="0.25">
      <c r="A84425" t="s">
        <v>380579</v>
      </c>
      <c r="B84425" t="s">
        <v>380580</v>
      </c>
      <c r="C84425" t="s">
        <v>228880</v>
      </c>
      <c r="E84425" s="1">
        <v>42010</v>
      </c>
      <c r="F84425">
        <v>27391</v>
      </c>
    </row>
    <row r="84426" spans="1:6" x14ac:dyDescent="0.25">
      <c r="A84426" t="s">
        <v>380581</v>
      </c>
      <c r="B84426" t="s">
        <v>380582</v>
      </c>
      <c r="C84426" t="s">
        <v>228873</v>
      </c>
      <c r="E84426" t="s">
        <v>45487</v>
      </c>
      <c r="F84426">
        <v>7000000</v>
      </c>
    </row>
    <row r="84427" spans="1:6" x14ac:dyDescent="0.25">
      <c r="A84427" t="s">
        <v>380583</v>
      </c>
      <c r="B84427" t="s">
        <v>380584</v>
      </c>
      <c r="C84427" t="s">
        <v>229311</v>
      </c>
      <c r="E84427" t="s">
        <v>57881</v>
      </c>
      <c r="F84427">
        <v>667500000</v>
      </c>
    </row>
    <row r="84428" spans="1:6" x14ac:dyDescent="0.25">
      <c r="A84428" t="s">
        <v>380581</v>
      </c>
      <c r="B84428" t="s">
        <v>380585</v>
      </c>
      <c r="C84428" t="s">
        <v>228919</v>
      </c>
      <c r="E84428" s="1">
        <v>41828</v>
      </c>
      <c r="F84428">
        <v>445000000</v>
      </c>
    </row>
    <row r="84429" spans="1:6" x14ac:dyDescent="0.25">
      <c r="A84429" t="s">
        <v>380583</v>
      </c>
      <c r="B84429" t="s">
        <v>380586</v>
      </c>
      <c r="C84429" t="s">
        <v>228873</v>
      </c>
      <c r="E84429" s="1">
        <v>41641</v>
      </c>
    </row>
    <row r="84430" spans="1:6" x14ac:dyDescent="0.25">
      <c r="A84430" t="s">
        <v>380587</v>
      </c>
      <c r="B84430" t="s">
        <v>380588</v>
      </c>
      <c r="C84430" t="s">
        <v>228873</v>
      </c>
      <c r="D84430" t="s">
        <v>228874</v>
      </c>
      <c r="E84430" s="1">
        <v>42038</v>
      </c>
    </row>
    <row r="84431" spans="1:6" x14ac:dyDescent="0.25">
      <c r="A84431" t="s">
        <v>380589</v>
      </c>
      <c r="B84431" t="s">
        <v>380590</v>
      </c>
      <c r="C84431" t="s">
        <v>228880</v>
      </c>
      <c r="E84431" s="1">
        <v>41187</v>
      </c>
      <c r="F84431">
        <v>25000</v>
      </c>
    </row>
    <row r="84432" spans="1:6" x14ac:dyDescent="0.25">
      <c r="A84432" t="s">
        <v>380591</v>
      </c>
      <c r="B84432" t="s">
        <v>380592</v>
      </c>
      <c r="C84432" t="s">
        <v>228873</v>
      </c>
      <c r="D84432" t="s">
        <v>229145</v>
      </c>
      <c r="E84432" s="1">
        <v>36892</v>
      </c>
      <c r="F84432">
        <v>10300000</v>
      </c>
    </row>
    <row r="84433" spans="1:6" x14ac:dyDescent="0.25">
      <c r="A84433" t="s">
        <v>380593</v>
      </c>
      <c r="B84433" t="s">
        <v>380594</v>
      </c>
      <c r="C84433" t="s">
        <v>228880</v>
      </c>
      <c r="E84433" s="1">
        <v>38718</v>
      </c>
    </row>
    <row r="84434" spans="1:6" x14ac:dyDescent="0.25">
      <c r="A84434" t="s">
        <v>380595</v>
      </c>
      <c r="B84434" t="s">
        <v>380596</v>
      </c>
      <c r="C84434" t="s">
        <v>229045</v>
      </c>
      <c r="E84434" t="s">
        <v>81622</v>
      </c>
      <c r="F84434">
        <v>67414</v>
      </c>
    </row>
    <row r="84435" spans="1:6" x14ac:dyDescent="0.25">
      <c r="A84435" t="s">
        <v>380597</v>
      </c>
      <c r="B84435" t="s">
        <v>380598</v>
      </c>
      <c r="C84435" t="s">
        <v>228880</v>
      </c>
      <c r="E84435" s="1">
        <v>41463</v>
      </c>
      <c r="F84435">
        <v>15000</v>
      </c>
    </row>
    <row r="84436" spans="1:6" x14ac:dyDescent="0.25">
      <c r="A84436" t="s">
        <v>380599</v>
      </c>
      <c r="B84436" t="s">
        <v>380600</v>
      </c>
      <c r="C84436" t="s">
        <v>228880</v>
      </c>
      <c r="E84436" t="s">
        <v>164</v>
      </c>
      <c r="F84436">
        <v>40000</v>
      </c>
    </row>
    <row r="84437" spans="1:6" x14ac:dyDescent="0.25">
      <c r="A84437" t="s">
        <v>380601</v>
      </c>
      <c r="B84437" t="s">
        <v>380602</v>
      </c>
      <c r="C84437" t="s">
        <v>228873</v>
      </c>
      <c r="E84437" s="1">
        <v>40035</v>
      </c>
      <c r="F84437">
        <v>91911267</v>
      </c>
    </row>
    <row r="84438" spans="1:6" x14ac:dyDescent="0.25">
      <c r="A84438" t="s">
        <v>380603</v>
      </c>
      <c r="B84438" t="s">
        <v>380604</v>
      </c>
      <c r="C84438" t="s">
        <v>228880</v>
      </c>
      <c r="E84438" t="s">
        <v>6334</v>
      </c>
      <c r="F84438">
        <v>65084</v>
      </c>
    </row>
    <row r="84439" spans="1:6" x14ac:dyDescent="0.25">
      <c r="A84439" t="s">
        <v>380605</v>
      </c>
      <c r="B84439" t="s">
        <v>380606</v>
      </c>
      <c r="C84439" t="s">
        <v>228873</v>
      </c>
      <c r="D84439" t="s">
        <v>228877</v>
      </c>
      <c r="E84439" t="s">
        <v>184928</v>
      </c>
      <c r="F84439">
        <v>7100000</v>
      </c>
    </row>
    <row r="84440" spans="1:6" x14ac:dyDescent="0.25">
      <c r="A84440" t="s">
        <v>380607</v>
      </c>
      <c r="B84440" t="s">
        <v>380608</v>
      </c>
      <c r="C84440" t="s">
        <v>228916</v>
      </c>
      <c r="E84440" s="1">
        <v>41771</v>
      </c>
    </row>
    <row r="84441" spans="1:6" x14ac:dyDescent="0.25">
      <c r="A84441" t="s">
        <v>380609</v>
      </c>
      <c r="B84441" t="s">
        <v>380610</v>
      </c>
      <c r="C84441" t="s">
        <v>228880</v>
      </c>
      <c r="E84441" s="1">
        <v>41315</v>
      </c>
      <c r="F84441">
        <v>2000000</v>
      </c>
    </row>
    <row r="84442" spans="1:6" x14ac:dyDescent="0.25">
      <c r="A84442" t="s">
        <v>380611</v>
      </c>
      <c r="B84442" t="s">
        <v>380612</v>
      </c>
      <c r="C84442" t="s">
        <v>228880</v>
      </c>
      <c r="E84442" t="s">
        <v>175610</v>
      </c>
      <c r="F84442">
        <v>50000</v>
      </c>
    </row>
    <row r="84443" spans="1:6" x14ac:dyDescent="0.25">
      <c r="A84443" t="s">
        <v>380613</v>
      </c>
      <c r="B84443" t="s">
        <v>380614</v>
      </c>
      <c r="C84443" t="s">
        <v>228880</v>
      </c>
      <c r="E84443" s="1">
        <v>40179</v>
      </c>
      <c r="F84443">
        <v>1500000</v>
      </c>
    </row>
    <row r="84444" spans="1:6" x14ac:dyDescent="0.25">
      <c r="A84444" t="s">
        <v>380615</v>
      </c>
      <c r="B84444" t="s">
        <v>380616</v>
      </c>
      <c r="C84444" t="s">
        <v>228873</v>
      </c>
      <c r="E84444" t="s">
        <v>96636</v>
      </c>
      <c r="F84444">
        <v>80000</v>
      </c>
    </row>
    <row r="84445" spans="1:6" x14ac:dyDescent="0.25">
      <c r="A84445" t="s">
        <v>380617</v>
      </c>
      <c r="B84445" t="s">
        <v>380618</v>
      </c>
      <c r="C84445" t="s">
        <v>228889</v>
      </c>
      <c r="E84445" s="1">
        <v>42012</v>
      </c>
      <c r="F84445">
        <v>41250</v>
      </c>
    </row>
    <row r="84446" spans="1:6" x14ac:dyDescent="0.25">
      <c r="A84446" t="s">
        <v>380619</v>
      </c>
      <c r="B84446" t="s">
        <v>380620</v>
      </c>
      <c r="C84446" t="s">
        <v>228880</v>
      </c>
      <c r="E84446" t="s">
        <v>13203</v>
      </c>
      <c r="F84446">
        <v>500000</v>
      </c>
    </row>
    <row r="84447" spans="1:6" x14ac:dyDescent="0.25">
      <c r="A84447" t="s">
        <v>380621</v>
      </c>
      <c r="B84447" t="s">
        <v>380622</v>
      </c>
      <c r="C84447" t="s">
        <v>228873</v>
      </c>
      <c r="D84447" t="s">
        <v>228977</v>
      </c>
      <c r="E84447" s="1">
        <v>41554</v>
      </c>
    </row>
    <row r="84448" spans="1:6" x14ac:dyDescent="0.25">
      <c r="A84448" t="s">
        <v>380623</v>
      </c>
      <c r="B84448" t="s">
        <v>380624</v>
      </c>
      <c r="C84448" t="s">
        <v>228943</v>
      </c>
      <c r="E84448" s="1">
        <v>40544</v>
      </c>
    </row>
    <row r="84449" spans="1:6" x14ac:dyDescent="0.25">
      <c r="A84449" t="s">
        <v>380625</v>
      </c>
      <c r="B84449" t="s">
        <v>380626</v>
      </c>
      <c r="C84449" t="s">
        <v>228880</v>
      </c>
      <c r="E84449" s="1">
        <v>40179</v>
      </c>
    </row>
    <row r="84450" spans="1:6" x14ac:dyDescent="0.25">
      <c r="A84450" t="s">
        <v>380627</v>
      </c>
      <c r="B84450" t="s">
        <v>380628</v>
      </c>
      <c r="C84450" t="s">
        <v>228873</v>
      </c>
      <c r="D84450" t="s">
        <v>228977</v>
      </c>
      <c r="E84450" t="s">
        <v>36089</v>
      </c>
      <c r="F84450">
        <v>3000000</v>
      </c>
    </row>
    <row r="84451" spans="1:6" x14ac:dyDescent="0.25">
      <c r="A84451" t="s">
        <v>380629</v>
      </c>
      <c r="B84451" t="s">
        <v>380630</v>
      </c>
      <c r="C84451" t="s">
        <v>228873</v>
      </c>
      <c r="D84451" t="s">
        <v>228874</v>
      </c>
      <c r="E84451" t="s">
        <v>10676</v>
      </c>
      <c r="F84451">
        <v>2500000</v>
      </c>
    </row>
    <row r="84452" spans="1:6" x14ac:dyDescent="0.25">
      <c r="A84452" t="s">
        <v>380631</v>
      </c>
      <c r="B84452" t="s">
        <v>380632</v>
      </c>
      <c r="C84452" t="s">
        <v>228873</v>
      </c>
      <c r="D84452" t="s">
        <v>228977</v>
      </c>
      <c r="E84452" t="s">
        <v>24351</v>
      </c>
      <c r="F84452">
        <v>19000000</v>
      </c>
    </row>
    <row r="84453" spans="1:6" x14ac:dyDescent="0.25">
      <c r="A84453" t="s">
        <v>380633</v>
      </c>
      <c r="B84453" t="s">
        <v>380634</v>
      </c>
      <c r="C84453" t="s">
        <v>228873</v>
      </c>
      <c r="E84453" s="1">
        <v>40026</v>
      </c>
      <c r="F84453">
        <v>2100000</v>
      </c>
    </row>
    <row r="84454" spans="1:6" x14ac:dyDescent="0.25">
      <c r="A84454" t="s">
        <v>380631</v>
      </c>
      <c r="B84454" t="s">
        <v>380635</v>
      </c>
      <c r="C84454" t="s">
        <v>228873</v>
      </c>
      <c r="D84454" t="s">
        <v>228874</v>
      </c>
      <c r="E84454" s="1">
        <v>40855</v>
      </c>
      <c r="F84454">
        <v>18500000</v>
      </c>
    </row>
    <row r="84455" spans="1:6" x14ac:dyDescent="0.25">
      <c r="A84455" t="s">
        <v>380633</v>
      </c>
      <c r="B84455" t="s">
        <v>380636</v>
      </c>
      <c r="C84455" t="s">
        <v>228873</v>
      </c>
      <c r="D84455" t="s">
        <v>228877</v>
      </c>
      <c r="E84455" s="1">
        <v>40242</v>
      </c>
      <c r="F84455">
        <v>6550818</v>
      </c>
    </row>
    <row r="84456" spans="1:6" x14ac:dyDescent="0.25">
      <c r="A84456" t="s">
        <v>380637</v>
      </c>
      <c r="B84456" t="s">
        <v>380638</v>
      </c>
      <c r="C84456" t="s">
        <v>228873</v>
      </c>
      <c r="D84456" t="s">
        <v>228877</v>
      </c>
      <c r="E84456" t="s">
        <v>57805</v>
      </c>
      <c r="F84456">
        <v>6500000</v>
      </c>
    </row>
    <row r="84457" spans="1:6" x14ac:dyDescent="0.25">
      <c r="A84457" t="s">
        <v>380639</v>
      </c>
      <c r="B84457" t="s">
        <v>380640</v>
      </c>
      <c r="C84457" t="s">
        <v>228880</v>
      </c>
      <c r="E84457" t="s">
        <v>16475</v>
      </c>
      <c r="F84457">
        <v>2000000</v>
      </c>
    </row>
    <row r="84458" spans="1:6" x14ac:dyDescent="0.25">
      <c r="A84458" t="s">
        <v>380641</v>
      </c>
      <c r="B84458" t="s">
        <v>380642</v>
      </c>
      <c r="C84458" t="s">
        <v>228873</v>
      </c>
      <c r="D84458" t="s">
        <v>228874</v>
      </c>
      <c r="E84458" s="1">
        <v>39449</v>
      </c>
      <c r="F84458">
        <v>5800000</v>
      </c>
    </row>
    <row r="84459" spans="1:6" x14ac:dyDescent="0.25">
      <c r="A84459" t="s">
        <v>380643</v>
      </c>
      <c r="B84459" t="s">
        <v>380644</v>
      </c>
      <c r="C84459" t="s">
        <v>228873</v>
      </c>
      <c r="D84459" t="s">
        <v>228877</v>
      </c>
      <c r="E84459" t="s">
        <v>75670</v>
      </c>
      <c r="F84459">
        <v>500000</v>
      </c>
    </row>
    <row r="84460" spans="1:6" x14ac:dyDescent="0.25">
      <c r="A84460" t="s">
        <v>380645</v>
      </c>
      <c r="B84460" t="s">
        <v>380646</v>
      </c>
      <c r="C84460" t="s">
        <v>228873</v>
      </c>
      <c r="E84460" s="1">
        <v>40978</v>
      </c>
      <c r="F84460">
        <v>898214</v>
      </c>
    </row>
    <row r="84461" spans="1:6" x14ac:dyDescent="0.25">
      <c r="A84461" t="s">
        <v>380647</v>
      </c>
      <c r="B84461" t="s">
        <v>380648</v>
      </c>
      <c r="C84461" t="s">
        <v>228873</v>
      </c>
      <c r="E84461" s="1">
        <v>41157</v>
      </c>
      <c r="F84461">
        <v>122870</v>
      </c>
    </row>
    <row r="84462" spans="1:6" x14ac:dyDescent="0.25">
      <c r="A84462" t="s">
        <v>380645</v>
      </c>
      <c r="B84462" t="s">
        <v>380649</v>
      </c>
      <c r="C84462" t="s">
        <v>228943</v>
      </c>
      <c r="E84462" s="1">
        <v>40190</v>
      </c>
      <c r="F84462">
        <v>500000</v>
      </c>
    </row>
    <row r="84463" spans="1:6" x14ac:dyDescent="0.25">
      <c r="A84463" t="s">
        <v>380650</v>
      </c>
      <c r="B84463" t="s">
        <v>380651</v>
      </c>
      <c r="C84463" t="s">
        <v>228873</v>
      </c>
      <c r="D84463" t="s">
        <v>228877</v>
      </c>
      <c r="E84463" t="s">
        <v>8743</v>
      </c>
      <c r="F84463">
        <v>3000000</v>
      </c>
    </row>
    <row r="84464" spans="1:6" x14ac:dyDescent="0.25">
      <c r="A84464" t="s">
        <v>380652</v>
      </c>
      <c r="B84464" t="s">
        <v>380653</v>
      </c>
      <c r="C84464" t="s">
        <v>228873</v>
      </c>
      <c r="D84464" t="s">
        <v>228877</v>
      </c>
      <c r="E84464" s="1">
        <v>41914</v>
      </c>
      <c r="F84464">
        <v>2600000</v>
      </c>
    </row>
    <row r="84465" spans="1:6" x14ac:dyDescent="0.25">
      <c r="A84465" t="s">
        <v>380650</v>
      </c>
      <c r="B84465" t="s">
        <v>380654</v>
      </c>
      <c r="C84465" t="s">
        <v>228880</v>
      </c>
      <c r="E84465" s="1">
        <v>41340</v>
      </c>
      <c r="F84465">
        <v>575000</v>
      </c>
    </row>
    <row r="84466" spans="1:6" x14ac:dyDescent="0.25">
      <c r="A84466" t="s">
        <v>380652</v>
      </c>
      <c r="B84466" t="s">
        <v>380655</v>
      </c>
      <c r="C84466" t="s">
        <v>228873</v>
      </c>
      <c r="E84466" s="1">
        <v>42286</v>
      </c>
      <c r="F84466">
        <v>2000000</v>
      </c>
    </row>
    <row r="84467" spans="1:6" x14ac:dyDescent="0.25">
      <c r="A84467" t="s">
        <v>380656</v>
      </c>
      <c r="B84467" t="s">
        <v>380657</v>
      </c>
      <c r="C84467" t="s">
        <v>228889</v>
      </c>
      <c r="E84467" s="1">
        <v>42010</v>
      </c>
      <c r="F84467">
        <v>547829</v>
      </c>
    </row>
    <row r="84468" spans="1:6" x14ac:dyDescent="0.25">
      <c r="A84468" t="s">
        <v>380658</v>
      </c>
      <c r="B84468" t="s">
        <v>380659</v>
      </c>
      <c r="C84468" t="s">
        <v>228873</v>
      </c>
      <c r="E84468" s="1">
        <v>40852</v>
      </c>
      <c r="F84468">
        <v>3000000</v>
      </c>
    </row>
    <row r="84469" spans="1:6" x14ac:dyDescent="0.25">
      <c r="A84469" t="s">
        <v>380660</v>
      </c>
      <c r="B84469" t="s">
        <v>380661</v>
      </c>
      <c r="C84469" t="s">
        <v>229045</v>
      </c>
      <c r="E84469" t="s">
        <v>63480</v>
      </c>
      <c r="F84469">
        <v>100000</v>
      </c>
    </row>
    <row r="84470" spans="1:6" x14ac:dyDescent="0.25">
      <c r="A84470" t="s">
        <v>380658</v>
      </c>
      <c r="B84470" t="s">
        <v>380662</v>
      </c>
      <c r="C84470" t="s">
        <v>229045</v>
      </c>
      <c r="E84470" t="s">
        <v>33001</v>
      </c>
      <c r="F84470">
        <v>100000</v>
      </c>
    </row>
    <row r="84471" spans="1:6" x14ac:dyDescent="0.25">
      <c r="A84471" t="s">
        <v>380660</v>
      </c>
      <c r="B84471" t="s">
        <v>380663</v>
      </c>
      <c r="C84471" t="s">
        <v>229045</v>
      </c>
      <c r="E84471" t="s">
        <v>88466</v>
      </c>
      <c r="F84471">
        <v>100000</v>
      </c>
    </row>
    <row r="84472" spans="1:6" x14ac:dyDescent="0.25">
      <c r="A84472" t="s">
        <v>380664</v>
      </c>
      <c r="B84472" t="s">
        <v>380665</v>
      </c>
      <c r="C84472" t="s">
        <v>228880</v>
      </c>
      <c r="E84472" s="1">
        <v>42313</v>
      </c>
      <c r="F84472">
        <v>75116</v>
      </c>
    </row>
    <row r="84473" spans="1:6" x14ac:dyDescent="0.25">
      <c r="A84473" t="s">
        <v>380666</v>
      </c>
      <c r="B84473" t="s">
        <v>380667</v>
      </c>
      <c r="C84473" t="s">
        <v>228943</v>
      </c>
      <c r="E84473" t="s">
        <v>117637</v>
      </c>
    </row>
    <row r="84474" spans="1:6" x14ac:dyDescent="0.25">
      <c r="A84474" t="s">
        <v>380668</v>
      </c>
      <c r="B84474" t="s">
        <v>380669</v>
      </c>
      <c r="C84474" t="s">
        <v>228909</v>
      </c>
      <c r="E84474" t="s">
        <v>110914</v>
      </c>
    </row>
    <row r="84475" spans="1:6" x14ac:dyDescent="0.25">
      <c r="A84475" t="s">
        <v>380670</v>
      </c>
      <c r="B84475" t="s">
        <v>380671</v>
      </c>
      <c r="C84475" t="s">
        <v>228873</v>
      </c>
      <c r="E84475" s="1">
        <v>41647</v>
      </c>
      <c r="F84475">
        <v>400000</v>
      </c>
    </row>
    <row r="84476" spans="1:6" x14ac:dyDescent="0.25">
      <c r="A84476" t="s">
        <v>380672</v>
      </c>
      <c r="B84476" t="s">
        <v>380673</v>
      </c>
      <c r="C84476" t="s">
        <v>229779</v>
      </c>
      <c r="E84476" t="s">
        <v>11643</v>
      </c>
      <c r="F84476">
        <v>220000</v>
      </c>
    </row>
    <row r="84477" spans="1:6" x14ac:dyDescent="0.25">
      <c r="A84477" t="s">
        <v>380670</v>
      </c>
      <c r="B84477" t="s">
        <v>380674</v>
      </c>
      <c r="C84477" t="s">
        <v>228880</v>
      </c>
      <c r="E84477" t="s">
        <v>49641</v>
      </c>
      <c r="F84477">
        <v>295000</v>
      </c>
    </row>
    <row r="84478" spans="1:6" x14ac:dyDescent="0.25">
      <c r="A84478" t="s">
        <v>380675</v>
      </c>
      <c r="B84478" t="s">
        <v>380676</v>
      </c>
      <c r="C84478" t="s">
        <v>228880</v>
      </c>
      <c r="E84478" t="s">
        <v>13875</v>
      </c>
      <c r="F84478">
        <v>500000</v>
      </c>
    </row>
    <row r="84479" spans="1:6" x14ac:dyDescent="0.25">
      <c r="A84479" t="s">
        <v>380677</v>
      </c>
      <c r="B84479" t="s">
        <v>380678</v>
      </c>
      <c r="C84479" t="s">
        <v>228880</v>
      </c>
      <c r="E84479" t="s">
        <v>235725</v>
      </c>
      <c r="F84479">
        <v>1675000</v>
      </c>
    </row>
    <row r="84480" spans="1:6" x14ac:dyDescent="0.25">
      <c r="A84480" t="s">
        <v>380679</v>
      </c>
      <c r="B84480" t="s">
        <v>380680</v>
      </c>
      <c r="C84480" t="s">
        <v>228873</v>
      </c>
      <c r="D84480" t="s">
        <v>228874</v>
      </c>
      <c r="E84480" t="s">
        <v>118967</v>
      </c>
      <c r="F84480">
        <v>30000000</v>
      </c>
    </row>
    <row r="84481" spans="1:6" x14ac:dyDescent="0.25">
      <c r="A84481" t="s">
        <v>380677</v>
      </c>
      <c r="B84481" t="s">
        <v>380681</v>
      </c>
      <c r="C84481" t="s">
        <v>228873</v>
      </c>
      <c r="D84481" t="s">
        <v>228877</v>
      </c>
      <c r="E84481" s="1">
        <v>39822</v>
      </c>
      <c r="F84481">
        <v>8200000</v>
      </c>
    </row>
    <row r="84482" spans="1:6" x14ac:dyDescent="0.25">
      <c r="A84482" t="s">
        <v>380682</v>
      </c>
      <c r="B84482" t="s">
        <v>380683</v>
      </c>
      <c r="C84482" t="s">
        <v>228909</v>
      </c>
      <c r="E84482" s="1">
        <v>40946</v>
      </c>
    </row>
    <row r="84483" spans="1:6" x14ac:dyDescent="0.25">
      <c r="A84483" t="s">
        <v>380684</v>
      </c>
      <c r="B84483" t="s">
        <v>380685</v>
      </c>
      <c r="C84483" t="s">
        <v>228873</v>
      </c>
      <c r="E84483" s="1">
        <v>40516</v>
      </c>
      <c r="F84483">
        <v>2037750</v>
      </c>
    </row>
    <row r="84484" spans="1:6" x14ac:dyDescent="0.25">
      <c r="A84484" t="s">
        <v>380686</v>
      </c>
      <c r="B84484" t="s">
        <v>380687</v>
      </c>
      <c r="C84484" t="s">
        <v>228909</v>
      </c>
      <c r="E84484" t="s">
        <v>82998</v>
      </c>
    </row>
    <row r="84485" spans="1:6" x14ac:dyDescent="0.25">
      <c r="A84485" t="s">
        <v>380688</v>
      </c>
      <c r="B84485" t="s">
        <v>380689</v>
      </c>
      <c r="C84485" t="s">
        <v>228880</v>
      </c>
      <c r="E84485" s="1">
        <v>40915</v>
      </c>
      <c r="F84485">
        <v>2000000</v>
      </c>
    </row>
    <row r="84486" spans="1:6" x14ac:dyDescent="0.25">
      <c r="A84486" t="s">
        <v>380690</v>
      </c>
      <c r="B84486" t="s">
        <v>380691</v>
      </c>
      <c r="C84486" t="s">
        <v>228943</v>
      </c>
      <c r="E84486" s="1">
        <v>40917</v>
      </c>
      <c r="F84486">
        <v>2000000</v>
      </c>
    </row>
    <row r="84487" spans="1:6" x14ac:dyDescent="0.25">
      <c r="A84487" t="s">
        <v>380692</v>
      </c>
      <c r="B84487" t="s">
        <v>380693</v>
      </c>
      <c r="C84487" t="s">
        <v>228880</v>
      </c>
      <c r="E84487" t="s">
        <v>12009</v>
      </c>
    </row>
    <row r="84488" spans="1:6" x14ac:dyDescent="0.25">
      <c r="A84488" t="s">
        <v>380694</v>
      </c>
      <c r="B84488" t="s">
        <v>380695</v>
      </c>
      <c r="C84488" t="s">
        <v>228880</v>
      </c>
      <c r="E84488" t="s">
        <v>26684</v>
      </c>
      <c r="F84488">
        <v>1500000</v>
      </c>
    </row>
    <row r="84489" spans="1:6" x14ac:dyDescent="0.25">
      <c r="A84489" t="s">
        <v>380696</v>
      </c>
      <c r="B84489" t="s">
        <v>380697</v>
      </c>
      <c r="C84489" t="s">
        <v>228943</v>
      </c>
      <c r="E84489" s="1">
        <v>39821</v>
      </c>
      <c r="F84489">
        <v>10000</v>
      </c>
    </row>
    <row r="84490" spans="1:6" x14ac:dyDescent="0.25">
      <c r="A84490" t="s">
        <v>380698</v>
      </c>
      <c r="B84490" t="s">
        <v>380699</v>
      </c>
      <c r="C84490" t="s">
        <v>228909</v>
      </c>
      <c r="E84490" t="s">
        <v>39546</v>
      </c>
      <c r="F84490">
        <v>100000</v>
      </c>
    </row>
    <row r="84491" spans="1:6" x14ac:dyDescent="0.25">
      <c r="A84491" t="s">
        <v>380700</v>
      </c>
      <c r="B84491" t="s">
        <v>380701</v>
      </c>
      <c r="C84491" t="s">
        <v>228873</v>
      </c>
      <c r="E84491" s="1">
        <v>38657</v>
      </c>
      <c r="F84491">
        <v>6700000</v>
      </c>
    </row>
    <row r="84492" spans="1:6" x14ac:dyDescent="0.25">
      <c r="A84492" t="s">
        <v>380702</v>
      </c>
      <c r="B84492" t="s">
        <v>380703</v>
      </c>
      <c r="C84492" t="s">
        <v>228873</v>
      </c>
      <c r="E84492" t="s">
        <v>33458</v>
      </c>
      <c r="F84492">
        <v>15000000</v>
      </c>
    </row>
    <row r="84493" spans="1:6" x14ac:dyDescent="0.25">
      <c r="A84493" t="s">
        <v>380704</v>
      </c>
      <c r="B84493" t="s">
        <v>380705</v>
      </c>
      <c r="C84493" t="s">
        <v>228927</v>
      </c>
      <c r="E84493" t="s">
        <v>2026</v>
      </c>
      <c r="F84493">
        <v>20000000</v>
      </c>
    </row>
    <row r="84494" spans="1:6" x14ac:dyDescent="0.25">
      <c r="A84494" t="s">
        <v>380706</v>
      </c>
      <c r="B84494" t="s">
        <v>380707</v>
      </c>
      <c r="C84494" t="s">
        <v>228873</v>
      </c>
      <c r="E84494" s="1">
        <v>40725</v>
      </c>
      <c r="F84494">
        <v>256000</v>
      </c>
    </row>
    <row r="84495" spans="1:6" x14ac:dyDescent="0.25">
      <c r="A84495" t="s">
        <v>380708</v>
      </c>
      <c r="B84495" t="s">
        <v>380709</v>
      </c>
      <c r="C84495" t="s">
        <v>228873</v>
      </c>
      <c r="E84495" s="1">
        <v>41157</v>
      </c>
      <c r="F84495">
        <v>350000</v>
      </c>
    </row>
    <row r="84496" spans="1:6" x14ac:dyDescent="0.25">
      <c r="A84496" t="s">
        <v>380710</v>
      </c>
      <c r="B84496" t="s">
        <v>380711</v>
      </c>
      <c r="C84496" t="s">
        <v>228909</v>
      </c>
      <c r="E84496" s="1">
        <v>41497</v>
      </c>
      <c r="F84496">
        <v>55000</v>
      </c>
    </row>
    <row r="84497" spans="1:6" x14ac:dyDescent="0.25">
      <c r="A84497" t="s">
        <v>380712</v>
      </c>
      <c r="B84497" t="s">
        <v>380713</v>
      </c>
      <c r="C84497" t="s">
        <v>228873</v>
      </c>
      <c r="E84497" s="1">
        <v>39975</v>
      </c>
      <c r="F84497">
        <v>60000</v>
      </c>
    </row>
    <row r="84498" spans="1:6" x14ac:dyDescent="0.25">
      <c r="A84498" t="s">
        <v>380714</v>
      </c>
      <c r="B84498" t="s">
        <v>380715</v>
      </c>
      <c r="C84498" t="s">
        <v>228873</v>
      </c>
      <c r="D84498" t="s">
        <v>231418</v>
      </c>
      <c r="E84498" s="1">
        <v>42038</v>
      </c>
      <c r="F84498">
        <v>23000000</v>
      </c>
    </row>
    <row r="84499" spans="1:6" x14ac:dyDescent="0.25">
      <c r="A84499" t="s">
        <v>380716</v>
      </c>
      <c r="B84499" t="s">
        <v>380717</v>
      </c>
      <c r="C84499" t="s">
        <v>228880</v>
      </c>
      <c r="E84499" s="1">
        <v>38722</v>
      </c>
    </row>
    <row r="84500" spans="1:6" x14ac:dyDescent="0.25">
      <c r="A84500" t="s">
        <v>380714</v>
      </c>
      <c r="B84500" t="s">
        <v>380718</v>
      </c>
      <c r="C84500" t="s">
        <v>228873</v>
      </c>
      <c r="E84500" s="1">
        <v>40918</v>
      </c>
      <c r="F84500">
        <v>1210000</v>
      </c>
    </row>
    <row r="84501" spans="1:6" x14ac:dyDescent="0.25">
      <c r="A84501" t="s">
        <v>380716</v>
      </c>
      <c r="B84501" t="s">
        <v>380719</v>
      </c>
      <c r="C84501" t="s">
        <v>228873</v>
      </c>
      <c r="E84501" t="s">
        <v>24203</v>
      </c>
      <c r="F84501">
        <v>3260000</v>
      </c>
    </row>
    <row r="84502" spans="1:6" x14ac:dyDescent="0.25">
      <c r="A84502" t="s">
        <v>380714</v>
      </c>
      <c r="B84502" t="s">
        <v>380720</v>
      </c>
      <c r="C84502" t="s">
        <v>228873</v>
      </c>
      <c r="D84502" t="s">
        <v>229206</v>
      </c>
      <c r="E84502" t="s">
        <v>8236</v>
      </c>
      <c r="F84502">
        <v>6755336</v>
      </c>
    </row>
    <row r="84503" spans="1:6" x14ac:dyDescent="0.25">
      <c r="A84503" t="s">
        <v>380716</v>
      </c>
      <c r="B84503" t="s">
        <v>380721</v>
      </c>
      <c r="C84503" t="s">
        <v>228873</v>
      </c>
      <c r="D84503" t="s">
        <v>228877</v>
      </c>
      <c r="E84503" s="1">
        <v>39083</v>
      </c>
      <c r="F84503">
        <v>1500000</v>
      </c>
    </row>
    <row r="84504" spans="1:6" x14ac:dyDescent="0.25">
      <c r="A84504" t="s">
        <v>380714</v>
      </c>
      <c r="B84504" t="s">
        <v>380722</v>
      </c>
      <c r="C84504" t="s">
        <v>228943</v>
      </c>
      <c r="E84504" s="1">
        <v>40365</v>
      </c>
      <c r="F84504">
        <v>10000000</v>
      </c>
    </row>
    <row r="84505" spans="1:6" x14ac:dyDescent="0.25">
      <c r="A84505" t="s">
        <v>380716</v>
      </c>
      <c r="B84505" t="s">
        <v>380723</v>
      </c>
      <c r="C84505" t="s">
        <v>228927</v>
      </c>
      <c r="E84505" t="s">
        <v>164781</v>
      </c>
      <c r="F84505">
        <v>10000000</v>
      </c>
    </row>
    <row r="84506" spans="1:6" x14ac:dyDescent="0.25">
      <c r="A84506" t="s">
        <v>380714</v>
      </c>
      <c r="B84506" t="s">
        <v>380724</v>
      </c>
      <c r="C84506" t="s">
        <v>228873</v>
      </c>
      <c r="D84506" t="s">
        <v>229145</v>
      </c>
      <c r="E84506" s="1">
        <v>39824</v>
      </c>
      <c r="F84506">
        <v>50000000</v>
      </c>
    </row>
    <row r="84507" spans="1:6" x14ac:dyDescent="0.25">
      <c r="A84507" t="s">
        <v>380716</v>
      </c>
      <c r="B84507" t="s">
        <v>380725</v>
      </c>
      <c r="C84507" t="s">
        <v>228873</v>
      </c>
      <c r="D84507" t="s">
        <v>228874</v>
      </c>
      <c r="E84507" s="1">
        <v>39085</v>
      </c>
      <c r="F84507">
        <v>15000000</v>
      </c>
    </row>
    <row r="84508" spans="1:6" x14ac:dyDescent="0.25">
      <c r="A84508" t="s">
        <v>380714</v>
      </c>
      <c r="B84508" t="s">
        <v>380726</v>
      </c>
      <c r="C84508" t="s">
        <v>228873</v>
      </c>
      <c r="D84508" t="s">
        <v>228977</v>
      </c>
      <c r="E84508" s="1">
        <v>39518</v>
      </c>
      <c r="F84508">
        <v>17000000</v>
      </c>
    </row>
    <row r="84509" spans="1:6" x14ac:dyDescent="0.25">
      <c r="A84509" t="s">
        <v>380716</v>
      </c>
      <c r="B84509" t="s">
        <v>380727</v>
      </c>
      <c r="C84509" t="s">
        <v>228873</v>
      </c>
      <c r="D84509" t="s">
        <v>228977</v>
      </c>
      <c r="E84509" s="1">
        <v>39697</v>
      </c>
      <c r="F84509">
        <v>35000000</v>
      </c>
    </row>
    <row r="84510" spans="1:6" x14ac:dyDescent="0.25">
      <c r="A84510" t="s">
        <v>380728</v>
      </c>
      <c r="B84510" t="s">
        <v>380729</v>
      </c>
      <c r="C84510" t="s">
        <v>228873</v>
      </c>
      <c r="E84510" s="1">
        <v>36958</v>
      </c>
      <c r="F84510">
        <v>2800000</v>
      </c>
    </row>
    <row r="84511" spans="1:6" x14ac:dyDescent="0.25">
      <c r="A84511" t="s">
        <v>380730</v>
      </c>
      <c r="B84511" t="s">
        <v>380731</v>
      </c>
      <c r="C84511" t="s">
        <v>228889</v>
      </c>
      <c r="E84511" s="1">
        <v>39814</v>
      </c>
    </row>
    <row r="84512" spans="1:6" x14ac:dyDescent="0.25">
      <c r="A84512" t="s">
        <v>380732</v>
      </c>
      <c r="B84512" t="s">
        <v>380733</v>
      </c>
      <c r="C84512" t="s">
        <v>228880</v>
      </c>
      <c r="E84512" s="1">
        <v>41645</v>
      </c>
      <c r="F84512">
        <v>1000000</v>
      </c>
    </row>
    <row r="84513" spans="1:6" x14ac:dyDescent="0.25">
      <c r="A84513" t="s">
        <v>380734</v>
      </c>
      <c r="B84513" t="s">
        <v>380735</v>
      </c>
      <c r="C84513" t="s">
        <v>228873</v>
      </c>
      <c r="E84513" s="1">
        <v>38363</v>
      </c>
      <c r="F84513">
        <v>720480</v>
      </c>
    </row>
    <row r="84514" spans="1:6" x14ac:dyDescent="0.25">
      <c r="A84514" t="s">
        <v>380736</v>
      </c>
      <c r="B84514" t="s">
        <v>380737</v>
      </c>
      <c r="C84514" t="s">
        <v>228880</v>
      </c>
      <c r="E84514" t="s">
        <v>50333</v>
      </c>
    </row>
    <row r="84515" spans="1:6" x14ac:dyDescent="0.25">
      <c r="A84515" t="s">
        <v>380738</v>
      </c>
      <c r="B84515" t="s">
        <v>380739</v>
      </c>
      <c r="C84515" t="s">
        <v>228873</v>
      </c>
      <c r="D84515" t="s">
        <v>228877</v>
      </c>
      <c r="E84515" t="s">
        <v>8605</v>
      </c>
      <c r="F84515">
        <v>12900000</v>
      </c>
    </row>
    <row r="84516" spans="1:6" x14ac:dyDescent="0.25">
      <c r="A84516" t="s">
        <v>380740</v>
      </c>
      <c r="B84516" t="s">
        <v>380741</v>
      </c>
      <c r="C84516" t="s">
        <v>228873</v>
      </c>
      <c r="E84516" t="s">
        <v>2514</v>
      </c>
      <c r="F84516">
        <v>1620431</v>
      </c>
    </row>
    <row r="84517" spans="1:6" x14ac:dyDescent="0.25">
      <c r="A84517" t="s">
        <v>380742</v>
      </c>
      <c r="B84517" t="s">
        <v>380743</v>
      </c>
      <c r="C84517" t="s">
        <v>228873</v>
      </c>
      <c r="E84517" t="s">
        <v>41874</v>
      </c>
      <c r="F84517">
        <v>3413540</v>
      </c>
    </row>
    <row r="84518" spans="1:6" x14ac:dyDescent="0.25">
      <c r="A84518" t="s">
        <v>380744</v>
      </c>
      <c r="B84518" t="s">
        <v>380745</v>
      </c>
      <c r="C84518" t="s">
        <v>228880</v>
      </c>
      <c r="E84518" s="1">
        <v>39999</v>
      </c>
    </row>
    <row r="84519" spans="1:6" x14ac:dyDescent="0.25">
      <c r="A84519" t="s">
        <v>380746</v>
      </c>
      <c r="B84519" t="s">
        <v>380747</v>
      </c>
      <c r="C84519" t="s">
        <v>228919</v>
      </c>
      <c r="E84519" s="1">
        <v>40186</v>
      </c>
    </row>
    <row r="84520" spans="1:6" x14ac:dyDescent="0.25">
      <c r="A84520" t="s">
        <v>380748</v>
      </c>
      <c r="B84520" t="s">
        <v>380749</v>
      </c>
      <c r="C84520" t="s">
        <v>228880</v>
      </c>
      <c r="E84520" t="s">
        <v>4634</v>
      </c>
      <c r="F84520">
        <v>75000</v>
      </c>
    </row>
    <row r="84521" spans="1:6" x14ac:dyDescent="0.25">
      <c r="A84521" t="s">
        <v>380750</v>
      </c>
      <c r="B84521" t="s">
        <v>380751</v>
      </c>
      <c r="C84521" t="s">
        <v>228889</v>
      </c>
      <c r="E84521" s="1">
        <v>41646</v>
      </c>
      <c r="F84521">
        <v>41250</v>
      </c>
    </row>
    <row r="84522" spans="1:6" x14ac:dyDescent="0.25">
      <c r="A84522" t="s">
        <v>380752</v>
      </c>
      <c r="B84522" t="s">
        <v>380753</v>
      </c>
      <c r="C84522" t="s">
        <v>228880</v>
      </c>
      <c r="E84522" s="1">
        <v>41679</v>
      </c>
      <c r="F84522">
        <v>415013</v>
      </c>
    </row>
    <row r="84523" spans="1:6" x14ac:dyDescent="0.25">
      <c r="A84523" t="s">
        <v>380754</v>
      </c>
      <c r="B84523" t="s">
        <v>380755</v>
      </c>
      <c r="C84523" t="s">
        <v>228909</v>
      </c>
      <c r="E84523" t="s">
        <v>27451</v>
      </c>
    </row>
    <row r="84524" spans="1:6" x14ac:dyDescent="0.25">
      <c r="A84524" t="s">
        <v>380756</v>
      </c>
      <c r="B84524" t="s">
        <v>380757</v>
      </c>
      <c r="C84524" t="s">
        <v>228873</v>
      </c>
      <c r="D84524" t="s">
        <v>228874</v>
      </c>
      <c r="E84524" s="1">
        <v>39205</v>
      </c>
      <c r="F84524">
        <v>11000000</v>
      </c>
    </row>
    <row r="84525" spans="1:6" x14ac:dyDescent="0.25">
      <c r="A84525" t="s">
        <v>380758</v>
      </c>
      <c r="B84525" t="s">
        <v>380759</v>
      </c>
      <c r="C84525" t="s">
        <v>228873</v>
      </c>
      <c r="D84525" t="s">
        <v>228874</v>
      </c>
      <c r="E84525" t="s">
        <v>227023</v>
      </c>
      <c r="F84525">
        <v>12000000</v>
      </c>
    </row>
    <row r="84526" spans="1:6" x14ac:dyDescent="0.25">
      <c r="A84526" t="s">
        <v>380760</v>
      </c>
      <c r="B84526" t="s">
        <v>380761</v>
      </c>
      <c r="C84526" t="s">
        <v>228873</v>
      </c>
      <c r="E84526" s="1">
        <v>41863</v>
      </c>
      <c r="F84526">
        <v>279026</v>
      </c>
    </row>
    <row r="84527" spans="1:6" x14ac:dyDescent="0.25">
      <c r="A84527" t="s">
        <v>380762</v>
      </c>
      <c r="B84527" t="s">
        <v>380763</v>
      </c>
      <c r="C84527" t="s">
        <v>228889</v>
      </c>
      <c r="E84527" t="s">
        <v>89743</v>
      </c>
    </row>
    <row r="84528" spans="1:6" x14ac:dyDescent="0.25">
      <c r="A84528" t="s">
        <v>380764</v>
      </c>
      <c r="B84528" t="s">
        <v>380765</v>
      </c>
      <c r="C84528" t="s">
        <v>228880</v>
      </c>
      <c r="E84528" t="s">
        <v>56875</v>
      </c>
      <c r="F84528">
        <v>1000000</v>
      </c>
    </row>
    <row r="84529" spans="1:6" x14ac:dyDescent="0.25">
      <c r="A84529" t="s">
        <v>380766</v>
      </c>
      <c r="B84529" t="s">
        <v>380767</v>
      </c>
      <c r="C84529" t="s">
        <v>228909</v>
      </c>
      <c r="E84529" t="s">
        <v>78904</v>
      </c>
      <c r="F84529">
        <v>2500000</v>
      </c>
    </row>
    <row r="84530" spans="1:6" x14ac:dyDescent="0.25">
      <c r="A84530" t="s">
        <v>380768</v>
      </c>
      <c r="B84530" t="s">
        <v>380769</v>
      </c>
      <c r="C84530" t="s">
        <v>228880</v>
      </c>
      <c r="E84530" t="s">
        <v>21513</v>
      </c>
      <c r="F84530">
        <v>1400000</v>
      </c>
    </row>
    <row r="84531" spans="1:6" x14ac:dyDescent="0.25">
      <c r="A84531" t="s">
        <v>380770</v>
      </c>
      <c r="B84531" t="s">
        <v>380771</v>
      </c>
      <c r="C84531" t="s">
        <v>228880</v>
      </c>
      <c r="E84531" t="s">
        <v>109924</v>
      </c>
      <c r="F84531">
        <v>1700000</v>
      </c>
    </row>
    <row r="84532" spans="1:6" x14ac:dyDescent="0.25">
      <c r="A84532" t="s">
        <v>380772</v>
      </c>
      <c r="B84532" t="s">
        <v>380773</v>
      </c>
      <c r="C84532" t="s">
        <v>228873</v>
      </c>
      <c r="D84532" t="s">
        <v>228977</v>
      </c>
      <c r="E84532" t="s">
        <v>27041</v>
      </c>
      <c r="F84532">
        <v>20000000</v>
      </c>
    </row>
    <row r="84533" spans="1:6" x14ac:dyDescent="0.25">
      <c r="A84533" t="s">
        <v>380774</v>
      </c>
      <c r="B84533" t="s">
        <v>380775</v>
      </c>
      <c r="C84533" t="s">
        <v>228873</v>
      </c>
      <c r="D84533" t="s">
        <v>229206</v>
      </c>
      <c r="E84533" t="s">
        <v>50333</v>
      </c>
      <c r="F84533">
        <v>24999999</v>
      </c>
    </row>
    <row r="84534" spans="1:6" x14ac:dyDescent="0.25">
      <c r="A84534" t="s">
        <v>380772</v>
      </c>
      <c r="B84534" t="s">
        <v>380776</v>
      </c>
      <c r="C84534" t="s">
        <v>228873</v>
      </c>
      <c r="D84534" t="s">
        <v>229206</v>
      </c>
      <c r="E84534" s="1">
        <v>41406</v>
      </c>
      <c r="F84534">
        <v>16996657</v>
      </c>
    </row>
    <row r="84535" spans="1:6" x14ac:dyDescent="0.25">
      <c r="A84535" t="s">
        <v>380774</v>
      </c>
      <c r="B84535" t="s">
        <v>380777</v>
      </c>
      <c r="C84535" t="s">
        <v>228873</v>
      </c>
      <c r="D84535" t="s">
        <v>229145</v>
      </c>
      <c r="E84535" s="1">
        <v>41122</v>
      </c>
      <c r="F84535">
        <v>47500000</v>
      </c>
    </row>
    <row r="84536" spans="1:6" x14ac:dyDescent="0.25">
      <c r="A84536" t="s">
        <v>380778</v>
      </c>
      <c r="B84536" t="s">
        <v>380779</v>
      </c>
      <c r="C84536" t="s">
        <v>228927</v>
      </c>
      <c r="E84536" s="1">
        <v>41275</v>
      </c>
      <c r="F84536">
        <v>550000</v>
      </c>
    </row>
    <row r="84537" spans="1:6" x14ac:dyDescent="0.25">
      <c r="A84537" t="s">
        <v>380780</v>
      </c>
      <c r="B84537" t="s">
        <v>380781</v>
      </c>
      <c r="C84537" t="s">
        <v>228943</v>
      </c>
      <c r="D84537" t="s">
        <v>228877</v>
      </c>
      <c r="E84537" s="1">
        <v>41979</v>
      </c>
      <c r="F84537">
        <v>5000000</v>
      </c>
    </row>
    <row r="84538" spans="1:6" x14ac:dyDescent="0.25">
      <c r="A84538" t="s">
        <v>380778</v>
      </c>
      <c r="B84538" t="s">
        <v>380782</v>
      </c>
      <c r="C84538" t="s">
        <v>228943</v>
      </c>
      <c r="E84538" s="1">
        <v>40909</v>
      </c>
    </row>
    <row r="84539" spans="1:6" x14ac:dyDescent="0.25">
      <c r="A84539" t="s">
        <v>380780</v>
      </c>
      <c r="B84539" t="s">
        <v>380783</v>
      </c>
      <c r="C84539" t="s">
        <v>228943</v>
      </c>
      <c r="E84539" s="1">
        <v>41275</v>
      </c>
    </row>
    <row r="84540" spans="1:6" x14ac:dyDescent="0.25">
      <c r="A84540" t="s">
        <v>380778</v>
      </c>
      <c r="B84540" t="s">
        <v>380784</v>
      </c>
      <c r="C84540" t="s">
        <v>228943</v>
      </c>
      <c r="E84540" s="1">
        <v>42166</v>
      </c>
      <c r="F84540">
        <v>3000000</v>
      </c>
    </row>
    <row r="84541" spans="1:6" x14ac:dyDescent="0.25">
      <c r="A84541" t="s">
        <v>380780</v>
      </c>
      <c r="B84541" t="s">
        <v>380785</v>
      </c>
      <c r="C84541" t="s">
        <v>228943</v>
      </c>
      <c r="E84541" t="s">
        <v>129484</v>
      </c>
      <c r="F84541">
        <v>5000000</v>
      </c>
    </row>
    <row r="84542" spans="1:6" x14ac:dyDescent="0.25">
      <c r="A84542" t="s">
        <v>380786</v>
      </c>
      <c r="B84542" t="s">
        <v>380787</v>
      </c>
      <c r="C84542" t="s">
        <v>228873</v>
      </c>
      <c r="E84542" t="s">
        <v>180587</v>
      </c>
      <c r="F84542">
        <v>5000000</v>
      </c>
    </row>
    <row r="84543" spans="1:6" x14ac:dyDescent="0.25">
      <c r="A84543" t="s">
        <v>380788</v>
      </c>
      <c r="B84543" t="s">
        <v>380789</v>
      </c>
      <c r="C84543" t="s">
        <v>228873</v>
      </c>
      <c r="E84543" s="1">
        <v>42008</v>
      </c>
    </row>
    <row r="84544" spans="1:6" x14ac:dyDescent="0.25">
      <c r="A84544" t="s">
        <v>380790</v>
      </c>
      <c r="B84544" t="s">
        <v>380791</v>
      </c>
      <c r="C84544" t="s">
        <v>228873</v>
      </c>
      <c r="D84544" t="s">
        <v>228877</v>
      </c>
      <c r="E84544" t="s">
        <v>8091</v>
      </c>
      <c r="F84544">
        <v>8000000</v>
      </c>
    </row>
    <row r="84545" spans="1:6" x14ac:dyDescent="0.25">
      <c r="A84545" t="s">
        <v>380792</v>
      </c>
      <c r="B84545" t="s">
        <v>380793</v>
      </c>
      <c r="C84545" t="s">
        <v>228873</v>
      </c>
      <c r="D84545" t="s">
        <v>229145</v>
      </c>
      <c r="E84545" s="1">
        <v>40094</v>
      </c>
      <c r="F84545">
        <v>8400000</v>
      </c>
    </row>
    <row r="84546" spans="1:6" x14ac:dyDescent="0.25">
      <c r="A84546" t="s">
        <v>380794</v>
      </c>
      <c r="B84546" t="s">
        <v>380795</v>
      </c>
      <c r="C84546" t="s">
        <v>228873</v>
      </c>
      <c r="E84546" s="1">
        <v>41680</v>
      </c>
      <c r="F84546">
        <v>700000</v>
      </c>
    </row>
    <row r="84547" spans="1:6" x14ac:dyDescent="0.25">
      <c r="A84547" t="s">
        <v>380792</v>
      </c>
      <c r="B84547" t="s">
        <v>380796</v>
      </c>
      <c r="C84547" t="s">
        <v>228873</v>
      </c>
      <c r="D84547" t="s">
        <v>228874</v>
      </c>
      <c r="E84547" s="1">
        <v>39448</v>
      </c>
      <c r="F84547">
        <v>6000000</v>
      </c>
    </row>
    <row r="84548" spans="1:6" x14ac:dyDescent="0.25">
      <c r="A84548" t="s">
        <v>380794</v>
      </c>
      <c r="B84548" t="s">
        <v>380797</v>
      </c>
      <c r="C84548" t="s">
        <v>228873</v>
      </c>
      <c r="D84548" t="s">
        <v>229524</v>
      </c>
      <c r="E84548" t="s">
        <v>24213</v>
      </c>
      <c r="F84548">
        <v>25000000</v>
      </c>
    </row>
    <row r="84549" spans="1:6" x14ac:dyDescent="0.25">
      <c r="A84549" t="s">
        <v>380792</v>
      </c>
      <c r="B84549" t="s">
        <v>380798</v>
      </c>
      <c r="C84549" t="s">
        <v>228873</v>
      </c>
      <c r="E84549" s="1">
        <v>40885</v>
      </c>
      <c r="F84549">
        <v>8000000</v>
      </c>
    </row>
    <row r="84550" spans="1:6" x14ac:dyDescent="0.25">
      <c r="A84550" t="s">
        <v>380794</v>
      </c>
      <c r="B84550" t="s">
        <v>380799</v>
      </c>
      <c r="C84550" t="s">
        <v>228873</v>
      </c>
      <c r="D84550" t="s">
        <v>229206</v>
      </c>
      <c r="E84550" t="s">
        <v>825</v>
      </c>
      <c r="F84550">
        <v>45000000</v>
      </c>
    </row>
    <row r="84551" spans="1:6" x14ac:dyDescent="0.25">
      <c r="A84551" t="s">
        <v>380792</v>
      </c>
      <c r="B84551" t="s">
        <v>380800</v>
      </c>
      <c r="C84551" t="s">
        <v>228873</v>
      </c>
      <c r="D84551" t="s">
        <v>231418</v>
      </c>
      <c r="E84551" t="s">
        <v>27934</v>
      </c>
      <c r="F84551">
        <v>60000000</v>
      </c>
    </row>
    <row r="84552" spans="1:6" x14ac:dyDescent="0.25">
      <c r="A84552" t="s">
        <v>380794</v>
      </c>
      <c r="B84552" t="s">
        <v>380801</v>
      </c>
      <c r="C84552" t="s">
        <v>228873</v>
      </c>
      <c r="D84552" t="s">
        <v>228977</v>
      </c>
      <c r="E84552" t="s">
        <v>31293</v>
      </c>
    </row>
    <row r="84553" spans="1:6" x14ac:dyDescent="0.25">
      <c r="A84553" t="s">
        <v>380802</v>
      </c>
      <c r="B84553" t="s">
        <v>380803</v>
      </c>
      <c r="C84553" t="s">
        <v>228880</v>
      </c>
      <c r="E84553" s="1">
        <v>41275</v>
      </c>
      <c r="F84553">
        <v>5000000</v>
      </c>
    </row>
    <row r="84554" spans="1:6" x14ac:dyDescent="0.25">
      <c r="A84554" t="s">
        <v>380804</v>
      </c>
      <c r="B84554" t="s">
        <v>380805</v>
      </c>
      <c r="C84554" t="s">
        <v>228943</v>
      </c>
      <c r="E84554" s="1">
        <v>41913</v>
      </c>
      <c r="F84554">
        <v>2000000</v>
      </c>
    </row>
    <row r="84555" spans="1:6" x14ac:dyDescent="0.25">
      <c r="A84555" t="s">
        <v>380806</v>
      </c>
      <c r="B84555" t="s">
        <v>380807</v>
      </c>
      <c r="C84555" t="s">
        <v>228943</v>
      </c>
      <c r="E84555" t="s">
        <v>29164</v>
      </c>
      <c r="F84555">
        <v>2500000</v>
      </c>
    </row>
    <row r="84556" spans="1:6" x14ac:dyDescent="0.25">
      <c r="A84556" t="s">
        <v>380808</v>
      </c>
      <c r="B84556" t="s">
        <v>380809</v>
      </c>
      <c r="C84556" t="s">
        <v>228873</v>
      </c>
      <c r="D84556" t="s">
        <v>228877</v>
      </c>
      <c r="E84556" s="1">
        <v>41892</v>
      </c>
      <c r="F84556">
        <v>3700000</v>
      </c>
    </row>
    <row r="84557" spans="1:6" x14ac:dyDescent="0.25">
      <c r="A84557" t="s">
        <v>380810</v>
      </c>
      <c r="B84557" t="s">
        <v>380811</v>
      </c>
      <c r="C84557" t="s">
        <v>228873</v>
      </c>
      <c r="D84557" t="s">
        <v>228877</v>
      </c>
      <c r="E84557" t="s">
        <v>173329</v>
      </c>
      <c r="F84557">
        <v>12800000</v>
      </c>
    </row>
    <row r="84558" spans="1:6" x14ac:dyDescent="0.25">
      <c r="A84558" t="s">
        <v>380812</v>
      </c>
      <c r="B84558" t="s">
        <v>380813</v>
      </c>
      <c r="C84558" t="s">
        <v>228880</v>
      </c>
      <c r="E84558" s="1">
        <v>40186</v>
      </c>
      <c r="F84558">
        <v>700000</v>
      </c>
    </row>
    <row r="84559" spans="1:6" x14ac:dyDescent="0.25">
      <c r="A84559" t="s">
        <v>380814</v>
      </c>
      <c r="B84559" t="s">
        <v>380815</v>
      </c>
      <c r="C84559" t="s">
        <v>228873</v>
      </c>
      <c r="D84559" t="s">
        <v>228877</v>
      </c>
      <c r="E84559" s="1">
        <v>41033</v>
      </c>
      <c r="F84559">
        <v>5000000</v>
      </c>
    </row>
    <row r="84560" spans="1:6" x14ac:dyDescent="0.25">
      <c r="A84560" t="s">
        <v>380816</v>
      </c>
      <c r="B84560" t="s">
        <v>380817</v>
      </c>
      <c r="C84560" t="s">
        <v>228880</v>
      </c>
      <c r="E84560" s="1">
        <v>41277</v>
      </c>
      <c r="F84560">
        <v>18000</v>
      </c>
    </row>
    <row r="84561" spans="1:6" x14ac:dyDescent="0.25">
      <c r="A84561" t="s">
        <v>380818</v>
      </c>
      <c r="B84561" t="s">
        <v>380819</v>
      </c>
      <c r="C84561" t="s">
        <v>228880</v>
      </c>
      <c r="E84561" t="s">
        <v>164781</v>
      </c>
      <c r="F84561">
        <v>520000</v>
      </c>
    </row>
    <row r="84562" spans="1:6" x14ac:dyDescent="0.25">
      <c r="A84562" t="s">
        <v>380820</v>
      </c>
      <c r="B84562" t="s">
        <v>380821</v>
      </c>
      <c r="C84562" t="s">
        <v>228880</v>
      </c>
      <c r="E84562" t="s">
        <v>166326</v>
      </c>
      <c r="F84562">
        <v>151000</v>
      </c>
    </row>
    <row r="84563" spans="1:6" x14ac:dyDescent="0.25">
      <c r="A84563" t="s">
        <v>380822</v>
      </c>
      <c r="B84563" t="s">
        <v>380823</v>
      </c>
      <c r="C84563" t="s">
        <v>228880</v>
      </c>
      <c r="E84563" s="1">
        <v>40913</v>
      </c>
      <c r="F84563">
        <v>40000</v>
      </c>
    </row>
    <row r="84564" spans="1:6" x14ac:dyDescent="0.25">
      <c r="A84564" t="s">
        <v>380824</v>
      </c>
      <c r="B84564" t="s">
        <v>380825</v>
      </c>
      <c r="C84564" t="s">
        <v>228880</v>
      </c>
      <c r="E84564" s="1">
        <v>40913</v>
      </c>
      <c r="F84564">
        <v>800000</v>
      </c>
    </row>
    <row r="84565" spans="1:6" x14ac:dyDescent="0.25">
      <c r="A84565" t="s">
        <v>380826</v>
      </c>
      <c r="B84565" t="s">
        <v>380827</v>
      </c>
      <c r="C84565" t="s">
        <v>228873</v>
      </c>
      <c r="D84565" t="s">
        <v>228877</v>
      </c>
      <c r="E84565" s="1">
        <v>41281</v>
      </c>
      <c r="F84565">
        <v>1000000</v>
      </c>
    </row>
    <row r="84566" spans="1:6" x14ac:dyDescent="0.25">
      <c r="A84566" t="s">
        <v>380828</v>
      </c>
      <c r="B84566" t="s">
        <v>380829</v>
      </c>
      <c r="C84566" t="s">
        <v>228880</v>
      </c>
      <c r="E84566" s="1">
        <v>40551</v>
      </c>
      <c r="F84566">
        <v>350000</v>
      </c>
    </row>
    <row r="84567" spans="1:6" x14ac:dyDescent="0.25">
      <c r="A84567" t="s">
        <v>380830</v>
      </c>
      <c r="B84567" t="s">
        <v>380831</v>
      </c>
      <c r="C84567" t="s">
        <v>228909</v>
      </c>
      <c r="E84567" s="1">
        <v>41648</v>
      </c>
      <c r="F84567">
        <v>446534</v>
      </c>
    </row>
    <row r="84568" spans="1:6" x14ac:dyDescent="0.25">
      <c r="A84568" t="s">
        <v>380832</v>
      </c>
      <c r="B84568" t="s">
        <v>380833</v>
      </c>
      <c r="C84568" t="s">
        <v>228880</v>
      </c>
      <c r="E84568" s="1">
        <v>41278</v>
      </c>
      <c r="F84568">
        <v>200000</v>
      </c>
    </row>
    <row r="84569" spans="1:6" x14ac:dyDescent="0.25">
      <c r="A84569" t="s">
        <v>380834</v>
      </c>
      <c r="B84569" t="s">
        <v>380835</v>
      </c>
      <c r="C84569" t="s">
        <v>228880</v>
      </c>
      <c r="E84569" s="1">
        <v>40917</v>
      </c>
      <c r="F84569">
        <v>235000</v>
      </c>
    </row>
    <row r="84570" spans="1:6" x14ac:dyDescent="0.25">
      <c r="A84570" t="s">
        <v>380836</v>
      </c>
      <c r="B84570" t="s">
        <v>380837</v>
      </c>
      <c r="C84570" t="s">
        <v>228943</v>
      </c>
      <c r="E84570" s="1">
        <v>39090</v>
      </c>
      <c r="F84570">
        <v>300000</v>
      </c>
    </row>
    <row r="84571" spans="1:6" x14ac:dyDescent="0.25">
      <c r="A84571" t="s">
        <v>380838</v>
      </c>
      <c r="B84571" t="s">
        <v>380839</v>
      </c>
      <c r="C84571" t="s">
        <v>228943</v>
      </c>
      <c r="E84571" s="1">
        <v>40179</v>
      </c>
      <c r="F84571">
        <v>1000000</v>
      </c>
    </row>
    <row r="84572" spans="1:6" x14ac:dyDescent="0.25">
      <c r="A84572" t="s">
        <v>380840</v>
      </c>
      <c r="B84572" t="s">
        <v>380841</v>
      </c>
      <c r="C84572" t="s">
        <v>228889</v>
      </c>
      <c r="E84572" t="s">
        <v>20408</v>
      </c>
    </row>
    <row r="84573" spans="1:6" x14ac:dyDescent="0.25">
      <c r="A84573" t="s">
        <v>380842</v>
      </c>
      <c r="B84573" t="s">
        <v>380843</v>
      </c>
      <c r="C84573" t="s">
        <v>228909</v>
      </c>
      <c r="E84573" s="1">
        <v>41888</v>
      </c>
      <c r="F84573">
        <v>336055</v>
      </c>
    </row>
    <row r="84574" spans="1:6" x14ac:dyDescent="0.25">
      <c r="A84574" t="s">
        <v>380844</v>
      </c>
      <c r="B84574" t="s">
        <v>380845</v>
      </c>
      <c r="C84574" t="s">
        <v>228909</v>
      </c>
      <c r="E84574" t="s">
        <v>9606</v>
      </c>
    </row>
    <row r="84575" spans="1:6" x14ac:dyDescent="0.25">
      <c r="A84575" t="s">
        <v>380846</v>
      </c>
      <c r="B84575" t="s">
        <v>380847</v>
      </c>
      <c r="C84575" t="s">
        <v>228927</v>
      </c>
      <c r="E84575" t="s">
        <v>92556</v>
      </c>
    </row>
    <row r="84576" spans="1:6" x14ac:dyDescent="0.25">
      <c r="A84576" t="s">
        <v>380848</v>
      </c>
      <c r="B84576" t="s">
        <v>380849</v>
      </c>
      <c r="C84576" t="s">
        <v>228880</v>
      </c>
      <c r="E84576" s="1">
        <v>42125</v>
      </c>
      <c r="F84576">
        <v>40000</v>
      </c>
    </row>
    <row r="84577" spans="1:6" x14ac:dyDescent="0.25">
      <c r="A84577" t="s">
        <v>380850</v>
      </c>
      <c r="B84577" t="s">
        <v>380851</v>
      </c>
      <c r="C84577" t="s">
        <v>228873</v>
      </c>
      <c r="E84577" t="s">
        <v>192</v>
      </c>
      <c r="F84577">
        <v>50000</v>
      </c>
    </row>
    <row r="84578" spans="1:6" x14ac:dyDescent="0.25">
      <c r="A84578" t="s">
        <v>380852</v>
      </c>
      <c r="B84578" t="s">
        <v>380853</v>
      </c>
      <c r="C84578" t="s">
        <v>228909</v>
      </c>
      <c r="E84578" s="1">
        <v>41946</v>
      </c>
      <c r="F84578">
        <v>425000</v>
      </c>
    </row>
    <row r="84579" spans="1:6" x14ac:dyDescent="0.25">
      <c r="A84579" t="s">
        <v>380854</v>
      </c>
      <c r="B84579" t="s">
        <v>380855</v>
      </c>
      <c r="C84579" t="s">
        <v>228880</v>
      </c>
      <c r="E84579" s="1">
        <v>42007</v>
      </c>
      <c r="F84579">
        <v>670000</v>
      </c>
    </row>
    <row r="84580" spans="1:6" x14ac:dyDescent="0.25">
      <c r="A84580" t="s">
        <v>380856</v>
      </c>
      <c r="B84580" t="s">
        <v>380857</v>
      </c>
      <c r="C84580" t="s">
        <v>228880</v>
      </c>
      <c r="E84580" t="s">
        <v>107434</v>
      </c>
      <c r="F84580">
        <v>100000</v>
      </c>
    </row>
    <row r="84581" spans="1:6" x14ac:dyDescent="0.25">
      <c r="A84581" t="s">
        <v>380858</v>
      </c>
      <c r="B84581" t="s">
        <v>380859</v>
      </c>
      <c r="C84581" t="s">
        <v>228873</v>
      </c>
      <c r="D84581" t="s">
        <v>228877</v>
      </c>
      <c r="E84581" s="1">
        <v>42348</v>
      </c>
      <c r="F84581">
        <v>2000000</v>
      </c>
    </row>
    <row r="84582" spans="1:6" x14ac:dyDescent="0.25">
      <c r="A84582" t="s">
        <v>380860</v>
      </c>
      <c r="B84582" t="s">
        <v>380861</v>
      </c>
      <c r="C84582" t="s">
        <v>228880</v>
      </c>
      <c r="E84582" t="s">
        <v>23055</v>
      </c>
    </row>
    <row r="84583" spans="1:6" x14ac:dyDescent="0.25">
      <c r="A84583" t="s">
        <v>380862</v>
      </c>
      <c r="B84583" t="s">
        <v>380863</v>
      </c>
      <c r="C84583" t="s">
        <v>228880</v>
      </c>
      <c r="E84583" s="1">
        <v>40551</v>
      </c>
      <c r="F84583">
        <v>150000</v>
      </c>
    </row>
    <row r="84584" spans="1:6" x14ac:dyDescent="0.25">
      <c r="A84584" t="s">
        <v>380864</v>
      </c>
      <c r="B84584" t="s">
        <v>380865</v>
      </c>
      <c r="C84584" t="s">
        <v>228873</v>
      </c>
      <c r="D84584" t="s">
        <v>228877</v>
      </c>
      <c r="E84584" t="s">
        <v>75670</v>
      </c>
      <c r="F84584">
        <v>1500000</v>
      </c>
    </row>
    <row r="84585" spans="1:6" x14ac:dyDescent="0.25">
      <c r="A84585" t="s">
        <v>380866</v>
      </c>
      <c r="B84585" t="s">
        <v>380867</v>
      </c>
      <c r="C84585" t="s">
        <v>228880</v>
      </c>
      <c r="E84585" s="1">
        <v>38515</v>
      </c>
    </row>
    <row r="84586" spans="1:6" x14ac:dyDescent="0.25">
      <c r="A84586" t="s">
        <v>380864</v>
      </c>
      <c r="B84586" t="s">
        <v>380868</v>
      </c>
      <c r="C84586" t="s">
        <v>228873</v>
      </c>
      <c r="D84586" t="s">
        <v>228874</v>
      </c>
      <c r="E84586" t="s">
        <v>235235</v>
      </c>
      <c r="F84586">
        <v>6000000</v>
      </c>
    </row>
    <row r="84587" spans="1:6" x14ac:dyDescent="0.25">
      <c r="A84587" t="s">
        <v>380869</v>
      </c>
      <c r="B84587" t="s">
        <v>380870</v>
      </c>
      <c r="C84587" t="s">
        <v>228880</v>
      </c>
      <c r="E84587" t="s">
        <v>70925</v>
      </c>
      <c r="F84587">
        <v>1300000</v>
      </c>
    </row>
    <row r="84588" spans="1:6" x14ac:dyDescent="0.25">
      <c r="A84588" t="s">
        <v>380871</v>
      </c>
      <c r="B84588" t="s">
        <v>380872</v>
      </c>
      <c r="C84588" t="s">
        <v>228880</v>
      </c>
      <c r="E84588" t="s">
        <v>108500</v>
      </c>
      <c r="F84588">
        <v>1800000</v>
      </c>
    </row>
    <row r="84589" spans="1:6" x14ac:dyDescent="0.25">
      <c r="A84589" t="s">
        <v>380873</v>
      </c>
      <c r="B84589" t="s">
        <v>380874</v>
      </c>
      <c r="C84589" t="s">
        <v>228873</v>
      </c>
      <c r="E84589" t="s">
        <v>153172</v>
      </c>
      <c r="F84589">
        <v>1400000</v>
      </c>
    </row>
    <row r="84590" spans="1:6" x14ac:dyDescent="0.25">
      <c r="A84590" t="s">
        <v>380875</v>
      </c>
      <c r="B84590" t="s">
        <v>380876</v>
      </c>
      <c r="C84590" t="s">
        <v>228943</v>
      </c>
      <c r="E84590" t="s">
        <v>90642</v>
      </c>
    </row>
    <row r="84591" spans="1:6" x14ac:dyDescent="0.25">
      <c r="A84591" t="s">
        <v>380877</v>
      </c>
      <c r="B84591" t="s">
        <v>380878</v>
      </c>
      <c r="C84591" t="s">
        <v>228889</v>
      </c>
      <c r="E84591" s="1">
        <v>41527</v>
      </c>
    </row>
    <row r="84592" spans="1:6" x14ac:dyDescent="0.25">
      <c r="A84592" t="s">
        <v>380879</v>
      </c>
      <c r="B84592" t="s">
        <v>380880</v>
      </c>
      <c r="C84592" t="s">
        <v>228873</v>
      </c>
      <c r="E84592" t="s">
        <v>27114</v>
      </c>
      <c r="F84592">
        <v>9647700</v>
      </c>
    </row>
    <row r="84593" spans="1:6" x14ac:dyDescent="0.25">
      <c r="A84593" t="s">
        <v>380881</v>
      </c>
      <c r="B84593" t="s">
        <v>380882</v>
      </c>
      <c r="C84593" t="s">
        <v>228873</v>
      </c>
      <c r="E84593" s="1">
        <v>41858</v>
      </c>
      <c r="F84593">
        <v>1900000</v>
      </c>
    </row>
    <row r="84594" spans="1:6" x14ac:dyDescent="0.25">
      <c r="A84594" t="s">
        <v>380879</v>
      </c>
      <c r="B84594" t="s">
        <v>380883</v>
      </c>
      <c r="C84594" t="s">
        <v>228873</v>
      </c>
      <c r="E84594" s="1">
        <v>40664</v>
      </c>
      <c r="F84594">
        <v>23111817</v>
      </c>
    </row>
    <row r="84595" spans="1:6" x14ac:dyDescent="0.25">
      <c r="A84595" t="s">
        <v>380881</v>
      </c>
      <c r="B84595" t="s">
        <v>380884</v>
      </c>
      <c r="C84595" t="s">
        <v>228873</v>
      </c>
      <c r="E84595" t="s">
        <v>28726</v>
      </c>
      <c r="F84595">
        <v>14999520</v>
      </c>
    </row>
    <row r="84596" spans="1:6" x14ac:dyDescent="0.25">
      <c r="A84596" t="s">
        <v>380885</v>
      </c>
      <c r="B84596" t="s">
        <v>380886</v>
      </c>
      <c r="C84596" t="s">
        <v>228873</v>
      </c>
      <c r="D84596" t="s">
        <v>228874</v>
      </c>
      <c r="E84596" t="s">
        <v>235842</v>
      </c>
      <c r="F84596">
        <v>14000000</v>
      </c>
    </row>
    <row r="84597" spans="1:6" x14ac:dyDescent="0.25">
      <c r="A84597" t="s">
        <v>380887</v>
      </c>
      <c r="B84597" t="s">
        <v>380888</v>
      </c>
      <c r="C84597" t="s">
        <v>228943</v>
      </c>
      <c r="E84597" t="s">
        <v>158695</v>
      </c>
      <c r="F84597">
        <v>442622</v>
      </c>
    </row>
    <row r="84598" spans="1:6" x14ac:dyDescent="0.25">
      <c r="A84598" t="s">
        <v>380889</v>
      </c>
      <c r="B84598" t="s">
        <v>380890</v>
      </c>
      <c r="C84598" t="s">
        <v>229045</v>
      </c>
      <c r="E84598" s="1">
        <v>41225</v>
      </c>
      <c r="F84598">
        <v>404100</v>
      </c>
    </row>
    <row r="84599" spans="1:6" x14ac:dyDescent="0.25">
      <c r="A84599" t="s">
        <v>380887</v>
      </c>
      <c r="B84599" t="s">
        <v>380891</v>
      </c>
      <c r="C84599" t="s">
        <v>229045</v>
      </c>
      <c r="E84599" s="1">
        <v>41705</v>
      </c>
      <c r="F84599">
        <v>753993</v>
      </c>
    </row>
    <row r="84600" spans="1:6" x14ac:dyDescent="0.25">
      <c r="A84600" t="s">
        <v>380889</v>
      </c>
      <c r="B84600" t="s">
        <v>380892</v>
      </c>
      <c r="C84600" t="s">
        <v>228943</v>
      </c>
      <c r="E84600" t="s">
        <v>33536</v>
      </c>
      <c r="F84600">
        <v>1132075</v>
      </c>
    </row>
    <row r="84601" spans="1:6" x14ac:dyDescent="0.25">
      <c r="A84601" t="s">
        <v>380893</v>
      </c>
      <c r="B84601" t="s">
        <v>380894</v>
      </c>
      <c r="C84601" t="s">
        <v>228880</v>
      </c>
      <c r="E84601" s="1">
        <v>41649</v>
      </c>
    </row>
    <row r="84602" spans="1:6" x14ac:dyDescent="0.25">
      <c r="A84602" t="s">
        <v>380895</v>
      </c>
      <c r="B84602" t="s">
        <v>380896</v>
      </c>
      <c r="C84602" t="s">
        <v>228880</v>
      </c>
      <c r="E84602" s="1">
        <v>40972</v>
      </c>
      <c r="F84602">
        <v>2000000</v>
      </c>
    </row>
    <row r="84603" spans="1:6" x14ac:dyDescent="0.25">
      <c r="A84603" t="s">
        <v>380897</v>
      </c>
      <c r="B84603" t="s">
        <v>380898</v>
      </c>
      <c r="C84603" t="s">
        <v>228880</v>
      </c>
      <c r="E84603" s="1">
        <v>40180</v>
      </c>
      <c r="F84603">
        <v>1500000</v>
      </c>
    </row>
    <row r="84604" spans="1:6" x14ac:dyDescent="0.25">
      <c r="A84604" t="s">
        <v>380895</v>
      </c>
      <c r="B84604" t="s">
        <v>380899</v>
      </c>
      <c r="C84604" t="s">
        <v>228880</v>
      </c>
      <c r="E84604" s="1">
        <v>41646</v>
      </c>
      <c r="F84604">
        <v>2500000</v>
      </c>
    </row>
    <row r="84605" spans="1:6" x14ac:dyDescent="0.25">
      <c r="A84605" t="s">
        <v>380900</v>
      </c>
      <c r="B84605" t="s">
        <v>380901</v>
      </c>
      <c r="C84605" t="s">
        <v>228889</v>
      </c>
      <c r="E84605" t="s">
        <v>111912</v>
      </c>
      <c r="F84605">
        <v>5</v>
      </c>
    </row>
    <row r="84606" spans="1:6" x14ac:dyDescent="0.25">
      <c r="A84606" t="s">
        <v>380902</v>
      </c>
      <c r="B84606" t="s">
        <v>380903</v>
      </c>
      <c r="C84606" t="s">
        <v>228916</v>
      </c>
      <c r="E84606" s="1">
        <v>40828</v>
      </c>
      <c r="F84606">
        <v>1500000</v>
      </c>
    </row>
    <row r="84607" spans="1:6" x14ac:dyDescent="0.25">
      <c r="A84607" t="s">
        <v>380904</v>
      </c>
      <c r="B84607" t="s">
        <v>380905</v>
      </c>
      <c r="C84607" t="s">
        <v>229779</v>
      </c>
      <c r="E84607" t="s">
        <v>61075</v>
      </c>
      <c r="F84607">
        <v>114796</v>
      </c>
    </row>
    <row r="84608" spans="1:6" x14ac:dyDescent="0.25">
      <c r="A84608" t="s">
        <v>380902</v>
      </c>
      <c r="B84608" t="s">
        <v>380906</v>
      </c>
      <c r="C84608" t="s">
        <v>228873</v>
      </c>
      <c r="D84608" t="s">
        <v>228877</v>
      </c>
      <c r="E84608" t="s">
        <v>57805</v>
      </c>
      <c r="F84608">
        <v>5000000</v>
      </c>
    </row>
    <row r="84609" spans="1:6" x14ac:dyDescent="0.25">
      <c r="A84609" t="s">
        <v>380904</v>
      </c>
      <c r="B84609" t="s">
        <v>380907</v>
      </c>
      <c r="C84609" t="s">
        <v>228873</v>
      </c>
      <c r="D84609" t="s">
        <v>228877</v>
      </c>
      <c r="E84609" t="s">
        <v>133680</v>
      </c>
      <c r="F84609">
        <v>5000000</v>
      </c>
    </row>
    <row r="84610" spans="1:6" x14ac:dyDescent="0.25">
      <c r="A84610" t="s">
        <v>380902</v>
      </c>
      <c r="B84610" t="s">
        <v>380908</v>
      </c>
      <c r="C84610" t="s">
        <v>228880</v>
      </c>
      <c r="E84610" s="1">
        <v>40554</v>
      </c>
    </row>
    <row r="84611" spans="1:6" x14ac:dyDescent="0.25">
      <c r="A84611" t="s">
        <v>380904</v>
      </c>
      <c r="B84611" t="s">
        <v>380909</v>
      </c>
      <c r="C84611" t="s">
        <v>228889</v>
      </c>
      <c r="E84611" s="1">
        <v>41613</v>
      </c>
      <c r="F84611">
        <v>500000</v>
      </c>
    </row>
    <row r="84612" spans="1:6" x14ac:dyDescent="0.25">
      <c r="A84612" t="s">
        <v>380910</v>
      </c>
      <c r="B84612" t="s">
        <v>380911</v>
      </c>
      <c r="C84612" t="s">
        <v>228909</v>
      </c>
      <c r="E84612" t="s">
        <v>82998</v>
      </c>
    </row>
    <row r="84613" spans="1:6" x14ac:dyDescent="0.25">
      <c r="A84613" t="s">
        <v>380912</v>
      </c>
      <c r="B84613" t="s">
        <v>380913</v>
      </c>
      <c r="C84613" t="s">
        <v>228873</v>
      </c>
      <c r="D84613" t="s">
        <v>229145</v>
      </c>
      <c r="E84613" s="1">
        <v>42348</v>
      </c>
      <c r="F84613">
        <v>160000000</v>
      </c>
    </row>
    <row r="84614" spans="1:6" x14ac:dyDescent="0.25">
      <c r="A84614" t="s">
        <v>380914</v>
      </c>
      <c r="B84614" t="s">
        <v>380915</v>
      </c>
      <c r="C84614" t="s">
        <v>228880</v>
      </c>
      <c r="E84614" s="1">
        <v>40909</v>
      </c>
    </row>
    <row r="84615" spans="1:6" x14ac:dyDescent="0.25">
      <c r="A84615" t="s">
        <v>380912</v>
      </c>
      <c r="B84615" t="s">
        <v>380916</v>
      </c>
      <c r="C84615" t="s">
        <v>228873</v>
      </c>
      <c r="D84615" t="s">
        <v>228874</v>
      </c>
      <c r="E84615" s="1">
        <v>41281</v>
      </c>
      <c r="F84615">
        <v>30000000</v>
      </c>
    </row>
    <row r="84616" spans="1:6" x14ac:dyDescent="0.25">
      <c r="A84616" t="s">
        <v>380914</v>
      </c>
      <c r="B84616" t="s">
        <v>380917</v>
      </c>
      <c r="C84616" t="s">
        <v>228873</v>
      </c>
      <c r="D84616" t="s">
        <v>228877</v>
      </c>
      <c r="E84616" s="1">
        <v>40913</v>
      </c>
      <c r="F84616">
        <v>10000000</v>
      </c>
    </row>
    <row r="84617" spans="1:6" x14ac:dyDescent="0.25">
      <c r="A84617" t="s">
        <v>380912</v>
      </c>
      <c r="B84617" t="s">
        <v>380918</v>
      </c>
      <c r="C84617" t="s">
        <v>228873</v>
      </c>
      <c r="D84617" t="s">
        <v>228977</v>
      </c>
      <c r="E84617" t="s">
        <v>1308</v>
      </c>
      <c r="F84617">
        <v>60000000</v>
      </c>
    </row>
    <row r="84618" spans="1:6" x14ac:dyDescent="0.25">
      <c r="A84618" t="s">
        <v>380919</v>
      </c>
      <c r="B84618" t="s">
        <v>380920</v>
      </c>
      <c r="C84618" t="s">
        <v>228880</v>
      </c>
      <c r="E84618" s="1">
        <v>42223</v>
      </c>
      <c r="F84618">
        <v>3000000</v>
      </c>
    </row>
    <row r="84619" spans="1:6" x14ac:dyDescent="0.25">
      <c r="A84619" t="s">
        <v>380921</v>
      </c>
      <c r="B84619" t="s">
        <v>380922</v>
      </c>
      <c r="C84619" t="s">
        <v>228927</v>
      </c>
      <c r="E84619" s="1">
        <v>42253</v>
      </c>
      <c r="F84619">
        <v>505000</v>
      </c>
    </row>
    <row r="84620" spans="1:6" x14ac:dyDescent="0.25">
      <c r="A84620" t="s">
        <v>380923</v>
      </c>
      <c r="B84620" t="s">
        <v>380924</v>
      </c>
      <c r="C84620" t="s">
        <v>228873</v>
      </c>
      <c r="D84620" t="s">
        <v>228874</v>
      </c>
      <c r="E84620" t="s">
        <v>258849</v>
      </c>
      <c r="F84620">
        <v>3500000</v>
      </c>
    </row>
    <row r="84621" spans="1:6" x14ac:dyDescent="0.25">
      <c r="A84621" t="s">
        <v>380925</v>
      </c>
      <c r="B84621" t="s">
        <v>380926</v>
      </c>
      <c r="C84621" t="s">
        <v>228880</v>
      </c>
      <c r="E84621" s="1">
        <v>41279</v>
      </c>
    </row>
    <row r="84622" spans="1:6" x14ac:dyDescent="0.25">
      <c r="A84622" t="s">
        <v>380927</v>
      </c>
      <c r="B84622" t="s">
        <v>380928</v>
      </c>
      <c r="C84622" t="s">
        <v>228919</v>
      </c>
      <c r="E84622" t="s">
        <v>914</v>
      </c>
    </row>
    <row r="84623" spans="1:6" x14ac:dyDescent="0.25">
      <c r="A84623" t="s">
        <v>380929</v>
      </c>
      <c r="B84623" t="s">
        <v>380930</v>
      </c>
      <c r="C84623" t="s">
        <v>228919</v>
      </c>
      <c r="E84623" s="1">
        <v>40187</v>
      </c>
    </row>
    <row r="84624" spans="1:6" x14ac:dyDescent="0.25">
      <c r="A84624" t="s">
        <v>380931</v>
      </c>
      <c r="B84624" t="s">
        <v>380932</v>
      </c>
      <c r="C84624" t="s">
        <v>228880</v>
      </c>
      <c r="E84624" s="1">
        <v>41186</v>
      </c>
    </row>
    <row r="84625" spans="1:6" x14ac:dyDescent="0.25">
      <c r="A84625" t="s">
        <v>380933</v>
      </c>
      <c r="B84625" t="s">
        <v>380934</v>
      </c>
      <c r="C84625" t="s">
        <v>228873</v>
      </c>
      <c r="D84625" t="s">
        <v>228877</v>
      </c>
      <c r="E84625" s="1">
        <v>39087</v>
      </c>
      <c r="F84625">
        <v>2500000</v>
      </c>
    </row>
    <row r="84626" spans="1:6" x14ac:dyDescent="0.25">
      <c r="A84626" t="s">
        <v>380935</v>
      </c>
      <c r="B84626" t="s">
        <v>380936</v>
      </c>
      <c r="C84626" t="s">
        <v>228873</v>
      </c>
      <c r="E84626" t="s">
        <v>25974</v>
      </c>
      <c r="F84626">
        <v>2000000</v>
      </c>
    </row>
    <row r="84627" spans="1:6" x14ac:dyDescent="0.25">
      <c r="A84627" t="s">
        <v>380937</v>
      </c>
      <c r="B84627" t="s">
        <v>380938</v>
      </c>
      <c r="C84627" t="s">
        <v>228880</v>
      </c>
      <c r="E84627" s="1">
        <v>41732</v>
      </c>
      <c r="F84627">
        <v>600000</v>
      </c>
    </row>
    <row r="84628" spans="1:6" x14ac:dyDescent="0.25">
      <c r="A84628" t="s">
        <v>380939</v>
      </c>
      <c r="B84628" t="s">
        <v>380940</v>
      </c>
      <c r="C84628" t="s">
        <v>228909</v>
      </c>
      <c r="E84628" t="s">
        <v>95808</v>
      </c>
    </row>
    <row r="84629" spans="1:6" x14ac:dyDescent="0.25">
      <c r="A84629" t="s">
        <v>380941</v>
      </c>
      <c r="B84629" t="s">
        <v>380942</v>
      </c>
      <c r="C84629" t="s">
        <v>228880</v>
      </c>
      <c r="E84629" t="s">
        <v>63726</v>
      </c>
    </row>
    <row r="84630" spans="1:6" x14ac:dyDescent="0.25">
      <c r="A84630" t="s">
        <v>380943</v>
      </c>
      <c r="B84630" t="s">
        <v>380944</v>
      </c>
      <c r="C84630" t="s">
        <v>228880</v>
      </c>
      <c r="E84630" s="1">
        <v>41280</v>
      </c>
      <c r="F84630">
        <v>250000</v>
      </c>
    </row>
    <row r="84631" spans="1:6" x14ac:dyDescent="0.25">
      <c r="A84631" t="s">
        <v>380945</v>
      </c>
      <c r="B84631" t="s">
        <v>380946</v>
      </c>
      <c r="C84631" t="s">
        <v>228880</v>
      </c>
      <c r="E84631" t="s">
        <v>122421</v>
      </c>
      <c r="F84631">
        <v>899100</v>
      </c>
    </row>
    <row r="84632" spans="1:6" x14ac:dyDescent="0.25">
      <c r="A84632" t="s">
        <v>380947</v>
      </c>
      <c r="B84632" t="s">
        <v>380948</v>
      </c>
      <c r="C84632" t="s">
        <v>228880</v>
      </c>
      <c r="E84632" s="1">
        <v>41794</v>
      </c>
      <c r="F84632">
        <v>100000</v>
      </c>
    </row>
    <row r="84633" spans="1:6" x14ac:dyDescent="0.25">
      <c r="A84633" t="s">
        <v>380949</v>
      </c>
      <c r="B84633" t="s">
        <v>380950</v>
      </c>
      <c r="C84633" t="s">
        <v>228880</v>
      </c>
      <c r="E84633" s="1">
        <v>41280</v>
      </c>
      <c r="F84633">
        <v>50000</v>
      </c>
    </row>
    <row r="84634" spans="1:6" x14ac:dyDescent="0.25">
      <c r="A84634" t="s">
        <v>380951</v>
      </c>
      <c r="B84634" t="s">
        <v>380952</v>
      </c>
      <c r="C84634" t="s">
        <v>228880</v>
      </c>
      <c r="E84634" t="s">
        <v>31317</v>
      </c>
      <c r="F84634">
        <v>50000</v>
      </c>
    </row>
    <row r="84635" spans="1:6" x14ac:dyDescent="0.25">
      <c r="A84635" t="s">
        <v>380953</v>
      </c>
      <c r="B84635" t="s">
        <v>380954</v>
      </c>
      <c r="C84635" t="s">
        <v>228880</v>
      </c>
      <c r="E84635" t="s">
        <v>418</v>
      </c>
      <c r="F84635">
        <v>1100000</v>
      </c>
    </row>
    <row r="84636" spans="1:6" x14ac:dyDescent="0.25">
      <c r="A84636" t="s">
        <v>380955</v>
      </c>
      <c r="B84636" t="s">
        <v>380956</v>
      </c>
      <c r="C84636" t="s">
        <v>228873</v>
      </c>
      <c r="E84636" t="s">
        <v>15882</v>
      </c>
      <c r="F84636">
        <v>166396</v>
      </c>
    </row>
    <row r="84637" spans="1:6" x14ac:dyDescent="0.25">
      <c r="A84637" t="s">
        <v>380957</v>
      </c>
      <c r="B84637" t="s">
        <v>380958</v>
      </c>
      <c r="C84637" t="s">
        <v>228873</v>
      </c>
      <c r="D84637" t="s">
        <v>228874</v>
      </c>
      <c r="E84637" s="1">
        <v>40792</v>
      </c>
      <c r="F84637">
        <v>10500000</v>
      </c>
    </row>
    <row r="84638" spans="1:6" x14ac:dyDescent="0.25">
      <c r="A84638" t="s">
        <v>380959</v>
      </c>
      <c r="B84638" t="s">
        <v>380960</v>
      </c>
      <c r="C84638" t="s">
        <v>228873</v>
      </c>
      <c r="D84638" t="s">
        <v>228977</v>
      </c>
      <c r="E84638" s="1">
        <v>41334</v>
      </c>
      <c r="F84638">
        <v>30300000</v>
      </c>
    </row>
    <row r="84639" spans="1:6" x14ac:dyDescent="0.25">
      <c r="A84639" t="s">
        <v>380957</v>
      </c>
      <c r="B84639" t="s">
        <v>380961</v>
      </c>
      <c r="C84639" t="s">
        <v>228943</v>
      </c>
      <c r="E84639" s="1">
        <v>40179</v>
      </c>
      <c r="F84639">
        <v>3000000</v>
      </c>
    </row>
    <row r="84640" spans="1:6" x14ac:dyDescent="0.25">
      <c r="A84640" t="s">
        <v>380962</v>
      </c>
      <c r="B84640" t="s">
        <v>380963</v>
      </c>
      <c r="C84640" t="s">
        <v>228880</v>
      </c>
      <c r="E84640" s="1">
        <v>41647</v>
      </c>
    </row>
    <row r="84641" spans="1:6" x14ac:dyDescent="0.25">
      <c r="A84641" t="s">
        <v>380964</v>
      </c>
      <c r="B84641" t="s">
        <v>380965</v>
      </c>
      <c r="C84641" t="s">
        <v>228943</v>
      </c>
      <c r="E84641" t="s">
        <v>111667</v>
      </c>
      <c r="F84641">
        <v>25000</v>
      </c>
    </row>
    <row r="84642" spans="1:6" x14ac:dyDescent="0.25">
      <c r="A84642" t="s">
        <v>380966</v>
      </c>
      <c r="B84642" t="s">
        <v>380967</v>
      </c>
      <c r="C84642" t="s">
        <v>228880</v>
      </c>
      <c r="E84642" t="s">
        <v>27718</v>
      </c>
      <c r="F84642">
        <v>643300</v>
      </c>
    </row>
    <row r="84643" spans="1:6" x14ac:dyDescent="0.25">
      <c r="A84643" t="s">
        <v>380968</v>
      </c>
      <c r="B84643" t="s">
        <v>380969</v>
      </c>
      <c r="C84643" t="s">
        <v>228880</v>
      </c>
      <c r="E84643" s="1">
        <v>42133</v>
      </c>
      <c r="F84643">
        <v>2000000</v>
      </c>
    </row>
    <row r="84644" spans="1:6" x14ac:dyDescent="0.25">
      <c r="A84644" t="s">
        <v>380970</v>
      </c>
      <c r="B84644" t="s">
        <v>380971</v>
      </c>
      <c r="C84644" t="s">
        <v>228880</v>
      </c>
      <c r="E84644" s="1">
        <v>40554</v>
      </c>
      <c r="F84644">
        <v>100000</v>
      </c>
    </row>
    <row r="84645" spans="1:6" x14ac:dyDescent="0.25">
      <c r="A84645" t="s">
        <v>380972</v>
      </c>
      <c r="B84645" t="s">
        <v>380973</v>
      </c>
      <c r="C84645" t="s">
        <v>228880</v>
      </c>
      <c r="E84645" t="s">
        <v>33536</v>
      </c>
      <c r="F84645">
        <v>1000000</v>
      </c>
    </row>
    <row r="84646" spans="1:6" x14ac:dyDescent="0.25">
      <c r="A84646" t="s">
        <v>380974</v>
      </c>
      <c r="B84646" t="s">
        <v>380975</v>
      </c>
      <c r="C84646" t="s">
        <v>228873</v>
      </c>
      <c r="D84646" t="s">
        <v>228877</v>
      </c>
      <c r="E84646" t="s">
        <v>53922</v>
      </c>
      <c r="F84646">
        <v>5000000</v>
      </c>
    </row>
    <row r="84647" spans="1:6" x14ac:dyDescent="0.25">
      <c r="A84647" t="s">
        <v>380976</v>
      </c>
      <c r="B84647" t="s">
        <v>380977</v>
      </c>
      <c r="C84647" t="s">
        <v>228880</v>
      </c>
      <c r="E84647" s="1">
        <v>41277</v>
      </c>
      <c r="F84647">
        <v>2000000</v>
      </c>
    </row>
    <row r="84648" spans="1:6" x14ac:dyDescent="0.25">
      <c r="A84648" t="s">
        <v>380978</v>
      </c>
      <c r="B84648" t="s">
        <v>380979</v>
      </c>
      <c r="C84648" t="s">
        <v>228880</v>
      </c>
      <c r="E84648" s="1">
        <v>42253</v>
      </c>
      <c r="F84648">
        <v>2000000</v>
      </c>
    </row>
    <row r="84649" spans="1:6" x14ac:dyDescent="0.25">
      <c r="A84649" t="s">
        <v>380980</v>
      </c>
      <c r="B84649" t="s">
        <v>380981</v>
      </c>
      <c r="C84649" t="s">
        <v>228880</v>
      </c>
      <c r="E84649" t="s">
        <v>24998</v>
      </c>
      <c r="F84649">
        <v>660000</v>
      </c>
    </row>
    <row r="84650" spans="1:6" x14ac:dyDescent="0.25">
      <c r="A84650" t="s">
        <v>380982</v>
      </c>
      <c r="B84650" t="s">
        <v>380983</v>
      </c>
      <c r="C84650" t="s">
        <v>228943</v>
      </c>
      <c r="E84650" s="1">
        <v>40184</v>
      </c>
      <c r="F84650">
        <v>150000</v>
      </c>
    </row>
    <row r="84651" spans="1:6" x14ac:dyDescent="0.25">
      <c r="A84651" t="s">
        <v>380984</v>
      </c>
      <c r="B84651" t="s">
        <v>380985</v>
      </c>
      <c r="C84651" t="s">
        <v>228880</v>
      </c>
      <c r="E84651" s="1">
        <v>41648</v>
      </c>
      <c r="F84651">
        <v>2000000</v>
      </c>
    </row>
    <row r="84652" spans="1:6" x14ac:dyDescent="0.25">
      <c r="A84652" t="s">
        <v>380986</v>
      </c>
      <c r="B84652" t="s">
        <v>380987</v>
      </c>
      <c r="C84652" t="s">
        <v>228873</v>
      </c>
      <c r="E84652" t="s">
        <v>57366</v>
      </c>
      <c r="F84652">
        <v>1000000</v>
      </c>
    </row>
    <row r="84653" spans="1:6" x14ac:dyDescent="0.25">
      <c r="A84653" t="s">
        <v>380988</v>
      </c>
      <c r="B84653" t="s">
        <v>380989</v>
      </c>
      <c r="C84653" t="s">
        <v>228880</v>
      </c>
      <c r="E84653" s="1">
        <v>40918</v>
      </c>
      <c r="F84653">
        <v>30000</v>
      </c>
    </row>
    <row r="84654" spans="1:6" x14ac:dyDescent="0.25">
      <c r="A84654" t="s">
        <v>380990</v>
      </c>
      <c r="B84654" t="s">
        <v>380991</v>
      </c>
      <c r="C84654" t="s">
        <v>228880</v>
      </c>
      <c r="E84654" s="1">
        <v>41276</v>
      </c>
      <c r="F84654">
        <v>500000</v>
      </c>
    </row>
    <row r="84655" spans="1:6" x14ac:dyDescent="0.25">
      <c r="A84655" t="s">
        <v>380992</v>
      </c>
      <c r="B84655" t="s">
        <v>380993</v>
      </c>
      <c r="C84655" t="s">
        <v>228880</v>
      </c>
      <c r="E84655" s="1">
        <v>41647</v>
      </c>
      <c r="F84655">
        <v>1340440</v>
      </c>
    </row>
    <row r="84656" spans="1:6" x14ac:dyDescent="0.25">
      <c r="A84656" t="s">
        <v>380994</v>
      </c>
      <c r="B84656" t="s">
        <v>380995</v>
      </c>
      <c r="C84656" t="s">
        <v>228873</v>
      </c>
      <c r="E84656" t="s">
        <v>2709</v>
      </c>
      <c r="F84656">
        <v>3000000</v>
      </c>
    </row>
    <row r="84657" spans="1:6" x14ac:dyDescent="0.25">
      <c r="A84657" t="s">
        <v>380996</v>
      </c>
      <c r="B84657" t="s">
        <v>380997</v>
      </c>
      <c r="C84657" t="s">
        <v>228873</v>
      </c>
      <c r="E84657" t="s">
        <v>28118</v>
      </c>
    </row>
    <row r="84658" spans="1:6" x14ac:dyDescent="0.25">
      <c r="A84658" t="s">
        <v>380998</v>
      </c>
      <c r="B84658" t="s">
        <v>380999</v>
      </c>
      <c r="C84658" t="s">
        <v>228880</v>
      </c>
      <c r="E84658" s="1">
        <v>41184</v>
      </c>
      <c r="F84658">
        <v>25000</v>
      </c>
    </row>
    <row r="84659" spans="1:6" x14ac:dyDescent="0.25">
      <c r="A84659" t="s">
        <v>381000</v>
      </c>
      <c r="B84659" t="s">
        <v>381001</v>
      </c>
      <c r="C84659" t="s">
        <v>228880</v>
      </c>
      <c r="E84659" s="1">
        <v>40549</v>
      </c>
      <c r="F84659">
        <v>200000</v>
      </c>
    </row>
    <row r="84660" spans="1:6" x14ac:dyDescent="0.25">
      <c r="A84660" t="s">
        <v>381002</v>
      </c>
      <c r="B84660" t="s">
        <v>381003</v>
      </c>
      <c r="C84660" t="s">
        <v>228880</v>
      </c>
      <c r="E84660" s="1">
        <v>40545</v>
      </c>
    </row>
    <row r="84661" spans="1:6" x14ac:dyDescent="0.25">
      <c r="A84661" t="s">
        <v>381000</v>
      </c>
      <c r="B84661" t="s">
        <v>381004</v>
      </c>
      <c r="C84661" t="s">
        <v>228880</v>
      </c>
      <c r="E84661" s="1">
        <v>40943</v>
      </c>
      <c r="F84661">
        <v>2100000</v>
      </c>
    </row>
    <row r="84662" spans="1:6" x14ac:dyDescent="0.25">
      <c r="A84662" t="s">
        <v>381005</v>
      </c>
      <c r="B84662" t="s">
        <v>381006</v>
      </c>
      <c r="C84662" t="s">
        <v>228880</v>
      </c>
      <c r="E84662" t="s">
        <v>26765</v>
      </c>
      <c r="F84662">
        <v>45000</v>
      </c>
    </row>
    <row r="84663" spans="1:6" x14ac:dyDescent="0.25">
      <c r="A84663" t="s">
        <v>381007</v>
      </c>
      <c r="B84663" t="s">
        <v>381008</v>
      </c>
      <c r="C84663" t="s">
        <v>228880</v>
      </c>
      <c r="E84663" s="1">
        <v>42106</v>
      </c>
    </row>
    <row r="84664" spans="1:6" x14ac:dyDescent="0.25">
      <c r="A84664" t="s">
        <v>381009</v>
      </c>
      <c r="B84664" t="s">
        <v>381010</v>
      </c>
      <c r="C84664" t="s">
        <v>228880</v>
      </c>
      <c r="E84664" s="1">
        <v>37630</v>
      </c>
      <c r="F84664">
        <v>5000</v>
      </c>
    </row>
    <row r="84665" spans="1:6" x14ac:dyDescent="0.25">
      <c r="A84665" t="s">
        <v>381011</v>
      </c>
      <c r="B84665" t="s">
        <v>381012</v>
      </c>
      <c r="C84665" t="s">
        <v>228880</v>
      </c>
      <c r="E84665" s="1">
        <v>42016</v>
      </c>
      <c r="F84665">
        <v>1500000</v>
      </c>
    </row>
    <row r="84666" spans="1:6" x14ac:dyDescent="0.25">
      <c r="A84666" t="s">
        <v>381013</v>
      </c>
      <c r="B84666" t="s">
        <v>381014</v>
      </c>
      <c r="C84666" t="s">
        <v>228873</v>
      </c>
      <c r="E84666" t="s">
        <v>244218</v>
      </c>
      <c r="F84666">
        <v>300000</v>
      </c>
    </row>
    <row r="84667" spans="1:6" x14ac:dyDescent="0.25">
      <c r="A84667" t="s">
        <v>381015</v>
      </c>
      <c r="B84667" t="s">
        <v>381016</v>
      </c>
      <c r="C84667" t="s">
        <v>228889</v>
      </c>
      <c r="E84667" s="1">
        <v>41281</v>
      </c>
      <c r="F84667">
        <v>30676</v>
      </c>
    </row>
    <row r="84668" spans="1:6" x14ac:dyDescent="0.25">
      <c r="A84668" t="s">
        <v>381017</v>
      </c>
      <c r="B84668" t="s">
        <v>381018</v>
      </c>
      <c r="C84668" t="s">
        <v>228873</v>
      </c>
      <c r="D84668" t="s">
        <v>228874</v>
      </c>
      <c r="E84668" s="1">
        <v>39703</v>
      </c>
      <c r="F84668">
        <v>8000000</v>
      </c>
    </row>
    <row r="84669" spans="1:6" x14ac:dyDescent="0.25">
      <c r="A84669" t="s">
        <v>381019</v>
      </c>
      <c r="B84669" t="s">
        <v>381020</v>
      </c>
      <c r="C84669" t="s">
        <v>228873</v>
      </c>
      <c r="D84669" t="s">
        <v>228877</v>
      </c>
      <c r="E84669" s="1">
        <v>39083</v>
      </c>
      <c r="F84669">
        <v>5500000</v>
      </c>
    </row>
    <row r="84670" spans="1:6" x14ac:dyDescent="0.25">
      <c r="A84670" t="s">
        <v>381021</v>
      </c>
      <c r="B84670" t="s">
        <v>381022</v>
      </c>
      <c r="C84670" t="s">
        <v>228880</v>
      </c>
      <c r="E84670" s="1">
        <v>42011</v>
      </c>
      <c r="F84670">
        <v>212000</v>
      </c>
    </row>
    <row r="84671" spans="1:6" x14ac:dyDescent="0.25">
      <c r="A84671" t="s">
        <v>381023</v>
      </c>
      <c r="B84671" t="s">
        <v>381024</v>
      </c>
      <c r="C84671" t="s">
        <v>228909</v>
      </c>
      <c r="E84671" t="s">
        <v>134898</v>
      </c>
      <c r="F84671">
        <v>2400000</v>
      </c>
    </row>
    <row r="84672" spans="1:6" x14ac:dyDescent="0.25">
      <c r="A84672" t="s">
        <v>381025</v>
      </c>
      <c r="B84672" t="s">
        <v>381026</v>
      </c>
      <c r="C84672" t="s">
        <v>228880</v>
      </c>
      <c r="E84672" t="s">
        <v>54477</v>
      </c>
      <c r="F84672">
        <v>250000</v>
      </c>
    </row>
    <row r="84673" spans="1:6" x14ac:dyDescent="0.25">
      <c r="A84673" t="s">
        <v>381027</v>
      </c>
      <c r="B84673" t="s">
        <v>381028</v>
      </c>
      <c r="C84673" t="s">
        <v>228873</v>
      </c>
      <c r="E84673" t="s">
        <v>8478</v>
      </c>
      <c r="F84673">
        <v>100000</v>
      </c>
    </row>
    <row r="84674" spans="1:6" x14ac:dyDescent="0.25">
      <c r="A84674" t="s">
        <v>381029</v>
      </c>
      <c r="B84674" t="s">
        <v>381030</v>
      </c>
      <c r="C84674" t="s">
        <v>228873</v>
      </c>
      <c r="D84674" t="s">
        <v>228877</v>
      </c>
      <c r="E84674" t="s">
        <v>149970</v>
      </c>
      <c r="F84674">
        <v>500000</v>
      </c>
    </row>
    <row r="84675" spans="1:6" x14ac:dyDescent="0.25">
      <c r="A84675" t="s">
        <v>381031</v>
      </c>
      <c r="B84675" t="s">
        <v>381032</v>
      </c>
      <c r="C84675" t="s">
        <v>228880</v>
      </c>
      <c r="E84675" t="s">
        <v>45818</v>
      </c>
      <c r="F84675">
        <v>800000</v>
      </c>
    </row>
    <row r="84676" spans="1:6" x14ac:dyDescent="0.25">
      <c r="A84676" t="s">
        <v>381033</v>
      </c>
      <c r="B84676" t="s">
        <v>381034</v>
      </c>
      <c r="C84676" t="s">
        <v>228880</v>
      </c>
      <c r="E84676" t="s">
        <v>27105</v>
      </c>
    </row>
    <row r="84677" spans="1:6" x14ac:dyDescent="0.25">
      <c r="A84677" t="s">
        <v>381035</v>
      </c>
      <c r="B84677" t="s">
        <v>381036</v>
      </c>
      <c r="C84677" t="s">
        <v>228873</v>
      </c>
      <c r="E84677" t="s">
        <v>71379</v>
      </c>
      <c r="F84677">
        <v>1000000</v>
      </c>
    </row>
    <row r="84678" spans="1:6" x14ac:dyDescent="0.25">
      <c r="A84678" t="s">
        <v>381037</v>
      </c>
      <c r="B84678" t="s">
        <v>381038</v>
      </c>
      <c r="C84678" t="s">
        <v>228873</v>
      </c>
      <c r="E84678" t="s">
        <v>256796</v>
      </c>
      <c r="F84678">
        <v>893063</v>
      </c>
    </row>
    <row r="84679" spans="1:6" x14ac:dyDescent="0.25">
      <c r="A84679" t="s">
        <v>381035</v>
      </c>
      <c r="B84679" t="s">
        <v>381039</v>
      </c>
      <c r="C84679" t="s">
        <v>228873</v>
      </c>
      <c r="E84679" s="1">
        <v>40119</v>
      </c>
      <c r="F84679">
        <v>750000</v>
      </c>
    </row>
    <row r="84680" spans="1:6" x14ac:dyDescent="0.25">
      <c r="A84680" t="s">
        <v>381037</v>
      </c>
      <c r="B84680" t="s">
        <v>381040</v>
      </c>
      <c r="C84680" t="s">
        <v>228873</v>
      </c>
      <c r="D84680" t="s">
        <v>228874</v>
      </c>
      <c r="E84680" t="s">
        <v>74255</v>
      </c>
      <c r="F84680">
        <v>3250000</v>
      </c>
    </row>
    <row r="84681" spans="1:6" x14ac:dyDescent="0.25">
      <c r="A84681" t="s">
        <v>381041</v>
      </c>
      <c r="B84681" t="s">
        <v>381042</v>
      </c>
      <c r="C84681" t="s">
        <v>228943</v>
      </c>
      <c r="E84681" s="1">
        <v>39821</v>
      </c>
    </row>
    <row r="84682" spans="1:6" x14ac:dyDescent="0.25">
      <c r="A84682" t="s">
        <v>381043</v>
      </c>
      <c r="B84682" t="s">
        <v>381044</v>
      </c>
      <c r="C84682" t="s">
        <v>228880</v>
      </c>
      <c r="E84682" t="s">
        <v>94253</v>
      </c>
      <c r="F84682">
        <v>35000</v>
      </c>
    </row>
    <row r="84683" spans="1:6" x14ac:dyDescent="0.25">
      <c r="A84683" t="s">
        <v>381045</v>
      </c>
      <c r="B84683" t="s">
        <v>381046</v>
      </c>
      <c r="C84683" t="s">
        <v>228916</v>
      </c>
      <c r="E84683" t="s">
        <v>147923</v>
      </c>
      <c r="F84683">
        <v>1000000</v>
      </c>
    </row>
    <row r="84684" spans="1:6" x14ac:dyDescent="0.25">
      <c r="A84684" t="s">
        <v>381047</v>
      </c>
      <c r="B84684" t="s">
        <v>381048</v>
      </c>
      <c r="C84684" t="s">
        <v>228880</v>
      </c>
      <c r="E84684" t="s">
        <v>4308</v>
      </c>
    </row>
    <row r="84685" spans="1:6" x14ac:dyDescent="0.25">
      <c r="A84685" t="s">
        <v>381049</v>
      </c>
      <c r="B84685" t="s">
        <v>381050</v>
      </c>
      <c r="C84685" t="s">
        <v>228880</v>
      </c>
      <c r="E84685" s="1">
        <v>40918</v>
      </c>
      <c r="F84685">
        <v>320000</v>
      </c>
    </row>
    <row r="84686" spans="1:6" x14ac:dyDescent="0.25">
      <c r="A84686" t="s">
        <v>381051</v>
      </c>
      <c r="B84686" t="s">
        <v>381052</v>
      </c>
      <c r="C84686" t="s">
        <v>228943</v>
      </c>
      <c r="E84686" s="1">
        <v>38722</v>
      </c>
    </row>
    <row r="84687" spans="1:6" x14ac:dyDescent="0.25">
      <c r="A84687" t="s">
        <v>381053</v>
      </c>
      <c r="B84687" t="s">
        <v>381054</v>
      </c>
      <c r="C84687" t="s">
        <v>228880</v>
      </c>
      <c r="E84687" s="1">
        <v>41275</v>
      </c>
      <c r="F84687">
        <v>50000</v>
      </c>
    </row>
    <row r="84688" spans="1:6" x14ac:dyDescent="0.25">
      <c r="A84688" t="s">
        <v>381055</v>
      </c>
      <c r="B84688" t="s">
        <v>381056</v>
      </c>
      <c r="C84688" t="s">
        <v>228880</v>
      </c>
      <c r="E84688" s="1">
        <v>41285</v>
      </c>
      <c r="F84688">
        <v>50000</v>
      </c>
    </row>
    <row r="84689" spans="1:6" x14ac:dyDescent="0.25">
      <c r="A84689" t="s">
        <v>381057</v>
      </c>
      <c r="B84689" t="s">
        <v>381058</v>
      </c>
      <c r="C84689" t="s">
        <v>228873</v>
      </c>
      <c r="D84689" t="s">
        <v>228877</v>
      </c>
      <c r="E84689" s="1">
        <v>42349</v>
      </c>
      <c r="F84689">
        <v>2500000</v>
      </c>
    </row>
    <row r="84690" spans="1:6" x14ac:dyDescent="0.25">
      <c r="A84690" t="s">
        <v>381055</v>
      </c>
      <c r="B84690" t="s">
        <v>381059</v>
      </c>
      <c r="C84690" t="s">
        <v>228880</v>
      </c>
      <c r="E84690" t="s">
        <v>92556</v>
      </c>
      <c r="F84690">
        <v>415000</v>
      </c>
    </row>
    <row r="84691" spans="1:6" x14ac:dyDescent="0.25">
      <c r="A84691" t="s">
        <v>381060</v>
      </c>
      <c r="B84691" t="s">
        <v>381061</v>
      </c>
      <c r="C84691" t="s">
        <v>228873</v>
      </c>
      <c r="D84691" t="s">
        <v>228977</v>
      </c>
      <c r="E84691" s="1">
        <v>41498</v>
      </c>
      <c r="F84691">
        <v>5750000</v>
      </c>
    </row>
    <row r="84692" spans="1:6" x14ac:dyDescent="0.25">
      <c r="A84692" t="s">
        <v>381062</v>
      </c>
      <c r="B84692" t="s">
        <v>381063</v>
      </c>
      <c r="C84692" t="s">
        <v>228873</v>
      </c>
      <c r="D84692" t="s">
        <v>228877</v>
      </c>
      <c r="E84692" s="1">
        <v>40485</v>
      </c>
      <c r="F84692">
        <v>795000</v>
      </c>
    </row>
    <row r="84693" spans="1:6" x14ac:dyDescent="0.25">
      <c r="A84693" t="s">
        <v>381060</v>
      </c>
      <c r="B84693" t="s">
        <v>381064</v>
      </c>
      <c r="C84693" t="s">
        <v>228873</v>
      </c>
      <c r="D84693" t="s">
        <v>228874</v>
      </c>
      <c r="E84693" s="1">
        <v>41680</v>
      </c>
      <c r="F84693">
        <v>1024999</v>
      </c>
    </row>
    <row r="84694" spans="1:6" x14ac:dyDescent="0.25">
      <c r="A84694" t="s">
        <v>381062</v>
      </c>
      <c r="B84694" t="s">
        <v>381065</v>
      </c>
      <c r="C84694" t="s">
        <v>228873</v>
      </c>
      <c r="D84694" t="s">
        <v>228874</v>
      </c>
      <c r="E84694" s="1">
        <v>40547</v>
      </c>
    </row>
    <row r="84695" spans="1:6" x14ac:dyDescent="0.25">
      <c r="A84695" t="s">
        <v>381060</v>
      </c>
      <c r="B84695" t="s">
        <v>381066</v>
      </c>
      <c r="C84695" t="s">
        <v>228873</v>
      </c>
      <c r="E84695" s="1">
        <v>41976</v>
      </c>
      <c r="F84695">
        <v>965000</v>
      </c>
    </row>
    <row r="84696" spans="1:6" x14ac:dyDescent="0.25">
      <c r="A84696" t="s">
        <v>381067</v>
      </c>
      <c r="B84696" t="s">
        <v>381068</v>
      </c>
      <c r="C84696" t="s">
        <v>228909</v>
      </c>
      <c r="E84696" t="s">
        <v>13716</v>
      </c>
    </row>
    <row r="84697" spans="1:6" x14ac:dyDescent="0.25">
      <c r="A84697" t="s">
        <v>381069</v>
      </c>
      <c r="B84697" t="s">
        <v>381070</v>
      </c>
      <c r="C84697" t="s">
        <v>228880</v>
      </c>
      <c r="E84697" s="1">
        <v>42103</v>
      </c>
      <c r="F84697">
        <v>3400000</v>
      </c>
    </row>
    <row r="84698" spans="1:6" x14ac:dyDescent="0.25">
      <c r="A84698" t="s">
        <v>381071</v>
      </c>
      <c r="B84698" t="s">
        <v>381072</v>
      </c>
      <c r="C84698" t="s">
        <v>228880</v>
      </c>
      <c r="E84698" t="s">
        <v>209004</v>
      </c>
    </row>
    <row r="84699" spans="1:6" x14ac:dyDescent="0.25">
      <c r="A84699" t="s">
        <v>381073</v>
      </c>
      <c r="B84699" t="s">
        <v>381074</v>
      </c>
      <c r="C84699" t="s">
        <v>228880</v>
      </c>
      <c r="E84699" t="s">
        <v>21355</v>
      </c>
      <c r="F84699">
        <v>878220</v>
      </c>
    </row>
    <row r="84700" spans="1:6" x14ac:dyDescent="0.25">
      <c r="A84700" t="s">
        <v>381075</v>
      </c>
      <c r="B84700" t="s">
        <v>381076</v>
      </c>
      <c r="C84700" t="s">
        <v>228880</v>
      </c>
      <c r="E84700" s="1">
        <v>40338</v>
      </c>
      <c r="F84700">
        <v>19311</v>
      </c>
    </row>
    <row r="84701" spans="1:6" x14ac:dyDescent="0.25">
      <c r="A84701" t="s">
        <v>381073</v>
      </c>
      <c r="B84701" t="s">
        <v>381077</v>
      </c>
      <c r="C84701" t="s">
        <v>228880</v>
      </c>
      <c r="E84701" s="1">
        <v>40554</v>
      </c>
      <c r="F84701">
        <v>500000</v>
      </c>
    </row>
    <row r="84702" spans="1:6" x14ac:dyDescent="0.25">
      <c r="A84702" t="s">
        <v>381078</v>
      </c>
      <c r="B84702" t="s">
        <v>381079</v>
      </c>
      <c r="C84702" t="s">
        <v>228943</v>
      </c>
      <c r="E84702" s="1">
        <v>39448</v>
      </c>
      <c r="F84702">
        <v>441630</v>
      </c>
    </row>
    <row r="84703" spans="1:6" x14ac:dyDescent="0.25">
      <c r="A84703" t="s">
        <v>381080</v>
      </c>
      <c r="B84703" t="s">
        <v>381081</v>
      </c>
      <c r="C84703" t="s">
        <v>228919</v>
      </c>
      <c r="E84703" s="1">
        <v>40909</v>
      </c>
      <c r="F84703">
        <v>3170055</v>
      </c>
    </row>
    <row r="84704" spans="1:6" x14ac:dyDescent="0.25">
      <c r="A84704" t="s">
        <v>381082</v>
      </c>
      <c r="B84704" t="s">
        <v>381083</v>
      </c>
      <c r="C84704" t="s">
        <v>228873</v>
      </c>
      <c r="D84704" t="s">
        <v>228874</v>
      </c>
      <c r="E84704" t="s">
        <v>246263</v>
      </c>
      <c r="F84704">
        <v>15000000</v>
      </c>
    </row>
    <row r="84705" spans="1:6" x14ac:dyDescent="0.25">
      <c r="A84705" t="s">
        <v>381084</v>
      </c>
      <c r="B84705" t="s">
        <v>381085</v>
      </c>
      <c r="C84705" t="s">
        <v>228880</v>
      </c>
      <c r="E84705" s="1">
        <v>41858</v>
      </c>
      <c r="F84705">
        <v>1000000</v>
      </c>
    </row>
    <row r="84706" spans="1:6" x14ac:dyDescent="0.25">
      <c r="A84706" t="s">
        <v>381082</v>
      </c>
      <c r="B84706" t="s">
        <v>381086</v>
      </c>
      <c r="C84706" t="s">
        <v>228873</v>
      </c>
      <c r="D84706" t="s">
        <v>228877</v>
      </c>
      <c r="E84706" t="s">
        <v>132896</v>
      </c>
      <c r="F84706">
        <v>5000000</v>
      </c>
    </row>
    <row r="84707" spans="1:6" x14ac:dyDescent="0.25">
      <c r="A84707" t="s">
        <v>381087</v>
      </c>
      <c r="B84707" t="s">
        <v>381088</v>
      </c>
      <c r="C84707" t="s">
        <v>228943</v>
      </c>
      <c r="E84707" s="1">
        <v>42008</v>
      </c>
      <c r="F84707">
        <v>538961</v>
      </c>
    </row>
    <row r="84708" spans="1:6" x14ac:dyDescent="0.25">
      <c r="A84708" t="s">
        <v>381089</v>
      </c>
      <c r="B84708" t="s">
        <v>381090</v>
      </c>
      <c r="C84708" t="s">
        <v>228880</v>
      </c>
      <c r="E84708" s="1">
        <v>41249</v>
      </c>
      <c r="F84708">
        <v>1200000</v>
      </c>
    </row>
    <row r="84709" spans="1:6" x14ac:dyDescent="0.25">
      <c r="A84709" t="s">
        <v>381091</v>
      </c>
      <c r="B84709" t="s">
        <v>381092</v>
      </c>
      <c r="C84709" t="s">
        <v>228880</v>
      </c>
      <c r="E84709" t="s">
        <v>111311</v>
      </c>
      <c r="F84709">
        <v>1200000</v>
      </c>
    </row>
    <row r="84710" spans="1:6" x14ac:dyDescent="0.25">
      <c r="A84710" t="s">
        <v>381089</v>
      </c>
      <c r="B84710" t="s">
        <v>381093</v>
      </c>
      <c r="C84710" t="s">
        <v>228943</v>
      </c>
      <c r="E84710" s="1">
        <v>40548</v>
      </c>
    </row>
    <row r="84711" spans="1:6" x14ac:dyDescent="0.25">
      <c r="A84711" t="s">
        <v>381094</v>
      </c>
      <c r="B84711" t="s">
        <v>381095</v>
      </c>
      <c r="C84711" t="s">
        <v>228943</v>
      </c>
      <c r="E84711" s="1">
        <v>40182</v>
      </c>
    </row>
    <row r="84712" spans="1:6" x14ac:dyDescent="0.25">
      <c r="A84712" t="s">
        <v>381096</v>
      </c>
      <c r="B84712" t="s">
        <v>381097</v>
      </c>
      <c r="C84712" t="s">
        <v>228873</v>
      </c>
      <c r="E84712" s="1">
        <v>40918</v>
      </c>
      <c r="F84712">
        <v>1100000</v>
      </c>
    </row>
    <row r="84713" spans="1:6" x14ac:dyDescent="0.25">
      <c r="A84713" t="s">
        <v>381098</v>
      </c>
      <c r="B84713" t="s">
        <v>381099</v>
      </c>
      <c r="C84713" t="s">
        <v>228880</v>
      </c>
      <c r="E84713" t="s">
        <v>3075</v>
      </c>
      <c r="F84713">
        <v>350000</v>
      </c>
    </row>
    <row r="84714" spans="1:6" x14ac:dyDescent="0.25">
      <c r="A84714" t="s">
        <v>381100</v>
      </c>
      <c r="B84714" t="s">
        <v>381101</v>
      </c>
      <c r="C84714" t="s">
        <v>228880</v>
      </c>
      <c r="E84714" t="s">
        <v>24650</v>
      </c>
      <c r="F84714">
        <v>50000</v>
      </c>
    </row>
    <row r="84715" spans="1:6" x14ac:dyDescent="0.25">
      <c r="A84715" t="s">
        <v>381102</v>
      </c>
      <c r="B84715" t="s">
        <v>381103</v>
      </c>
      <c r="C84715" t="s">
        <v>228873</v>
      </c>
      <c r="D84715" t="s">
        <v>228877</v>
      </c>
      <c r="E84715" t="s">
        <v>28327</v>
      </c>
      <c r="F84715">
        <v>20000000</v>
      </c>
    </row>
    <row r="84716" spans="1:6" x14ac:dyDescent="0.25">
      <c r="A84716" t="s">
        <v>381104</v>
      </c>
      <c r="B84716" t="s">
        <v>381105</v>
      </c>
      <c r="C84716" t="s">
        <v>228880</v>
      </c>
      <c r="E84716" t="s">
        <v>39442</v>
      </c>
      <c r="F84716">
        <v>1500000</v>
      </c>
    </row>
    <row r="84717" spans="1:6" x14ac:dyDescent="0.25">
      <c r="A84717" t="s">
        <v>381106</v>
      </c>
      <c r="B84717" t="s">
        <v>381107</v>
      </c>
      <c r="C84717" t="s">
        <v>228873</v>
      </c>
      <c r="E84717" t="s">
        <v>241661</v>
      </c>
    </row>
    <row r="84718" spans="1:6" x14ac:dyDescent="0.25">
      <c r="A84718" t="s">
        <v>381108</v>
      </c>
      <c r="B84718" t="s">
        <v>381109</v>
      </c>
      <c r="C84718" t="s">
        <v>229045</v>
      </c>
      <c r="E84718" s="1">
        <v>41277</v>
      </c>
      <c r="F84718">
        <v>25000</v>
      </c>
    </row>
    <row r="84719" spans="1:6" x14ac:dyDescent="0.25">
      <c r="A84719" t="s">
        <v>381110</v>
      </c>
      <c r="B84719" t="s">
        <v>381111</v>
      </c>
      <c r="C84719" t="s">
        <v>228880</v>
      </c>
      <c r="E84719" s="1">
        <v>41375</v>
      </c>
      <c r="F84719">
        <v>10000</v>
      </c>
    </row>
    <row r="84720" spans="1:6" x14ac:dyDescent="0.25">
      <c r="A84720" t="s">
        <v>381112</v>
      </c>
      <c r="B84720" t="s">
        <v>381113</v>
      </c>
      <c r="C84720" t="s">
        <v>228909</v>
      </c>
      <c r="E84720" t="s">
        <v>6851</v>
      </c>
    </row>
    <row r="84721" spans="1:6" x14ac:dyDescent="0.25">
      <c r="A84721" t="s">
        <v>381114</v>
      </c>
      <c r="B84721" t="s">
        <v>381115</v>
      </c>
      <c r="C84721" t="s">
        <v>228873</v>
      </c>
      <c r="D84721" t="s">
        <v>228874</v>
      </c>
      <c r="E84721" s="1">
        <v>41284</v>
      </c>
      <c r="F84721">
        <v>10000000</v>
      </c>
    </row>
    <row r="84722" spans="1:6" x14ac:dyDescent="0.25">
      <c r="A84722" t="s">
        <v>381116</v>
      </c>
      <c r="B84722" t="s">
        <v>381117</v>
      </c>
      <c r="C84722" t="s">
        <v>228873</v>
      </c>
      <c r="D84722" t="s">
        <v>228877</v>
      </c>
      <c r="E84722" s="1">
        <v>41277</v>
      </c>
    </row>
    <row r="84723" spans="1:6" x14ac:dyDescent="0.25">
      <c r="A84723" t="s">
        <v>381118</v>
      </c>
      <c r="B84723" t="s">
        <v>381119</v>
      </c>
      <c r="C84723" t="s">
        <v>228880</v>
      </c>
      <c r="E84723" s="1">
        <v>40553</v>
      </c>
      <c r="F84723">
        <v>700000</v>
      </c>
    </row>
    <row r="84724" spans="1:6" x14ac:dyDescent="0.25">
      <c r="A84724" t="s">
        <v>381120</v>
      </c>
      <c r="B84724" t="s">
        <v>381121</v>
      </c>
      <c r="C84724" t="s">
        <v>229779</v>
      </c>
      <c r="E84724" s="1">
        <v>40727</v>
      </c>
      <c r="F84724">
        <v>2500000</v>
      </c>
    </row>
    <row r="84725" spans="1:6" x14ac:dyDescent="0.25">
      <c r="A84725" t="s">
        <v>381122</v>
      </c>
      <c r="B84725" t="s">
        <v>381123</v>
      </c>
      <c r="C84725" t="s">
        <v>228873</v>
      </c>
      <c r="D84725" t="s">
        <v>228877</v>
      </c>
      <c r="E84725" t="s">
        <v>21745</v>
      </c>
      <c r="F84725">
        <v>1518751</v>
      </c>
    </row>
    <row r="84726" spans="1:6" x14ac:dyDescent="0.25">
      <c r="A84726" t="s">
        <v>381120</v>
      </c>
      <c r="B84726" t="s">
        <v>381124</v>
      </c>
      <c r="C84726" t="s">
        <v>228873</v>
      </c>
      <c r="D84726" t="s">
        <v>228877</v>
      </c>
      <c r="E84726" s="1">
        <v>40727</v>
      </c>
      <c r="F84726">
        <v>2725000</v>
      </c>
    </row>
    <row r="84727" spans="1:6" x14ac:dyDescent="0.25">
      <c r="A84727" t="s">
        <v>381122</v>
      </c>
      <c r="B84727" t="s">
        <v>381125</v>
      </c>
      <c r="C84727" t="s">
        <v>228919</v>
      </c>
      <c r="E84727" s="1">
        <v>41154</v>
      </c>
      <c r="F84727">
        <v>1750000</v>
      </c>
    </row>
    <row r="84728" spans="1:6" x14ac:dyDescent="0.25">
      <c r="A84728" t="s">
        <v>381126</v>
      </c>
      <c r="B84728" t="s">
        <v>381127</v>
      </c>
      <c r="C84728" t="s">
        <v>228873</v>
      </c>
      <c r="E84728" s="1">
        <v>40941</v>
      </c>
      <c r="F84728">
        <v>1185570</v>
      </c>
    </row>
    <row r="84729" spans="1:6" x14ac:dyDescent="0.25">
      <c r="A84729" t="s">
        <v>381128</v>
      </c>
      <c r="B84729" t="s">
        <v>381129</v>
      </c>
      <c r="C84729" t="s">
        <v>228873</v>
      </c>
      <c r="D84729" t="s">
        <v>228874</v>
      </c>
      <c r="E84729" s="1">
        <v>39725</v>
      </c>
      <c r="F84729">
        <v>1040000</v>
      </c>
    </row>
    <row r="84730" spans="1:6" x14ac:dyDescent="0.25">
      <c r="A84730" t="s">
        <v>381130</v>
      </c>
      <c r="B84730" t="s">
        <v>381131</v>
      </c>
      <c r="C84730" t="s">
        <v>228880</v>
      </c>
      <c r="E84730" s="1">
        <v>41640</v>
      </c>
      <c r="F84730">
        <v>500000</v>
      </c>
    </row>
    <row r="84731" spans="1:6" x14ac:dyDescent="0.25">
      <c r="A84731" t="s">
        <v>381132</v>
      </c>
      <c r="B84731" t="s">
        <v>381133</v>
      </c>
      <c r="C84731" t="s">
        <v>228873</v>
      </c>
      <c r="E84731" t="s">
        <v>232615</v>
      </c>
      <c r="F84731">
        <v>1600000</v>
      </c>
    </row>
    <row r="84732" spans="1:6" x14ac:dyDescent="0.25">
      <c r="A84732" t="s">
        <v>381134</v>
      </c>
      <c r="B84732" t="s">
        <v>381135</v>
      </c>
      <c r="C84732" t="s">
        <v>228889</v>
      </c>
      <c r="E84732" t="s">
        <v>36199</v>
      </c>
    </row>
    <row r="84733" spans="1:6" x14ac:dyDescent="0.25">
      <c r="A84733" t="s">
        <v>381132</v>
      </c>
      <c r="B84733" t="s">
        <v>381136</v>
      </c>
      <c r="C84733" t="s">
        <v>228873</v>
      </c>
      <c r="E84733" s="1">
        <v>41590</v>
      </c>
      <c r="F84733">
        <v>3182028</v>
      </c>
    </row>
    <row r="84734" spans="1:6" x14ac:dyDescent="0.25">
      <c r="A84734" t="s">
        <v>381137</v>
      </c>
      <c r="B84734" t="s">
        <v>381138</v>
      </c>
      <c r="C84734" t="s">
        <v>228909</v>
      </c>
      <c r="E84734" t="s">
        <v>20317</v>
      </c>
      <c r="F84734">
        <v>30000</v>
      </c>
    </row>
    <row r="84735" spans="1:6" x14ac:dyDescent="0.25">
      <c r="A84735" t="s">
        <v>381139</v>
      </c>
      <c r="B84735" t="s">
        <v>381140</v>
      </c>
      <c r="C84735" t="s">
        <v>228919</v>
      </c>
      <c r="E84735" s="1">
        <v>41588</v>
      </c>
      <c r="F84735">
        <v>237000000</v>
      </c>
    </row>
    <row r="84736" spans="1:6" x14ac:dyDescent="0.25">
      <c r="A84736" t="s">
        <v>381141</v>
      </c>
      <c r="B84736" t="s">
        <v>381142</v>
      </c>
      <c r="C84736" t="s">
        <v>228880</v>
      </c>
      <c r="E84736" s="1">
        <v>41825</v>
      </c>
      <c r="F84736">
        <v>1000000</v>
      </c>
    </row>
    <row r="84737" spans="1:6" x14ac:dyDescent="0.25">
      <c r="A84737" t="s">
        <v>381143</v>
      </c>
      <c r="B84737" t="s">
        <v>381144</v>
      </c>
      <c r="C84737" t="s">
        <v>228873</v>
      </c>
      <c r="E84737" t="s">
        <v>32481</v>
      </c>
      <c r="F84737">
        <v>1325233</v>
      </c>
    </row>
    <row r="84738" spans="1:6" x14ac:dyDescent="0.25">
      <c r="A84738" t="s">
        <v>381145</v>
      </c>
      <c r="B84738" t="s">
        <v>381146</v>
      </c>
      <c r="C84738" t="s">
        <v>228873</v>
      </c>
      <c r="E84738" s="1">
        <v>39144</v>
      </c>
      <c r="F84738">
        <v>3890000</v>
      </c>
    </row>
    <row r="84739" spans="1:6" x14ac:dyDescent="0.25">
      <c r="A84739" t="s">
        <v>381143</v>
      </c>
      <c r="B84739" t="s">
        <v>381147</v>
      </c>
      <c r="C84739" t="s">
        <v>228889</v>
      </c>
      <c r="E84739" t="s">
        <v>92258</v>
      </c>
      <c r="F84739">
        <v>1411444</v>
      </c>
    </row>
    <row r="84740" spans="1:6" x14ac:dyDescent="0.25">
      <c r="A84740" t="s">
        <v>381145</v>
      </c>
      <c r="B84740" t="s">
        <v>381148</v>
      </c>
      <c r="C84740" t="s">
        <v>228873</v>
      </c>
      <c r="E84740" t="s">
        <v>611</v>
      </c>
      <c r="F84740">
        <v>995968</v>
      </c>
    </row>
    <row r="84741" spans="1:6" x14ac:dyDescent="0.25">
      <c r="A84741" t="s">
        <v>381143</v>
      </c>
      <c r="B84741" t="s">
        <v>381149</v>
      </c>
      <c r="C84741" t="s">
        <v>228873</v>
      </c>
      <c r="E84741" t="s">
        <v>65198</v>
      </c>
      <c r="F84741">
        <v>331716</v>
      </c>
    </row>
    <row r="84742" spans="1:6" x14ac:dyDescent="0.25">
      <c r="A84742" t="s">
        <v>381145</v>
      </c>
      <c r="B84742" t="s">
        <v>381150</v>
      </c>
      <c r="C84742" t="s">
        <v>228873</v>
      </c>
      <c r="E84742" s="1">
        <v>39876</v>
      </c>
      <c r="F84742">
        <v>738205</v>
      </c>
    </row>
    <row r="84743" spans="1:6" x14ac:dyDescent="0.25">
      <c r="A84743" t="s">
        <v>381143</v>
      </c>
      <c r="B84743" t="s">
        <v>381151</v>
      </c>
      <c r="C84743" t="s">
        <v>228889</v>
      </c>
      <c r="E84743" s="1">
        <v>39911</v>
      </c>
      <c r="F84743">
        <v>237345</v>
      </c>
    </row>
    <row r="84744" spans="1:6" x14ac:dyDescent="0.25">
      <c r="A84744" t="s">
        <v>381145</v>
      </c>
      <c r="B84744" t="s">
        <v>381152</v>
      </c>
      <c r="C84744" t="s">
        <v>228889</v>
      </c>
      <c r="E84744" s="1">
        <v>40182</v>
      </c>
    </row>
    <row r="84745" spans="1:6" x14ac:dyDescent="0.25">
      <c r="A84745" t="s">
        <v>381143</v>
      </c>
      <c r="B84745" t="s">
        <v>381153</v>
      </c>
      <c r="C84745" t="s">
        <v>228873</v>
      </c>
      <c r="E84745" s="1">
        <v>41976</v>
      </c>
      <c r="F84745">
        <v>105030</v>
      </c>
    </row>
    <row r="84746" spans="1:6" x14ac:dyDescent="0.25">
      <c r="A84746" t="s">
        <v>381145</v>
      </c>
      <c r="B84746" t="s">
        <v>381154</v>
      </c>
      <c r="C84746" t="s">
        <v>228889</v>
      </c>
      <c r="E84746" s="1">
        <v>38781</v>
      </c>
      <c r="F84746">
        <v>275629</v>
      </c>
    </row>
    <row r="84747" spans="1:6" x14ac:dyDescent="0.25">
      <c r="A84747" t="s">
        <v>381143</v>
      </c>
      <c r="B84747" t="s">
        <v>381155</v>
      </c>
      <c r="C84747" t="s">
        <v>228889</v>
      </c>
      <c r="E84747" t="s">
        <v>49715</v>
      </c>
      <c r="F84747">
        <v>386332</v>
      </c>
    </row>
    <row r="84748" spans="1:6" x14ac:dyDescent="0.25">
      <c r="A84748" t="s">
        <v>381145</v>
      </c>
      <c r="B84748" t="s">
        <v>381156</v>
      </c>
      <c r="C84748" t="s">
        <v>228889</v>
      </c>
      <c r="E84748" s="1">
        <v>39764</v>
      </c>
      <c r="F84748">
        <v>850608</v>
      </c>
    </row>
    <row r="84749" spans="1:6" x14ac:dyDescent="0.25">
      <c r="A84749" t="s">
        <v>381143</v>
      </c>
      <c r="B84749" t="s">
        <v>381157</v>
      </c>
      <c r="C84749" t="s">
        <v>228873</v>
      </c>
      <c r="E84749" t="s">
        <v>196350</v>
      </c>
      <c r="F84749">
        <v>135759</v>
      </c>
    </row>
    <row r="84750" spans="1:6" x14ac:dyDescent="0.25">
      <c r="A84750" t="s">
        <v>381145</v>
      </c>
      <c r="B84750" t="s">
        <v>381158</v>
      </c>
      <c r="C84750" t="s">
        <v>228889</v>
      </c>
      <c r="E84750" t="s">
        <v>30426</v>
      </c>
      <c r="F84750">
        <v>132662</v>
      </c>
    </row>
    <row r="84751" spans="1:6" x14ac:dyDescent="0.25">
      <c r="A84751" t="s">
        <v>381143</v>
      </c>
      <c r="B84751" t="s">
        <v>381159</v>
      </c>
      <c r="C84751" t="s">
        <v>228873</v>
      </c>
      <c r="E84751" t="s">
        <v>170375</v>
      </c>
      <c r="F84751">
        <v>1216727</v>
      </c>
    </row>
    <row r="84752" spans="1:6" x14ac:dyDescent="0.25">
      <c r="A84752" t="s">
        <v>381160</v>
      </c>
      <c r="B84752" t="s">
        <v>381161</v>
      </c>
      <c r="C84752" t="s">
        <v>228880</v>
      </c>
      <c r="E84752" t="s">
        <v>52814</v>
      </c>
      <c r="F84752">
        <v>50000</v>
      </c>
    </row>
    <row r="84753" spans="1:6" x14ac:dyDescent="0.25">
      <c r="A84753" t="s">
        <v>381162</v>
      </c>
      <c r="B84753" t="s">
        <v>381163</v>
      </c>
      <c r="C84753" t="s">
        <v>228873</v>
      </c>
      <c r="D84753" t="s">
        <v>228874</v>
      </c>
      <c r="E84753" t="s">
        <v>105190</v>
      </c>
      <c r="F84753">
        <v>15000000</v>
      </c>
    </row>
    <row r="84754" spans="1:6" x14ac:dyDescent="0.25">
      <c r="A84754" t="s">
        <v>381164</v>
      </c>
      <c r="B84754" t="s">
        <v>381165</v>
      </c>
      <c r="C84754" t="s">
        <v>228873</v>
      </c>
      <c r="D84754" t="s">
        <v>228877</v>
      </c>
      <c r="E84754" s="1">
        <v>38117</v>
      </c>
    </row>
    <row r="84755" spans="1:6" x14ac:dyDescent="0.25">
      <c r="A84755" t="s">
        <v>381162</v>
      </c>
      <c r="B84755" t="s">
        <v>381166</v>
      </c>
      <c r="C84755" t="s">
        <v>228873</v>
      </c>
      <c r="D84755" t="s">
        <v>228877</v>
      </c>
      <c r="E84755" t="s">
        <v>147635</v>
      </c>
      <c r="F84755">
        <v>16000000</v>
      </c>
    </row>
    <row r="84756" spans="1:6" x14ac:dyDescent="0.25">
      <c r="A84756" t="s">
        <v>381164</v>
      </c>
      <c r="B84756" t="s">
        <v>381167</v>
      </c>
      <c r="C84756" t="s">
        <v>228873</v>
      </c>
      <c r="D84756" t="s">
        <v>228877</v>
      </c>
      <c r="E84756" t="s">
        <v>275644</v>
      </c>
    </row>
    <row r="84757" spans="1:6" x14ac:dyDescent="0.25">
      <c r="A84757" t="s">
        <v>381168</v>
      </c>
      <c r="B84757" t="s">
        <v>381169</v>
      </c>
      <c r="C84757" t="s">
        <v>229045</v>
      </c>
      <c r="E84757" s="1">
        <v>42219</v>
      </c>
      <c r="F84757">
        <v>720000</v>
      </c>
    </row>
    <row r="84758" spans="1:6" x14ac:dyDescent="0.25">
      <c r="A84758" t="s">
        <v>381170</v>
      </c>
      <c r="B84758" t="s">
        <v>381171</v>
      </c>
      <c r="C84758" t="s">
        <v>229045</v>
      </c>
      <c r="E84758" s="1">
        <v>41465</v>
      </c>
      <c r="F84758">
        <v>11000000</v>
      </c>
    </row>
    <row r="84759" spans="1:6" x14ac:dyDescent="0.25">
      <c r="A84759" t="s">
        <v>381168</v>
      </c>
      <c r="B84759" t="s">
        <v>381172</v>
      </c>
      <c r="C84759" t="s">
        <v>229045</v>
      </c>
      <c r="E84759" s="1">
        <v>41405</v>
      </c>
      <c r="F84759">
        <v>7000000</v>
      </c>
    </row>
    <row r="84760" spans="1:6" x14ac:dyDescent="0.25">
      <c r="A84760" t="s">
        <v>381170</v>
      </c>
      <c r="B84760" t="s">
        <v>381173</v>
      </c>
      <c r="C84760" t="s">
        <v>229045</v>
      </c>
      <c r="E84760" s="1">
        <v>41919</v>
      </c>
      <c r="F84760">
        <v>8000000</v>
      </c>
    </row>
    <row r="84761" spans="1:6" x14ac:dyDescent="0.25">
      <c r="A84761" t="s">
        <v>381174</v>
      </c>
      <c r="B84761" t="s">
        <v>381175</v>
      </c>
      <c r="C84761" t="s">
        <v>228943</v>
      </c>
      <c r="E84761" t="s">
        <v>3653</v>
      </c>
      <c r="F84761">
        <v>386000</v>
      </c>
    </row>
    <row r="84762" spans="1:6" x14ac:dyDescent="0.25">
      <c r="A84762" t="s">
        <v>381176</v>
      </c>
      <c r="B84762" t="s">
        <v>381177</v>
      </c>
      <c r="C84762" t="s">
        <v>228880</v>
      </c>
      <c r="E84762" t="s">
        <v>66040</v>
      </c>
    </row>
    <row r="84763" spans="1:6" x14ac:dyDescent="0.25">
      <c r="A84763" t="s">
        <v>381178</v>
      </c>
      <c r="B84763" t="s">
        <v>381179</v>
      </c>
      <c r="C84763" t="s">
        <v>228873</v>
      </c>
      <c r="E84763" s="1">
        <v>41275</v>
      </c>
    </row>
    <row r="84764" spans="1:6" x14ac:dyDescent="0.25">
      <c r="A84764" t="s">
        <v>381180</v>
      </c>
      <c r="B84764" t="s">
        <v>381181</v>
      </c>
      <c r="C84764" t="s">
        <v>228916</v>
      </c>
      <c r="E84764" s="1">
        <v>41978</v>
      </c>
      <c r="F84764">
        <v>87663</v>
      </c>
    </row>
    <row r="84765" spans="1:6" x14ac:dyDescent="0.25">
      <c r="A84765" t="s">
        <v>381182</v>
      </c>
      <c r="B84765" t="s">
        <v>381183</v>
      </c>
      <c r="C84765" t="s">
        <v>228880</v>
      </c>
      <c r="E84765" s="1">
        <v>41649</v>
      </c>
      <c r="F84765">
        <v>162140</v>
      </c>
    </row>
    <row r="84766" spans="1:6" x14ac:dyDescent="0.25">
      <c r="A84766" t="s">
        <v>381184</v>
      </c>
      <c r="B84766" t="s">
        <v>381185</v>
      </c>
      <c r="C84766" t="s">
        <v>228909</v>
      </c>
      <c r="E84766" t="s">
        <v>1178</v>
      </c>
    </row>
    <row r="84767" spans="1:6" x14ac:dyDescent="0.25">
      <c r="A84767" t="s">
        <v>381186</v>
      </c>
      <c r="B84767" t="s">
        <v>381187</v>
      </c>
      <c r="C84767" t="s">
        <v>228873</v>
      </c>
      <c r="E84767" s="1">
        <v>41275</v>
      </c>
    </row>
    <row r="84768" spans="1:6" x14ac:dyDescent="0.25">
      <c r="A84768" t="s">
        <v>381188</v>
      </c>
      <c r="B84768" t="s">
        <v>381189</v>
      </c>
      <c r="C84768" t="s">
        <v>228873</v>
      </c>
      <c r="E84768" s="1">
        <v>42250</v>
      </c>
    </row>
    <row r="84769" spans="1:6" x14ac:dyDescent="0.25">
      <c r="A84769" t="s">
        <v>381190</v>
      </c>
      <c r="B84769" t="s">
        <v>381191</v>
      </c>
      <c r="C84769" t="s">
        <v>228880</v>
      </c>
      <c r="E84769" s="1">
        <v>41069</v>
      </c>
    </row>
    <row r="84770" spans="1:6" x14ac:dyDescent="0.25">
      <c r="A84770" t="s">
        <v>381188</v>
      </c>
      <c r="B84770" t="s">
        <v>381192</v>
      </c>
      <c r="C84770" t="s">
        <v>228880</v>
      </c>
      <c r="E84770" s="1">
        <v>41276</v>
      </c>
    </row>
    <row r="84771" spans="1:6" x14ac:dyDescent="0.25">
      <c r="A84771" t="s">
        <v>381190</v>
      </c>
      <c r="B84771" t="s">
        <v>381193</v>
      </c>
      <c r="C84771" t="s">
        <v>228880</v>
      </c>
      <c r="E84771" s="1">
        <v>41645</v>
      </c>
    </row>
    <row r="84772" spans="1:6" x14ac:dyDescent="0.25">
      <c r="A84772" t="s">
        <v>381194</v>
      </c>
      <c r="B84772" t="s">
        <v>381195</v>
      </c>
      <c r="C84772" t="s">
        <v>228927</v>
      </c>
      <c r="E84772" s="1">
        <v>41400</v>
      </c>
      <c r="F84772">
        <v>5500744</v>
      </c>
    </row>
    <row r="84773" spans="1:6" x14ac:dyDescent="0.25">
      <c r="A84773" t="s">
        <v>381196</v>
      </c>
      <c r="B84773" t="s">
        <v>381197</v>
      </c>
      <c r="C84773" t="s">
        <v>228873</v>
      </c>
      <c r="E84773" t="s">
        <v>55087</v>
      </c>
      <c r="F84773">
        <v>3880000</v>
      </c>
    </row>
    <row r="84774" spans="1:6" x14ac:dyDescent="0.25">
      <c r="A84774" t="s">
        <v>381194</v>
      </c>
      <c r="B84774" t="s">
        <v>381198</v>
      </c>
      <c r="C84774" t="s">
        <v>228873</v>
      </c>
      <c r="D84774" t="s">
        <v>228874</v>
      </c>
      <c r="E84774" s="1">
        <v>41677</v>
      </c>
      <c r="F84774">
        <v>27200000</v>
      </c>
    </row>
    <row r="84775" spans="1:6" x14ac:dyDescent="0.25">
      <c r="A84775" t="s">
        <v>381196</v>
      </c>
      <c r="B84775" t="s">
        <v>381199</v>
      </c>
      <c r="C84775" t="s">
        <v>228873</v>
      </c>
      <c r="E84775" t="s">
        <v>49245</v>
      </c>
      <c r="F84775">
        <v>10000000</v>
      </c>
    </row>
    <row r="84776" spans="1:6" x14ac:dyDescent="0.25">
      <c r="A84776" t="s">
        <v>381200</v>
      </c>
      <c r="B84776" t="s">
        <v>381201</v>
      </c>
      <c r="C84776" t="s">
        <v>228927</v>
      </c>
      <c r="E84776" t="s">
        <v>34617</v>
      </c>
      <c r="F84776">
        <v>6500000</v>
      </c>
    </row>
    <row r="84777" spans="1:6" x14ac:dyDescent="0.25">
      <c r="A84777" t="s">
        <v>381202</v>
      </c>
      <c r="B84777" t="s">
        <v>381203</v>
      </c>
      <c r="C84777" t="s">
        <v>228909</v>
      </c>
      <c r="E84777" s="1">
        <v>41952</v>
      </c>
      <c r="F84777">
        <v>150000</v>
      </c>
    </row>
    <row r="84778" spans="1:6" x14ac:dyDescent="0.25">
      <c r="A84778" t="s">
        <v>381204</v>
      </c>
      <c r="B84778" t="s">
        <v>381205</v>
      </c>
      <c r="C84778" t="s">
        <v>228880</v>
      </c>
      <c r="E84778" t="s">
        <v>94917</v>
      </c>
      <c r="F84778">
        <v>893738</v>
      </c>
    </row>
    <row r="84779" spans="1:6" x14ac:dyDescent="0.25">
      <c r="A84779" t="s">
        <v>381206</v>
      </c>
      <c r="B84779" t="s">
        <v>381207</v>
      </c>
      <c r="C84779" t="s">
        <v>228873</v>
      </c>
      <c r="E84779" s="1">
        <v>40848</v>
      </c>
      <c r="F84779">
        <v>410000</v>
      </c>
    </row>
    <row r="84780" spans="1:6" x14ac:dyDescent="0.25">
      <c r="A84780" t="s">
        <v>381208</v>
      </c>
      <c r="B84780" t="s">
        <v>381209</v>
      </c>
      <c r="C84780" t="s">
        <v>228873</v>
      </c>
      <c r="D84780" t="s">
        <v>228877</v>
      </c>
      <c r="E84780" s="1">
        <v>39090</v>
      </c>
      <c r="F84780">
        <v>6000000</v>
      </c>
    </row>
    <row r="84781" spans="1:6" x14ac:dyDescent="0.25">
      <c r="A84781" t="s">
        <v>381210</v>
      </c>
      <c r="B84781" t="s">
        <v>381211</v>
      </c>
      <c r="C84781" t="s">
        <v>228873</v>
      </c>
      <c r="D84781" t="s">
        <v>228874</v>
      </c>
      <c r="E84781" s="1">
        <v>40089</v>
      </c>
      <c r="F84781">
        <v>2000000</v>
      </c>
    </row>
    <row r="84782" spans="1:6" x14ac:dyDescent="0.25">
      <c r="A84782" t="s">
        <v>381212</v>
      </c>
      <c r="B84782" t="s">
        <v>381213</v>
      </c>
      <c r="C84782" t="s">
        <v>228880</v>
      </c>
      <c r="E84782" t="s">
        <v>82441</v>
      </c>
      <c r="F84782">
        <v>50000</v>
      </c>
    </row>
    <row r="84783" spans="1:6" x14ac:dyDescent="0.25">
      <c r="A84783" t="s">
        <v>381214</v>
      </c>
      <c r="B84783" t="s">
        <v>381215</v>
      </c>
      <c r="C84783" t="s">
        <v>228873</v>
      </c>
      <c r="E84783" s="1">
        <v>41648</v>
      </c>
    </row>
    <row r="84784" spans="1:6" x14ac:dyDescent="0.25">
      <c r="A84784" t="s">
        <v>381216</v>
      </c>
      <c r="B84784" t="s">
        <v>381217</v>
      </c>
      <c r="C84784" t="s">
        <v>228943</v>
      </c>
      <c r="E84784" s="1">
        <v>36529</v>
      </c>
      <c r="F84784">
        <v>1010000</v>
      </c>
    </row>
    <row r="84785" spans="1:6" x14ac:dyDescent="0.25">
      <c r="A84785" t="s">
        <v>381218</v>
      </c>
      <c r="B84785" t="s">
        <v>381219</v>
      </c>
      <c r="C84785" t="s">
        <v>228880</v>
      </c>
      <c r="E84785" s="1">
        <v>41894</v>
      </c>
      <c r="F84785">
        <v>127000</v>
      </c>
    </row>
    <row r="84786" spans="1:6" x14ac:dyDescent="0.25">
      <c r="A84786" t="s">
        <v>381220</v>
      </c>
      <c r="B84786" t="s">
        <v>381221</v>
      </c>
      <c r="C84786" t="s">
        <v>228943</v>
      </c>
      <c r="E84786" s="1">
        <v>41733</v>
      </c>
      <c r="F84786">
        <v>55000</v>
      </c>
    </row>
    <row r="84787" spans="1:6" x14ac:dyDescent="0.25">
      <c r="A84787" t="s">
        <v>381222</v>
      </c>
      <c r="B84787" t="s">
        <v>381223</v>
      </c>
      <c r="C84787" t="s">
        <v>228909</v>
      </c>
      <c r="E84787" s="1">
        <v>41767</v>
      </c>
      <c r="F84787">
        <v>5000</v>
      </c>
    </row>
    <row r="84788" spans="1:6" x14ac:dyDescent="0.25">
      <c r="A84788" t="s">
        <v>381224</v>
      </c>
      <c r="B84788" t="s">
        <v>381225</v>
      </c>
      <c r="C84788" t="s">
        <v>228889</v>
      </c>
      <c r="E84788" t="s">
        <v>26007</v>
      </c>
      <c r="F84788">
        <v>47323</v>
      </c>
    </row>
    <row r="84789" spans="1:6" x14ac:dyDescent="0.25">
      <c r="A84789" t="s">
        <v>381226</v>
      </c>
      <c r="B84789" t="s">
        <v>381227</v>
      </c>
      <c r="C84789" t="s">
        <v>228873</v>
      </c>
      <c r="D84789" t="s">
        <v>228877</v>
      </c>
      <c r="E84789" t="s">
        <v>230834</v>
      </c>
      <c r="F84789">
        <v>1000000</v>
      </c>
    </row>
    <row r="84790" spans="1:6" x14ac:dyDescent="0.25">
      <c r="A84790" t="s">
        <v>381228</v>
      </c>
      <c r="B84790" t="s">
        <v>381229</v>
      </c>
      <c r="C84790" t="s">
        <v>228909</v>
      </c>
      <c r="E84790" t="s">
        <v>105518</v>
      </c>
    </row>
    <row r="84791" spans="1:6" x14ac:dyDescent="0.25">
      <c r="A84791" t="s">
        <v>381230</v>
      </c>
      <c r="B84791" t="s">
        <v>381231</v>
      </c>
      <c r="C84791" t="s">
        <v>228889</v>
      </c>
      <c r="E84791" s="1">
        <v>36774</v>
      </c>
      <c r="F84791">
        <v>10000000</v>
      </c>
    </row>
    <row r="84792" spans="1:6" x14ac:dyDescent="0.25">
      <c r="A84792" t="s">
        <v>381232</v>
      </c>
      <c r="B84792" t="s">
        <v>381233</v>
      </c>
      <c r="C84792" t="s">
        <v>228873</v>
      </c>
      <c r="D84792" t="s">
        <v>228977</v>
      </c>
      <c r="E84792" t="s">
        <v>117637</v>
      </c>
      <c r="F84792">
        <v>20000000</v>
      </c>
    </row>
    <row r="84793" spans="1:6" x14ac:dyDescent="0.25">
      <c r="A84793" t="s">
        <v>381234</v>
      </c>
      <c r="B84793" t="s">
        <v>381235</v>
      </c>
      <c r="C84793" t="s">
        <v>228873</v>
      </c>
      <c r="D84793" t="s">
        <v>228877</v>
      </c>
      <c r="E84793" s="1">
        <v>38361</v>
      </c>
      <c r="F84793">
        <v>8000000</v>
      </c>
    </row>
    <row r="84794" spans="1:6" x14ac:dyDescent="0.25">
      <c r="A84794" t="s">
        <v>381232</v>
      </c>
      <c r="B84794" t="s">
        <v>381236</v>
      </c>
      <c r="C84794" t="s">
        <v>228873</v>
      </c>
      <c r="D84794" t="s">
        <v>228874</v>
      </c>
      <c r="E84794" t="s">
        <v>339715</v>
      </c>
      <c r="F84794">
        <v>15000000</v>
      </c>
    </row>
    <row r="84795" spans="1:6" x14ac:dyDescent="0.25">
      <c r="A84795" t="s">
        <v>381237</v>
      </c>
      <c r="B84795" t="s">
        <v>381238</v>
      </c>
      <c r="C84795" t="s">
        <v>228873</v>
      </c>
      <c r="D84795" t="s">
        <v>228877</v>
      </c>
      <c r="E84795" s="1">
        <v>41281</v>
      </c>
    </row>
    <row r="84796" spans="1:6" x14ac:dyDescent="0.25">
      <c r="A84796" t="s">
        <v>381239</v>
      </c>
      <c r="B84796" t="s">
        <v>381240</v>
      </c>
      <c r="C84796" t="s">
        <v>228880</v>
      </c>
      <c r="E84796" t="s">
        <v>22024</v>
      </c>
      <c r="F84796">
        <v>3000000</v>
      </c>
    </row>
    <row r="84797" spans="1:6" x14ac:dyDescent="0.25">
      <c r="A84797" t="s">
        <v>381241</v>
      </c>
      <c r="B84797" t="s">
        <v>381242</v>
      </c>
      <c r="C84797" t="s">
        <v>228873</v>
      </c>
      <c r="E84797" t="s">
        <v>32369</v>
      </c>
      <c r="F84797">
        <v>1270000</v>
      </c>
    </row>
    <row r="84798" spans="1:6" x14ac:dyDescent="0.25">
      <c r="A84798" t="s">
        <v>381243</v>
      </c>
      <c r="B84798" t="s">
        <v>381244</v>
      </c>
      <c r="C84798" t="s">
        <v>228927</v>
      </c>
      <c r="E84798" t="s">
        <v>84020</v>
      </c>
      <c r="F84798">
        <v>230336</v>
      </c>
    </row>
    <row r="84799" spans="1:6" x14ac:dyDescent="0.25">
      <c r="A84799" t="s">
        <v>381241</v>
      </c>
      <c r="B84799" t="s">
        <v>381245</v>
      </c>
      <c r="C84799" t="s">
        <v>228873</v>
      </c>
      <c r="E84799" s="1">
        <v>40186</v>
      </c>
      <c r="F84799">
        <v>18000</v>
      </c>
    </row>
    <row r="84800" spans="1:6" x14ac:dyDescent="0.25">
      <c r="A84800" t="s">
        <v>381243</v>
      </c>
      <c r="B84800" t="s">
        <v>381246</v>
      </c>
      <c r="C84800" t="s">
        <v>228873</v>
      </c>
      <c r="E84800" t="s">
        <v>63264</v>
      </c>
      <c r="F84800">
        <v>4706</v>
      </c>
    </row>
    <row r="84801" spans="1:6" x14ac:dyDescent="0.25">
      <c r="A84801" t="s">
        <v>381241</v>
      </c>
      <c r="B84801" t="s">
        <v>381247</v>
      </c>
      <c r="C84801" t="s">
        <v>228873</v>
      </c>
      <c r="D84801" t="s">
        <v>228877</v>
      </c>
      <c r="E84801" t="s">
        <v>1355</v>
      </c>
      <c r="F84801">
        <v>2800000</v>
      </c>
    </row>
    <row r="84802" spans="1:6" x14ac:dyDescent="0.25">
      <c r="A84802" t="s">
        <v>381243</v>
      </c>
      <c r="B84802" t="s">
        <v>381248</v>
      </c>
      <c r="C84802" t="s">
        <v>228873</v>
      </c>
      <c r="D84802" t="s">
        <v>228874</v>
      </c>
      <c r="E84802" t="s">
        <v>144995</v>
      </c>
      <c r="F84802">
        <v>1253182</v>
      </c>
    </row>
    <row r="84803" spans="1:6" x14ac:dyDescent="0.25">
      <c r="A84803" t="s">
        <v>381249</v>
      </c>
      <c r="B84803" t="s">
        <v>381250</v>
      </c>
      <c r="C84803" t="s">
        <v>228880</v>
      </c>
      <c r="E84803" s="1">
        <v>41184</v>
      </c>
      <c r="F84803">
        <v>40000</v>
      </c>
    </row>
    <row r="84804" spans="1:6" x14ac:dyDescent="0.25">
      <c r="A84804" t="s">
        <v>381251</v>
      </c>
      <c r="B84804" t="s">
        <v>381252</v>
      </c>
      <c r="C84804" t="s">
        <v>228880</v>
      </c>
      <c r="E84804" s="1">
        <v>39449</v>
      </c>
      <c r="F84804">
        <v>150000</v>
      </c>
    </row>
    <row r="84805" spans="1:6" x14ac:dyDescent="0.25">
      <c r="A84805" t="s">
        <v>381253</v>
      </c>
      <c r="B84805" t="s">
        <v>381254</v>
      </c>
      <c r="C84805" t="s">
        <v>228873</v>
      </c>
      <c r="D84805" t="s">
        <v>228874</v>
      </c>
      <c r="E84805" t="s">
        <v>28327</v>
      </c>
      <c r="F84805">
        <v>12000000</v>
      </c>
    </row>
    <row r="84806" spans="1:6" x14ac:dyDescent="0.25">
      <c r="A84806" t="s">
        <v>381251</v>
      </c>
      <c r="B84806" t="s">
        <v>381255</v>
      </c>
      <c r="C84806" t="s">
        <v>228880</v>
      </c>
      <c r="E84806" s="1">
        <v>39458</v>
      </c>
      <c r="F84806">
        <v>350000</v>
      </c>
    </row>
    <row r="84807" spans="1:6" x14ac:dyDescent="0.25">
      <c r="A84807" t="s">
        <v>381253</v>
      </c>
      <c r="B84807" t="s">
        <v>381256</v>
      </c>
      <c r="C84807" t="s">
        <v>228943</v>
      </c>
      <c r="E84807" s="1">
        <v>39821</v>
      </c>
      <c r="F84807">
        <v>1500000</v>
      </c>
    </row>
    <row r="84808" spans="1:6" x14ac:dyDescent="0.25">
      <c r="A84808" t="s">
        <v>381251</v>
      </c>
      <c r="B84808" t="s">
        <v>381257</v>
      </c>
      <c r="C84808" t="s">
        <v>228873</v>
      </c>
      <c r="D84808" t="s">
        <v>228877</v>
      </c>
      <c r="E84808" s="1">
        <v>40585</v>
      </c>
      <c r="F84808">
        <v>3000000</v>
      </c>
    </row>
    <row r="84809" spans="1:6" x14ac:dyDescent="0.25">
      <c r="A84809" t="s">
        <v>381258</v>
      </c>
      <c r="B84809" t="s">
        <v>381259</v>
      </c>
      <c r="C84809" t="s">
        <v>228943</v>
      </c>
      <c r="E84809" s="1">
        <v>40767</v>
      </c>
      <c r="F84809">
        <v>500000</v>
      </c>
    </row>
    <row r="84810" spans="1:6" x14ac:dyDescent="0.25">
      <c r="A84810" t="s">
        <v>381260</v>
      </c>
      <c r="B84810" t="s">
        <v>381261</v>
      </c>
      <c r="C84810" t="s">
        <v>228873</v>
      </c>
      <c r="E84810" t="s">
        <v>52331</v>
      </c>
      <c r="F84810">
        <v>7601029</v>
      </c>
    </row>
    <row r="84811" spans="1:6" x14ac:dyDescent="0.25">
      <c r="A84811" t="s">
        <v>381262</v>
      </c>
      <c r="B84811" t="s">
        <v>381263</v>
      </c>
      <c r="C84811" t="s">
        <v>228880</v>
      </c>
      <c r="E84811" t="s">
        <v>16568</v>
      </c>
      <c r="F84811">
        <v>93500</v>
      </c>
    </row>
    <row r="84812" spans="1:6" x14ac:dyDescent="0.25">
      <c r="A84812" t="s">
        <v>381264</v>
      </c>
      <c r="B84812" t="s">
        <v>381265</v>
      </c>
      <c r="C84812" t="s">
        <v>228880</v>
      </c>
      <c r="E84812" s="1">
        <v>41650</v>
      </c>
      <c r="F84812">
        <v>250000</v>
      </c>
    </row>
    <row r="84813" spans="1:6" x14ac:dyDescent="0.25">
      <c r="A84813" t="s">
        <v>381266</v>
      </c>
      <c r="B84813" t="s">
        <v>381267</v>
      </c>
      <c r="C84813" t="s">
        <v>228927</v>
      </c>
      <c r="E84813" t="s">
        <v>11643</v>
      </c>
      <c r="F84813">
        <v>510000000</v>
      </c>
    </row>
    <row r="84814" spans="1:6" x14ac:dyDescent="0.25">
      <c r="A84814" t="s">
        <v>381268</v>
      </c>
      <c r="B84814" t="s">
        <v>381269</v>
      </c>
      <c r="C84814" t="s">
        <v>228927</v>
      </c>
      <c r="E84814" s="1">
        <v>41891</v>
      </c>
      <c r="F84814">
        <v>100000</v>
      </c>
    </row>
    <row r="84815" spans="1:6" x14ac:dyDescent="0.25">
      <c r="A84815" t="s">
        <v>381270</v>
      </c>
      <c r="B84815" t="s">
        <v>381271</v>
      </c>
      <c r="C84815" t="s">
        <v>228889</v>
      </c>
      <c r="E84815" s="1">
        <v>40183</v>
      </c>
    </row>
    <row r="84816" spans="1:6" x14ac:dyDescent="0.25">
      <c r="A84816" t="s">
        <v>381272</v>
      </c>
      <c r="B84816" t="s">
        <v>381273</v>
      </c>
      <c r="C84816" t="s">
        <v>228873</v>
      </c>
      <c r="D84816" t="s">
        <v>228874</v>
      </c>
      <c r="E84816" t="s">
        <v>180491</v>
      </c>
      <c r="F84816">
        <v>3000000</v>
      </c>
    </row>
    <row r="84817" spans="1:6" x14ac:dyDescent="0.25">
      <c r="A84817" t="s">
        <v>381274</v>
      </c>
      <c r="B84817" t="s">
        <v>381275</v>
      </c>
      <c r="C84817" t="s">
        <v>228880</v>
      </c>
      <c r="E84817" s="1">
        <v>41038</v>
      </c>
      <c r="F84817">
        <v>1500000</v>
      </c>
    </row>
    <row r="84818" spans="1:6" x14ac:dyDescent="0.25">
      <c r="A84818" t="s">
        <v>381272</v>
      </c>
      <c r="B84818" t="s">
        <v>381276</v>
      </c>
      <c r="C84818" t="s">
        <v>228927</v>
      </c>
      <c r="E84818" s="1">
        <v>40852</v>
      </c>
      <c r="F84818">
        <v>500000</v>
      </c>
    </row>
    <row r="84819" spans="1:6" x14ac:dyDescent="0.25">
      <c r="A84819" t="s">
        <v>381274</v>
      </c>
      <c r="B84819" t="s">
        <v>381277</v>
      </c>
      <c r="C84819" t="s">
        <v>228873</v>
      </c>
      <c r="D84819" t="s">
        <v>228877</v>
      </c>
      <c r="E84819" s="1">
        <v>41924</v>
      </c>
      <c r="F84819">
        <v>3300000</v>
      </c>
    </row>
    <row r="84820" spans="1:6" x14ac:dyDescent="0.25">
      <c r="A84820" t="s">
        <v>381278</v>
      </c>
      <c r="B84820" t="s">
        <v>381279</v>
      </c>
      <c r="C84820" t="s">
        <v>228880</v>
      </c>
      <c r="E84820" s="1">
        <v>41893</v>
      </c>
    </row>
    <row r="84821" spans="1:6" x14ac:dyDescent="0.25">
      <c r="A84821" t="s">
        <v>381280</v>
      </c>
      <c r="B84821" t="s">
        <v>381281</v>
      </c>
      <c r="C84821" t="s">
        <v>228889</v>
      </c>
      <c r="E84821" t="s">
        <v>153683</v>
      </c>
    </row>
    <row r="84822" spans="1:6" x14ac:dyDescent="0.25">
      <c r="A84822" t="s">
        <v>381282</v>
      </c>
      <c r="B84822" t="s">
        <v>381283</v>
      </c>
      <c r="C84822" t="s">
        <v>228880</v>
      </c>
      <c r="E84822" s="1">
        <v>40548</v>
      </c>
      <c r="F84822">
        <v>20000</v>
      </c>
    </row>
    <row r="84823" spans="1:6" x14ac:dyDescent="0.25">
      <c r="A84823" t="s">
        <v>381284</v>
      </c>
      <c r="B84823" t="s">
        <v>381285</v>
      </c>
      <c r="C84823" t="s">
        <v>228943</v>
      </c>
      <c r="E84823" s="1">
        <v>41280</v>
      </c>
      <c r="F84823">
        <v>100000</v>
      </c>
    </row>
    <row r="84824" spans="1:6" x14ac:dyDescent="0.25">
      <c r="A84824" t="s">
        <v>381286</v>
      </c>
      <c r="B84824" t="s">
        <v>381287</v>
      </c>
      <c r="C84824" t="s">
        <v>228873</v>
      </c>
      <c r="D84824" t="s">
        <v>228874</v>
      </c>
      <c r="E84824" s="1">
        <v>37176</v>
      </c>
      <c r="F84824">
        <v>30500000</v>
      </c>
    </row>
    <row r="84825" spans="1:6" x14ac:dyDescent="0.25">
      <c r="A84825" t="s">
        <v>381288</v>
      </c>
      <c r="B84825" t="s">
        <v>381289</v>
      </c>
      <c r="C84825" t="s">
        <v>228873</v>
      </c>
      <c r="E84825" t="s">
        <v>241843</v>
      </c>
      <c r="F84825">
        <v>529500</v>
      </c>
    </row>
    <row r="84826" spans="1:6" x14ac:dyDescent="0.25">
      <c r="A84826" t="s">
        <v>381290</v>
      </c>
      <c r="B84826" t="s">
        <v>381291</v>
      </c>
      <c r="C84826" t="s">
        <v>228873</v>
      </c>
      <c r="E84826" t="s">
        <v>86934</v>
      </c>
      <c r="F84826">
        <v>424300</v>
      </c>
    </row>
    <row r="84827" spans="1:6" x14ac:dyDescent="0.25">
      <c r="A84827" t="s">
        <v>381288</v>
      </c>
      <c r="B84827" t="s">
        <v>381292</v>
      </c>
      <c r="C84827" t="s">
        <v>228873</v>
      </c>
      <c r="E84827" t="s">
        <v>118475</v>
      </c>
      <c r="F84827">
        <v>615750</v>
      </c>
    </row>
    <row r="84828" spans="1:6" x14ac:dyDescent="0.25">
      <c r="A84828" t="s">
        <v>381293</v>
      </c>
      <c r="B84828" t="s">
        <v>381294</v>
      </c>
      <c r="C84828" t="s">
        <v>228880</v>
      </c>
      <c r="E84828" t="s">
        <v>36545</v>
      </c>
      <c r="F84828">
        <v>25000</v>
      </c>
    </row>
    <row r="84829" spans="1:6" x14ac:dyDescent="0.25">
      <c r="A84829" t="s">
        <v>381295</v>
      </c>
      <c r="B84829" t="s">
        <v>381296</v>
      </c>
      <c r="C84829" t="s">
        <v>228880</v>
      </c>
      <c r="E84829" t="s">
        <v>31317</v>
      </c>
      <c r="F84829">
        <v>20000</v>
      </c>
    </row>
    <row r="84830" spans="1:6" x14ac:dyDescent="0.25">
      <c r="A84830" t="s">
        <v>381297</v>
      </c>
      <c r="B84830" t="s">
        <v>381298</v>
      </c>
      <c r="C84830" t="s">
        <v>228880</v>
      </c>
      <c r="E84830" s="1">
        <v>42162</v>
      </c>
      <c r="F84830">
        <v>118000</v>
      </c>
    </row>
    <row r="84831" spans="1:6" x14ac:dyDescent="0.25">
      <c r="A84831" t="s">
        <v>381299</v>
      </c>
      <c r="B84831" t="s">
        <v>381300</v>
      </c>
      <c r="C84831" t="s">
        <v>228873</v>
      </c>
      <c r="E84831" s="1">
        <v>42250</v>
      </c>
    </row>
    <row r="84832" spans="1:6" x14ac:dyDescent="0.25">
      <c r="A84832" t="s">
        <v>381301</v>
      </c>
      <c r="B84832" t="s">
        <v>381302</v>
      </c>
      <c r="C84832" t="s">
        <v>228873</v>
      </c>
      <c r="E84832" t="s">
        <v>30213</v>
      </c>
      <c r="F84832">
        <v>306510</v>
      </c>
    </row>
    <row r="84833" spans="1:6" x14ac:dyDescent="0.25">
      <c r="A84833" t="s">
        <v>381303</v>
      </c>
      <c r="B84833" t="s">
        <v>381304</v>
      </c>
      <c r="C84833" t="s">
        <v>228880</v>
      </c>
      <c r="E84833" s="1">
        <v>38718</v>
      </c>
      <c r="F84833">
        <v>300000</v>
      </c>
    </row>
    <row r="84834" spans="1:6" x14ac:dyDescent="0.25">
      <c r="A84834" t="s">
        <v>381301</v>
      </c>
      <c r="B84834" t="s">
        <v>381305</v>
      </c>
      <c r="C84834" t="s">
        <v>228873</v>
      </c>
      <c r="E84834" t="s">
        <v>164921</v>
      </c>
      <c r="F84834">
        <v>2128505</v>
      </c>
    </row>
    <row r="84835" spans="1:6" x14ac:dyDescent="0.25">
      <c r="A84835" t="s">
        <v>381303</v>
      </c>
      <c r="B84835" t="s">
        <v>381306</v>
      </c>
      <c r="C84835" t="s">
        <v>228873</v>
      </c>
      <c r="D84835" t="s">
        <v>228874</v>
      </c>
      <c r="E84835" s="1">
        <v>39814</v>
      </c>
      <c r="F84835">
        <v>2100000</v>
      </c>
    </row>
    <row r="84836" spans="1:6" x14ac:dyDescent="0.25">
      <c r="A84836" t="s">
        <v>381301</v>
      </c>
      <c r="B84836" t="s">
        <v>381307</v>
      </c>
      <c r="C84836" t="s">
        <v>228873</v>
      </c>
      <c r="D84836" t="s">
        <v>228877</v>
      </c>
      <c r="E84836" s="1">
        <v>39448</v>
      </c>
      <c r="F84836">
        <v>1000000</v>
      </c>
    </row>
    <row r="84837" spans="1:6" x14ac:dyDescent="0.25">
      <c r="A84837" t="s">
        <v>381308</v>
      </c>
      <c r="B84837" t="s">
        <v>381309</v>
      </c>
      <c r="C84837" t="s">
        <v>228943</v>
      </c>
      <c r="E84837" t="s">
        <v>14789</v>
      </c>
      <c r="F84837">
        <v>500000</v>
      </c>
    </row>
    <row r="84838" spans="1:6" x14ac:dyDescent="0.25">
      <c r="A84838" t="s">
        <v>381310</v>
      </c>
      <c r="B84838" t="s">
        <v>381311</v>
      </c>
      <c r="C84838" t="s">
        <v>228880</v>
      </c>
      <c r="E84838" s="1">
        <v>41647</v>
      </c>
      <c r="F84838">
        <v>100000</v>
      </c>
    </row>
    <row r="84839" spans="1:6" x14ac:dyDescent="0.25">
      <c r="A84839" t="s">
        <v>381308</v>
      </c>
      <c r="B84839" t="s">
        <v>381312</v>
      </c>
      <c r="C84839" t="s">
        <v>228943</v>
      </c>
      <c r="E84839" t="s">
        <v>24650</v>
      </c>
      <c r="F84839">
        <v>300000</v>
      </c>
    </row>
    <row r="84840" spans="1:6" x14ac:dyDescent="0.25">
      <c r="A84840" t="s">
        <v>381310</v>
      </c>
      <c r="B84840" t="s">
        <v>381313</v>
      </c>
      <c r="C84840" t="s">
        <v>228943</v>
      </c>
      <c r="E84840" t="s">
        <v>20395</v>
      </c>
      <c r="F84840">
        <v>100000</v>
      </c>
    </row>
    <row r="84841" spans="1:6" x14ac:dyDescent="0.25">
      <c r="A84841" t="s">
        <v>381314</v>
      </c>
      <c r="B84841" t="s">
        <v>381315</v>
      </c>
      <c r="C84841" t="s">
        <v>228927</v>
      </c>
      <c r="E84841" t="s">
        <v>46102</v>
      </c>
      <c r="F84841">
        <v>300000</v>
      </c>
    </row>
    <row r="84842" spans="1:6" x14ac:dyDescent="0.25">
      <c r="A84842" t="s">
        <v>381316</v>
      </c>
      <c r="B84842" t="s">
        <v>381317</v>
      </c>
      <c r="C84842" t="s">
        <v>228873</v>
      </c>
      <c r="D84842" t="s">
        <v>228977</v>
      </c>
      <c r="E84842" s="1">
        <v>41976</v>
      </c>
      <c r="F84842">
        <v>12000000</v>
      </c>
    </row>
    <row r="84843" spans="1:6" x14ac:dyDescent="0.25">
      <c r="A84843" t="s">
        <v>381318</v>
      </c>
      <c r="B84843" t="s">
        <v>381319</v>
      </c>
      <c r="C84843" t="s">
        <v>228873</v>
      </c>
      <c r="D84843" t="s">
        <v>228874</v>
      </c>
      <c r="E84843" s="1">
        <v>41366</v>
      </c>
      <c r="F84843">
        <v>7000000</v>
      </c>
    </row>
    <row r="84844" spans="1:6" x14ac:dyDescent="0.25">
      <c r="A84844" t="s">
        <v>381316</v>
      </c>
      <c r="B84844" t="s">
        <v>381320</v>
      </c>
      <c r="C84844" t="s">
        <v>228873</v>
      </c>
      <c r="D84844" t="s">
        <v>229206</v>
      </c>
      <c r="E84844" t="s">
        <v>144995</v>
      </c>
      <c r="F84844">
        <v>25000000</v>
      </c>
    </row>
    <row r="84845" spans="1:6" x14ac:dyDescent="0.25">
      <c r="A84845" t="s">
        <v>381318</v>
      </c>
      <c r="B84845" t="s">
        <v>381321</v>
      </c>
      <c r="C84845" t="s">
        <v>228873</v>
      </c>
      <c r="D84845" t="s">
        <v>228874</v>
      </c>
      <c r="E84845" t="s">
        <v>114633</v>
      </c>
      <c r="F84845">
        <v>3500000</v>
      </c>
    </row>
    <row r="84846" spans="1:6" x14ac:dyDescent="0.25">
      <c r="A84846" t="s">
        <v>381316</v>
      </c>
      <c r="B84846" t="s">
        <v>381322</v>
      </c>
      <c r="C84846" t="s">
        <v>228873</v>
      </c>
      <c r="D84846" t="s">
        <v>228877</v>
      </c>
      <c r="E84846" s="1">
        <v>41156</v>
      </c>
      <c r="F84846">
        <v>3400000</v>
      </c>
    </row>
    <row r="84847" spans="1:6" x14ac:dyDescent="0.25">
      <c r="A84847" t="s">
        <v>381318</v>
      </c>
      <c r="B84847" t="s">
        <v>381323</v>
      </c>
      <c r="C84847" t="s">
        <v>228873</v>
      </c>
      <c r="D84847" t="s">
        <v>229145</v>
      </c>
      <c r="E84847" s="1">
        <v>41740</v>
      </c>
    </row>
    <row r="84848" spans="1:6" x14ac:dyDescent="0.25">
      <c r="A84848" t="s">
        <v>381324</v>
      </c>
      <c r="B84848" t="s">
        <v>381325</v>
      </c>
      <c r="C84848" t="s">
        <v>228880</v>
      </c>
      <c r="E84848" s="1">
        <v>41275</v>
      </c>
      <c r="F84848">
        <v>100000</v>
      </c>
    </row>
    <row r="84849" spans="1:6" x14ac:dyDescent="0.25">
      <c r="A84849" t="s">
        <v>381326</v>
      </c>
      <c r="B84849" t="s">
        <v>381327</v>
      </c>
      <c r="C84849" t="s">
        <v>228880</v>
      </c>
      <c r="E84849" s="1">
        <v>41645</v>
      </c>
      <c r="F84849">
        <v>400000</v>
      </c>
    </row>
    <row r="84850" spans="1:6" x14ac:dyDescent="0.25">
      <c r="A84850" t="s">
        <v>381324</v>
      </c>
      <c r="B84850" t="s">
        <v>381328</v>
      </c>
      <c r="C84850" t="s">
        <v>228873</v>
      </c>
      <c r="E84850" s="1">
        <v>42311</v>
      </c>
      <c r="F84850">
        <v>875000</v>
      </c>
    </row>
    <row r="84851" spans="1:6" x14ac:dyDescent="0.25">
      <c r="A84851" t="s">
        <v>381326</v>
      </c>
      <c r="B84851" t="s">
        <v>381329</v>
      </c>
      <c r="C84851" t="s">
        <v>228880</v>
      </c>
      <c r="E84851" s="1">
        <v>41526</v>
      </c>
      <c r="F84851">
        <v>50000</v>
      </c>
    </row>
    <row r="84852" spans="1:6" x14ac:dyDescent="0.25">
      <c r="A84852" t="s">
        <v>381324</v>
      </c>
      <c r="B84852" t="s">
        <v>381330</v>
      </c>
      <c r="C84852" t="s">
        <v>229045</v>
      </c>
      <c r="E84852" t="s">
        <v>16934</v>
      </c>
      <c r="F84852">
        <v>100000</v>
      </c>
    </row>
    <row r="84853" spans="1:6" x14ac:dyDescent="0.25">
      <c r="A84853" t="s">
        <v>381326</v>
      </c>
      <c r="B84853" t="s">
        <v>381331</v>
      </c>
      <c r="C84853" t="s">
        <v>229045</v>
      </c>
      <c r="E84853" s="1">
        <v>41281</v>
      </c>
      <c r="F84853">
        <v>50000</v>
      </c>
    </row>
    <row r="84854" spans="1:6" x14ac:dyDescent="0.25">
      <c r="A84854" t="s">
        <v>381332</v>
      </c>
      <c r="B84854" t="s">
        <v>381333</v>
      </c>
      <c r="C84854" t="s">
        <v>228873</v>
      </c>
      <c r="D84854" t="s">
        <v>228977</v>
      </c>
      <c r="E84854" s="1">
        <v>38657</v>
      </c>
      <c r="F84854">
        <v>6000000</v>
      </c>
    </row>
    <row r="84855" spans="1:6" x14ac:dyDescent="0.25">
      <c r="A84855" t="s">
        <v>381334</v>
      </c>
      <c r="B84855" t="s">
        <v>381335</v>
      </c>
      <c r="C84855" t="s">
        <v>228873</v>
      </c>
      <c r="E84855" s="1">
        <v>38139</v>
      </c>
      <c r="F84855">
        <v>9500000</v>
      </c>
    </row>
    <row r="84856" spans="1:6" x14ac:dyDescent="0.25">
      <c r="A84856" t="s">
        <v>381336</v>
      </c>
      <c r="B84856" t="s">
        <v>381337</v>
      </c>
      <c r="C84856" t="s">
        <v>228873</v>
      </c>
      <c r="D84856" t="s">
        <v>228877</v>
      </c>
      <c r="E84856" s="1">
        <v>40819</v>
      </c>
      <c r="F84856">
        <v>42000000</v>
      </c>
    </row>
    <row r="84857" spans="1:6" x14ac:dyDescent="0.25">
      <c r="A84857" t="s">
        <v>381338</v>
      </c>
      <c r="B84857" t="s">
        <v>381339</v>
      </c>
      <c r="C84857" t="s">
        <v>228927</v>
      </c>
      <c r="E84857" s="1">
        <v>41796</v>
      </c>
      <c r="F84857">
        <v>34075497</v>
      </c>
    </row>
    <row r="84858" spans="1:6" x14ac:dyDescent="0.25">
      <c r="A84858" t="s">
        <v>381340</v>
      </c>
      <c r="B84858" t="s">
        <v>381341</v>
      </c>
      <c r="C84858" t="s">
        <v>228873</v>
      </c>
      <c r="E84858" t="s">
        <v>71842</v>
      </c>
      <c r="F84858">
        <v>15750759</v>
      </c>
    </row>
    <row r="84859" spans="1:6" x14ac:dyDescent="0.25">
      <c r="A84859" t="s">
        <v>381342</v>
      </c>
      <c r="B84859" t="s">
        <v>381343</v>
      </c>
      <c r="C84859" t="s">
        <v>228927</v>
      </c>
      <c r="E84859" s="1">
        <v>41068</v>
      </c>
    </row>
    <row r="84860" spans="1:6" x14ac:dyDescent="0.25">
      <c r="A84860" t="s">
        <v>381344</v>
      </c>
      <c r="B84860" t="s">
        <v>381345</v>
      </c>
      <c r="C84860" t="s">
        <v>228873</v>
      </c>
      <c r="E84860" t="s">
        <v>3075</v>
      </c>
      <c r="F84860">
        <v>10000000</v>
      </c>
    </row>
    <row r="84861" spans="1:6" x14ac:dyDescent="0.25">
      <c r="A84861" t="s">
        <v>381346</v>
      </c>
      <c r="B84861" t="s">
        <v>381347</v>
      </c>
      <c r="C84861" t="s">
        <v>228873</v>
      </c>
      <c r="E84861" s="1">
        <v>41735</v>
      </c>
      <c r="F84861">
        <v>2000000</v>
      </c>
    </row>
    <row r="84862" spans="1:6" x14ac:dyDescent="0.25">
      <c r="A84862" t="s">
        <v>381348</v>
      </c>
      <c r="B84862" t="s">
        <v>381349</v>
      </c>
      <c r="C84862" t="s">
        <v>228873</v>
      </c>
      <c r="E84862" s="1">
        <v>41434</v>
      </c>
    </row>
    <row r="84863" spans="1:6" x14ac:dyDescent="0.25">
      <c r="A84863" t="s">
        <v>381350</v>
      </c>
      <c r="B84863" t="s">
        <v>381351</v>
      </c>
      <c r="C84863" t="s">
        <v>228927</v>
      </c>
      <c r="E84863" t="s">
        <v>22307</v>
      </c>
      <c r="F84863">
        <v>800000</v>
      </c>
    </row>
    <row r="84864" spans="1:6" x14ac:dyDescent="0.25">
      <c r="A84864" t="s">
        <v>381352</v>
      </c>
      <c r="B84864" t="s">
        <v>381353</v>
      </c>
      <c r="C84864" t="s">
        <v>228873</v>
      </c>
      <c r="E84864" t="s">
        <v>35411</v>
      </c>
      <c r="F84864">
        <v>3040222</v>
      </c>
    </row>
    <row r="84865" spans="1:6" x14ac:dyDescent="0.25">
      <c r="A84865" t="s">
        <v>381350</v>
      </c>
      <c r="B84865" t="s">
        <v>381354</v>
      </c>
      <c r="C84865" t="s">
        <v>228873</v>
      </c>
      <c r="D84865" t="s">
        <v>228877</v>
      </c>
      <c r="E84865" s="1">
        <v>40791</v>
      </c>
      <c r="F84865">
        <v>3000000</v>
      </c>
    </row>
    <row r="84866" spans="1:6" x14ac:dyDescent="0.25">
      <c r="A84866" t="s">
        <v>381352</v>
      </c>
      <c r="B84866" t="s">
        <v>381355</v>
      </c>
      <c r="C84866" t="s">
        <v>228927</v>
      </c>
      <c r="E84866" t="s">
        <v>36209</v>
      </c>
      <c r="F84866">
        <v>800000</v>
      </c>
    </row>
    <row r="84867" spans="1:6" x14ac:dyDescent="0.25">
      <c r="A84867" t="s">
        <v>381350</v>
      </c>
      <c r="B84867" t="s">
        <v>381356</v>
      </c>
      <c r="C84867" t="s">
        <v>228927</v>
      </c>
      <c r="E84867" t="s">
        <v>40606</v>
      </c>
      <c r="F84867">
        <v>750000</v>
      </c>
    </row>
    <row r="84868" spans="1:6" x14ac:dyDescent="0.25">
      <c r="A84868" t="s">
        <v>381357</v>
      </c>
      <c r="B84868" t="s">
        <v>381358</v>
      </c>
      <c r="C84868" t="s">
        <v>228873</v>
      </c>
      <c r="E84868" s="1">
        <v>41219</v>
      </c>
      <c r="F84868">
        <v>45000000</v>
      </c>
    </row>
    <row r="84869" spans="1:6" x14ac:dyDescent="0.25">
      <c r="A84869" t="s">
        <v>381359</v>
      </c>
      <c r="B84869" t="s">
        <v>381360</v>
      </c>
      <c r="C84869" t="s">
        <v>228873</v>
      </c>
      <c r="D84869" t="s">
        <v>228877</v>
      </c>
      <c r="E84869" t="s">
        <v>27081</v>
      </c>
      <c r="F84869">
        <v>21000000</v>
      </c>
    </row>
    <row r="84870" spans="1:6" x14ac:dyDescent="0.25">
      <c r="A84870" t="s">
        <v>381357</v>
      </c>
      <c r="B84870" t="s">
        <v>381361</v>
      </c>
      <c r="C84870" t="s">
        <v>228873</v>
      </c>
      <c r="D84870" t="s">
        <v>228874</v>
      </c>
      <c r="E84870" s="1">
        <v>40368</v>
      </c>
      <c r="F84870">
        <v>37000000</v>
      </c>
    </row>
    <row r="84871" spans="1:6" x14ac:dyDescent="0.25">
      <c r="A84871" t="s">
        <v>381362</v>
      </c>
      <c r="B84871" t="s">
        <v>381363</v>
      </c>
      <c r="C84871" t="s">
        <v>229045</v>
      </c>
      <c r="E84871" t="s">
        <v>239181</v>
      </c>
      <c r="F84871">
        <v>1750000</v>
      </c>
    </row>
    <row r="84872" spans="1:6" x14ac:dyDescent="0.25">
      <c r="A84872" t="s">
        <v>381364</v>
      </c>
      <c r="B84872" t="s">
        <v>381365</v>
      </c>
      <c r="C84872" t="s">
        <v>228880</v>
      </c>
      <c r="E84872" t="s">
        <v>28118</v>
      </c>
    </row>
    <row r="84873" spans="1:6" x14ac:dyDescent="0.25">
      <c r="A84873" t="s">
        <v>381366</v>
      </c>
      <c r="B84873" t="s">
        <v>381367</v>
      </c>
      <c r="C84873" t="s">
        <v>228909</v>
      </c>
      <c r="E84873" s="1">
        <v>42098</v>
      </c>
      <c r="F84873">
        <v>610000</v>
      </c>
    </row>
    <row r="84874" spans="1:6" x14ac:dyDescent="0.25">
      <c r="A84874" t="s">
        <v>381368</v>
      </c>
      <c r="B84874" t="s">
        <v>381369</v>
      </c>
      <c r="C84874" t="s">
        <v>228873</v>
      </c>
      <c r="E84874" s="1">
        <v>41069</v>
      </c>
      <c r="F84874">
        <v>6000000</v>
      </c>
    </row>
    <row r="84875" spans="1:6" x14ac:dyDescent="0.25">
      <c r="A84875" t="s">
        <v>381370</v>
      </c>
      <c r="B84875" t="s">
        <v>381371</v>
      </c>
      <c r="C84875" t="s">
        <v>228927</v>
      </c>
      <c r="E84875" t="s">
        <v>149467</v>
      </c>
      <c r="F84875">
        <v>4000000</v>
      </c>
    </row>
    <row r="84876" spans="1:6" x14ac:dyDescent="0.25">
      <c r="A84876" t="s">
        <v>381372</v>
      </c>
      <c r="B84876" t="s">
        <v>381373</v>
      </c>
      <c r="C84876" t="s">
        <v>228873</v>
      </c>
      <c r="E84876" s="1">
        <v>41376</v>
      </c>
      <c r="F84876">
        <v>2400000</v>
      </c>
    </row>
    <row r="84877" spans="1:6" x14ac:dyDescent="0.25">
      <c r="A84877" t="s">
        <v>381374</v>
      </c>
      <c r="B84877" t="s">
        <v>381375</v>
      </c>
      <c r="C84877" t="s">
        <v>228880</v>
      </c>
      <c r="E84877" t="s">
        <v>25429</v>
      </c>
      <c r="F84877">
        <v>18000</v>
      </c>
    </row>
    <row r="84878" spans="1:6" x14ac:dyDescent="0.25">
      <c r="A84878" t="s">
        <v>381376</v>
      </c>
      <c r="B84878" t="s">
        <v>381377</v>
      </c>
      <c r="C84878" t="s">
        <v>228873</v>
      </c>
      <c r="E84878" s="1">
        <v>41710</v>
      </c>
      <c r="F84878">
        <v>450000</v>
      </c>
    </row>
    <row r="84879" spans="1:6" x14ac:dyDescent="0.25">
      <c r="A84879" t="s">
        <v>381374</v>
      </c>
      <c r="B84879" t="s">
        <v>381378</v>
      </c>
      <c r="C84879" t="s">
        <v>228873</v>
      </c>
      <c r="E84879" t="s">
        <v>22422</v>
      </c>
      <c r="F84879">
        <v>100000</v>
      </c>
    </row>
    <row r="84880" spans="1:6" x14ac:dyDescent="0.25">
      <c r="A84880" t="s">
        <v>381376</v>
      </c>
      <c r="B84880" t="s">
        <v>381379</v>
      </c>
      <c r="C84880" t="s">
        <v>228873</v>
      </c>
      <c r="E84880" t="s">
        <v>12307</v>
      </c>
      <c r="F84880">
        <v>1522899</v>
      </c>
    </row>
    <row r="84881" spans="1:6" x14ac:dyDescent="0.25">
      <c r="A84881" t="s">
        <v>381374</v>
      </c>
      <c r="B84881" t="s">
        <v>381380</v>
      </c>
      <c r="C84881" t="s">
        <v>228880</v>
      </c>
      <c r="E84881" s="1">
        <v>41220</v>
      </c>
      <c r="F84881">
        <v>500000</v>
      </c>
    </row>
    <row r="84882" spans="1:6" x14ac:dyDescent="0.25">
      <c r="A84882" t="s">
        <v>381376</v>
      </c>
      <c r="B84882" t="s">
        <v>381381</v>
      </c>
      <c r="C84882" t="s">
        <v>228880</v>
      </c>
      <c r="E84882" t="s">
        <v>23055</v>
      </c>
    </row>
    <row r="84883" spans="1:6" x14ac:dyDescent="0.25">
      <c r="A84883" t="s">
        <v>381382</v>
      </c>
      <c r="B84883" t="s">
        <v>381383</v>
      </c>
      <c r="C84883" t="s">
        <v>228873</v>
      </c>
      <c r="D84883" t="s">
        <v>228874</v>
      </c>
      <c r="E84883" s="1">
        <v>39422</v>
      </c>
      <c r="F84883">
        <v>42700000</v>
      </c>
    </row>
    <row r="84884" spans="1:6" x14ac:dyDescent="0.25">
      <c r="A84884" t="s">
        <v>381384</v>
      </c>
      <c r="B84884" t="s">
        <v>381385</v>
      </c>
      <c r="C84884" t="s">
        <v>228927</v>
      </c>
      <c r="E84884" s="1">
        <v>41183</v>
      </c>
      <c r="F84884">
        <v>1275000</v>
      </c>
    </row>
    <row r="84885" spans="1:6" x14ac:dyDescent="0.25">
      <c r="A84885" t="s">
        <v>381386</v>
      </c>
      <c r="B84885" t="s">
        <v>381387</v>
      </c>
      <c r="C84885" t="s">
        <v>228880</v>
      </c>
      <c r="E84885" t="s">
        <v>111667</v>
      </c>
      <c r="F84885">
        <v>150000</v>
      </c>
    </row>
    <row r="84886" spans="1:6" x14ac:dyDescent="0.25">
      <c r="A84886" t="s">
        <v>381388</v>
      </c>
      <c r="B84886" t="s">
        <v>381389</v>
      </c>
      <c r="C84886" t="s">
        <v>228880</v>
      </c>
      <c r="E84886" s="1">
        <v>41275</v>
      </c>
    </row>
    <row r="84887" spans="1:6" x14ac:dyDescent="0.25">
      <c r="A84887" t="s">
        <v>381390</v>
      </c>
      <c r="B84887" t="s">
        <v>381391</v>
      </c>
      <c r="C84887" t="s">
        <v>228916</v>
      </c>
      <c r="E84887" s="1">
        <v>41642</v>
      </c>
      <c r="F84887">
        <v>68856</v>
      </c>
    </row>
    <row r="84888" spans="1:6" x14ac:dyDescent="0.25">
      <c r="A84888" t="s">
        <v>381392</v>
      </c>
      <c r="B84888" t="s">
        <v>381393</v>
      </c>
      <c r="C84888" t="s">
        <v>228909</v>
      </c>
      <c r="E84888" t="s">
        <v>57764</v>
      </c>
      <c r="F84888">
        <v>250000</v>
      </c>
    </row>
    <row r="84889" spans="1:6" x14ac:dyDescent="0.25">
      <c r="A84889" t="s">
        <v>381394</v>
      </c>
      <c r="B84889" t="s">
        <v>381395</v>
      </c>
      <c r="C84889" t="s">
        <v>228909</v>
      </c>
      <c r="E84889" s="1">
        <v>41316</v>
      </c>
    </row>
    <row r="84890" spans="1:6" x14ac:dyDescent="0.25">
      <c r="A84890" t="s">
        <v>381396</v>
      </c>
      <c r="B84890" t="s">
        <v>381397</v>
      </c>
      <c r="C84890" t="s">
        <v>228909</v>
      </c>
      <c r="E84890" t="s">
        <v>74969</v>
      </c>
    </row>
    <row r="84891" spans="1:6" x14ac:dyDescent="0.25">
      <c r="A84891" t="s">
        <v>381398</v>
      </c>
      <c r="B84891" t="s">
        <v>381399</v>
      </c>
      <c r="C84891" t="s">
        <v>228880</v>
      </c>
      <c r="E84891" s="1">
        <v>40919</v>
      </c>
      <c r="F84891">
        <v>250000</v>
      </c>
    </row>
    <row r="84892" spans="1:6" x14ac:dyDescent="0.25">
      <c r="A84892" t="s">
        <v>381400</v>
      </c>
      <c r="B84892" t="s">
        <v>381401</v>
      </c>
      <c r="C84892" t="s">
        <v>228873</v>
      </c>
      <c r="E84892" s="1">
        <v>40337</v>
      </c>
      <c r="F84892">
        <v>250000</v>
      </c>
    </row>
    <row r="84893" spans="1:6" x14ac:dyDescent="0.25">
      <c r="A84893" t="s">
        <v>381402</v>
      </c>
      <c r="B84893" t="s">
        <v>381403</v>
      </c>
      <c r="C84893" t="s">
        <v>228880</v>
      </c>
      <c r="E84893" s="1">
        <v>41855</v>
      </c>
      <c r="F84893">
        <v>928792</v>
      </c>
    </row>
    <row r="84894" spans="1:6" x14ac:dyDescent="0.25">
      <c r="A84894" t="s">
        <v>381404</v>
      </c>
      <c r="B84894" t="s">
        <v>381405</v>
      </c>
      <c r="C84894" t="s">
        <v>228880</v>
      </c>
      <c r="E84894" s="1">
        <v>41642</v>
      </c>
      <c r="F84894">
        <v>1785714</v>
      </c>
    </row>
    <row r="84895" spans="1:6" x14ac:dyDescent="0.25">
      <c r="A84895" t="s">
        <v>381406</v>
      </c>
      <c r="B84895" t="s">
        <v>381407</v>
      </c>
      <c r="C84895" t="s">
        <v>228909</v>
      </c>
      <c r="E84895" t="s">
        <v>109829</v>
      </c>
    </row>
    <row r="84896" spans="1:6" x14ac:dyDescent="0.25">
      <c r="A84896" t="s">
        <v>381408</v>
      </c>
      <c r="B84896" t="s">
        <v>381409</v>
      </c>
      <c r="C84896" t="s">
        <v>228880</v>
      </c>
      <c r="E84896" t="s">
        <v>7930</v>
      </c>
      <c r="F84896">
        <v>658585</v>
      </c>
    </row>
    <row r="84897" spans="1:6" x14ac:dyDescent="0.25">
      <c r="A84897" t="s">
        <v>381410</v>
      </c>
      <c r="B84897" t="s">
        <v>381411</v>
      </c>
      <c r="C84897" t="s">
        <v>228889</v>
      </c>
      <c r="E84897" s="1">
        <v>42256</v>
      </c>
      <c r="F84897">
        <v>2374741</v>
      </c>
    </row>
    <row r="84898" spans="1:6" x14ac:dyDescent="0.25">
      <c r="A84898" t="s">
        <v>381412</v>
      </c>
      <c r="B84898" t="s">
        <v>381413</v>
      </c>
      <c r="C84898" t="s">
        <v>228873</v>
      </c>
      <c r="D84898" t="s">
        <v>228874</v>
      </c>
      <c r="E84898" s="1">
        <v>39790</v>
      </c>
    </row>
    <row r="84899" spans="1:6" x14ac:dyDescent="0.25">
      <c r="A84899" t="s">
        <v>381414</v>
      </c>
      <c r="B84899" t="s">
        <v>381415</v>
      </c>
      <c r="C84899" t="s">
        <v>228873</v>
      </c>
      <c r="D84899" t="s">
        <v>228874</v>
      </c>
      <c r="E84899" t="s">
        <v>160150</v>
      </c>
      <c r="F84899">
        <v>5000000</v>
      </c>
    </row>
    <row r="84900" spans="1:6" x14ac:dyDescent="0.25">
      <c r="A84900" t="s">
        <v>381412</v>
      </c>
      <c r="B84900" t="s">
        <v>381416</v>
      </c>
      <c r="C84900" t="s">
        <v>228873</v>
      </c>
      <c r="D84900" t="s">
        <v>228874</v>
      </c>
      <c r="E84900" t="s">
        <v>88360</v>
      </c>
      <c r="F84900">
        <v>4000000</v>
      </c>
    </row>
    <row r="84901" spans="1:6" x14ac:dyDescent="0.25">
      <c r="A84901" t="s">
        <v>381414</v>
      </c>
      <c r="B84901" t="s">
        <v>381417</v>
      </c>
      <c r="C84901" t="s">
        <v>228880</v>
      </c>
      <c r="E84901" t="s">
        <v>213577</v>
      </c>
      <c r="F84901">
        <v>2500000</v>
      </c>
    </row>
    <row r="84902" spans="1:6" x14ac:dyDescent="0.25">
      <c r="A84902" t="s">
        <v>381418</v>
      </c>
      <c r="B84902" t="s">
        <v>381419</v>
      </c>
      <c r="C84902" t="s">
        <v>228873</v>
      </c>
      <c r="D84902" t="s">
        <v>228977</v>
      </c>
      <c r="E84902" t="s">
        <v>57602</v>
      </c>
      <c r="F84902">
        <v>172000000</v>
      </c>
    </row>
    <row r="84903" spans="1:6" x14ac:dyDescent="0.25">
      <c r="A84903" t="s">
        <v>381420</v>
      </c>
      <c r="B84903" t="s">
        <v>381421</v>
      </c>
      <c r="C84903" t="s">
        <v>228873</v>
      </c>
      <c r="D84903" t="s">
        <v>228977</v>
      </c>
      <c r="E84903" t="s">
        <v>177534</v>
      </c>
      <c r="F84903">
        <v>6500000</v>
      </c>
    </row>
    <row r="84904" spans="1:6" x14ac:dyDescent="0.25">
      <c r="A84904" t="s">
        <v>381422</v>
      </c>
      <c r="B84904" t="s">
        <v>381423</v>
      </c>
      <c r="C84904" t="s">
        <v>228880</v>
      </c>
      <c r="E84904" t="s">
        <v>86980</v>
      </c>
      <c r="F84904">
        <v>854551</v>
      </c>
    </row>
    <row r="84905" spans="1:6" x14ac:dyDescent="0.25">
      <c r="A84905" t="s">
        <v>381424</v>
      </c>
      <c r="B84905" t="s">
        <v>381425</v>
      </c>
      <c r="C84905" t="s">
        <v>228873</v>
      </c>
      <c r="D84905" t="s">
        <v>228874</v>
      </c>
      <c r="E84905" t="s">
        <v>90398</v>
      </c>
      <c r="F84905">
        <v>9100000</v>
      </c>
    </row>
    <row r="84906" spans="1:6" x14ac:dyDescent="0.25">
      <c r="A84906" t="s">
        <v>381426</v>
      </c>
      <c r="B84906" t="s">
        <v>381427</v>
      </c>
      <c r="C84906" t="s">
        <v>228873</v>
      </c>
      <c r="D84906" t="s">
        <v>228877</v>
      </c>
      <c r="E84906" t="s">
        <v>241217</v>
      </c>
      <c r="F84906">
        <v>6400000</v>
      </c>
    </row>
    <row r="84907" spans="1:6" x14ac:dyDescent="0.25">
      <c r="A84907" t="s">
        <v>381424</v>
      </c>
      <c r="B84907" t="s">
        <v>381428</v>
      </c>
      <c r="C84907" t="s">
        <v>228873</v>
      </c>
      <c r="D84907" t="s">
        <v>228977</v>
      </c>
      <c r="E84907" t="s">
        <v>193237</v>
      </c>
      <c r="F84907">
        <v>10000000</v>
      </c>
    </row>
    <row r="84908" spans="1:6" x14ac:dyDescent="0.25">
      <c r="A84908" t="s">
        <v>381426</v>
      </c>
      <c r="B84908" t="s">
        <v>381429</v>
      </c>
      <c r="C84908" t="s">
        <v>228873</v>
      </c>
      <c r="D84908" t="s">
        <v>229145</v>
      </c>
      <c r="E84908" t="s">
        <v>14887</v>
      </c>
      <c r="F84908">
        <v>7000000</v>
      </c>
    </row>
    <row r="84909" spans="1:6" x14ac:dyDescent="0.25">
      <c r="A84909" t="s">
        <v>381430</v>
      </c>
      <c r="B84909" t="s">
        <v>381431</v>
      </c>
      <c r="C84909" t="s">
        <v>228880</v>
      </c>
      <c r="E84909" s="1">
        <v>41281</v>
      </c>
      <c r="F84909">
        <v>5000</v>
      </c>
    </row>
    <row r="84910" spans="1:6" x14ac:dyDescent="0.25">
      <c r="A84910" t="s">
        <v>381432</v>
      </c>
      <c r="B84910" t="s">
        <v>381433</v>
      </c>
      <c r="C84910" t="s">
        <v>228880</v>
      </c>
      <c r="E84910" t="s">
        <v>9712</v>
      </c>
    </row>
    <row r="84911" spans="1:6" x14ac:dyDescent="0.25">
      <c r="A84911" t="s">
        <v>381434</v>
      </c>
      <c r="B84911" t="s">
        <v>381435</v>
      </c>
      <c r="C84911" t="s">
        <v>228873</v>
      </c>
      <c r="D84911" t="s">
        <v>228874</v>
      </c>
      <c r="E84911" t="s">
        <v>241217</v>
      </c>
      <c r="F84911">
        <v>9700000</v>
      </c>
    </row>
    <row r="84912" spans="1:6" x14ac:dyDescent="0.25">
      <c r="A84912" t="s">
        <v>381436</v>
      </c>
      <c r="B84912" t="s">
        <v>381437</v>
      </c>
      <c r="C84912" t="s">
        <v>228927</v>
      </c>
      <c r="E84912" t="s">
        <v>35685</v>
      </c>
      <c r="F84912">
        <v>15000000</v>
      </c>
    </row>
    <row r="84913" spans="1:6" x14ac:dyDescent="0.25">
      <c r="A84913" t="s">
        <v>381434</v>
      </c>
      <c r="B84913" t="s">
        <v>381438</v>
      </c>
      <c r="C84913" t="s">
        <v>228873</v>
      </c>
      <c r="D84913" t="s">
        <v>228977</v>
      </c>
      <c r="E84913" s="1">
        <v>40067</v>
      </c>
      <c r="F84913">
        <v>19300000</v>
      </c>
    </row>
    <row r="84914" spans="1:6" x14ac:dyDescent="0.25">
      <c r="A84914" t="s">
        <v>381439</v>
      </c>
      <c r="B84914" t="s">
        <v>381440</v>
      </c>
      <c r="C84914" t="s">
        <v>228873</v>
      </c>
      <c r="E84914" t="s">
        <v>20317</v>
      </c>
      <c r="F84914">
        <v>3157811</v>
      </c>
    </row>
    <row r="84915" spans="1:6" x14ac:dyDescent="0.25">
      <c r="A84915" t="s">
        <v>381441</v>
      </c>
      <c r="B84915" t="s">
        <v>381442</v>
      </c>
      <c r="C84915" t="s">
        <v>228943</v>
      </c>
      <c r="E84915" s="1">
        <v>39814</v>
      </c>
    </row>
    <row r="84916" spans="1:6" x14ac:dyDescent="0.25">
      <c r="A84916" t="s">
        <v>381439</v>
      </c>
      <c r="B84916" t="s">
        <v>381443</v>
      </c>
      <c r="C84916" t="s">
        <v>228873</v>
      </c>
      <c r="E84916" t="s">
        <v>7930</v>
      </c>
      <c r="F84916">
        <v>2671224</v>
      </c>
    </row>
    <row r="84917" spans="1:6" x14ac:dyDescent="0.25">
      <c r="A84917" t="s">
        <v>381444</v>
      </c>
      <c r="B84917" t="s">
        <v>381445</v>
      </c>
      <c r="C84917" t="s">
        <v>228943</v>
      </c>
      <c r="E84917" s="1">
        <v>41643</v>
      </c>
      <c r="F84917">
        <v>1289629</v>
      </c>
    </row>
    <row r="84918" spans="1:6" x14ac:dyDescent="0.25">
      <c r="A84918" t="s">
        <v>381446</v>
      </c>
      <c r="B84918" t="s">
        <v>381447</v>
      </c>
      <c r="C84918" t="s">
        <v>228873</v>
      </c>
      <c r="D84918" t="s">
        <v>228874</v>
      </c>
      <c r="E84918" t="s">
        <v>255225</v>
      </c>
    </row>
    <row r="84919" spans="1:6" x14ac:dyDescent="0.25">
      <c r="A84919" t="s">
        <v>381448</v>
      </c>
      <c r="B84919" t="s">
        <v>381449</v>
      </c>
      <c r="C84919" t="s">
        <v>228873</v>
      </c>
      <c r="D84919" t="s">
        <v>228877</v>
      </c>
      <c r="E84919" t="s">
        <v>289713</v>
      </c>
    </row>
    <row r="84920" spans="1:6" x14ac:dyDescent="0.25">
      <c r="A84920" t="s">
        <v>381450</v>
      </c>
      <c r="B84920" t="s">
        <v>381451</v>
      </c>
      <c r="C84920" t="s">
        <v>228873</v>
      </c>
      <c r="D84920" t="s">
        <v>228877</v>
      </c>
      <c r="E84920" s="1">
        <v>40545</v>
      </c>
      <c r="F84920">
        <v>7000000</v>
      </c>
    </row>
    <row r="84921" spans="1:6" x14ac:dyDescent="0.25">
      <c r="A84921" t="s">
        <v>381452</v>
      </c>
      <c r="B84921" t="s">
        <v>381453</v>
      </c>
      <c r="C84921" t="s">
        <v>228909</v>
      </c>
      <c r="E84921" s="1">
        <v>42252</v>
      </c>
      <c r="F84921">
        <v>67500</v>
      </c>
    </row>
    <row r="84922" spans="1:6" x14ac:dyDescent="0.25">
      <c r="A84922" t="s">
        <v>381454</v>
      </c>
      <c r="B84922" t="s">
        <v>381455</v>
      </c>
      <c r="C84922" t="s">
        <v>228919</v>
      </c>
      <c r="E84922" s="1">
        <v>41916</v>
      </c>
      <c r="F84922">
        <v>9400000</v>
      </c>
    </row>
    <row r="84923" spans="1:6" x14ac:dyDescent="0.25">
      <c r="A84923" t="s">
        <v>381456</v>
      </c>
      <c r="B84923" t="s">
        <v>381457</v>
      </c>
      <c r="C84923" t="s">
        <v>228919</v>
      </c>
      <c r="E84923" s="1">
        <v>41459</v>
      </c>
      <c r="F84923">
        <v>28000000</v>
      </c>
    </row>
    <row r="84924" spans="1:6" x14ac:dyDescent="0.25">
      <c r="A84924" t="s">
        <v>381458</v>
      </c>
      <c r="B84924" t="s">
        <v>381459</v>
      </c>
      <c r="C84924" t="s">
        <v>228889</v>
      </c>
      <c r="E84924" s="1">
        <v>40918</v>
      </c>
    </row>
    <row r="84925" spans="1:6" x14ac:dyDescent="0.25">
      <c r="A84925" t="s">
        <v>381460</v>
      </c>
      <c r="B84925" t="s">
        <v>381461</v>
      </c>
      <c r="C84925" t="s">
        <v>228873</v>
      </c>
      <c r="E84925" t="s">
        <v>230639</v>
      </c>
      <c r="F84925">
        <v>32000000</v>
      </c>
    </row>
    <row r="84926" spans="1:6" x14ac:dyDescent="0.25">
      <c r="A84926" t="s">
        <v>381462</v>
      </c>
      <c r="B84926" t="s">
        <v>381463</v>
      </c>
      <c r="C84926" t="s">
        <v>228873</v>
      </c>
      <c r="E84926" t="s">
        <v>231340</v>
      </c>
      <c r="F84926">
        <v>30649</v>
      </c>
    </row>
    <row r="84927" spans="1:6" x14ac:dyDescent="0.25">
      <c r="A84927" t="s">
        <v>381464</v>
      </c>
      <c r="B84927" t="s">
        <v>381465</v>
      </c>
      <c r="C84927" t="s">
        <v>229045</v>
      </c>
      <c r="E84927" t="s">
        <v>149103</v>
      </c>
      <c r="F84927">
        <v>352957</v>
      </c>
    </row>
    <row r="84928" spans="1:6" x14ac:dyDescent="0.25">
      <c r="A84928" t="s">
        <v>381466</v>
      </c>
      <c r="B84928" t="s">
        <v>381467</v>
      </c>
      <c r="C84928" t="s">
        <v>228873</v>
      </c>
      <c r="E84928" t="s">
        <v>217757</v>
      </c>
      <c r="F84928">
        <v>500000</v>
      </c>
    </row>
    <row r="84929" spans="1:6" x14ac:dyDescent="0.25">
      <c r="A84929" t="s">
        <v>381468</v>
      </c>
      <c r="B84929" t="s">
        <v>381469</v>
      </c>
      <c r="C84929" t="s">
        <v>228873</v>
      </c>
      <c r="E84929" t="s">
        <v>77365</v>
      </c>
      <c r="F84929">
        <v>1800000</v>
      </c>
    </row>
    <row r="84930" spans="1:6" x14ac:dyDescent="0.25">
      <c r="A84930" t="s">
        <v>381470</v>
      </c>
      <c r="B84930" t="s">
        <v>381471</v>
      </c>
      <c r="C84930" t="s">
        <v>228873</v>
      </c>
      <c r="D84930" t="s">
        <v>229145</v>
      </c>
      <c r="E84930" s="1">
        <v>39662</v>
      </c>
      <c r="F84930">
        <v>9453766</v>
      </c>
    </row>
    <row r="84931" spans="1:6" x14ac:dyDescent="0.25">
      <c r="A84931" t="s">
        <v>381472</v>
      </c>
      <c r="B84931" t="s">
        <v>381473</v>
      </c>
      <c r="C84931" t="s">
        <v>228873</v>
      </c>
      <c r="E84931" t="s">
        <v>127332</v>
      </c>
      <c r="F84931">
        <v>1030000</v>
      </c>
    </row>
    <row r="84932" spans="1:6" x14ac:dyDescent="0.25">
      <c r="A84932" t="s">
        <v>381474</v>
      </c>
      <c r="B84932" t="s">
        <v>381475</v>
      </c>
      <c r="C84932" t="s">
        <v>228873</v>
      </c>
      <c r="D84932" t="s">
        <v>228874</v>
      </c>
      <c r="E84932" t="s">
        <v>123051</v>
      </c>
      <c r="F84932">
        <v>10750000</v>
      </c>
    </row>
    <row r="84933" spans="1:6" x14ac:dyDescent="0.25">
      <c r="A84933" t="s">
        <v>381476</v>
      </c>
      <c r="B84933" t="s">
        <v>381477</v>
      </c>
      <c r="C84933" t="s">
        <v>228873</v>
      </c>
      <c r="E84933" t="s">
        <v>20408</v>
      </c>
      <c r="F84933">
        <v>3522148</v>
      </c>
    </row>
    <row r="84934" spans="1:6" x14ac:dyDescent="0.25">
      <c r="A84934" t="s">
        <v>381478</v>
      </c>
      <c r="B84934" t="s">
        <v>381479</v>
      </c>
      <c r="C84934" t="s">
        <v>228880</v>
      </c>
      <c r="E84934" t="s">
        <v>29122</v>
      </c>
      <c r="F84934">
        <v>350000</v>
      </c>
    </row>
    <row r="84935" spans="1:6" x14ac:dyDescent="0.25">
      <c r="A84935" t="s">
        <v>381480</v>
      </c>
      <c r="B84935" t="s">
        <v>381481</v>
      </c>
      <c r="C84935" t="s">
        <v>228919</v>
      </c>
      <c r="E84935" s="1">
        <v>37804</v>
      </c>
      <c r="F84935">
        <v>1600000</v>
      </c>
    </row>
    <row r="84936" spans="1:6" x14ac:dyDescent="0.25">
      <c r="A84936" t="s">
        <v>381482</v>
      </c>
      <c r="B84936" t="s">
        <v>381483</v>
      </c>
      <c r="C84936" t="s">
        <v>228880</v>
      </c>
      <c r="E84936" s="1">
        <v>41649</v>
      </c>
      <c r="F84936">
        <v>250000</v>
      </c>
    </row>
    <row r="84937" spans="1:6" x14ac:dyDescent="0.25">
      <c r="A84937" t="s">
        <v>381484</v>
      </c>
      <c r="B84937" t="s">
        <v>381485</v>
      </c>
      <c r="C84937" t="s">
        <v>228873</v>
      </c>
      <c r="E84937" t="s">
        <v>30798</v>
      </c>
      <c r="F84937">
        <v>50000</v>
      </c>
    </row>
    <row r="84938" spans="1:6" x14ac:dyDescent="0.25">
      <c r="A84938" t="s">
        <v>381486</v>
      </c>
      <c r="B84938" t="s">
        <v>381487</v>
      </c>
      <c r="C84938" t="s">
        <v>228880</v>
      </c>
      <c r="E84938" s="1">
        <v>38718</v>
      </c>
    </row>
    <row r="84939" spans="1:6" x14ac:dyDescent="0.25">
      <c r="A84939" t="s">
        <v>381488</v>
      </c>
      <c r="B84939" t="s">
        <v>381489</v>
      </c>
      <c r="C84939" t="s">
        <v>228873</v>
      </c>
      <c r="E84939" s="1">
        <v>41640</v>
      </c>
    </row>
    <row r="84940" spans="1:6" x14ac:dyDescent="0.25">
      <c r="A84940" t="s">
        <v>381490</v>
      </c>
      <c r="B84940" t="s">
        <v>381491</v>
      </c>
      <c r="C84940" t="s">
        <v>228880</v>
      </c>
      <c r="E84940" s="1">
        <v>41584</v>
      </c>
      <c r="F84940">
        <v>120000</v>
      </c>
    </row>
    <row r="84941" spans="1:6" x14ac:dyDescent="0.25">
      <c r="A84941" t="s">
        <v>381492</v>
      </c>
      <c r="B84941" t="s">
        <v>381493</v>
      </c>
      <c r="C84941" t="s">
        <v>228880</v>
      </c>
      <c r="E84941" s="1">
        <v>41132</v>
      </c>
    </row>
    <row r="84942" spans="1:6" x14ac:dyDescent="0.25">
      <c r="A84942" t="s">
        <v>381494</v>
      </c>
      <c r="B84942" t="s">
        <v>381495</v>
      </c>
      <c r="C84942" t="s">
        <v>228880</v>
      </c>
      <c r="E84942" t="s">
        <v>59103</v>
      </c>
      <c r="F84942">
        <v>50000</v>
      </c>
    </row>
    <row r="84943" spans="1:6" x14ac:dyDescent="0.25">
      <c r="A84943" t="s">
        <v>381496</v>
      </c>
      <c r="B84943" t="s">
        <v>381497</v>
      </c>
      <c r="C84943" t="s">
        <v>228880</v>
      </c>
      <c r="E84943" s="1">
        <v>41700</v>
      </c>
      <c r="F84943">
        <v>50000</v>
      </c>
    </row>
    <row r="84944" spans="1:6" x14ac:dyDescent="0.25">
      <c r="A84944" t="s">
        <v>381498</v>
      </c>
      <c r="B84944" t="s">
        <v>381499</v>
      </c>
      <c r="C84944" t="s">
        <v>228873</v>
      </c>
      <c r="E84944" s="1">
        <v>40604</v>
      </c>
      <c r="F84944">
        <v>352134</v>
      </c>
    </row>
    <row r="84945" spans="1:6" x14ac:dyDescent="0.25">
      <c r="A84945" t="s">
        <v>381500</v>
      </c>
      <c r="B84945" t="s">
        <v>381501</v>
      </c>
      <c r="C84945" t="s">
        <v>228880</v>
      </c>
      <c r="E84945" s="1">
        <v>40913</v>
      </c>
      <c r="F84945">
        <v>750000</v>
      </c>
    </row>
    <row r="84946" spans="1:6" x14ac:dyDescent="0.25">
      <c r="A84946" t="s">
        <v>381502</v>
      </c>
      <c r="B84946" t="s">
        <v>381503</v>
      </c>
      <c r="C84946" t="s">
        <v>228873</v>
      </c>
      <c r="D84946" t="s">
        <v>228877</v>
      </c>
      <c r="E84946" t="s">
        <v>106000</v>
      </c>
      <c r="F84946">
        <v>3000000</v>
      </c>
    </row>
    <row r="84947" spans="1:6" x14ac:dyDescent="0.25">
      <c r="A84947" t="s">
        <v>381504</v>
      </c>
      <c r="B84947" t="s">
        <v>381505</v>
      </c>
      <c r="C84947" t="s">
        <v>228880</v>
      </c>
      <c r="E84947" t="s">
        <v>22174</v>
      </c>
    </row>
    <row r="84948" spans="1:6" x14ac:dyDescent="0.25">
      <c r="A84948" t="s">
        <v>381506</v>
      </c>
      <c r="B84948" t="s">
        <v>381507</v>
      </c>
      <c r="C84948" t="s">
        <v>228880</v>
      </c>
      <c r="E84948" s="1">
        <v>41192</v>
      </c>
      <c r="F84948">
        <v>25000</v>
      </c>
    </row>
    <row r="84949" spans="1:6" x14ac:dyDescent="0.25">
      <c r="A84949" t="s">
        <v>381508</v>
      </c>
      <c r="B84949" t="s">
        <v>381509</v>
      </c>
      <c r="C84949" t="s">
        <v>228889</v>
      </c>
      <c r="E84949" t="s">
        <v>28448</v>
      </c>
    </row>
    <row r="84950" spans="1:6" x14ac:dyDescent="0.25">
      <c r="A84950" t="s">
        <v>381510</v>
      </c>
      <c r="B84950" t="s">
        <v>381511</v>
      </c>
      <c r="C84950" t="s">
        <v>228873</v>
      </c>
      <c r="D84950" t="s">
        <v>228874</v>
      </c>
      <c r="E84950" s="1">
        <v>37266</v>
      </c>
      <c r="F84950">
        <v>3500000</v>
      </c>
    </row>
    <row r="84951" spans="1:6" x14ac:dyDescent="0.25">
      <c r="A84951" t="s">
        <v>381512</v>
      </c>
      <c r="B84951" t="s">
        <v>381513</v>
      </c>
      <c r="C84951" t="s">
        <v>228873</v>
      </c>
      <c r="E84951" t="s">
        <v>418</v>
      </c>
      <c r="F84951">
        <v>2000000</v>
      </c>
    </row>
    <row r="84952" spans="1:6" x14ac:dyDescent="0.25">
      <c r="A84952" t="s">
        <v>381514</v>
      </c>
      <c r="B84952" t="s">
        <v>381515</v>
      </c>
      <c r="C84952" t="s">
        <v>228873</v>
      </c>
      <c r="E84952" t="s">
        <v>130192</v>
      </c>
      <c r="F84952">
        <v>50000000</v>
      </c>
    </row>
    <row r="84953" spans="1:6" x14ac:dyDescent="0.25">
      <c r="A84953" t="s">
        <v>381516</v>
      </c>
      <c r="B84953" t="s">
        <v>381517</v>
      </c>
      <c r="C84953" t="s">
        <v>228873</v>
      </c>
      <c r="E84953" t="s">
        <v>20943</v>
      </c>
      <c r="F84953">
        <v>30000000</v>
      </c>
    </row>
    <row r="84954" spans="1:6" x14ac:dyDescent="0.25">
      <c r="A84954" t="s">
        <v>381514</v>
      </c>
      <c r="B84954" t="s">
        <v>381518</v>
      </c>
      <c r="C84954" t="s">
        <v>228873</v>
      </c>
      <c r="E84954" t="s">
        <v>68453</v>
      </c>
      <c r="F84954">
        <v>5000000</v>
      </c>
    </row>
    <row r="84955" spans="1:6" x14ac:dyDescent="0.25">
      <c r="A84955" t="s">
        <v>381519</v>
      </c>
      <c r="B84955" t="s">
        <v>381520</v>
      </c>
      <c r="C84955" t="s">
        <v>228873</v>
      </c>
      <c r="E84955" s="1">
        <v>41067</v>
      </c>
    </row>
    <row r="84956" spans="1:6" x14ac:dyDescent="0.25">
      <c r="A84956" t="s">
        <v>381521</v>
      </c>
      <c r="B84956" t="s">
        <v>381522</v>
      </c>
      <c r="C84956" t="s">
        <v>228873</v>
      </c>
      <c r="D84956" t="s">
        <v>228877</v>
      </c>
      <c r="E84956" s="1">
        <v>42220</v>
      </c>
      <c r="F84956">
        <v>11000000</v>
      </c>
    </row>
    <row r="84957" spans="1:6" x14ac:dyDescent="0.25">
      <c r="A84957" t="s">
        <v>381519</v>
      </c>
      <c r="B84957" t="s">
        <v>381523</v>
      </c>
      <c r="C84957" t="s">
        <v>228927</v>
      </c>
      <c r="E84957" t="s">
        <v>123789</v>
      </c>
    </row>
    <row r="84958" spans="1:6" x14ac:dyDescent="0.25">
      <c r="A84958" t="s">
        <v>381521</v>
      </c>
      <c r="B84958" t="s">
        <v>381524</v>
      </c>
      <c r="C84958" t="s">
        <v>228873</v>
      </c>
      <c r="D84958" t="s">
        <v>228877</v>
      </c>
      <c r="E84958" t="s">
        <v>92556</v>
      </c>
    </row>
    <row r="84959" spans="1:6" x14ac:dyDescent="0.25">
      <c r="A84959" t="s">
        <v>381525</v>
      </c>
      <c r="B84959" t="s">
        <v>381526</v>
      </c>
      <c r="C84959" t="s">
        <v>228873</v>
      </c>
      <c r="E84959" s="1">
        <v>41436</v>
      </c>
      <c r="F84959">
        <v>22546303</v>
      </c>
    </row>
    <row r="84960" spans="1:6" x14ac:dyDescent="0.25">
      <c r="A84960" t="s">
        <v>381527</v>
      </c>
      <c r="B84960" t="s">
        <v>381528</v>
      </c>
      <c r="C84960" t="s">
        <v>228880</v>
      </c>
      <c r="E84960" t="s">
        <v>49641</v>
      </c>
      <c r="F84960">
        <v>1300000</v>
      </c>
    </row>
    <row r="84961" spans="1:6" x14ac:dyDescent="0.25">
      <c r="A84961" t="s">
        <v>381529</v>
      </c>
      <c r="B84961" t="s">
        <v>381530</v>
      </c>
      <c r="C84961" t="s">
        <v>228873</v>
      </c>
      <c r="D84961" t="s">
        <v>228977</v>
      </c>
      <c r="E84961" t="s">
        <v>113906</v>
      </c>
      <c r="F84961">
        <v>9000000</v>
      </c>
    </row>
    <row r="84962" spans="1:6" x14ac:dyDescent="0.25">
      <c r="A84962" t="s">
        <v>381531</v>
      </c>
      <c r="B84962" t="s">
        <v>381532</v>
      </c>
      <c r="C84962" t="s">
        <v>228873</v>
      </c>
      <c r="D84962" t="s">
        <v>228874</v>
      </c>
      <c r="E84962" t="s">
        <v>95460</v>
      </c>
      <c r="F84962">
        <v>15000000</v>
      </c>
    </row>
    <row r="84963" spans="1:6" x14ac:dyDescent="0.25">
      <c r="A84963" t="s">
        <v>381529</v>
      </c>
      <c r="B84963" t="s">
        <v>381533</v>
      </c>
      <c r="C84963" t="s">
        <v>228873</v>
      </c>
      <c r="E84963" s="1">
        <v>40189</v>
      </c>
      <c r="F84963">
        <v>18000000</v>
      </c>
    </row>
    <row r="84964" spans="1:6" x14ac:dyDescent="0.25">
      <c r="A84964" t="s">
        <v>381531</v>
      </c>
      <c r="B84964" t="s">
        <v>381534</v>
      </c>
      <c r="C84964" t="s">
        <v>228927</v>
      </c>
      <c r="E84964" t="s">
        <v>230873</v>
      </c>
      <c r="F84964">
        <v>8000000</v>
      </c>
    </row>
    <row r="84965" spans="1:6" x14ac:dyDescent="0.25">
      <c r="A84965" t="s">
        <v>381529</v>
      </c>
      <c r="B84965" t="s">
        <v>381535</v>
      </c>
      <c r="C84965" t="s">
        <v>228873</v>
      </c>
      <c r="D84965" t="s">
        <v>228977</v>
      </c>
      <c r="E84965" t="s">
        <v>230873</v>
      </c>
      <c r="F84965">
        <v>5000000</v>
      </c>
    </row>
    <row r="84966" spans="1:6" x14ac:dyDescent="0.25">
      <c r="A84966" t="s">
        <v>381531</v>
      </c>
      <c r="B84966" t="s">
        <v>381536</v>
      </c>
      <c r="C84966" t="s">
        <v>228927</v>
      </c>
      <c r="E84966" s="1">
        <v>39092</v>
      </c>
      <c r="F84966">
        <v>1000000</v>
      </c>
    </row>
    <row r="84967" spans="1:6" x14ac:dyDescent="0.25">
      <c r="A84967" t="s">
        <v>381529</v>
      </c>
      <c r="B84967" t="s">
        <v>381537</v>
      </c>
      <c r="C84967" t="s">
        <v>228873</v>
      </c>
      <c r="D84967" t="s">
        <v>228877</v>
      </c>
      <c r="E84967" s="1">
        <v>39092</v>
      </c>
      <c r="F84967">
        <v>4000000</v>
      </c>
    </row>
    <row r="84968" spans="1:6" x14ac:dyDescent="0.25">
      <c r="A84968" t="s">
        <v>381538</v>
      </c>
      <c r="B84968" t="s">
        <v>381539</v>
      </c>
      <c r="C84968" t="s">
        <v>229311</v>
      </c>
      <c r="E84968" t="s">
        <v>27142</v>
      </c>
      <c r="F84968">
        <v>595495</v>
      </c>
    </row>
    <row r="84969" spans="1:6" x14ac:dyDescent="0.25">
      <c r="A84969" t="s">
        <v>381540</v>
      </c>
      <c r="B84969" t="s">
        <v>381541</v>
      </c>
      <c r="C84969" t="s">
        <v>228873</v>
      </c>
      <c r="E84969" t="s">
        <v>61938</v>
      </c>
      <c r="F84969">
        <v>10000000</v>
      </c>
    </row>
    <row r="84970" spans="1:6" x14ac:dyDescent="0.25">
      <c r="A84970" t="s">
        <v>381542</v>
      </c>
      <c r="B84970" t="s">
        <v>381543</v>
      </c>
      <c r="C84970" t="s">
        <v>228880</v>
      </c>
      <c r="E84970" s="1">
        <v>42282</v>
      </c>
    </row>
    <row r="84971" spans="1:6" x14ac:dyDescent="0.25">
      <c r="A84971" t="s">
        <v>381544</v>
      </c>
      <c r="B84971" t="s">
        <v>381545</v>
      </c>
      <c r="C84971" t="s">
        <v>228873</v>
      </c>
      <c r="D84971" t="s">
        <v>228877</v>
      </c>
      <c r="E84971" t="s">
        <v>128729</v>
      </c>
      <c r="F84971">
        <v>7000000</v>
      </c>
    </row>
    <row r="84972" spans="1:6" x14ac:dyDescent="0.25">
      <c r="A84972" t="s">
        <v>381546</v>
      </c>
      <c r="B84972" t="s">
        <v>381547</v>
      </c>
      <c r="C84972" t="s">
        <v>228880</v>
      </c>
      <c r="E84972" t="s">
        <v>19431</v>
      </c>
      <c r="F84972">
        <v>1500000</v>
      </c>
    </row>
    <row r="84973" spans="1:6" x14ac:dyDescent="0.25">
      <c r="A84973" t="s">
        <v>381548</v>
      </c>
      <c r="B84973" t="s">
        <v>381549</v>
      </c>
      <c r="C84973" t="s">
        <v>228943</v>
      </c>
      <c r="E84973" s="1">
        <v>40917</v>
      </c>
    </row>
    <row r="84974" spans="1:6" x14ac:dyDescent="0.25">
      <c r="A84974" t="s">
        <v>381550</v>
      </c>
      <c r="B84974" t="s">
        <v>381551</v>
      </c>
      <c r="C84974" t="s">
        <v>228873</v>
      </c>
      <c r="D84974" t="s">
        <v>228874</v>
      </c>
      <c r="E84974" t="s">
        <v>147299</v>
      </c>
      <c r="F84974">
        <v>41000000</v>
      </c>
    </row>
    <row r="84975" spans="1:6" x14ac:dyDescent="0.25">
      <c r="A84975" t="s">
        <v>381552</v>
      </c>
      <c r="B84975" t="s">
        <v>381553</v>
      </c>
      <c r="C84975" t="s">
        <v>228873</v>
      </c>
      <c r="D84975" t="s">
        <v>228877</v>
      </c>
      <c r="E84975" t="s">
        <v>230639</v>
      </c>
      <c r="F84975">
        <v>10000000</v>
      </c>
    </row>
    <row r="84976" spans="1:6" x14ac:dyDescent="0.25">
      <c r="A84976" t="s">
        <v>381554</v>
      </c>
      <c r="B84976" t="s">
        <v>381555</v>
      </c>
      <c r="C84976" t="s">
        <v>228889</v>
      </c>
      <c r="E84976" s="1">
        <v>41284</v>
      </c>
    </row>
    <row r="84977" spans="1:6" x14ac:dyDescent="0.25">
      <c r="A84977" t="s">
        <v>381556</v>
      </c>
      <c r="B84977" t="s">
        <v>381557</v>
      </c>
      <c r="C84977" t="s">
        <v>228919</v>
      </c>
      <c r="E84977" s="1">
        <v>42156</v>
      </c>
      <c r="F84977">
        <v>38800000</v>
      </c>
    </row>
    <row r="84978" spans="1:6" x14ac:dyDescent="0.25">
      <c r="A84978" t="s">
        <v>381558</v>
      </c>
      <c r="B84978" t="s">
        <v>381559</v>
      </c>
      <c r="C84978" t="s">
        <v>228880</v>
      </c>
      <c r="E84978" s="1">
        <v>40338</v>
      </c>
      <c r="F84978">
        <v>19311</v>
      </c>
    </row>
    <row r="84979" spans="1:6" x14ac:dyDescent="0.25">
      <c r="A84979" t="s">
        <v>381560</v>
      </c>
      <c r="B84979" t="s">
        <v>381561</v>
      </c>
      <c r="C84979" t="s">
        <v>228873</v>
      </c>
      <c r="D84979" t="s">
        <v>228977</v>
      </c>
      <c r="E84979" t="s">
        <v>254335</v>
      </c>
      <c r="F84979">
        <v>7500000</v>
      </c>
    </row>
    <row r="84980" spans="1:6" x14ac:dyDescent="0.25">
      <c r="A84980" t="s">
        <v>381562</v>
      </c>
      <c r="B84980" t="s">
        <v>381563</v>
      </c>
      <c r="C84980" t="s">
        <v>228880</v>
      </c>
      <c r="E84980" s="1">
        <v>40913</v>
      </c>
      <c r="F84980">
        <v>3000000</v>
      </c>
    </row>
    <row r="84981" spans="1:6" x14ac:dyDescent="0.25">
      <c r="A84981" t="s">
        <v>381560</v>
      </c>
      <c r="B84981" t="s">
        <v>381564</v>
      </c>
      <c r="C84981" t="s">
        <v>228873</v>
      </c>
      <c r="D84981" t="s">
        <v>228874</v>
      </c>
      <c r="E84981" t="s">
        <v>36209</v>
      </c>
      <c r="F84981">
        <v>8500000</v>
      </c>
    </row>
    <row r="84982" spans="1:6" x14ac:dyDescent="0.25">
      <c r="A84982" t="s">
        <v>381565</v>
      </c>
      <c r="B84982" t="s">
        <v>381566</v>
      </c>
      <c r="C84982" t="s">
        <v>228873</v>
      </c>
      <c r="E84982" t="s">
        <v>21280</v>
      </c>
    </row>
    <row r="84983" spans="1:6" x14ac:dyDescent="0.25">
      <c r="A84983" t="s">
        <v>381567</v>
      </c>
      <c r="B84983" t="s">
        <v>381568</v>
      </c>
      <c r="C84983" t="s">
        <v>228880</v>
      </c>
      <c r="E84983" s="1">
        <v>41528</v>
      </c>
      <c r="F84983">
        <v>75000</v>
      </c>
    </row>
    <row r="84984" spans="1:6" x14ac:dyDescent="0.25">
      <c r="A84984" t="s">
        <v>381569</v>
      </c>
      <c r="B84984" t="s">
        <v>381570</v>
      </c>
      <c r="C84984" t="s">
        <v>228943</v>
      </c>
      <c r="E84984" s="1">
        <v>39448</v>
      </c>
    </row>
    <row r="84985" spans="1:6" x14ac:dyDescent="0.25">
      <c r="A84985" t="s">
        <v>381571</v>
      </c>
      <c r="B84985" t="s">
        <v>381572</v>
      </c>
      <c r="C84985" t="s">
        <v>228889</v>
      </c>
      <c r="E84985" s="1">
        <v>40549</v>
      </c>
    </row>
    <row r="84986" spans="1:6" x14ac:dyDescent="0.25">
      <c r="A84986" t="s">
        <v>381573</v>
      </c>
      <c r="B84986" t="s">
        <v>381574</v>
      </c>
      <c r="C84986" t="s">
        <v>228880</v>
      </c>
      <c r="E84986" t="s">
        <v>5373</v>
      </c>
      <c r="F84986">
        <v>500000</v>
      </c>
    </row>
    <row r="84987" spans="1:6" x14ac:dyDescent="0.25">
      <c r="A84987" t="s">
        <v>381575</v>
      </c>
      <c r="B84987" t="s">
        <v>381576</v>
      </c>
      <c r="C84987" t="s">
        <v>228873</v>
      </c>
      <c r="E84987" t="s">
        <v>33273</v>
      </c>
      <c r="F84987">
        <v>150000</v>
      </c>
    </row>
    <row r="84988" spans="1:6" x14ac:dyDescent="0.25">
      <c r="A84988" t="s">
        <v>381577</v>
      </c>
      <c r="B84988" t="s">
        <v>381578</v>
      </c>
      <c r="C84988" t="s">
        <v>228873</v>
      </c>
      <c r="D84988" t="s">
        <v>231418</v>
      </c>
      <c r="E84988" t="s">
        <v>1403</v>
      </c>
      <c r="F84988">
        <v>10700000</v>
      </c>
    </row>
    <row r="84989" spans="1:6" x14ac:dyDescent="0.25">
      <c r="A84989" t="s">
        <v>381579</v>
      </c>
      <c r="B84989" t="s">
        <v>381580</v>
      </c>
      <c r="C84989" t="s">
        <v>228873</v>
      </c>
      <c r="D84989" t="s">
        <v>228874</v>
      </c>
      <c r="E84989" t="s">
        <v>269992</v>
      </c>
      <c r="F84989">
        <v>13700000</v>
      </c>
    </row>
    <row r="84990" spans="1:6" x14ac:dyDescent="0.25">
      <c r="A84990" t="s">
        <v>381577</v>
      </c>
      <c r="B84990" t="s">
        <v>381581</v>
      </c>
      <c r="C84990" t="s">
        <v>228873</v>
      </c>
      <c r="D84990" t="s">
        <v>229145</v>
      </c>
      <c r="E84990" s="1">
        <v>38970</v>
      </c>
      <c r="F84990">
        <v>16000000</v>
      </c>
    </row>
    <row r="84991" spans="1:6" x14ac:dyDescent="0.25">
      <c r="A84991" t="s">
        <v>381579</v>
      </c>
      <c r="B84991" t="s">
        <v>381582</v>
      </c>
      <c r="C84991" t="s">
        <v>228873</v>
      </c>
      <c r="D84991" t="s">
        <v>228877</v>
      </c>
      <c r="E84991" s="1">
        <v>37992</v>
      </c>
      <c r="F84991">
        <v>7500000</v>
      </c>
    </row>
    <row r="84992" spans="1:6" x14ac:dyDescent="0.25">
      <c r="A84992" t="s">
        <v>381577</v>
      </c>
      <c r="B84992" t="s">
        <v>381583</v>
      </c>
      <c r="C84992" t="s">
        <v>228873</v>
      </c>
      <c r="D84992" t="s">
        <v>228977</v>
      </c>
      <c r="E84992" s="1">
        <v>39087</v>
      </c>
      <c r="F84992">
        <v>10000000</v>
      </c>
    </row>
    <row r="84993" spans="1:6" x14ac:dyDescent="0.25">
      <c r="A84993" t="s">
        <v>381584</v>
      </c>
      <c r="B84993" t="s">
        <v>381585</v>
      </c>
      <c r="C84993" t="s">
        <v>228880</v>
      </c>
      <c r="E84993" t="s">
        <v>233684</v>
      </c>
      <c r="F84993">
        <v>2540000</v>
      </c>
    </row>
    <row r="84994" spans="1:6" x14ac:dyDescent="0.25">
      <c r="A84994" t="s">
        <v>381586</v>
      </c>
      <c r="B84994" t="s">
        <v>381587</v>
      </c>
      <c r="C84994" t="s">
        <v>228880</v>
      </c>
      <c r="E84994" s="1">
        <v>41642</v>
      </c>
      <c r="F84994">
        <v>700000</v>
      </c>
    </row>
    <row r="84995" spans="1:6" x14ac:dyDescent="0.25">
      <c r="A84995" t="s">
        <v>381584</v>
      </c>
      <c r="B84995" t="s">
        <v>381588</v>
      </c>
      <c r="C84995" t="s">
        <v>228880</v>
      </c>
      <c r="E84995" s="1">
        <v>41647</v>
      </c>
      <c r="F84995">
        <v>2000000</v>
      </c>
    </row>
    <row r="84996" spans="1:6" x14ac:dyDescent="0.25">
      <c r="A84996" t="s">
        <v>381589</v>
      </c>
      <c r="B84996" t="s">
        <v>381590</v>
      </c>
      <c r="C84996" t="s">
        <v>228873</v>
      </c>
      <c r="D84996" t="s">
        <v>228877</v>
      </c>
      <c r="E84996" s="1">
        <v>40605</v>
      </c>
      <c r="F84996">
        <v>3500000</v>
      </c>
    </row>
    <row r="84997" spans="1:6" x14ac:dyDescent="0.25">
      <c r="A84997" t="s">
        <v>381591</v>
      </c>
      <c r="B84997" t="s">
        <v>381592</v>
      </c>
      <c r="C84997" t="s">
        <v>228873</v>
      </c>
      <c r="D84997" t="s">
        <v>228874</v>
      </c>
      <c r="E84997" t="s">
        <v>248066</v>
      </c>
      <c r="F84997">
        <v>10000000</v>
      </c>
    </row>
    <row r="84998" spans="1:6" x14ac:dyDescent="0.25">
      <c r="A84998" t="s">
        <v>381593</v>
      </c>
      <c r="B84998" t="s">
        <v>381594</v>
      </c>
      <c r="C84998" t="s">
        <v>228873</v>
      </c>
      <c r="D84998" t="s">
        <v>229206</v>
      </c>
      <c r="E84998" s="1">
        <v>39093</v>
      </c>
      <c r="F84998">
        <v>7500000</v>
      </c>
    </row>
    <row r="84999" spans="1:6" x14ac:dyDescent="0.25">
      <c r="A84999" t="s">
        <v>381595</v>
      </c>
      <c r="B84999" t="s">
        <v>381596</v>
      </c>
      <c r="C84999" t="s">
        <v>228873</v>
      </c>
      <c r="D84999" t="s">
        <v>229524</v>
      </c>
      <c r="E84999" t="s">
        <v>39512</v>
      </c>
      <c r="F84999">
        <v>21700000</v>
      </c>
    </row>
    <row r="85000" spans="1:6" x14ac:dyDescent="0.25">
      <c r="A85000" t="s">
        <v>381593</v>
      </c>
      <c r="B85000" t="s">
        <v>381597</v>
      </c>
      <c r="C85000" t="s">
        <v>228873</v>
      </c>
      <c r="D85000" t="s">
        <v>229145</v>
      </c>
      <c r="E85000" t="s">
        <v>233109</v>
      </c>
      <c r="F85000">
        <v>15000000</v>
      </c>
    </row>
    <row r="85001" spans="1:6" x14ac:dyDescent="0.25">
      <c r="A85001" t="s">
        <v>381595</v>
      </c>
      <c r="B85001" t="s">
        <v>381598</v>
      </c>
      <c r="C85001" t="s">
        <v>228873</v>
      </c>
      <c r="E85001" t="s">
        <v>278959</v>
      </c>
      <c r="F85001">
        <v>16000000</v>
      </c>
    </row>
    <row r="85002" spans="1:6" x14ac:dyDescent="0.25">
      <c r="A85002" t="s">
        <v>381593</v>
      </c>
      <c r="B85002" t="s">
        <v>381599</v>
      </c>
      <c r="C85002" t="s">
        <v>228873</v>
      </c>
      <c r="D85002" t="s">
        <v>231418</v>
      </c>
      <c r="E85002" s="1">
        <v>40126</v>
      </c>
      <c r="F85002">
        <v>10746214</v>
      </c>
    </row>
    <row r="85003" spans="1:6" x14ac:dyDescent="0.25">
      <c r="A85003" t="s">
        <v>381600</v>
      </c>
      <c r="B85003" t="s">
        <v>381601</v>
      </c>
      <c r="C85003" t="s">
        <v>228873</v>
      </c>
      <c r="D85003" t="s">
        <v>228877</v>
      </c>
      <c r="E85003" t="s">
        <v>2823</v>
      </c>
      <c r="F85003">
        <v>2000000</v>
      </c>
    </row>
    <row r="85004" spans="1:6" x14ac:dyDescent="0.25">
      <c r="A85004" t="s">
        <v>381602</v>
      </c>
      <c r="B85004" t="s">
        <v>381603</v>
      </c>
      <c r="C85004" t="s">
        <v>228889</v>
      </c>
      <c r="E85004" t="s">
        <v>59363</v>
      </c>
    </row>
    <row r="85005" spans="1:6" x14ac:dyDescent="0.25">
      <c r="A85005" t="s">
        <v>381604</v>
      </c>
      <c r="B85005" t="s">
        <v>381605</v>
      </c>
      <c r="C85005" t="s">
        <v>228927</v>
      </c>
      <c r="E85005" t="s">
        <v>16934</v>
      </c>
      <c r="F85005">
        <v>6000</v>
      </c>
    </row>
    <row r="85006" spans="1:6" x14ac:dyDescent="0.25">
      <c r="A85006" t="s">
        <v>381606</v>
      </c>
      <c r="B85006" t="s">
        <v>381607</v>
      </c>
      <c r="C85006" t="s">
        <v>228873</v>
      </c>
      <c r="D85006" t="s">
        <v>228877</v>
      </c>
      <c r="E85006" t="s">
        <v>24203</v>
      </c>
    </row>
    <row r="85007" spans="1:6" x14ac:dyDescent="0.25">
      <c r="A85007" t="s">
        <v>381608</v>
      </c>
      <c r="B85007" t="s">
        <v>381609</v>
      </c>
      <c r="C85007" t="s">
        <v>228873</v>
      </c>
      <c r="D85007" t="s">
        <v>228877</v>
      </c>
      <c r="E85007" t="s">
        <v>62977</v>
      </c>
      <c r="F85007">
        <v>22000000</v>
      </c>
    </row>
    <row r="85008" spans="1:6" x14ac:dyDescent="0.25">
      <c r="A85008" t="s">
        <v>381610</v>
      </c>
      <c r="B85008" t="s">
        <v>381611</v>
      </c>
      <c r="C85008" t="s">
        <v>228873</v>
      </c>
      <c r="D85008" t="s">
        <v>228874</v>
      </c>
      <c r="E85008" t="s">
        <v>213674</v>
      </c>
      <c r="F85008">
        <v>1004180</v>
      </c>
    </row>
    <row r="85009" spans="1:6" x14ac:dyDescent="0.25">
      <c r="A85009" t="s">
        <v>381612</v>
      </c>
      <c r="B85009" t="s">
        <v>381613</v>
      </c>
      <c r="C85009" t="s">
        <v>228873</v>
      </c>
      <c r="D85009" t="s">
        <v>228874</v>
      </c>
      <c r="E85009" t="s">
        <v>102197</v>
      </c>
      <c r="F85009">
        <v>1715890</v>
      </c>
    </row>
    <row r="85010" spans="1:6" x14ac:dyDescent="0.25">
      <c r="A85010" t="s">
        <v>381614</v>
      </c>
      <c r="B85010" t="s">
        <v>381615</v>
      </c>
      <c r="C85010" t="s">
        <v>228909</v>
      </c>
      <c r="E85010" s="1">
        <v>41682</v>
      </c>
      <c r="F85010">
        <v>242567</v>
      </c>
    </row>
    <row r="85011" spans="1:6" x14ac:dyDescent="0.25">
      <c r="A85011" t="s">
        <v>381616</v>
      </c>
      <c r="B85011" t="s">
        <v>381617</v>
      </c>
      <c r="C85011" t="s">
        <v>228873</v>
      </c>
      <c r="E85011" t="s">
        <v>255225</v>
      </c>
      <c r="F85011">
        <v>55000000</v>
      </c>
    </row>
    <row r="85012" spans="1:6" x14ac:dyDescent="0.25">
      <c r="A85012" t="s">
        <v>381618</v>
      </c>
      <c r="B85012" t="s">
        <v>381619</v>
      </c>
      <c r="C85012" t="s">
        <v>228919</v>
      </c>
      <c r="E85012" t="s">
        <v>25429</v>
      </c>
    </row>
    <row r="85013" spans="1:6" x14ac:dyDescent="0.25">
      <c r="A85013" t="s">
        <v>381620</v>
      </c>
      <c r="B85013" t="s">
        <v>381621</v>
      </c>
      <c r="C85013" t="s">
        <v>228880</v>
      </c>
      <c r="E85013" t="s">
        <v>55313</v>
      </c>
      <c r="F85013">
        <v>1600000</v>
      </c>
    </row>
    <row r="85014" spans="1:6" x14ac:dyDescent="0.25">
      <c r="A85014" t="s">
        <v>381622</v>
      </c>
      <c r="B85014" t="s">
        <v>381623</v>
      </c>
      <c r="C85014" t="s">
        <v>228943</v>
      </c>
      <c r="E85014" t="s">
        <v>178847</v>
      </c>
      <c r="F85014">
        <v>100000</v>
      </c>
    </row>
    <row r="85015" spans="1:6" x14ac:dyDescent="0.25">
      <c r="A85015" t="s">
        <v>381624</v>
      </c>
      <c r="B85015" t="s">
        <v>381625</v>
      </c>
      <c r="C85015" t="s">
        <v>228873</v>
      </c>
      <c r="D85015" t="s">
        <v>228877</v>
      </c>
      <c r="E85015" t="s">
        <v>79333</v>
      </c>
      <c r="F85015">
        <v>500000</v>
      </c>
    </row>
    <row r="85016" spans="1:6" x14ac:dyDescent="0.25">
      <c r="A85016" t="s">
        <v>381622</v>
      </c>
      <c r="B85016" t="s">
        <v>381626</v>
      </c>
      <c r="C85016" t="s">
        <v>228880</v>
      </c>
      <c r="E85016" s="1">
        <v>41647</v>
      </c>
      <c r="F85016">
        <v>100000</v>
      </c>
    </row>
    <row r="85017" spans="1:6" x14ac:dyDescent="0.25">
      <c r="A85017" t="s">
        <v>381627</v>
      </c>
      <c r="B85017" t="s">
        <v>381628</v>
      </c>
      <c r="C85017" t="s">
        <v>228909</v>
      </c>
      <c r="E85017" s="1">
        <v>41918</v>
      </c>
      <c r="F85017">
        <v>10000</v>
      </c>
    </row>
    <row r="85018" spans="1:6" x14ac:dyDescent="0.25">
      <c r="A85018" t="s">
        <v>381629</v>
      </c>
      <c r="B85018" t="s">
        <v>381630</v>
      </c>
      <c r="C85018" t="s">
        <v>228873</v>
      </c>
      <c r="D85018" t="s">
        <v>228877</v>
      </c>
      <c r="E85018" s="1">
        <v>39086</v>
      </c>
    </row>
    <row r="85019" spans="1:6" x14ac:dyDescent="0.25">
      <c r="A85019" t="s">
        <v>381631</v>
      </c>
      <c r="B85019" t="s">
        <v>381632</v>
      </c>
      <c r="C85019" t="s">
        <v>228927</v>
      </c>
      <c r="E85019" s="1">
        <v>41949</v>
      </c>
      <c r="F85019">
        <v>4000000</v>
      </c>
    </row>
    <row r="85020" spans="1:6" x14ac:dyDescent="0.25">
      <c r="A85020" t="s">
        <v>381633</v>
      </c>
      <c r="B85020" t="s">
        <v>381634</v>
      </c>
      <c r="C85020" t="s">
        <v>228873</v>
      </c>
      <c r="D85020" t="s">
        <v>228874</v>
      </c>
      <c r="E85020" t="s">
        <v>36355</v>
      </c>
      <c r="F85020">
        <v>15000000</v>
      </c>
    </row>
    <row r="85021" spans="1:6" x14ac:dyDescent="0.25">
      <c r="A85021" t="s">
        <v>381635</v>
      </c>
      <c r="B85021" t="s">
        <v>381636</v>
      </c>
      <c r="C85021" t="s">
        <v>228880</v>
      </c>
      <c r="E85021" t="s">
        <v>232382</v>
      </c>
      <c r="F85021">
        <v>382206</v>
      </c>
    </row>
    <row r="85022" spans="1:6" x14ac:dyDescent="0.25">
      <c r="A85022" t="s">
        <v>381637</v>
      </c>
      <c r="B85022" t="s">
        <v>381638</v>
      </c>
      <c r="C85022" t="s">
        <v>228943</v>
      </c>
      <c r="E85022" t="s">
        <v>13899</v>
      </c>
      <c r="F85022">
        <v>500000</v>
      </c>
    </row>
    <row r="85023" spans="1:6" x14ac:dyDescent="0.25">
      <c r="A85023" t="s">
        <v>381639</v>
      </c>
      <c r="B85023" t="s">
        <v>381640</v>
      </c>
      <c r="C85023" t="s">
        <v>228873</v>
      </c>
      <c r="D85023" t="s">
        <v>228877</v>
      </c>
      <c r="E85023" t="s">
        <v>18402</v>
      </c>
      <c r="F85023">
        <v>25000000</v>
      </c>
    </row>
    <row r="85024" spans="1:6" x14ac:dyDescent="0.25">
      <c r="A85024" t="s">
        <v>381641</v>
      </c>
      <c r="B85024" t="s">
        <v>381642</v>
      </c>
      <c r="C85024" t="s">
        <v>228880</v>
      </c>
      <c r="E85024" t="s">
        <v>65010</v>
      </c>
    </row>
    <row r="85025" spans="1:6" x14ac:dyDescent="0.25">
      <c r="A85025" t="s">
        <v>381643</v>
      </c>
      <c r="B85025" t="s">
        <v>381644</v>
      </c>
      <c r="C85025" t="s">
        <v>228873</v>
      </c>
      <c r="D85025" t="s">
        <v>228874</v>
      </c>
      <c r="E85025" t="s">
        <v>29433</v>
      </c>
      <c r="F85025">
        <v>17500000</v>
      </c>
    </row>
    <row r="85026" spans="1:6" x14ac:dyDescent="0.25">
      <c r="A85026" t="s">
        <v>381645</v>
      </c>
      <c r="B85026" t="s">
        <v>381646</v>
      </c>
      <c r="C85026" t="s">
        <v>228873</v>
      </c>
      <c r="D85026" t="s">
        <v>228877</v>
      </c>
      <c r="E85026" s="1">
        <v>40555</v>
      </c>
      <c r="F85026">
        <v>15000000</v>
      </c>
    </row>
    <row r="85027" spans="1:6" x14ac:dyDescent="0.25">
      <c r="A85027" t="s">
        <v>381643</v>
      </c>
      <c r="B85027" t="s">
        <v>381647</v>
      </c>
      <c r="C85027" t="s">
        <v>228873</v>
      </c>
      <c r="D85027" t="s">
        <v>228977</v>
      </c>
      <c r="E85027" t="s">
        <v>246263</v>
      </c>
      <c r="F85027">
        <v>10000000</v>
      </c>
    </row>
    <row r="85028" spans="1:6" x14ac:dyDescent="0.25">
      <c r="A85028" t="s">
        <v>381645</v>
      </c>
      <c r="B85028" t="s">
        <v>381648</v>
      </c>
      <c r="C85028" t="s">
        <v>228880</v>
      </c>
      <c r="E85028" s="1">
        <v>40549</v>
      </c>
      <c r="F85028">
        <v>3000000</v>
      </c>
    </row>
    <row r="85029" spans="1:6" x14ac:dyDescent="0.25">
      <c r="A85029" t="s">
        <v>381649</v>
      </c>
      <c r="B85029" t="s">
        <v>381650</v>
      </c>
      <c r="C85029" t="s">
        <v>228880</v>
      </c>
      <c r="E85029" s="1">
        <v>41281</v>
      </c>
      <c r="F85029">
        <v>110000</v>
      </c>
    </row>
    <row r="85030" spans="1:6" x14ac:dyDescent="0.25">
      <c r="A85030" t="s">
        <v>381651</v>
      </c>
      <c r="B85030" t="s">
        <v>381652</v>
      </c>
      <c r="C85030" t="s">
        <v>228880</v>
      </c>
      <c r="E85030" s="1">
        <v>40910</v>
      </c>
      <c r="F85030">
        <v>500000</v>
      </c>
    </row>
    <row r="85031" spans="1:6" x14ac:dyDescent="0.25">
      <c r="A85031" t="s">
        <v>381653</v>
      </c>
      <c r="B85031" t="s">
        <v>381654</v>
      </c>
      <c r="C85031" t="s">
        <v>228873</v>
      </c>
      <c r="E85031" s="1">
        <v>40243</v>
      </c>
      <c r="F85031">
        <v>800000</v>
      </c>
    </row>
    <row r="85032" spans="1:6" x14ac:dyDescent="0.25">
      <c r="A85032" t="s">
        <v>381655</v>
      </c>
      <c r="B85032" t="s">
        <v>381656</v>
      </c>
      <c r="C85032" t="s">
        <v>229779</v>
      </c>
      <c r="E85032" t="s">
        <v>49572</v>
      </c>
      <c r="F85032">
        <v>246000</v>
      </c>
    </row>
    <row r="85033" spans="1:6" x14ac:dyDescent="0.25">
      <c r="A85033" t="s">
        <v>381657</v>
      </c>
      <c r="B85033" t="s">
        <v>381658</v>
      </c>
      <c r="C85033" t="s">
        <v>228916</v>
      </c>
      <c r="E85033" t="s">
        <v>41122</v>
      </c>
      <c r="F85033">
        <v>410000</v>
      </c>
    </row>
    <row r="85034" spans="1:6" x14ac:dyDescent="0.25">
      <c r="A85034" t="s">
        <v>381659</v>
      </c>
      <c r="B85034" t="s">
        <v>381660</v>
      </c>
      <c r="C85034" t="s">
        <v>228873</v>
      </c>
      <c r="E85034" s="1">
        <v>41345</v>
      </c>
      <c r="F85034">
        <v>800000</v>
      </c>
    </row>
    <row r="85035" spans="1:6" x14ac:dyDescent="0.25">
      <c r="A85035" t="s">
        <v>381661</v>
      </c>
      <c r="B85035" t="s">
        <v>381662</v>
      </c>
      <c r="C85035" t="s">
        <v>228873</v>
      </c>
      <c r="E85035" t="s">
        <v>41122</v>
      </c>
      <c r="F85035">
        <v>1780000</v>
      </c>
    </row>
    <row r="85036" spans="1:6" x14ac:dyDescent="0.25">
      <c r="A85036" t="s">
        <v>381663</v>
      </c>
      <c r="B85036" t="s">
        <v>381664</v>
      </c>
      <c r="C85036" t="s">
        <v>228880</v>
      </c>
      <c r="E85036" s="1">
        <v>41285</v>
      </c>
      <c r="F85036">
        <v>800000</v>
      </c>
    </row>
    <row r="85037" spans="1:6" x14ac:dyDescent="0.25">
      <c r="A85037" t="s">
        <v>381665</v>
      </c>
      <c r="B85037" t="s">
        <v>381666</v>
      </c>
      <c r="C85037" t="s">
        <v>228873</v>
      </c>
      <c r="E85037" s="1">
        <v>41282</v>
      </c>
      <c r="F85037">
        <v>1500000</v>
      </c>
    </row>
    <row r="85038" spans="1:6" x14ac:dyDescent="0.25">
      <c r="A85038" t="s">
        <v>381667</v>
      </c>
      <c r="B85038" t="s">
        <v>381668</v>
      </c>
      <c r="C85038" t="s">
        <v>228880</v>
      </c>
      <c r="E85038" t="s">
        <v>13203</v>
      </c>
      <c r="F85038">
        <v>100000</v>
      </c>
    </row>
    <row r="85039" spans="1:6" x14ac:dyDescent="0.25">
      <c r="A85039" t="s">
        <v>381669</v>
      </c>
      <c r="B85039" t="s">
        <v>381670</v>
      </c>
      <c r="C85039" t="s">
        <v>228909</v>
      </c>
      <c r="E85039" s="1">
        <v>41497</v>
      </c>
    </row>
    <row r="85040" spans="1:6" x14ac:dyDescent="0.25">
      <c r="A85040" t="s">
        <v>381671</v>
      </c>
      <c r="B85040" t="s">
        <v>381672</v>
      </c>
      <c r="C85040" t="s">
        <v>228873</v>
      </c>
      <c r="E85040" t="s">
        <v>91950</v>
      </c>
      <c r="F85040">
        <v>401000</v>
      </c>
    </row>
    <row r="85041" spans="1:6" x14ac:dyDescent="0.25">
      <c r="A85041" t="s">
        <v>381673</v>
      </c>
      <c r="B85041" t="s">
        <v>381674</v>
      </c>
      <c r="C85041" t="s">
        <v>228873</v>
      </c>
      <c r="E85041" s="1">
        <v>41092</v>
      </c>
      <c r="F85041">
        <v>2500000</v>
      </c>
    </row>
    <row r="85042" spans="1:6" x14ac:dyDescent="0.25">
      <c r="A85042" t="s">
        <v>381675</v>
      </c>
      <c r="B85042" t="s">
        <v>381676</v>
      </c>
      <c r="C85042" t="s">
        <v>228880</v>
      </c>
      <c r="E85042" t="s">
        <v>33173</v>
      </c>
      <c r="F85042">
        <v>37881</v>
      </c>
    </row>
    <row r="85043" spans="1:6" x14ac:dyDescent="0.25">
      <c r="A85043" t="s">
        <v>381677</v>
      </c>
      <c r="B85043" t="s">
        <v>381678</v>
      </c>
      <c r="C85043" t="s">
        <v>228880</v>
      </c>
      <c r="E85043" t="s">
        <v>91326</v>
      </c>
      <c r="F85043">
        <v>162130</v>
      </c>
    </row>
    <row r="85044" spans="1:6" x14ac:dyDescent="0.25">
      <c r="A85044" t="s">
        <v>381679</v>
      </c>
      <c r="B85044" t="s">
        <v>381680</v>
      </c>
      <c r="C85044" t="s">
        <v>228880</v>
      </c>
      <c r="E85044" s="1">
        <v>40950</v>
      </c>
      <c r="F85044">
        <v>1000000</v>
      </c>
    </row>
    <row r="85045" spans="1:6" x14ac:dyDescent="0.25">
      <c r="A85045" t="s">
        <v>381681</v>
      </c>
      <c r="B85045" t="s">
        <v>381682</v>
      </c>
      <c r="C85045" t="s">
        <v>228873</v>
      </c>
      <c r="E85045" t="s">
        <v>5500</v>
      </c>
      <c r="F85045">
        <v>9200000</v>
      </c>
    </row>
    <row r="85046" spans="1:6" x14ac:dyDescent="0.25">
      <c r="A85046" t="s">
        <v>381683</v>
      </c>
      <c r="B85046" t="s">
        <v>381684</v>
      </c>
      <c r="C85046" t="s">
        <v>228873</v>
      </c>
      <c r="E85046" t="s">
        <v>21653</v>
      </c>
      <c r="F85046">
        <v>5750000</v>
      </c>
    </row>
    <row r="85047" spans="1:6" x14ac:dyDescent="0.25">
      <c r="A85047" t="s">
        <v>381685</v>
      </c>
      <c r="B85047" t="s">
        <v>381686</v>
      </c>
      <c r="C85047" t="s">
        <v>229045</v>
      </c>
      <c r="E85047" t="s">
        <v>122403</v>
      </c>
      <c r="F85047">
        <v>130295</v>
      </c>
    </row>
    <row r="85048" spans="1:6" x14ac:dyDescent="0.25">
      <c r="A85048" t="s">
        <v>381687</v>
      </c>
      <c r="B85048" t="s">
        <v>381688</v>
      </c>
      <c r="C85048" t="s">
        <v>228873</v>
      </c>
      <c r="D85048" t="s">
        <v>228977</v>
      </c>
      <c r="E85048" s="1">
        <v>39516</v>
      </c>
      <c r="F85048">
        <v>10000000</v>
      </c>
    </row>
    <row r="85049" spans="1:6" x14ac:dyDescent="0.25">
      <c r="A85049" t="s">
        <v>381689</v>
      </c>
      <c r="B85049" t="s">
        <v>381690</v>
      </c>
      <c r="C85049" t="s">
        <v>228880</v>
      </c>
      <c r="E85049" t="s">
        <v>149787</v>
      </c>
    </row>
    <row r="85050" spans="1:6" x14ac:dyDescent="0.25">
      <c r="A85050" t="s">
        <v>381691</v>
      </c>
      <c r="B85050" t="s">
        <v>381692</v>
      </c>
      <c r="C85050" t="s">
        <v>228880</v>
      </c>
      <c r="E85050" t="s">
        <v>12427</v>
      </c>
      <c r="F85050">
        <v>200000</v>
      </c>
    </row>
    <row r="85051" spans="1:6" x14ac:dyDescent="0.25">
      <c r="A85051" t="s">
        <v>381693</v>
      </c>
      <c r="B85051" t="s">
        <v>381694</v>
      </c>
      <c r="C85051" t="s">
        <v>228880</v>
      </c>
      <c r="E85051" s="1">
        <v>41189</v>
      </c>
      <c r="F85051">
        <v>300000</v>
      </c>
    </row>
    <row r="85052" spans="1:6" x14ac:dyDescent="0.25">
      <c r="A85052" t="s">
        <v>381695</v>
      </c>
      <c r="B85052" t="s">
        <v>381696</v>
      </c>
      <c r="C85052" t="s">
        <v>228880</v>
      </c>
      <c r="E85052" s="1">
        <v>41557</v>
      </c>
      <c r="F85052">
        <v>50000</v>
      </c>
    </row>
    <row r="85053" spans="1:6" x14ac:dyDescent="0.25">
      <c r="A85053" t="s">
        <v>381697</v>
      </c>
      <c r="B85053" t="s">
        <v>381698</v>
      </c>
      <c r="C85053" t="s">
        <v>228889</v>
      </c>
      <c r="E85053" t="s">
        <v>232904</v>
      </c>
    </row>
    <row r="85054" spans="1:6" x14ac:dyDescent="0.25">
      <c r="A85054" t="s">
        <v>381699</v>
      </c>
      <c r="B85054" t="s">
        <v>381700</v>
      </c>
      <c r="C85054" t="s">
        <v>228873</v>
      </c>
      <c r="E85054" s="1">
        <v>40457</v>
      </c>
      <c r="F85054">
        <v>7000000</v>
      </c>
    </row>
    <row r="85055" spans="1:6" x14ac:dyDescent="0.25">
      <c r="A85055" t="s">
        <v>381701</v>
      </c>
      <c r="B85055" t="s">
        <v>381702</v>
      </c>
      <c r="C85055" t="s">
        <v>228873</v>
      </c>
      <c r="D85055" t="s">
        <v>228877</v>
      </c>
      <c r="E85055" s="1">
        <v>39814</v>
      </c>
    </row>
    <row r="85056" spans="1:6" x14ac:dyDescent="0.25">
      <c r="A85056" t="s">
        <v>381703</v>
      </c>
      <c r="B85056" t="s">
        <v>381704</v>
      </c>
      <c r="C85056" t="s">
        <v>228873</v>
      </c>
      <c r="D85056" t="s">
        <v>228877</v>
      </c>
      <c r="E85056" s="1">
        <v>40519</v>
      </c>
      <c r="F85056">
        <v>2200000</v>
      </c>
    </row>
    <row r="85057" spans="1:6" x14ac:dyDescent="0.25">
      <c r="A85057" t="s">
        <v>381705</v>
      </c>
      <c r="B85057" t="s">
        <v>381706</v>
      </c>
      <c r="C85057" t="s">
        <v>228880</v>
      </c>
      <c r="E85057" s="1">
        <v>41278</v>
      </c>
    </row>
    <row r="85058" spans="1:6" x14ac:dyDescent="0.25">
      <c r="A85058" t="s">
        <v>381707</v>
      </c>
      <c r="B85058" t="s">
        <v>381708</v>
      </c>
      <c r="C85058" t="s">
        <v>228880</v>
      </c>
      <c r="E85058" t="s">
        <v>18105</v>
      </c>
      <c r="F85058">
        <v>2000000</v>
      </c>
    </row>
    <row r="85059" spans="1:6" x14ac:dyDescent="0.25">
      <c r="A85059" t="s">
        <v>381709</v>
      </c>
      <c r="B85059" t="s">
        <v>381710</v>
      </c>
      <c r="C85059" t="s">
        <v>228889</v>
      </c>
      <c r="E85059" t="s">
        <v>77131</v>
      </c>
      <c r="F85059">
        <v>50000</v>
      </c>
    </row>
    <row r="85060" spans="1:6" x14ac:dyDescent="0.25">
      <c r="A85060" t="s">
        <v>381711</v>
      </c>
      <c r="B85060" t="s">
        <v>381712</v>
      </c>
      <c r="C85060" t="s">
        <v>228889</v>
      </c>
      <c r="E85060" t="s">
        <v>35294</v>
      </c>
      <c r="F85060">
        <v>13700</v>
      </c>
    </row>
    <row r="85061" spans="1:6" x14ac:dyDescent="0.25">
      <c r="A85061" t="s">
        <v>381713</v>
      </c>
      <c r="B85061" t="s">
        <v>381714</v>
      </c>
      <c r="C85061" t="s">
        <v>228880</v>
      </c>
      <c r="E85061" t="s">
        <v>235908</v>
      </c>
      <c r="F85061">
        <v>368511</v>
      </c>
    </row>
    <row r="85062" spans="1:6" x14ac:dyDescent="0.25">
      <c r="A85062" t="s">
        <v>381715</v>
      </c>
      <c r="B85062" t="s">
        <v>381716</v>
      </c>
      <c r="C85062" t="s">
        <v>228880</v>
      </c>
      <c r="E85062" s="1">
        <v>41642</v>
      </c>
      <c r="F85062">
        <v>28433</v>
      </c>
    </row>
    <row r="85063" spans="1:6" x14ac:dyDescent="0.25">
      <c r="A85063" t="s">
        <v>381717</v>
      </c>
      <c r="B85063" t="s">
        <v>381718</v>
      </c>
      <c r="C85063" t="s">
        <v>229779</v>
      </c>
      <c r="E85063" s="1">
        <v>41705</v>
      </c>
      <c r="F85063">
        <v>395000</v>
      </c>
    </row>
    <row r="85064" spans="1:6" x14ac:dyDescent="0.25">
      <c r="A85064" t="s">
        <v>381719</v>
      </c>
      <c r="B85064" t="s">
        <v>381720</v>
      </c>
      <c r="C85064" t="s">
        <v>228880</v>
      </c>
      <c r="E85064" s="1">
        <v>40916</v>
      </c>
      <c r="F85064">
        <v>500000</v>
      </c>
    </row>
    <row r="85065" spans="1:6" x14ac:dyDescent="0.25">
      <c r="A85065" t="s">
        <v>381721</v>
      </c>
      <c r="B85065" t="s">
        <v>381722</v>
      </c>
      <c r="C85065" t="s">
        <v>228873</v>
      </c>
      <c r="D85065" t="s">
        <v>228877</v>
      </c>
      <c r="E85065" s="1">
        <v>41365</v>
      </c>
      <c r="F85065">
        <v>1000000</v>
      </c>
    </row>
    <row r="85066" spans="1:6" x14ac:dyDescent="0.25">
      <c r="A85066" t="s">
        <v>381723</v>
      </c>
      <c r="B85066" t="s">
        <v>381724</v>
      </c>
      <c r="C85066" t="s">
        <v>228873</v>
      </c>
      <c r="D85066" t="s">
        <v>228877</v>
      </c>
      <c r="E85066" s="1">
        <v>41916</v>
      </c>
      <c r="F85066">
        <v>6000000</v>
      </c>
    </row>
    <row r="85067" spans="1:6" x14ac:dyDescent="0.25">
      <c r="A85067" t="s">
        <v>381725</v>
      </c>
      <c r="B85067" t="s">
        <v>381726</v>
      </c>
      <c r="C85067" t="s">
        <v>228880</v>
      </c>
      <c r="E85067" t="s">
        <v>33671</v>
      </c>
      <c r="F85067">
        <v>1100000</v>
      </c>
    </row>
    <row r="85068" spans="1:6" x14ac:dyDescent="0.25">
      <c r="A85068" t="s">
        <v>381727</v>
      </c>
      <c r="B85068" t="s">
        <v>381728</v>
      </c>
      <c r="C85068" t="s">
        <v>228943</v>
      </c>
      <c r="E85068" s="1">
        <v>40179</v>
      </c>
      <c r="F85068">
        <v>100000</v>
      </c>
    </row>
    <row r="85069" spans="1:6" x14ac:dyDescent="0.25">
      <c r="A85069" t="s">
        <v>381729</v>
      </c>
      <c r="B85069" t="s">
        <v>381730</v>
      </c>
      <c r="C85069" t="s">
        <v>228943</v>
      </c>
      <c r="E85069" s="1">
        <v>40909</v>
      </c>
      <c r="F85069">
        <v>200000</v>
      </c>
    </row>
    <row r="85070" spans="1:6" x14ac:dyDescent="0.25">
      <c r="A85070" t="s">
        <v>381731</v>
      </c>
      <c r="B85070" t="s">
        <v>381732</v>
      </c>
      <c r="C85070" t="s">
        <v>228880</v>
      </c>
      <c r="E85070" s="1">
        <v>40555</v>
      </c>
    </row>
    <row r="85071" spans="1:6" x14ac:dyDescent="0.25">
      <c r="A85071" t="s">
        <v>381733</v>
      </c>
      <c r="B85071" t="s">
        <v>381734</v>
      </c>
      <c r="C85071" t="s">
        <v>228943</v>
      </c>
      <c r="E85071" s="1">
        <v>40913</v>
      </c>
    </row>
    <row r="85072" spans="1:6" x14ac:dyDescent="0.25">
      <c r="A85072" t="s">
        <v>381731</v>
      </c>
      <c r="B85072" t="s">
        <v>381735</v>
      </c>
      <c r="C85072" t="s">
        <v>228880</v>
      </c>
      <c r="E85072" t="s">
        <v>153986</v>
      </c>
      <c r="F85072">
        <v>214185</v>
      </c>
    </row>
    <row r="85073" spans="1:6" x14ac:dyDescent="0.25">
      <c r="A85073" t="s">
        <v>381736</v>
      </c>
      <c r="B85073" t="s">
        <v>381737</v>
      </c>
      <c r="C85073" t="s">
        <v>228909</v>
      </c>
      <c r="E85073" s="1">
        <v>41642</v>
      </c>
      <c r="F85073">
        <v>48888</v>
      </c>
    </row>
    <row r="85074" spans="1:6" x14ac:dyDescent="0.25">
      <c r="A85074" t="s">
        <v>381738</v>
      </c>
      <c r="B85074" t="s">
        <v>381739</v>
      </c>
      <c r="C85074" t="s">
        <v>228909</v>
      </c>
      <c r="E85074" s="1">
        <v>41650</v>
      </c>
      <c r="F85074">
        <v>58499</v>
      </c>
    </row>
    <row r="85075" spans="1:6" x14ac:dyDescent="0.25">
      <c r="A85075" t="s">
        <v>381736</v>
      </c>
      <c r="B85075" t="s">
        <v>381740</v>
      </c>
      <c r="C85075" t="s">
        <v>228880</v>
      </c>
      <c r="E85075" t="s">
        <v>42435</v>
      </c>
      <c r="F85075">
        <v>59952</v>
      </c>
    </row>
    <row r="85076" spans="1:6" x14ac:dyDescent="0.25">
      <c r="A85076" t="s">
        <v>381738</v>
      </c>
      <c r="B85076" t="s">
        <v>381741</v>
      </c>
      <c r="C85076" t="s">
        <v>228927</v>
      </c>
      <c r="E85076" s="1">
        <v>41651</v>
      </c>
      <c r="F85076">
        <v>130805</v>
      </c>
    </row>
    <row r="85077" spans="1:6" x14ac:dyDescent="0.25">
      <c r="A85077" t="s">
        <v>381736</v>
      </c>
      <c r="B85077" t="s">
        <v>381742</v>
      </c>
      <c r="C85077" t="s">
        <v>228927</v>
      </c>
      <c r="E85077" s="1">
        <v>40913</v>
      </c>
      <c r="F85077">
        <v>66070</v>
      </c>
    </row>
    <row r="85078" spans="1:6" x14ac:dyDescent="0.25">
      <c r="A85078" t="s">
        <v>381743</v>
      </c>
      <c r="B85078" t="s">
        <v>381744</v>
      </c>
      <c r="C85078" t="s">
        <v>228873</v>
      </c>
      <c r="D85078" t="s">
        <v>228877</v>
      </c>
      <c r="E85078" s="1">
        <v>42045</v>
      </c>
      <c r="F85078">
        <v>8000000</v>
      </c>
    </row>
    <row r="85079" spans="1:6" x14ac:dyDescent="0.25">
      <c r="A85079" t="s">
        <v>381745</v>
      </c>
      <c r="B85079" t="s">
        <v>381746</v>
      </c>
      <c r="C85079" t="s">
        <v>228880</v>
      </c>
      <c r="E85079" s="1">
        <v>41403</v>
      </c>
      <c r="F85079">
        <v>4000000</v>
      </c>
    </row>
    <row r="85080" spans="1:6" x14ac:dyDescent="0.25">
      <c r="A85080" t="s">
        <v>381743</v>
      </c>
      <c r="B85080" t="s">
        <v>381747</v>
      </c>
      <c r="C85080" t="s">
        <v>228880</v>
      </c>
      <c r="E85080" t="s">
        <v>11226</v>
      </c>
    </row>
    <row r="85081" spans="1:6" x14ac:dyDescent="0.25">
      <c r="A85081" t="s">
        <v>381748</v>
      </c>
      <c r="B85081" t="s">
        <v>381749</v>
      </c>
      <c r="C85081" t="s">
        <v>228880</v>
      </c>
      <c r="E85081" s="1">
        <v>41280</v>
      </c>
      <c r="F85081">
        <v>175000</v>
      </c>
    </row>
    <row r="85082" spans="1:6" x14ac:dyDescent="0.25">
      <c r="A85082" t="s">
        <v>381750</v>
      </c>
      <c r="B85082" t="s">
        <v>381751</v>
      </c>
      <c r="C85082" t="s">
        <v>228943</v>
      </c>
      <c r="E85082" s="1">
        <v>39448</v>
      </c>
      <c r="F85082">
        <v>1000000</v>
      </c>
    </row>
    <row r="85083" spans="1:6" x14ac:dyDescent="0.25">
      <c r="A85083" t="s">
        <v>381752</v>
      </c>
      <c r="B85083" t="s">
        <v>381753</v>
      </c>
      <c r="C85083" t="s">
        <v>228889</v>
      </c>
      <c r="E85083" s="1">
        <v>36526</v>
      </c>
    </row>
    <row r="85084" spans="1:6" x14ac:dyDescent="0.25">
      <c r="A85084" t="s">
        <v>381754</v>
      </c>
      <c r="B85084" t="s">
        <v>381755</v>
      </c>
      <c r="C85084" t="s">
        <v>228943</v>
      </c>
      <c r="E85084" s="1">
        <v>39089</v>
      </c>
      <c r="F85084">
        <v>3000000</v>
      </c>
    </row>
    <row r="85085" spans="1:6" x14ac:dyDescent="0.25">
      <c r="A85085" t="s">
        <v>381756</v>
      </c>
      <c r="B85085" t="s">
        <v>381757</v>
      </c>
      <c r="C85085" t="s">
        <v>228919</v>
      </c>
      <c r="E85085" t="s">
        <v>48446</v>
      </c>
    </row>
    <row r="85086" spans="1:6" x14ac:dyDescent="0.25">
      <c r="A85086" t="s">
        <v>381758</v>
      </c>
      <c r="B85086" t="s">
        <v>381759</v>
      </c>
      <c r="C85086" t="s">
        <v>228880</v>
      </c>
      <c r="E85086" s="1">
        <v>41982</v>
      </c>
    </row>
    <row r="85087" spans="1:6" x14ac:dyDescent="0.25">
      <c r="A85087" t="s">
        <v>381760</v>
      </c>
      <c r="B85087" t="s">
        <v>381761</v>
      </c>
      <c r="C85087" t="s">
        <v>228873</v>
      </c>
      <c r="E85087" t="s">
        <v>38919</v>
      </c>
      <c r="F85087">
        <v>25000000</v>
      </c>
    </row>
    <row r="85088" spans="1:6" x14ac:dyDescent="0.25">
      <c r="A85088" t="s">
        <v>381762</v>
      </c>
      <c r="B85088" t="s">
        <v>381763</v>
      </c>
      <c r="C85088" t="s">
        <v>228880</v>
      </c>
      <c r="E85088" t="s">
        <v>123789</v>
      </c>
      <c r="F85088">
        <v>569</v>
      </c>
    </row>
    <row r="85089" spans="1:6" x14ac:dyDescent="0.25">
      <c r="A85089" t="s">
        <v>381764</v>
      </c>
      <c r="B85089" t="s">
        <v>381765</v>
      </c>
      <c r="C85089" t="s">
        <v>228873</v>
      </c>
      <c r="E85089" s="1">
        <v>42013</v>
      </c>
      <c r="F85089">
        <v>2000000</v>
      </c>
    </row>
    <row r="85090" spans="1:6" x14ac:dyDescent="0.25">
      <c r="A85090" t="s">
        <v>381766</v>
      </c>
      <c r="B85090" t="s">
        <v>381767</v>
      </c>
      <c r="C85090" t="s">
        <v>228916</v>
      </c>
      <c r="E85090" s="1">
        <v>42101</v>
      </c>
      <c r="F85090">
        <v>150000</v>
      </c>
    </row>
    <row r="85091" spans="1:6" x14ac:dyDescent="0.25">
      <c r="A85091" t="s">
        <v>381764</v>
      </c>
      <c r="B85091" t="s">
        <v>381768</v>
      </c>
      <c r="C85091" t="s">
        <v>228880</v>
      </c>
      <c r="E85091" s="1">
        <v>41791</v>
      </c>
      <c r="F85091">
        <v>150000</v>
      </c>
    </row>
    <row r="85092" spans="1:6" x14ac:dyDescent="0.25">
      <c r="A85092" t="s">
        <v>381769</v>
      </c>
      <c r="B85092" t="s">
        <v>381770</v>
      </c>
      <c r="C85092" t="s">
        <v>228880</v>
      </c>
      <c r="E85092" s="1">
        <v>41650</v>
      </c>
      <c r="F85092">
        <v>50000</v>
      </c>
    </row>
    <row r="85093" spans="1:6" x14ac:dyDescent="0.25">
      <c r="A85093" t="s">
        <v>381771</v>
      </c>
      <c r="B85093" t="s">
        <v>381772</v>
      </c>
      <c r="C85093" t="s">
        <v>228880</v>
      </c>
      <c r="E85093" s="1">
        <v>40911</v>
      </c>
      <c r="F85093">
        <v>350000</v>
      </c>
    </row>
    <row r="85094" spans="1:6" x14ac:dyDescent="0.25">
      <c r="A85094" t="s">
        <v>381773</v>
      </c>
      <c r="B85094" t="s">
        <v>381774</v>
      </c>
      <c r="C85094" t="s">
        <v>228943</v>
      </c>
      <c r="E85094" s="1">
        <v>40910</v>
      </c>
      <c r="F85094">
        <v>250000</v>
      </c>
    </row>
    <row r="85095" spans="1:6" x14ac:dyDescent="0.25">
      <c r="A85095" t="s">
        <v>381775</v>
      </c>
      <c r="B85095" t="s">
        <v>381776</v>
      </c>
      <c r="C85095" t="s">
        <v>228880</v>
      </c>
      <c r="E85095" t="s">
        <v>77647</v>
      </c>
    </row>
    <row r="85096" spans="1:6" x14ac:dyDescent="0.25">
      <c r="A85096" t="s">
        <v>381777</v>
      </c>
      <c r="B85096" t="s">
        <v>381778</v>
      </c>
      <c r="C85096" t="s">
        <v>228880</v>
      </c>
      <c r="E85096" s="1">
        <v>41283</v>
      </c>
      <c r="F85096">
        <v>2400000</v>
      </c>
    </row>
    <row r="85097" spans="1:6" x14ac:dyDescent="0.25">
      <c r="A85097" t="s">
        <v>381779</v>
      </c>
      <c r="B85097" t="s">
        <v>381780</v>
      </c>
      <c r="C85097" t="s">
        <v>228873</v>
      </c>
      <c r="E85097" s="1">
        <v>41889</v>
      </c>
      <c r="F85097">
        <v>3500000</v>
      </c>
    </row>
    <row r="85098" spans="1:6" x14ac:dyDescent="0.25">
      <c r="A85098" t="s">
        <v>381777</v>
      </c>
      <c r="B85098" t="s">
        <v>381781</v>
      </c>
      <c r="C85098" t="s">
        <v>228880</v>
      </c>
      <c r="E85098" s="1">
        <v>40916</v>
      </c>
      <c r="F85098">
        <v>2000000</v>
      </c>
    </row>
    <row r="85099" spans="1:6" x14ac:dyDescent="0.25">
      <c r="A85099" t="s">
        <v>381782</v>
      </c>
      <c r="B85099" t="s">
        <v>381783</v>
      </c>
      <c r="C85099" t="s">
        <v>228880</v>
      </c>
      <c r="E85099" s="1">
        <v>40917</v>
      </c>
      <c r="F85099">
        <v>50223</v>
      </c>
    </row>
    <row r="85100" spans="1:6" x14ac:dyDescent="0.25">
      <c r="A85100" t="s">
        <v>381784</v>
      </c>
      <c r="B85100" t="s">
        <v>381785</v>
      </c>
      <c r="C85100" t="s">
        <v>229045</v>
      </c>
      <c r="E85100" s="1">
        <v>41640</v>
      </c>
      <c r="F85100">
        <v>1738982</v>
      </c>
    </row>
    <row r="85101" spans="1:6" x14ac:dyDescent="0.25">
      <c r="A85101" t="s">
        <v>381782</v>
      </c>
      <c r="B85101" t="s">
        <v>381786</v>
      </c>
      <c r="C85101" t="s">
        <v>228880</v>
      </c>
      <c r="E85101" s="1">
        <v>41645</v>
      </c>
      <c r="F85101">
        <v>787385</v>
      </c>
    </row>
    <row r="85102" spans="1:6" x14ac:dyDescent="0.25">
      <c r="A85102" t="s">
        <v>381784</v>
      </c>
      <c r="B85102" t="s">
        <v>381787</v>
      </c>
      <c r="C85102" t="s">
        <v>229045</v>
      </c>
      <c r="E85102" s="1">
        <v>41285</v>
      </c>
      <c r="F85102">
        <v>129470</v>
      </c>
    </row>
    <row r="85103" spans="1:6" x14ac:dyDescent="0.25">
      <c r="A85103" t="s">
        <v>381788</v>
      </c>
      <c r="B85103" t="s">
        <v>381789</v>
      </c>
      <c r="C85103" t="s">
        <v>228880</v>
      </c>
      <c r="E85103" t="s">
        <v>193943</v>
      </c>
    </row>
    <row r="85104" spans="1:6" x14ac:dyDescent="0.25">
      <c r="A85104" t="s">
        <v>381790</v>
      </c>
      <c r="B85104" t="s">
        <v>381791</v>
      </c>
      <c r="C85104" t="s">
        <v>228880</v>
      </c>
      <c r="E85104" t="s">
        <v>14629</v>
      </c>
    </row>
    <row r="85105" spans="1:6" x14ac:dyDescent="0.25">
      <c r="A85105" t="s">
        <v>381788</v>
      </c>
      <c r="B85105" t="s">
        <v>381792</v>
      </c>
      <c r="C85105" t="s">
        <v>228880</v>
      </c>
      <c r="E85105" t="s">
        <v>2510</v>
      </c>
    </row>
    <row r="85106" spans="1:6" x14ac:dyDescent="0.25">
      <c r="A85106" t="s">
        <v>381793</v>
      </c>
      <c r="B85106" t="s">
        <v>381794</v>
      </c>
      <c r="C85106" t="s">
        <v>228873</v>
      </c>
      <c r="E85106" t="s">
        <v>233109</v>
      </c>
      <c r="F85106">
        <v>20000000</v>
      </c>
    </row>
    <row r="85107" spans="1:6" x14ac:dyDescent="0.25">
      <c r="A85107" t="s">
        <v>381795</v>
      </c>
      <c r="B85107" t="s">
        <v>381796</v>
      </c>
      <c r="C85107" t="s">
        <v>229045</v>
      </c>
      <c r="E85107" t="s">
        <v>64368</v>
      </c>
      <c r="F85107">
        <v>6700000</v>
      </c>
    </row>
    <row r="85108" spans="1:6" x14ac:dyDescent="0.25">
      <c r="A85108" t="s">
        <v>381797</v>
      </c>
      <c r="B85108" t="s">
        <v>381798</v>
      </c>
      <c r="C85108" t="s">
        <v>228889</v>
      </c>
      <c r="E85108" t="s">
        <v>4289</v>
      </c>
      <c r="F85108">
        <v>100000000</v>
      </c>
    </row>
    <row r="85109" spans="1:6" x14ac:dyDescent="0.25">
      <c r="A85109" t="s">
        <v>381799</v>
      </c>
      <c r="B85109" t="s">
        <v>381800</v>
      </c>
      <c r="C85109" t="s">
        <v>228873</v>
      </c>
      <c r="D85109" t="s">
        <v>228874</v>
      </c>
      <c r="E85109" t="s">
        <v>103608</v>
      </c>
      <c r="F85109">
        <v>1500000</v>
      </c>
    </row>
    <row r="85110" spans="1:6" x14ac:dyDescent="0.25">
      <c r="A85110" t="s">
        <v>381801</v>
      </c>
      <c r="B85110" t="s">
        <v>381802</v>
      </c>
      <c r="C85110" t="s">
        <v>228873</v>
      </c>
      <c r="D85110" t="s">
        <v>228877</v>
      </c>
      <c r="E85110" t="s">
        <v>49572</v>
      </c>
      <c r="F85110">
        <v>2000000</v>
      </c>
    </row>
    <row r="85111" spans="1:6" x14ac:dyDescent="0.25">
      <c r="A85111" t="s">
        <v>381803</v>
      </c>
      <c r="B85111" t="s">
        <v>381804</v>
      </c>
      <c r="C85111" t="s">
        <v>229045</v>
      </c>
      <c r="E85111" s="1">
        <v>40909</v>
      </c>
      <c r="F85111">
        <v>37275</v>
      </c>
    </row>
    <row r="85112" spans="1:6" x14ac:dyDescent="0.25">
      <c r="A85112" t="s">
        <v>381805</v>
      </c>
      <c r="B85112" t="s">
        <v>381806</v>
      </c>
      <c r="C85112" t="s">
        <v>228880</v>
      </c>
      <c r="E85112" t="s">
        <v>21818</v>
      </c>
      <c r="F85112">
        <v>40000</v>
      </c>
    </row>
    <row r="85113" spans="1:6" x14ac:dyDescent="0.25">
      <c r="A85113" t="s">
        <v>381803</v>
      </c>
      <c r="B85113" t="s">
        <v>381807</v>
      </c>
      <c r="C85113" t="s">
        <v>228880</v>
      </c>
      <c r="E85113" s="1">
        <v>40910</v>
      </c>
      <c r="F85113">
        <v>49344</v>
      </c>
    </row>
    <row r="85114" spans="1:6" x14ac:dyDescent="0.25">
      <c r="A85114" t="s">
        <v>381808</v>
      </c>
      <c r="B85114" t="s">
        <v>381809</v>
      </c>
      <c r="C85114" t="s">
        <v>229045</v>
      </c>
      <c r="E85114" t="s">
        <v>25974</v>
      </c>
      <c r="F85114">
        <v>1950000</v>
      </c>
    </row>
    <row r="85115" spans="1:6" x14ac:dyDescent="0.25">
      <c r="A85115" t="s">
        <v>381810</v>
      </c>
      <c r="B85115" t="s">
        <v>381811</v>
      </c>
      <c r="C85115" t="s">
        <v>228909</v>
      </c>
      <c r="E85115" t="s">
        <v>71528</v>
      </c>
    </row>
    <row r="85116" spans="1:6" x14ac:dyDescent="0.25">
      <c r="A85116" t="s">
        <v>381812</v>
      </c>
      <c r="B85116" t="s">
        <v>381813</v>
      </c>
      <c r="C85116" t="s">
        <v>228873</v>
      </c>
      <c r="E85116" t="s">
        <v>8809</v>
      </c>
      <c r="F85116">
        <v>4242704</v>
      </c>
    </row>
    <row r="85117" spans="1:6" x14ac:dyDescent="0.25">
      <c r="A85117" t="s">
        <v>381814</v>
      </c>
      <c r="B85117" t="s">
        <v>381815</v>
      </c>
      <c r="C85117" t="s">
        <v>228889</v>
      </c>
      <c r="E85117" t="s">
        <v>232194</v>
      </c>
      <c r="F85117">
        <v>600000</v>
      </c>
    </row>
    <row r="85118" spans="1:6" x14ac:dyDescent="0.25">
      <c r="A85118" t="s">
        <v>381816</v>
      </c>
      <c r="B85118" t="s">
        <v>381817</v>
      </c>
      <c r="C85118" t="s">
        <v>228943</v>
      </c>
      <c r="E85118" s="1">
        <v>39818</v>
      </c>
      <c r="F85118">
        <v>180000</v>
      </c>
    </row>
    <row r="85119" spans="1:6" x14ac:dyDescent="0.25">
      <c r="A85119" t="s">
        <v>381818</v>
      </c>
      <c r="B85119" t="s">
        <v>381819</v>
      </c>
      <c r="C85119" t="s">
        <v>228943</v>
      </c>
      <c r="E85119" s="1">
        <v>40190</v>
      </c>
      <c r="F85119">
        <v>100000</v>
      </c>
    </row>
    <row r="85120" spans="1:6" x14ac:dyDescent="0.25">
      <c r="A85120" t="s">
        <v>381820</v>
      </c>
      <c r="B85120" t="s">
        <v>381821</v>
      </c>
      <c r="C85120" t="s">
        <v>228873</v>
      </c>
      <c r="D85120" t="s">
        <v>228877</v>
      </c>
      <c r="E85120" t="s">
        <v>230120</v>
      </c>
      <c r="F85120">
        <v>5200000</v>
      </c>
    </row>
    <row r="85121" spans="1:6" x14ac:dyDescent="0.25">
      <c r="A85121" t="s">
        <v>381822</v>
      </c>
      <c r="B85121" t="s">
        <v>381823</v>
      </c>
      <c r="C85121" t="s">
        <v>228880</v>
      </c>
      <c r="E85121" t="s">
        <v>7930</v>
      </c>
      <c r="F85121">
        <v>50000</v>
      </c>
    </row>
    <row r="85122" spans="1:6" x14ac:dyDescent="0.25">
      <c r="A85122" t="s">
        <v>381824</v>
      </c>
      <c r="B85122" t="s">
        <v>381825</v>
      </c>
      <c r="C85122" t="s">
        <v>228873</v>
      </c>
      <c r="E85122" t="s">
        <v>163289</v>
      </c>
      <c r="F85122">
        <v>500000</v>
      </c>
    </row>
    <row r="85123" spans="1:6" x14ac:dyDescent="0.25">
      <c r="A85123" t="s">
        <v>381826</v>
      </c>
      <c r="B85123" t="s">
        <v>381827</v>
      </c>
      <c r="C85123" t="s">
        <v>228873</v>
      </c>
      <c r="E85123" s="1">
        <v>40430</v>
      </c>
      <c r="F85123">
        <v>300000</v>
      </c>
    </row>
    <row r="85124" spans="1:6" x14ac:dyDescent="0.25">
      <c r="A85124" t="s">
        <v>381828</v>
      </c>
      <c r="B85124" t="s">
        <v>381829</v>
      </c>
      <c r="C85124" t="s">
        <v>228880</v>
      </c>
      <c r="E85124" s="1">
        <v>41679</v>
      </c>
    </row>
    <row r="85125" spans="1:6" x14ac:dyDescent="0.25">
      <c r="A85125" t="s">
        <v>381830</v>
      </c>
      <c r="B85125" t="s">
        <v>381831</v>
      </c>
      <c r="C85125" t="s">
        <v>229045</v>
      </c>
      <c r="E85125" s="1">
        <v>40551</v>
      </c>
      <c r="F85125">
        <v>537980</v>
      </c>
    </row>
    <row r="85126" spans="1:6" x14ac:dyDescent="0.25">
      <c r="A85126" t="s">
        <v>381832</v>
      </c>
      <c r="B85126" t="s">
        <v>381833</v>
      </c>
      <c r="C85126" t="s">
        <v>228880</v>
      </c>
      <c r="E85126" t="s">
        <v>54031</v>
      </c>
      <c r="F85126">
        <v>459937</v>
      </c>
    </row>
    <row r="85127" spans="1:6" x14ac:dyDescent="0.25">
      <c r="A85127" t="s">
        <v>381834</v>
      </c>
      <c r="B85127" t="s">
        <v>381835</v>
      </c>
      <c r="C85127" t="s">
        <v>228943</v>
      </c>
      <c r="E85127" s="1">
        <v>39092</v>
      </c>
      <c r="F85127">
        <v>1000000</v>
      </c>
    </row>
    <row r="85128" spans="1:6" x14ac:dyDescent="0.25">
      <c r="A85128" t="s">
        <v>381836</v>
      </c>
      <c r="B85128" t="s">
        <v>381837</v>
      </c>
      <c r="C85128" t="s">
        <v>228873</v>
      </c>
      <c r="D85128" t="s">
        <v>228877</v>
      </c>
      <c r="E85128" s="1">
        <v>38753</v>
      </c>
      <c r="F85128">
        <v>2530000</v>
      </c>
    </row>
    <row r="85129" spans="1:6" x14ac:dyDescent="0.25">
      <c r="A85129" t="s">
        <v>381838</v>
      </c>
      <c r="B85129" t="s">
        <v>381839</v>
      </c>
      <c r="C85129" t="s">
        <v>228880</v>
      </c>
      <c r="E85129" t="s">
        <v>21513</v>
      </c>
      <c r="F85129">
        <v>1000000</v>
      </c>
    </row>
    <row r="85130" spans="1:6" x14ac:dyDescent="0.25">
      <c r="A85130" t="s">
        <v>381840</v>
      </c>
      <c r="B85130" t="s">
        <v>381841</v>
      </c>
      <c r="C85130" t="s">
        <v>229733</v>
      </c>
      <c r="E85130" t="s">
        <v>186071</v>
      </c>
      <c r="F85130">
        <v>252500</v>
      </c>
    </row>
    <row r="85131" spans="1:6" x14ac:dyDescent="0.25">
      <c r="A85131" t="s">
        <v>381842</v>
      </c>
      <c r="B85131" t="s">
        <v>381843</v>
      </c>
      <c r="C85131" t="s">
        <v>228919</v>
      </c>
      <c r="E85131" s="1">
        <v>40664</v>
      </c>
      <c r="F85131">
        <v>2600000</v>
      </c>
    </row>
    <row r="85132" spans="1:6" x14ac:dyDescent="0.25">
      <c r="A85132" t="s">
        <v>381840</v>
      </c>
      <c r="B85132" t="s">
        <v>381844</v>
      </c>
      <c r="C85132" t="s">
        <v>229733</v>
      </c>
      <c r="E85132" t="s">
        <v>21677</v>
      </c>
      <c r="F85132">
        <v>115000</v>
      </c>
    </row>
    <row r="85133" spans="1:6" x14ac:dyDescent="0.25">
      <c r="A85133" t="s">
        <v>381842</v>
      </c>
      <c r="B85133" t="s">
        <v>381845</v>
      </c>
      <c r="C85133" t="s">
        <v>228873</v>
      </c>
      <c r="D85133" t="s">
        <v>228874</v>
      </c>
      <c r="E85133" t="s">
        <v>43658</v>
      </c>
      <c r="F85133">
        <v>600000</v>
      </c>
    </row>
    <row r="85134" spans="1:6" x14ac:dyDescent="0.25">
      <c r="A85134" t="s">
        <v>381840</v>
      </c>
      <c r="B85134" t="s">
        <v>381846</v>
      </c>
      <c r="C85134" t="s">
        <v>228873</v>
      </c>
      <c r="E85134" t="s">
        <v>14878</v>
      </c>
      <c r="F85134">
        <v>2500000</v>
      </c>
    </row>
    <row r="85135" spans="1:6" x14ac:dyDescent="0.25">
      <c r="A85135" t="s">
        <v>381847</v>
      </c>
      <c r="B85135" t="s">
        <v>381848</v>
      </c>
      <c r="C85135" t="s">
        <v>228873</v>
      </c>
      <c r="D85135" t="s">
        <v>228877</v>
      </c>
      <c r="E85135" t="s">
        <v>65526</v>
      </c>
      <c r="F85135">
        <v>2280000</v>
      </c>
    </row>
    <row r="85136" spans="1:6" x14ac:dyDescent="0.25">
      <c r="A85136" t="s">
        <v>381849</v>
      </c>
      <c r="B85136" t="s">
        <v>381850</v>
      </c>
      <c r="C85136" t="s">
        <v>228880</v>
      </c>
      <c r="E85136" s="1">
        <v>41278</v>
      </c>
      <c r="F85136">
        <v>540000</v>
      </c>
    </row>
    <row r="85137" spans="1:6" x14ac:dyDescent="0.25">
      <c r="A85137" t="s">
        <v>381851</v>
      </c>
      <c r="B85137" t="s">
        <v>381852</v>
      </c>
      <c r="C85137" t="s">
        <v>228873</v>
      </c>
      <c r="E85137" s="1">
        <v>42283</v>
      </c>
      <c r="F85137">
        <v>55000</v>
      </c>
    </row>
    <row r="85138" spans="1:6" x14ac:dyDescent="0.25">
      <c r="A85138" t="s">
        <v>381853</v>
      </c>
      <c r="B85138" t="s">
        <v>381854</v>
      </c>
      <c r="C85138" t="s">
        <v>228880</v>
      </c>
      <c r="E85138" s="1">
        <v>40544</v>
      </c>
      <c r="F85138">
        <v>500000</v>
      </c>
    </row>
    <row r="85139" spans="1:6" x14ac:dyDescent="0.25">
      <c r="A85139" t="s">
        <v>381855</v>
      </c>
      <c r="B85139" t="s">
        <v>381856</v>
      </c>
      <c r="C85139" t="s">
        <v>228873</v>
      </c>
      <c r="D85139" t="s">
        <v>228874</v>
      </c>
      <c r="E85139" t="s">
        <v>64617</v>
      </c>
      <c r="F85139">
        <v>1850000</v>
      </c>
    </row>
    <row r="85140" spans="1:6" x14ac:dyDescent="0.25">
      <c r="A85140" t="s">
        <v>381857</v>
      </c>
      <c r="B85140" t="s">
        <v>381858</v>
      </c>
      <c r="C85140" t="s">
        <v>228873</v>
      </c>
      <c r="D85140" t="s">
        <v>228877</v>
      </c>
      <c r="E85140" s="1">
        <v>39146</v>
      </c>
      <c r="F85140">
        <v>3300000</v>
      </c>
    </row>
    <row r="85141" spans="1:6" x14ac:dyDescent="0.25">
      <c r="A85141" t="s">
        <v>381855</v>
      </c>
      <c r="B85141" t="s">
        <v>381859</v>
      </c>
      <c r="C85141" t="s">
        <v>228873</v>
      </c>
      <c r="E85141" s="1">
        <v>40217</v>
      </c>
      <c r="F85141">
        <v>794350</v>
      </c>
    </row>
    <row r="85142" spans="1:6" x14ac:dyDescent="0.25">
      <c r="A85142" t="s">
        <v>381860</v>
      </c>
      <c r="B85142" t="s">
        <v>381861</v>
      </c>
      <c r="C85142" t="s">
        <v>228873</v>
      </c>
      <c r="D85142" t="s">
        <v>228877</v>
      </c>
      <c r="E85142" t="s">
        <v>180491</v>
      </c>
      <c r="F85142">
        <v>2700000</v>
      </c>
    </row>
    <row r="85143" spans="1:6" x14ac:dyDescent="0.25">
      <c r="A85143" t="s">
        <v>381862</v>
      </c>
      <c r="B85143" t="s">
        <v>381863</v>
      </c>
      <c r="C85143" t="s">
        <v>228909</v>
      </c>
      <c r="E85143" s="1">
        <v>41159</v>
      </c>
      <c r="F85143">
        <v>530000</v>
      </c>
    </row>
    <row r="85144" spans="1:6" x14ac:dyDescent="0.25">
      <c r="A85144" t="s">
        <v>381864</v>
      </c>
      <c r="B85144" t="s">
        <v>381865</v>
      </c>
      <c r="C85144" t="s">
        <v>228873</v>
      </c>
      <c r="E85144" t="s">
        <v>36855</v>
      </c>
      <c r="F85144">
        <v>499615</v>
      </c>
    </row>
    <row r="85145" spans="1:6" x14ac:dyDescent="0.25">
      <c r="A85145" t="s">
        <v>381866</v>
      </c>
      <c r="B85145" t="s">
        <v>381867</v>
      </c>
      <c r="C85145" t="s">
        <v>228873</v>
      </c>
      <c r="E85145" s="1">
        <v>40460</v>
      </c>
      <c r="F85145">
        <v>200000</v>
      </c>
    </row>
    <row r="85146" spans="1:6" x14ac:dyDescent="0.25">
      <c r="A85146" t="s">
        <v>381868</v>
      </c>
      <c r="B85146" t="s">
        <v>381869</v>
      </c>
      <c r="C85146" t="s">
        <v>229779</v>
      </c>
      <c r="E85146" s="1">
        <v>42346</v>
      </c>
      <c r="F85146">
        <v>39258</v>
      </c>
    </row>
    <row r="85147" spans="1:6" x14ac:dyDescent="0.25">
      <c r="A85147" t="s">
        <v>381870</v>
      </c>
      <c r="B85147" t="s">
        <v>381871</v>
      </c>
      <c r="C85147" t="s">
        <v>228873</v>
      </c>
      <c r="D85147" t="s">
        <v>228877</v>
      </c>
      <c r="E85147" s="1">
        <v>41701</v>
      </c>
    </row>
    <row r="85148" spans="1:6" x14ac:dyDescent="0.25">
      <c r="A85148" t="s">
        <v>381872</v>
      </c>
      <c r="B85148" t="s">
        <v>381873</v>
      </c>
      <c r="C85148" t="s">
        <v>228919</v>
      </c>
      <c r="E85148" s="1">
        <v>41252</v>
      </c>
      <c r="F85148">
        <v>4612000</v>
      </c>
    </row>
    <row r="85149" spans="1:6" x14ac:dyDescent="0.25">
      <c r="A85149" t="s">
        <v>381874</v>
      </c>
      <c r="B85149" t="s">
        <v>381875</v>
      </c>
      <c r="C85149" t="s">
        <v>228873</v>
      </c>
      <c r="D85149" t="s">
        <v>228877</v>
      </c>
      <c r="E85149" s="1">
        <v>41252</v>
      </c>
    </row>
    <row r="85150" spans="1:6" x14ac:dyDescent="0.25">
      <c r="A85150" t="s">
        <v>381876</v>
      </c>
      <c r="B85150" t="s">
        <v>381877</v>
      </c>
      <c r="C85150" t="s">
        <v>229045</v>
      </c>
      <c r="E85150" s="1">
        <v>40914</v>
      </c>
      <c r="F85150">
        <v>20000</v>
      </c>
    </row>
    <row r="85151" spans="1:6" x14ac:dyDescent="0.25">
      <c r="A85151" t="s">
        <v>381878</v>
      </c>
      <c r="B85151" t="s">
        <v>381879</v>
      </c>
      <c r="C85151" t="s">
        <v>228916</v>
      </c>
      <c r="E85151" t="s">
        <v>45053</v>
      </c>
      <c r="F85151">
        <v>500000</v>
      </c>
    </row>
    <row r="85152" spans="1:6" x14ac:dyDescent="0.25">
      <c r="A85152" t="s">
        <v>381880</v>
      </c>
      <c r="B85152" t="s">
        <v>381881</v>
      </c>
      <c r="C85152" t="s">
        <v>228873</v>
      </c>
      <c r="D85152" t="s">
        <v>228977</v>
      </c>
      <c r="E85152" t="s">
        <v>11389</v>
      </c>
      <c r="F85152">
        <v>5000000</v>
      </c>
    </row>
    <row r="85153" spans="1:6" x14ac:dyDescent="0.25">
      <c r="A85153" t="s">
        <v>381882</v>
      </c>
      <c r="B85153" t="s">
        <v>381883</v>
      </c>
      <c r="C85153" t="s">
        <v>228880</v>
      </c>
      <c r="E85153" t="s">
        <v>77252</v>
      </c>
      <c r="F85153">
        <v>125000</v>
      </c>
    </row>
    <row r="85154" spans="1:6" x14ac:dyDescent="0.25">
      <c r="A85154" t="s">
        <v>381884</v>
      </c>
      <c r="B85154" t="s">
        <v>381885</v>
      </c>
      <c r="C85154" t="s">
        <v>228873</v>
      </c>
      <c r="D85154" t="s">
        <v>228877</v>
      </c>
      <c r="E85154" t="s">
        <v>22853</v>
      </c>
    </row>
    <row r="85155" spans="1:6" x14ac:dyDescent="0.25">
      <c r="A85155" t="s">
        <v>381886</v>
      </c>
      <c r="B85155" t="s">
        <v>381887</v>
      </c>
      <c r="C85155" t="s">
        <v>228873</v>
      </c>
      <c r="E85155" t="s">
        <v>93640</v>
      </c>
      <c r="F85155">
        <v>2692000</v>
      </c>
    </row>
    <row r="85156" spans="1:6" x14ac:dyDescent="0.25">
      <c r="A85156" t="s">
        <v>381888</v>
      </c>
      <c r="B85156" t="s">
        <v>381889</v>
      </c>
      <c r="C85156" t="s">
        <v>229045</v>
      </c>
      <c r="E85156" s="1">
        <v>41039</v>
      </c>
      <c r="F85156">
        <v>300000</v>
      </c>
    </row>
    <row r="85157" spans="1:6" x14ac:dyDescent="0.25">
      <c r="A85157" t="s">
        <v>381890</v>
      </c>
      <c r="B85157" t="s">
        <v>381891</v>
      </c>
      <c r="C85157" t="s">
        <v>229311</v>
      </c>
      <c r="E85157" t="s">
        <v>8245</v>
      </c>
      <c r="F85157">
        <v>20000000</v>
      </c>
    </row>
    <row r="85158" spans="1:6" x14ac:dyDescent="0.25">
      <c r="A85158" t="s">
        <v>381892</v>
      </c>
      <c r="B85158" t="s">
        <v>381893</v>
      </c>
      <c r="C85158" t="s">
        <v>228880</v>
      </c>
      <c r="E85158" t="s">
        <v>65198</v>
      </c>
      <c r="F85158">
        <v>300000</v>
      </c>
    </row>
    <row r="85159" spans="1:6" x14ac:dyDescent="0.25">
      <c r="A85159" t="s">
        <v>381894</v>
      </c>
      <c r="B85159" t="s">
        <v>381895</v>
      </c>
      <c r="C85159" t="s">
        <v>228873</v>
      </c>
      <c r="E85159" t="s">
        <v>133074</v>
      </c>
      <c r="F85159">
        <v>150000</v>
      </c>
    </row>
    <row r="85160" spans="1:6" x14ac:dyDescent="0.25">
      <c r="A85160" t="s">
        <v>381896</v>
      </c>
      <c r="B85160" t="s">
        <v>381897</v>
      </c>
      <c r="C85160" t="s">
        <v>228873</v>
      </c>
      <c r="E85160" s="1">
        <v>41738</v>
      </c>
      <c r="F85160">
        <v>4000000</v>
      </c>
    </row>
    <row r="85161" spans="1:6" x14ac:dyDescent="0.25">
      <c r="A85161" t="s">
        <v>381898</v>
      </c>
      <c r="B85161" t="s">
        <v>381899</v>
      </c>
      <c r="C85161" t="s">
        <v>228873</v>
      </c>
      <c r="E85161" t="s">
        <v>29140</v>
      </c>
      <c r="F85161">
        <v>1000000</v>
      </c>
    </row>
    <row r="85162" spans="1:6" x14ac:dyDescent="0.25">
      <c r="A85162" t="s">
        <v>381900</v>
      </c>
      <c r="B85162" t="s">
        <v>381901</v>
      </c>
      <c r="C85162" t="s">
        <v>228873</v>
      </c>
      <c r="E85162" s="1">
        <v>41886</v>
      </c>
      <c r="F85162">
        <v>540000</v>
      </c>
    </row>
    <row r="85163" spans="1:6" x14ac:dyDescent="0.25">
      <c r="A85163" t="s">
        <v>381898</v>
      </c>
      <c r="B85163" t="s">
        <v>381902</v>
      </c>
      <c r="C85163" t="s">
        <v>228880</v>
      </c>
      <c r="E85163" s="1">
        <v>42251</v>
      </c>
      <c r="F85163">
        <v>220000</v>
      </c>
    </row>
    <row r="85164" spans="1:6" x14ac:dyDescent="0.25">
      <c r="A85164" t="s">
        <v>381900</v>
      </c>
      <c r="B85164" t="s">
        <v>381903</v>
      </c>
      <c r="C85164" t="s">
        <v>228880</v>
      </c>
      <c r="E85164" s="1">
        <v>41642</v>
      </c>
    </row>
    <row r="85165" spans="1:6" x14ac:dyDescent="0.25">
      <c r="A85165" t="s">
        <v>381904</v>
      </c>
      <c r="B85165" t="s">
        <v>381905</v>
      </c>
      <c r="C85165" t="s">
        <v>228880</v>
      </c>
      <c r="E85165" s="1">
        <v>41643</v>
      </c>
    </row>
    <row r="85166" spans="1:6" x14ac:dyDescent="0.25">
      <c r="A85166" t="s">
        <v>381906</v>
      </c>
      <c r="B85166" t="s">
        <v>381907</v>
      </c>
      <c r="C85166" t="s">
        <v>228873</v>
      </c>
      <c r="D85166" t="s">
        <v>228877</v>
      </c>
      <c r="E85166" t="s">
        <v>35829</v>
      </c>
      <c r="F85166">
        <v>2000000</v>
      </c>
    </row>
    <row r="85167" spans="1:6" x14ac:dyDescent="0.25">
      <c r="A85167" t="s">
        <v>381908</v>
      </c>
      <c r="B85167" t="s">
        <v>381909</v>
      </c>
      <c r="C85167" t="s">
        <v>228880</v>
      </c>
      <c r="E85167" s="1">
        <v>39448</v>
      </c>
      <c r="F85167">
        <v>750000</v>
      </c>
    </row>
    <row r="85168" spans="1:6" x14ac:dyDescent="0.25">
      <c r="A85168" t="s">
        <v>381910</v>
      </c>
      <c r="B85168" t="s">
        <v>381911</v>
      </c>
      <c r="C85168" t="s">
        <v>228880</v>
      </c>
      <c r="E85168" s="1">
        <v>41281</v>
      </c>
      <c r="F85168">
        <v>10000</v>
      </c>
    </row>
    <row r="85169" spans="1:6" x14ac:dyDescent="0.25">
      <c r="A85169" t="s">
        <v>381912</v>
      </c>
      <c r="B85169" t="s">
        <v>381913</v>
      </c>
      <c r="C85169" t="s">
        <v>228873</v>
      </c>
      <c r="D85169" t="s">
        <v>228877</v>
      </c>
      <c r="E85169" t="s">
        <v>89662</v>
      </c>
      <c r="F85169">
        <v>5745869</v>
      </c>
    </row>
    <row r="85170" spans="1:6" x14ac:dyDescent="0.25">
      <c r="A85170" t="s">
        <v>381914</v>
      </c>
      <c r="B85170" t="s">
        <v>381915</v>
      </c>
      <c r="C85170" t="s">
        <v>228927</v>
      </c>
      <c r="E85170" t="s">
        <v>249639</v>
      </c>
      <c r="F85170">
        <v>300000000</v>
      </c>
    </row>
    <row r="85171" spans="1:6" x14ac:dyDescent="0.25">
      <c r="A85171" t="s">
        <v>381916</v>
      </c>
      <c r="B85171" t="s">
        <v>381917</v>
      </c>
      <c r="C85171" t="s">
        <v>228927</v>
      </c>
      <c r="E85171" s="1">
        <v>41456</v>
      </c>
      <c r="F85171">
        <v>70000000</v>
      </c>
    </row>
    <row r="85172" spans="1:6" x14ac:dyDescent="0.25">
      <c r="A85172" t="s">
        <v>381918</v>
      </c>
      <c r="B85172" t="s">
        <v>381919</v>
      </c>
      <c r="C85172" t="s">
        <v>228909</v>
      </c>
      <c r="E85172" s="1">
        <v>41923</v>
      </c>
      <c r="F85172">
        <v>0</v>
      </c>
    </row>
    <row r="85173" spans="1:6" x14ac:dyDescent="0.25">
      <c r="A85173" t="s">
        <v>381920</v>
      </c>
      <c r="B85173" t="s">
        <v>381921</v>
      </c>
      <c r="C85173" t="s">
        <v>228909</v>
      </c>
      <c r="E85173" s="1">
        <v>41524</v>
      </c>
    </row>
    <row r="85174" spans="1:6" x14ac:dyDescent="0.25">
      <c r="A85174" t="s">
        <v>381922</v>
      </c>
      <c r="B85174" t="s">
        <v>381923</v>
      </c>
      <c r="C85174" t="s">
        <v>228873</v>
      </c>
      <c r="D85174" t="s">
        <v>228874</v>
      </c>
      <c r="E85174" t="s">
        <v>141282</v>
      </c>
    </row>
    <row r="85175" spans="1:6" x14ac:dyDescent="0.25">
      <c r="A85175" t="s">
        <v>381924</v>
      </c>
      <c r="B85175" t="s">
        <v>381925</v>
      </c>
      <c r="C85175" t="s">
        <v>228919</v>
      </c>
      <c r="E85175" t="s">
        <v>19781</v>
      </c>
      <c r="F85175">
        <v>110000000</v>
      </c>
    </row>
    <row r="85176" spans="1:6" x14ac:dyDescent="0.25">
      <c r="A85176" t="s">
        <v>381926</v>
      </c>
      <c r="B85176" t="s">
        <v>381927</v>
      </c>
      <c r="C85176" t="s">
        <v>228880</v>
      </c>
      <c r="E85176" t="s">
        <v>91563</v>
      </c>
      <c r="F85176">
        <v>1500000</v>
      </c>
    </row>
    <row r="85177" spans="1:6" x14ac:dyDescent="0.25">
      <c r="A85177" t="s">
        <v>381928</v>
      </c>
      <c r="B85177" t="s">
        <v>381929</v>
      </c>
      <c r="C85177" t="s">
        <v>228873</v>
      </c>
      <c r="E85177" t="s">
        <v>8159</v>
      </c>
      <c r="F85177">
        <v>3738338</v>
      </c>
    </row>
    <row r="85178" spans="1:6" x14ac:dyDescent="0.25">
      <c r="A85178" t="s">
        <v>381930</v>
      </c>
      <c r="B85178" t="s">
        <v>381931</v>
      </c>
      <c r="C85178" t="s">
        <v>228873</v>
      </c>
      <c r="E85178" t="s">
        <v>100324</v>
      </c>
      <c r="F85178">
        <v>2620018</v>
      </c>
    </row>
    <row r="85179" spans="1:6" x14ac:dyDescent="0.25">
      <c r="A85179" t="s">
        <v>381932</v>
      </c>
      <c r="B85179" t="s">
        <v>381933</v>
      </c>
      <c r="C85179" t="s">
        <v>228873</v>
      </c>
      <c r="D85179" t="s">
        <v>228874</v>
      </c>
      <c r="E85179" t="s">
        <v>232132</v>
      </c>
      <c r="F85179">
        <v>6500000</v>
      </c>
    </row>
    <row r="85180" spans="1:6" x14ac:dyDescent="0.25">
      <c r="A85180" t="s">
        <v>381934</v>
      </c>
      <c r="B85180" t="s">
        <v>381935</v>
      </c>
      <c r="C85180" t="s">
        <v>228873</v>
      </c>
      <c r="D85180" t="s">
        <v>228874</v>
      </c>
      <c r="E85180" t="s">
        <v>68632</v>
      </c>
      <c r="F85180">
        <v>7000000</v>
      </c>
    </row>
    <row r="85181" spans="1:6" x14ac:dyDescent="0.25">
      <c r="A85181" t="s">
        <v>381936</v>
      </c>
      <c r="B85181" t="s">
        <v>381937</v>
      </c>
      <c r="C85181" t="s">
        <v>228873</v>
      </c>
      <c r="D85181" t="s">
        <v>228877</v>
      </c>
      <c r="E85181" s="1">
        <v>38394</v>
      </c>
      <c r="F85181">
        <v>3000000</v>
      </c>
    </row>
    <row r="85182" spans="1:6" x14ac:dyDescent="0.25">
      <c r="A85182" t="s">
        <v>381938</v>
      </c>
      <c r="B85182" t="s">
        <v>381939</v>
      </c>
      <c r="C85182" t="s">
        <v>228873</v>
      </c>
      <c r="E85182" t="s">
        <v>154944</v>
      </c>
      <c r="F85182">
        <v>160000</v>
      </c>
    </row>
    <row r="85183" spans="1:6" x14ac:dyDescent="0.25">
      <c r="A85183" t="s">
        <v>381940</v>
      </c>
      <c r="B85183" t="s">
        <v>381941</v>
      </c>
      <c r="C85183" t="s">
        <v>228927</v>
      </c>
      <c r="E85183" s="1">
        <v>40947</v>
      </c>
      <c r="F85183">
        <v>6132825</v>
      </c>
    </row>
    <row r="85184" spans="1:6" x14ac:dyDescent="0.25">
      <c r="A85184" t="s">
        <v>381938</v>
      </c>
      <c r="B85184" t="s">
        <v>381942</v>
      </c>
      <c r="C85184" t="s">
        <v>228927</v>
      </c>
      <c r="E85184" t="s">
        <v>32369</v>
      </c>
      <c r="F85184">
        <v>800000</v>
      </c>
    </row>
    <row r="85185" spans="1:6" x14ac:dyDescent="0.25">
      <c r="A85185" t="s">
        <v>381940</v>
      </c>
      <c r="B85185" t="s">
        <v>381943</v>
      </c>
      <c r="C85185" t="s">
        <v>228873</v>
      </c>
      <c r="E85185" t="s">
        <v>100324</v>
      </c>
      <c r="F85185">
        <v>842500</v>
      </c>
    </row>
    <row r="85186" spans="1:6" x14ac:dyDescent="0.25">
      <c r="A85186" t="s">
        <v>381944</v>
      </c>
      <c r="B85186" t="s">
        <v>381945</v>
      </c>
      <c r="C85186" t="s">
        <v>228880</v>
      </c>
      <c r="E85186" t="s">
        <v>77647</v>
      </c>
    </row>
    <row r="85187" spans="1:6" x14ac:dyDescent="0.25">
      <c r="A85187" t="s">
        <v>381946</v>
      </c>
      <c r="B85187" t="s">
        <v>381947</v>
      </c>
      <c r="C85187" t="s">
        <v>228873</v>
      </c>
      <c r="E85187" s="1">
        <v>41914</v>
      </c>
      <c r="F85187">
        <v>479340</v>
      </c>
    </row>
    <row r="85188" spans="1:6" x14ac:dyDescent="0.25">
      <c r="A85188" t="s">
        <v>381948</v>
      </c>
      <c r="B85188" t="s">
        <v>381949</v>
      </c>
      <c r="C85188" t="s">
        <v>228873</v>
      </c>
      <c r="D85188" t="s">
        <v>228874</v>
      </c>
      <c r="E85188" t="s">
        <v>19297</v>
      </c>
      <c r="F85188">
        <v>3150000</v>
      </c>
    </row>
    <row r="85189" spans="1:6" x14ac:dyDescent="0.25">
      <c r="A85189" t="s">
        <v>381950</v>
      </c>
      <c r="B85189" t="s">
        <v>381951</v>
      </c>
      <c r="C85189" t="s">
        <v>228873</v>
      </c>
      <c r="D85189" t="s">
        <v>228877</v>
      </c>
      <c r="E85189" t="s">
        <v>2998</v>
      </c>
      <c r="F85189">
        <v>8000000</v>
      </c>
    </row>
    <row r="85190" spans="1:6" x14ac:dyDescent="0.25">
      <c r="A85190" t="s">
        <v>381952</v>
      </c>
      <c r="B85190" t="s">
        <v>381953</v>
      </c>
      <c r="C85190" t="s">
        <v>228943</v>
      </c>
      <c r="E85190" s="1">
        <v>39452</v>
      </c>
      <c r="F85190">
        <v>500000</v>
      </c>
    </row>
    <row r="85191" spans="1:6" x14ac:dyDescent="0.25">
      <c r="A85191" t="s">
        <v>381954</v>
      </c>
      <c r="B85191" t="s">
        <v>381955</v>
      </c>
      <c r="C85191" t="s">
        <v>228873</v>
      </c>
      <c r="D85191" t="s">
        <v>228877</v>
      </c>
      <c r="E85191" s="1">
        <v>39455</v>
      </c>
      <c r="F85191">
        <v>5500000</v>
      </c>
    </row>
    <row r="85192" spans="1:6" x14ac:dyDescent="0.25">
      <c r="A85192" t="s">
        <v>381952</v>
      </c>
      <c r="B85192" t="s">
        <v>381956</v>
      </c>
      <c r="C85192" t="s">
        <v>228873</v>
      </c>
      <c r="D85192" t="s">
        <v>228877</v>
      </c>
      <c r="E85192" t="s">
        <v>232856</v>
      </c>
      <c r="F85192">
        <v>7000000</v>
      </c>
    </row>
    <row r="85193" spans="1:6" x14ac:dyDescent="0.25">
      <c r="A85193" t="s">
        <v>381957</v>
      </c>
      <c r="B85193" t="s">
        <v>381958</v>
      </c>
      <c r="C85193" t="s">
        <v>228889</v>
      </c>
      <c r="E85193" s="1">
        <v>41551</v>
      </c>
    </row>
    <row r="85194" spans="1:6" x14ac:dyDescent="0.25">
      <c r="A85194" t="s">
        <v>381959</v>
      </c>
      <c r="B85194" t="s">
        <v>381960</v>
      </c>
      <c r="C85194" t="s">
        <v>228873</v>
      </c>
      <c r="E85194" t="s">
        <v>232382</v>
      </c>
      <c r="F85194">
        <v>1000000</v>
      </c>
    </row>
    <row r="85195" spans="1:6" x14ac:dyDescent="0.25">
      <c r="A85195" t="s">
        <v>381961</v>
      </c>
      <c r="B85195" t="s">
        <v>381962</v>
      </c>
      <c r="C85195" t="s">
        <v>228873</v>
      </c>
      <c r="E85195" s="1">
        <v>41219</v>
      </c>
      <c r="F85195">
        <v>600000</v>
      </c>
    </row>
    <row r="85196" spans="1:6" x14ac:dyDescent="0.25">
      <c r="A85196" t="s">
        <v>381963</v>
      </c>
      <c r="B85196" t="s">
        <v>381964</v>
      </c>
      <c r="C85196" t="s">
        <v>228873</v>
      </c>
      <c r="E85196" t="s">
        <v>56875</v>
      </c>
      <c r="F85196">
        <v>500000</v>
      </c>
    </row>
    <row r="85197" spans="1:6" x14ac:dyDescent="0.25">
      <c r="A85197" t="s">
        <v>381961</v>
      </c>
      <c r="B85197" t="s">
        <v>381965</v>
      </c>
      <c r="C85197" t="s">
        <v>228873</v>
      </c>
      <c r="E85197" s="1">
        <v>40245</v>
      </c>
      <c r="F85197">
        <v>1425000</v>
      </c>
    </row>
    <row r="85198" spans="1:6" x14ac:dyDescent="0.25">
      <c r="A85198" t="s">
        <v>381963</v>
      </c>
      <c r="B85198" t="s">
        <v>381966</v>
      </c>
      <c r="C85198" t="s">
        <v>228873</v>
      </c>
      <c r="D85198" t="s">
        <v>228877</v>
      </c>
      <c r="E85198" t="s">
        <v>2998</v>
      </c>
      <c r="F85198">
        <v>2153000</v>
      </c>
    </row>
    <row r="85199" spans="1:6" x14ac:dyDescent="0.25">
      <c r="A85199" t="s">
        <v>381967</v>
      </c>
      <c r="B85199" t="s">
        <v>381968</v>
      </c>
      <c r="C85199" t="s">
        <v>228927</v>
      </c>
      <c r="E85199" t="s">
        <v>110526</v>
      </c>
    </row>
    <row r="85200" spans="1:6" x14ac:dyDescent="0.25">
      <c r="A85200" t="s">
        <v>381969</v>
      </c>
      <c r="B85200" t="s">
        <v>381970</v>
      </c>
      <c r="C85200" t="s">
        <v>228919</v>
      </c>
      <c r="E85200" t="s">
        <v>33524</v>
      </c>
    </row>
    <row r="85201" spans="1:6" x14ac:dyDescent="0.25">
      <c r="A85201" t="s">
        <v>381971</v>
      </c>
      <c r="B85201" t="s">
        <v>381972</v>
      </c>
      <c r="C85201" t="s">
        <v>228873</v>
      </c>
      <c r="E85201" t="s">
        <v>249856</v>
      </c>
      <c r="F85201">
        <v>954712</v>
      </c>
    </row>
    <row r="85202" spans="1:6" x14ac:dyDescent="0.25">
      <c r="A85202" t="s">
        <v>381973</v>
      </c>
      <c r="B85202" t="s">
        <v>381974</v>
      </c>
      <c r="C85202" t="s">
        <v>228927</v>
      </c>
      <c r="E85202" s="1">
        <v>40333</v>
      </c>
      <c r="F85202">
        <v>200000</v>
      </c>
    </row>
    <row r="85203" spans="1:6" x14ac:dyDescent="0.25">
      <c r="A85203" t="s">
        <v>381975</v>
      </c>
      <c r="B85203" t="s">
        <v>381976</v>
      </c>
      <c r="C85203" t="s">
        <v>228919</v>
      </c>
      <c r="E85203" t="s">
        <v>244097</v>
      </c>
      <c r="F85203">
        <v>112500000</v>
      </c>
    </row>
    <row r="85204" spans="1:6" x14ac:dyDescent="0.25">
      <c r="A85204" t="s">
        <v>381977</v>
      </c>
      <c r="B85204" t="s">
        <v>381978</v>
      </c>
      <c r="C85204" t="s">
        <v>228919</v>
      </c>
      <c r="E85204" t="s">
        <v>121336</v>
      </c>
      <c r="F85204">
        <v>5000000</v>
      </c>
    </row>
    <row r="85205" spans="1:6" x14ac:dyDescent="0.25">
      <c r="A85205" t="s">
        <v>381975</v>
      </c>
      <c r="B85205" t="s">
        <v>381979</v>
      </c>
      <c r="C85205" t="s">
        <v>228873</v>
      </c>
      <c r="E85205" t="s">
        <v>41470</v>
      </c>
      <c r="F85205">
        <v>26000000</v>
      </c>
    </row>
    <row r="85206" spans="1:6" x14ac:dyDescent="0.25">
      <c r="A85206" t="s">
        <v>381980</v>
      </c>
      <c r="B85206" t="s">
        <v>381981</v>
      </c>
      <c r="C85206" t="s">
        <v>228873</v>
      </c>
      <c r="D85206" t="s">
        <v>228874</v>
      </c>
      <c r="E85206" t="s">
        <v>91481</v>
      </c>
      <c r="F85206">
        <v>350000</v>
      </c>
    </row>
    <row r="85207" spans="1:6" x14ac:dyDescent="0.25">
      <c r="A85207" t="s">
        <v>381982</v>
      </c>
      <c r="B85207" t="s">
        <v>381983</v>
      </c>
      <c r="C85207" t="s">
        <v>228873</v>
      </c>
      <c r="E85207" t="s">
        <v>231333</v>
      </c>
      <c r="F85207">
        <v>27000000</v>
      </c>
    </row>
    <row r="85208" spans="1:6" x14ac:dyDescent="0.25">
      <c r="A85208" t="s">
        <v>381984</v>
      </c>
      <c r="B85208" t="s">
        <v>381985</v>
      </c>
      <c r="C85208" t="s">
        <v>228880</v>
      </c>
      <c r="E85208" t="s">
        <v>98354</v>
      </c>
      <c r="F85208">
        <v>1000000</v>
      </c>
    </row>
    <row r="85209" spans="1:6" x14ac:dyDescent="0.25">
      <c r="A85209" t="s">
        <v>381986</v>
      </c>
      <c r="B85209" t="s">
        <v>381987</v>
      </c>
      <c r="C85209" t="s">
        <v>228889</v>
      </c>
      <c r="E85209" s="1">
        <v>41645</v>
      </c>
    </row>
    <row r="85210" spans="1:6" x14ac:dyDescent="0.25">
      <c r="A85210" t="s">
        <v>381988</v>
      </c>
      <c r="B85210" t="s">
        <v>381989</v>
      </c>
      <c r="C85210" t="s">
        <v>228943</v>
      </c>
      <c r="E85210" s="1">
        <v>40546</v>
      </c>
      <c r="F85210">
        <v>41475</v>
      </c>
    </row>
    <row r="85211" spans="1:6" x14ac:dyDescent="0.25">
      <c r="A85211" t="s">
        <v>381990</v>
      </c>
      <c r="B85211" t="s">
        <v>381991</v>
      </c>
      <c r="C85211" t="s">
        <v>228873</v>
      </c>
      <c r="D85211" t="s">
        <v>228874</v>
      </c>
      <c r="E85211" t="s">
        <v>972</v>
      </c>
      <c r="F85211">
        <v>3000000</v>
      </c>
    </row>
    <row r="85212" spans="1:6" x14ac:dyDescent="0.25">
      <c r="A85212" t="s">
        <v>381992</v>
      </c>
      <c r="B85212" t="s">
        <v>381993</v>
      </c>
      <c r="C85212" t="s">
        <v>228919</v>
      </c>
      <c r="E85212" t="s">
        <v>229064</v>
      </c>
      <c r="F85212">
        <v>23000000</v>
      </c>
    </row>
    <row r="85213" spans="1:6" x14ac:dyDescent="0.25">
      <c r="A85213" t="s">
        <v>381994</v>
      </c>
      <c r="B85213" t="s">
        <v>381995</v>
      </c>
      <c r="C85213" t="s">
        <v>228909</v>
      </c>
      <c r="E85213" t="s">
        <v>51625</v>
      </c>
      <c r="F85213">
        <v>0</v>
      </c>
    </row>
    <row r="85214" spans="1:6" x14ac:dyDescent="0.25">
      <c r="A85214" t="s">
        <v>381996</v>
      </c>
      <c r="B85214" t="s">
        <v>381997</v>
      </c>
      <c r="C85214" t="s">
        <v>228873</v>
      </c>
      <c r="E85214" s="1">
        <v>40817</v>
      </c>
      <c r="F85214">
        <v>1600000</v>
      </c>
    </row>
    <row r="85215" spans="1:6" x14ac:dyDescent="0.25">
      <c r="A85215" t="s">
        <v>381998</v>
      </c>
      <c r="B85215" t="s">
        <v>381999</v>
      </c>
      <c r="C85215" t="s">
        <v>228889</v>
      </c>
      <c r="E85215" s="1">
        <v>39847</v>
      </c>
    </row>
    <row r="85216" spans="1:6" x14ac:dyDescent="0.25">
      <c r="A85216" t="s">
        <v>382000</v>
      </c>
      <c r="B85216" t="s">
        <v>382001</v>
      </c>
      <c r="C85216" t="s">
        <v>228873</v>
      </c>
      <c r="E85216" t="s">
        <v>222311</v>
      </c>
      <c r="F85216">
        <v>4110000</v>
      </c>
    </row>
    <row r="85217" spans="1:6" x14ac:dyDescent="0.25">
      <c r="A85217" t="s">
        <v>382002</v>
      </c>
      <c r="B85217" t="s">
        <v>382003</v>
      </c>
      <c r="C85217" t="s">
        <v>228880</v>
      </c>
      <c r="E85217" s="1">
        <v>42008</v>
      </c>
    </row>
    <row r="85218" spans="1:6" x14ac:dyDescent="0.25">
      <c r="A85218" t="s">
        <v>382004</v>
      </c>
      <c r="B85218" t="s">
        <v>382005</v>
      </c>
      <c r="C85218" t="s">
        <v>228880</v>
      </c>
      <c r="E85218" t="s">
        <v>71408</v>
      </c>
      <c r="F85218">
        <v>450000</v>
      </c>
    </row>
    <row r="85219" spans="1:6" x14ac:dyDescent="0.25">
      <c r="A85219" t="s">
        <v>382006</v>
      </c>
      <c r="B85219" t="s">
        <v>382007</v>
      </c>
      <c r="C85219" t="s">
        <v>228880</v>
      </c>
      <c r="E85219" s="1">
        <v>41552</v>
      </c>
      <c r="F85219">
        <v>150000</v>
      </c>
    </row>
    <row r="85220" spans="1:6" x14ac:dyDescent="0.25">
      <c r="A85220" t="s">
        <v>382008</v>
      </c>
      <c r="B85220" t="s">
        <v>382009</v>
      </c>
      <c r="C85220" t="s">
        <v>228880</v>
      </c>
      <c r="E85220" s="1">
        <v>40914</v>
      </c>
      <c r="F85220">
        <v>375000</v>
      </c>
    </row>
    <row r="85221" spans="1:6" x14ac:dyDescent="0.25">
      <c r="A85221" t="s">
        <v>382010</v>
      </c>
      <c r="B85221" t="s">
        <v>382011</v>
      </c>
      <c r="C85221" t="s">
        <v>228873</v>
      </c>
      <c r="D85221" t="s">
        <v>228977</v>
      </c>
      <c r="E85221" t="s">
        <v>21653</v>
      </c>
      <c r="F85221">
        <v>4600000</v>
      </c>
    </row>
    <row r="85222" spans="1:6" x14ac:dyDescent="0.25">
      <c r="A85222" t="s">
        <v>382012</v>
      </c>
      <c r="B85222" t="s">
        <v>382013</v>
      </c>
      <c r="C85222" t="s">
        <v>228927</v>
      </c>
      <c r="E85222" s="1">
        <v>41731</v>
      </c>
      <c r="F85222">
        <v>1875000</v>
      </c>
    </row>
    <row r="85223" spans="1:6" x14ac:dyDescent="0.25">
      <c r="A85223" t="s">
        <v>382014</v>
      </c>
      <c r="B85223" t="s">
        <v>382015</v>
      </c>
      <c r="C85223" t="s">
        <v>228927</v>
      </c>
      <c r="E85223" t="s">
        <v>52331</v>
      </c>
      <c r="F85223">
        <v>270405</v>
      </c>
    </row>
    <row r="85224" spans="1:6" x14ac:dyDescent="0.25">
      <c r="A85224" t="s">
        <v>382016</v>
      </c>
      <c r="B85224" t="s">
        <v>382017</v>
      </c>
      <c r="C85224" t="s">
        <v>228919</v>
      </c>
      <c r="E85224" t="s">
        <v>7926</v>
      </c>
      <c r="F85224">
        <v>23440</v>
      </c>
    </row>
    <row r="85225" spans="1:6" x14ac:dyDescent="0.25">
      <c r="A85225" t="s">
        <v>382018</v>
      </c>
      <c r="B85225" t="s">
        <v>382019</v>
      </c>
      <c r="C85225" t="s">
        <v>229045</v>
      </c>
      <c r="E85225" t="s">
        <v>114633</v>
      </c>
      <c r="F85225">
        <v>9200</v>
      </c>
    </row>
    <row r="85226" spans="1:6" x14ac:dyDescent="0.25">
      <c r="A85226" t="s">
        <v>382020</v>
      </c>
      <c r="B85226" t="s">
        <v>382021</v>
      </c>
      <c r="C85226" t="s">
        <v>228873</v>
      </c>
      <c r="E85226" s="1">
        <v>41190</v>
      </c>
      <c r="F85226">
        <v>250000</v>
      </c>
    </row>
    <row r="85227" spans="1:6" x14ac:dyDescent="0.25">
      <c r="A85227" t="s">
        <v>382022</v>
      </c>
      <c r="B85227" t="s">
        <v>382023</v>
      </c>
      <c r="C85227" t="s">
        <v>228919</v>
      </c>
      <c r="E85227" s="1">
        <v>36892</v>
      </c>
    </row>
    <row r="85228" spans="1:6" x14ac:dyDescent="0.25">
      <c r="A85228" t="s">
        <v>382024</v>
      </c>
      <c r="B85228" t="s">
        <v>382025</v>
      </c>
      <c r="C85228" t="s">
        <v>228873</v>
      </c>
      <c r="D85228" t="s">
        <v>228877</v>
      </c>
      <c r="E85228" s="1">
        <v>42100</v>
      </c>
      <c r="F85228">
        <v>8000000</v>
      </c>
    </row>
    <row r="85229" spans="1:6" x14ac:dyDescent="0.25">
      <c r="A85229" t="s">
        <v>382026</v>
      </c>
      <c r="B85229" t="s">
        <v>382027</v>
      </c>
      <c r="C85229" t="s">
        <v>228880</v>
      </c>
      <c r="E85229" t="s">
        <v>1946</v>
      </c>
      <c r="F85229">
        <v>2334833</v>
      </c>
    </row>
    <row r="85230" spans="1:6" x14ac:dyDescent="0.25">
      <c r="A85230" t="s">
        <v>382028</v>
      </c>
      <c r="B85230" t="s">
        <v>382029</v>
      </c>
      <c r="C85230" t="s">
        <v>228873</v>
      </c>
      <c r="D85230" t="s">
        <v>228877</v>
      </c>
      <c r="E85230" t="s">
        <v>146035</v>
      </c>
      <c r="F85230">
        <v>2500000</v>
      </c>
    </row>
    <row r="85231" spans="1:6" x14ac:dyDescent="0.25">
      <c r="A85231" t="s">
        <v>382030</v>
      </c>
      <c r="B85231" t="s">
        <v>382031</v>
      </c>
      <c r="C85231" t="s">
        <v>228873</v>
      </c>
      <c r="D85231" t="s">
        <v>228874</v>
      </c>
      <c r="E85231" t="s">
        <v>237671</v>
      </c>
      <c r="F85231">
        <v>11500000</v>
      </c>
    </row>
    <row r="85232" spans="1:6" x14ac:dyDescent="0.25">
      <c r="A85232" t="s">
        <v>382032</v>
      </c>
      <c r="B85232" t="s">
        <v>382033</v>
      </c>
      <c r="C85232" t="s">
        <v>228873</v>
      </c>
      <c r="E85232" t="s">
        <v>24203</v>
      </c>
      <c r="F85232">
        <v>116115</v>
      </c>
    </row>
    <row r="85233" spans="1:6" x14ac:dyDescent="0.25">
      <c r="A85233" t="s">
        <v>382034</v>
      </c>
      <c r="B85233" t="s">
        <v>382035</v>
      </c>
      <c r="C85233" t="s">
        <v>228873</v>
      </c>
      <c r="E85233" s="1">
        <v>40848</v>
      </c>
      <c r="F85233">
        <v>270000</v>
      </c>
    </row>
    <row r="85234" spans="1:6" x14ac:dyDescent="0.25">
      <c r="A85234" t="s">
        <v>382032</v>
      </c>
      <c r="B85234" t="s">
        <v>382036</v>
      </c>
      <c r="C85234" t="s">
        <v>228873</v>
      </c>
      <c r="E85234" t="s">
        <v>60548</v>
      </c>
      <c r="F85234">
        <v>1596494</v>
      </c>
    </row>
    <row r="85235" spans="1:6" x14ac:dyDescent="0.25">
      <c r="A85235" t="s">
        <v>382037</v>
      </c>
      <c r="B85235" t="s">
        <v>382038</v>
      </c>
      <c r="C85235" t="s">
        <v>228873</v>
      </c>
      <c r="D85235" t="s">
        <v>228877</v>
      </c>
      <c r="E85235" s="1">
        <v>42041</v>
      </c>
      <c r="F85235">
        <v>35000000</v>
      </c>
    </row>
    <row r="85236" spans="1:6" x14ac:dyDescent="0.25">
      <c r="A85236" t="s">
        <v>382039</v>
      </c>
      <c r="B85236" t="s">
        <v>382040</v>
      </c>
      <c r="C85236" t="s">
        <v>229045</v>
      </c>
      <c r="E85236" s="1">
        <v>41640</v>
      </c>
    </row>
    <row r="85237" spans="1:6" x14ac:dyDescent="0.25">
      <c r="A85237" t="s">
        <v>382041</v>
      </c>
      <c r="B85237" t="s">
        <v>382042</v>
      </c>
      <c r="C85237" t="s">
        <v>228880</v>
      </c>
      <c r="E85237" s="1">
        <v>40552</v>
      </c>
    </row>
    <row r="85238" spans="1:6" x14ac:dyDescent="0.25">
      <c r="A85238" t="s">
        <v>382043</v>
      </c>
      <c r="B85238" t="s">
        <v>382044</v>
      </c>
      <c r="C85238" t="s">
        <v>228880</v>
      </c>
      <c r="E85238" s="1">
        <v>41647</v>
      </c>
      <c r="F85238">
        <v>42183</v>
      </c>
    </row>
    <row r="85239" spans="1:6" x14ac:dyDescent="0.25">
      <c r="A85239" t="s">
        <v>382045</v>
      </c>
      <c r="B85239" t="s">
        <v>382046</v>
      </c>
      <c r="C85239" t="s">
        <v>228880</v>
      </c>
      <c r="E85239" s="1">
        <v>41279</v>
      </c>
      <c r="F85239">
        <v>79189</v>
      </c>
    </row>
    <row r="85240" spans="1:6" x14ac:dyDescent="0.25">
      <c r="A85240" t="s">
        <v>382047</v>
      </c>
      <c r="B85240" t="s">
        <v>382048</v>
      </c>
      <c r="C85240" t="s">
        <v>228880</v>
      </c>
      <c r="E85240" t="s">
        <v>1853</v>
      </c>
      <c r="F85240">
        <v>50000</v>
      </c>
    </row>
    <row r="85241" spans="1:6" x14ac:dyDescent="0.25">
      <c r="A85241" t="s">
        <v>382049</v>
      </c>
      <c r="B85241" t="s">
        <v>382050</v>
      </c>
      <c r="C85241" t="s">
        <v>228873</v>
      </c>
      <c r="E85241" t="s">
        <v>54289</v>
      </c>
      <c r="F85241">
        <v>200000</v>
      </c>
    </row>
    <row r="85242" spans="1:6" x14ac:dyDescent="0.25">
      <c r="A85242" t="s">
        <v>382047</v>
      </c>
      <c r="B85242" t="s">
        <v>382051</v>
      </c>
      <c r="C85242" t="s">
        <v>228880</v>
      </c>
      <c r="E85242" t="s">
        <v>43079</v>
      </c>
      <c r="F85242">
        <v>150000</v>
      </c>
    </row>
    <row r="85243" spans="1:6" x14ac:dyDescent="0.25">
      <c r="A85243" t="s">
        <v>382049</v>
      </c>
      <c r="B85243" t="s">
        <v>382052</v>
      </c>
      <c r="C85243" t="s">
        <v>228880</v>
      </c>
      <c r="E85243" t="s">
        <v>12427</v>
      </c>
      <c r="F85243">
        <v>235000</v>
      </c>
    </row>
    <row r="85244" spans="1:6" x14ac:dyDescent="0.25">
      <c r="A85244" t="s">
        <v>382053</v>
      </c>
      <c r="B85244" t="s">
        <v>382054</v>
      </c>
      <c r="C85244" t="s">
        <v>228873</v>
      </c>
      <c r="E85244" t="s">
        <v>256777</v>
      </c>
      <c r="F85244">
        <v>2010000</v>
      </c>
    </row>
    <row r="85245" spans="1:6" x14ac:dyDescent="0.25">
      <c r="A85245" t="s">
        <v>382055</v>
      </c>
      <c r="B85245" t="s">
        <v>382056</v>
      </c>
      <c r="C85245" t="s">
        <v>228873</v>
      </c>
      <c r="D85245" t="s">
        <v>228877</v>
      </c>
      <c r="E85245" s="1">
        <v>40551</v>
      </c>
    </row>
    <row r="85246" spans="1:6" x14ac:dyDescent="0.25">
      <c r="A85246" t="s">
        <v>382057</v>
      </c>
      <c r="B85246" t="s">
        <v>382058</v>
      </c>
      <c r="C85246" t="s">
        <v>228889</v>
      </c>
      <c r="E85246" s="1">
        <v>42339</v>
      </c>
    </row>
    <row r="85247" spans="1:6" x14ac:dyDescent="0.25">
      <c r="A85247" t="s">
        <v>382059</v>
      </c>
      <c r="B85247" t="s">
        <v>382060</v>
      </c>
      <c r="C85247" t="s">
        <v>228873</v>
      </c>
      <c r="E85247" t="s">
        <v>6253</v>
      </c>
      <c r="F85247">
        <v>6150004</v>
      </c>
    </row>
    <row r="85248" spans="1:6" x14ac:dyDescent="0.25">
      <c r="A85248" t="s">
        <v>382061</v>
      </c>
      <c r="B85248" t="s">
        <v>382062</v>
      </c>
      <c r="C85248" t="s">
        <v>228873</v>
      </c>
      <c r="D85248" t="s">
        <v>228874</v>
      </c>
      <c r="E85248" s="1">
        <v>41278</v>
      </c>
    </row>
    <row r="85249" spans="1:6" x14ac:dyDescent="0.25">
      <c r="A85249" t="s">
        <v>382059</v>
      </c>
      <c r="B85249" t="s">
        <v>382063</v>
      </c>
      <c r="C85249" t="s">
        <v>228873</v>
      </c>
      <c r="D85249" t="s">
        <v>228877</v>
      </c>
      <c r="E85249" t="s">
        <v>29040</v>
      </c>
      <c r="F85249">
        <v>5000000</v>
      </c>
    </row>
    <row r="85250" spans="1:6" x14ac:dyDescent="0.25">
      <c r="A85250" t="s">
        <v>382064</v>
      </c>
      <c r="B85250" t="s">
        <v>382065</v>
      </c>
      <c r="C85250" t="s">
        <v>228873</v>
      </c>
      <c r="D85250" t="s">
        <v>228977</v>
      </c>
      <c r="E85250" s="1">
        <v>42192</v>
      </c>
      <c r="F85250">
        <v>100000000</v>
      </c>
    </row>
    <row r="85251" spans="1:6" x14ac:dyDescent="0.25">
      <c r="A85251" t="s">
        <v>382066</v>
      </c>
      <c r="B85251" t="s">
        <v>382067</v>
      </c>
      <c r="C85251" t="s">
        <v>228873</v>
      </c>
      <c r="D85251" t="s">
        <v>228874</v>
      </c>
      <c r="E85251" t="s">
        <v>31317</v>
      </c>
      <c r="F85251">
        <v>4000000</v>
      </c>
    </row>
    <row r="85252" spans="1:6" x14ac:dyDescent="0.25">
      <c r="A85252" t="s">
        <v>382064</v>
      </c>
      <c r="B85252" t="s">
        <v>382068</v>
      </c>
      <c r="C85252" t="s">
        <v>228873</v>
      </c>
      <c r="D85252" t="s">
        <v>228877</v>
      </c>
      <c r="E85252" s="1">
        <v>39814</v>
      </c>
      <c r="F85252">
        <v>6000000</v>
      </c>
    </row>
    <row r="85253" spans="1:6" x14ac:dyDescent="0.25">
      <c r="A85253" t="s">
        <v>382069</v>
      </c>
      <c r="B85253" t="s">
        <v>382070</v>
      </c>
      <c r="C85253" t="s">
        <v>228916</v>
      </c>
      <c r="E85253" t="s">
        <v>147640</v>
      </c>
      <c r="F85253">
        <v>2025000</v>
      </c>
    </row>
    <row r="85254" spans="1:6" x14ac:dyDescent="0.25">
      <c r="A85254" t="s">
        <v>382071</v>
      </c>
      <c r="B85254" t="s">
        <v>382072</v>
      </c>
      <c r="C85254" t="s">
        <v>228873</v>
      </c>
      <c r="D85254" t="s">
        <v>228874</v>
      </c>
      <c r="E85254" t="s">
        <v>194381</v>
      </c>
    </row>
    <row r="85255" spans="1:6" x14ac:dyDescent="0.25">
      <c r="A85255" t="s">
        <v>382073</v>
      </c>
      <c r="B85255" t="s">
        <v>382074</v>
      </c>
      <c r="C85255" t="s">
        <v>228927</v>
      </c>
      <c r="E85255" t="s">
        <v>74189</v>
      </c>
      <c r="F85255">
        <v>500000</v>
      </c>
    </row>
    <row r="85256" spans="1:6" x14ac:dyDescent="0.25">
      <c r="A85256" t="s">
        <v>382075</v>
      </c>
      <c r="B85256" t="s">
        <v>382076</v>
      </c>
      <c r="C85256" t="s">
        <v>228880</v>
      </c>
      <c r="E85256" s="1">
        <v>41704</v>
      </c>
      <c r="F85256">
        <v>626419</v>
      </c>
    </row>
    <row r="85257" spans="1:6" x14ac:dyDescent="0.25">
      <c r="A85257" t="s">
        <v>382077</v>
      </c>
      <c r="B85257" t="s">
        <v>382078</v>
      </c>
      <c r="C85257" t="s">
        <v>228873</v>
      </c>
      <c r="E85257" t="s">
        <v>24595</v>
      </c>
      <c r="F85257">
        <v>1000000</v>
      </c>
    </row>
    <row r="85258" spans="1:6" x14ac:dyDescent="0.25">
      <c r="A85258" t="s">
        <v>382079</v>
      </c>
      <c r="B85258" t="s">
        <v>382080</v>
      </c>
      <c r="C85258" t="s">
        <v>228927</v>
      </c>
      <c r="E85258" t="s">
        <v>24595</v>
      </c>
      <c r="F85258">
        <v>775000</v>
      </c>
    </row>
    <row r="85259" spans="1:6" x14ac:dyDescent="0.25">
      <c r="A85259" t="s">
        <v>382081</v>
      </c>
      <c r="B85259" t="s">
        <v>382082</v>
      </c>
      <c r="C85259" t="s">
        <v>228943</v>
      </c>
      <c r="E85259" t="s">
        <v>229925</v>
      </c>
      <c r="F85259">
        <v>4000000</v>
      </c>
    </row>
    <row r="85260" spans="1:6" x14ac:dyDescent="0.25">
      <c r="A85260" t="s">
        <v>382083</v>
      </c>
      <c r="B85260" t="s">
        <v>382084</v>
      </c>
      <c r="C85260" t="s">
        <v>228889</v>
      </c>
      <c r="E85260" t="s">
        <v>382085</v>
      </c>
    </row>
    <row r="85261" spans="1:6" x14ac:dyDescent="0.25">
      <c r="A85261" t="s">
        <v>382086</v>
      </c>
      <c r="B85261" t="s">
        <v>382087</v>
      </c>
      <c r="C85261" t="s">
        <v>228880</v>
      </c>
      <c r="E85261" s="1">
        <v>41827</v>
      </c>
      <c r="F85261">
        <v>1200000</v>
      </c>
    </row>
    <row r="85262" spans="1:6" x14ac:dyDescent="0.25">
      <c r="A85262" t="s">
        <v>382088</v>
      </c>
      <c r="B85262" t="s">
        <v>382089</v>
      </c>
      <c r="C85262" t="s">
        <v>228880</v>
      </c>
      <c r="E85262" s="1">
        <v>41434</v>
      </c>
    </row>
    <row r="85263" spans="1:6" x14ac:dyDescent="0.25">
      <c r="A85263" t="s">
        <v>382090</v>
      </c>
      <c r="B85263" t="s">
        <v>382091</v>
      </c>
      <c r="C85263" t="s">
        <v>229045</v>
      </c>
      <c r="E85263" s="1">
        <v>41643</v>
      </c>
      <c r="F85263">
        <v>88365</v>
      </c>
    </row>
    <row r="85264" spans="1:6" x14ac:dyDescent="0.25">
      <c r="A85264" t="s">
        <v>382092</v>
      </c>
      <c r="B85264" t="s">
        <v>382093</v>
      </c>
      <c r="C85264" t="s">
        <v>228916</v>
      </c>
      <c r="E85264" t="s">
        <v>15878</v>
      </c>
      <c r="F85264">
        <v>45272</v>
      </c>
    </row>
    <row r="85265" spans="1:6" x14ac:dyDescent="0.25">
      <c r="A85265" t="s">
        <v>382094</v>
      </c>
      <c r="B85265" t="s">
        <v>382095</v>
      </c>
      <c r="C85265" t="s">
        <v>228873</v>
      </c>
      <c r="D85265" t="s">
        <v>228977</v>
      </c>
      <c r="E85265" s="1">
        <v>37207</v>
      </c>
      <c r="F85265">
        <v>16000000</v>
      </c>
    </row>
    <row r="85266" spans="1:6" x14ac:dyDescent="0.25">
      <c r="A85266" t="s">
        <v>382096</v>
      </c>
      <c r="B85266" t="s">
        <v>382097</v>
      </c>
      <c r="C85266" t="s">
        <v>228873</v>
      </c>
      <c r="D85266" t="s">
        <v>229145</v>
      </c>
      <c r="E85266" s="1">
        <v>41009</v>
      </c>
      <c r="F85266">
        <v>85000</v>
      </c>
    </row>
    <row r="85267" spans="1:6" x14ac:dyDescent="0.25">
      <c r="A85267" t="s">
        <v>382098</v>
      </c>
      <c r="B85267" t="s">
        <v>382099</v>
      </c>
      <c r="C85267" t="s">
        <v>228873</v>
      </c>
      <c r="E85267" t="s">
        <v>21280</v>
      </c>
      <c r="F85267">
        <v>295000</v>
      </c>
    </row>
    <row r="85268" spans="1:6" x14ac:dyDescent="0.25">
      <c r="A85268" t="s">
        <v>382100</v>
      </c>
      <c r="B85268" t="s">
        <v>382101</v>
      </c>
      <c r="C85268" t="s">
        <v>228873</v>
      </c>
      <c r="E85268" t="s">
        <v>173329</v>
      </c>
      <c r="F85268">
        <v>1114081</v>
      </c>
    </row>
    <row r="85269" spans="1:6" x14ac:dyDescent="0.25">
      <c r="A85269" t="s">
        <v>382102</v>
      </c>
      <c r="B85269" t="s">
        <v>382103</v>
      </c>
      <c r="C85269" t="s">
        <v>228873</v>
      </c>
      <c r="E85269" t="s">
        <v>112593</v>
      </c>
      <c r="F85269">
        <v>998672</v>
      </c>
    </row>
    <row r="85270" spans="1:6" x14ac:dyDescent="0.25">
      <c r="A85270" t="s">
        <v>382104</v>
      </c>
      <c r="B85270" t="s">
        <v>382105</v>
      </c>
      <c r="C85270" t="s">
        <v>228873</v>
      </c>
      <c r="D85270" t="s">
        <v>228874</v>
      </c>
      <c r="E85270" s="1">
        <v>39359</v>
      </c>
    </row>
    <row r="85271" spans="1:6" x14ac:dyDescent="0.25">
      <c r="A85271" t="s">
        <v>382106</v>
      </c>
      <c r="B85271" t="s">
        <v>382107</v>
      </c>
      <c r="C85271" t="s">
        <v>228873</v>
      </c>
      <c r="D85271" t="s">
        <v>228877</v>
      </c>
      <c r="E85271" t="s">
        <v>382108</v>
      </c>
    </row>
    <row r="85272" spans="1:6" x14ac:dyDescent="0.25">
      <c r="A85272" t="s">
        <v>382109</v>
      </c>
      <c r="B85272" t="s">
        <v>382110</v>
      </c>
      <c r="C85272" t="s">
        <v>228873</v>
      </c>
      <c r="E85272" t="s">
        <v>43658</v>
      </c>
      <c r="F85272">
        <v>6539000</v>
      </c>
    </row>
    <row r="85273" spans="1:6" x14ac:dyDescent="0.25">
      <c r="A85273" t="s">
        <v>382111</v>
      </c>
      <c r="B85273" t="s">
        <v>382112</v>
      </c>
      <c r="C85273" t="s">
        <v>228880</v>
      </c>
      <c r="E85273" t="s">
        <v>914</v>
      </c>
      <c r="F85273">
        <v>20000</v>
      </c>
    </row>
    <row r="85274" spans="1:6" x14ac:dyDescent="0.25">
      <c r="A85274" t="s">
        <v>382113</v>
      </c>
      <c r="B85274" t="s">
        <v>382114</v>
      </c>
      <c r="C85274" t="s">
        <v>228880</v>
      </c>
      <c r="E85274" s="1">
        <v>41400</v>
      </c>
      <c r="F85274">
        <v>1307485</v>
      </c>
    </row>
    <row r="85275" spans="1:6" x14ac:dyDescent="0.25">
      <c r="A85275" t="s">
        <v>382115</v>
      </c>
      <c r="B85275" t="s">
        <v>382116</v>
      </c>
      <c r="C85275" t="s">
        <v>228880</v>
      </c>
      <c r="E85275" s="1">
        <v>41646</v>
      </c>
    </row>
    <row r="85276" spans="1:6" x14ac:dyDescent="0.25">
      <c r="A85276" t="s">
        <v>382117</v>
      </c>
      <c r="B85276" t="s">
        <v>382118</v>
      </c>
      <c r="C85276" t="s">
        <v>228880</v>
      </c>
      <c r="E85276" s="1">
        <v>41129</v>
      </c>
    </row>
    <row r="85277" spans="1:6" x14ac:dyDescent="0.25">
      <c r="A85277" t="s">
        <v>382119</v>
      </c>
      <c r="B85277" t="s">
        <v>382120</v>
      </c>
      <c r="C85277" t="s">
        <v>229311</v>
      </c>
      <c r="E85277" t="s">
        <v>16568</v>
      </c>
      <c r="F85277">
        <v>645496464</v>
      </c>
    </row>
    <row r="85278" spans="1:6" x14ac:dyDescent="0.25">
      <c r="A85278" t="s">
        <v>382121</v>
      </c>
      <c r="B85278" t="s">
        <v>382122</v>
      </c>
      <c r="C85278" t="s">
        <v>228909</v>
      </c>
      <c r="E85278" t="s">
        <v>25928</v>
      </c>
    </row>
    <row r="85279" spans="1:6" x14ac:dyDescent="0.25">
      <c r="A85279" t="s">
        <v>382123</v>
      </c>
      <c r="B85279" t="s">
        <v>382124</v>
      </c>
      <c r="C85279" t="s">
        <v>228873</v>
      </c>
      <c r="D85279" t="s">
        <v>228874</v>
      </c>
      <c r="E85279" t="s">
        <v>229526</v>
      </c>
      <c r="F85279">
        <v>6200000</v>
      </c>
    </row>
    <row r="85280" spans="1:6" x14ac:dyDescent="0.25">
      <c r="A85280" t="s">
        <v>382125</v>
      </c>
      <c r="B85280" t="s">
        <v>382126</v>
      </c>
      <c r="C85280" t="s">
        <v>228873</v>
      </c>
      <c r="D85280" t="s">
        <v>229145</v>
      </c>
      <c r="E85280" t="s">
        <v>233269</v>
      </c>
      <c r="F85280">
        <v>13000000</v>
      </c>
    </row>
    <row r="85281" spans="1:6" x14ac:dyDescent="0.25">
      <c r="A85281" t="s">
        <v>382123</v>
      </c>
      <c r="B85281" t="s">
        <v>382127</v>
      </c>
      <c r="C85281" t="s">
        <v>228873</v>
      </c>
      <c r="D85281" t="s">
        <v>229206</v>
      </c>
      <c r="E85281" s="1">
        <v>39087</v>
      </c>
      <c r="F85281">
        <v>8000000</v>
      </c>
    </row>
    <row r="85282" spans="1:6" x14ac:dyDescent="0.25">
      <c r="A85282" t="s">
        <v>382128</v>
      </c>
      <c r="B85282" t="s">
        <v>382129</v>
      </c>
      <c r="C85282" t="s">
        <v>228880</v>
      </c>
      <c r="E85282" s="1">
        <v>40917</v>
      </c>
      <c r="F85282">
        <v>455267</v>
      </c>
    </row>
    <row r="85283" spans="1:6" x14ac:dyDescent="0.25">
      <c r="A85283" t="s">
        <v>382130</v>
      </c>
      <c r="B85283" t="s">
        <v>382131</v>
      </c>
      <c r="C85283" t="s">
        <v>228880</v>
      </c>
      <c r="E85283" s="1">
        <v>42249</v>
      </c>
      <c r="F85283">
        <v>59956</v>
      </c>
    </row>
    <row r="85284" spans="1:6" x14ac:dyDescent="0.25">
      <c r="A85284" t="s">
        <v>382132</v>
      </c>
      <c r="B85284" t="s">
        <v>382133</v>
      </c>
      <c r="C85284" t="s">
        <v>228927</v>
      </c>
      <c r="E85284" s="1">
        <v>41612</v>
      </c>
      <c r="F85284">
        <v>250000</v>
      </c>
    </row>
    <row r="85285" spans="1:6" x14ac:dyDescent="0.25">
      <c r="A85285" t="s">
        <v>382134</v>
      </c>
      <c r="B85285" t="s">
        <v>382135</v>
      </c>
      <c r="C85285" t="s">
        <v>228873</v>
      </c>
      <c r="E85285" t="s">
        <v>52748</v>
      </c>
      <c r="F85285">
        <v>31000000</v>
      </c>
    </row>
    <row r="85286" spans="1:6" x14ac:dyDescent="0.25">
      <c r="A85286" t="s">
        <v>382136</v>
      </c>
      <c r="B85286" t="s">
        <v>382137</v>
      </c>
      <c r="C85286" t="s">
        <v>228880</v>
      </c>
      <c r="E85286" t="s">
        <v>18461</v>
      </c>
      <c r="F85286">
        <v>20323</v>
      </c>
    </row>
    <row r="85287" spans="1:6" x14ac:dyDescent="0.25">
      <c r="A85287" t="s">
        <v>382138</v>
      </c>
      <c r="B85287" t="s">
        <v>382139</v>
      </c>
      <c r="C85287" t="s">
        <v>228873</v>
      </c>
      <c r="D85287" t="s">
        <v>228977</v>
      </c>
      <c r="E85287" t="s">
        <v>117678</v>
      </c>
      <c r="F85287">
        <v>30000000</v>
      </c>
    </row>
    <row r="85288" spans="1:6" x14ac:dyDescent="0.25">
      <c r="A85288" t="s">
        <v>382140</v>
      </c>
      <c r="B85288" t="s">
        <v>382141</v>
      </c>
      <c r="C85288" t="s">
        <v>228873</v>
      </c>
      <c r="D85288" t="s">
        <v>228874</v>
      </c>
      <c r="E85288" t="s">
        <v>167501</v>
      </c>
      <c r="F85288">
        <v>19000000</v>
      </c>
    </row>
    <row r="85289" spans="1:6" x14ac:dyDescent="0.25">
      <c r="A85289" t="s">
        <v>382138</v>
      </c>
      <c r="B85289" t="s">
        <v>382142</v>
      </c>
      <c r="C85289" t="s">
        <v>228873</v>
      </c>
      <c r="E85289" t="s">
        <v>68567</v>
      </c>
      <c r="F85289">
        <v>4000000</v>
      </c>
    </row>
    <row r="85290" spans="1:6" x14ac:dyDescent="0.25">
      <c r="A85290" t="s">
        <v>382140</v>
      </c>
      <c r="B85290" t="s">
        <v>382143</v>
      </c>
      <c r="C85290" t="s">
        <v>228873</v>
      </c>
      <c r="D85290" t="s">
        <v>228877</v>
      </c>
      <c r="E85290" t="s">
        <v>263394</v>
      </c>
      <c r="F85290">
        <v>9000000</v>
      </c>
    </row>
    <row r="85291" spans="1:6" x14ac:dyDescent="0.25">
      <c r="A85291" t="s">
        <v>382144</v>
      </c>
      <c r="B85291" t="s">
        <v>382145</v>
      </c>
      <c r="C85291" t="s">
        <v>228873</v>
      </c>
      <c r="D85291" t="s">
        <v>228874</v>
      </c>
      <c r="E85291" t="s">
        <v>242335</v>
      </c>
      <c r="F85291">
        <v>30000000</v>
      </c>
    </row>
    <row r="85292" spans="1:6" x14ac:dyDescent="0.25">
      <c r="A85292" t="s">
        <v>382146</v>
      </c>
      <c r="B85292" t="s">
        <v>382147</v>
      </c>
      <c r="C85292" t="s">
        <v>228889</v>
      </c>
      <c r="E85292" s="1">
        <v>40726</v>
      </c>
    </row>
    <row r="85293" spans="1:6" x14ac:dyDescent="0.25">
      <c r="A85293" t="s">
        <v>382148</v>
      </c>
      <c r="B85293" t="s">
        <v>382149</v>
      </c>
      <c r="C85293" t="s">
        <v>228943</v>
      </c>
      <c r="E85293" s="1">
        <v>40545</v>
      </c>
      <c r="F85293">
        <v>370000</v>
      </c>
    </row>
    <row r="85294" spans="1:6" x14ac:dyDescent="0.25">
      <c r="A85294" t="s">
        <v>382150</v>
      </c>
      <c r="B85294" t="s">
        <v>382151</v>
      </c>
      <c r="C85294" t="s">
        <v>228916</v>
      </c>
      <c r="E85294" s="1">
        <v>41985</v>
      </c>
    </row>
    <row r="85295" spans="1:6" x14ac:dyDescent="0.25">
      <c r="A85295" t="s">
        <v>382152</v>
      </c>
      <c r="B85295" t="s">
        <v>382153</v>
      </c>
      <c r="C85295" t="s">
        <v>228873</v>
      </c>
      <c r="D85295" t="s">
        <v>228877</v>
      </c>
      <c r="E85295" t="s">
        <v>41879</v>
      </c>
    </row>
    <row r="85296" spans="1:6" x14ac:dyDescent="0.25">
      <c r="A85296" t="s">
        <v>382150</v>
      </c>
      <c r="B85296" t="s">
        <v>382154</v>
      </c>
      <c r="C85296" t="s">
        <v>228880</v>
      </c>
      <c r="E85296" t="s">
        <v>123051</v>
      </c>
    </row>
    <row r="85297" spans="1:6" x14ac:dyDescent="0.25">
      <c r="A85297" t="s">
        <v>382155</v>
      </c>
      <c r="B85297" t="s">
        <v>382156</v>
      </c>
      <c r="C85297" t="s">
        <v>228909</v>
      </c>
      <c r="E85297" t="s">
        <v>55313</v>
      </c>
    </row>
    <row r="85298" spans="1:6" x14ac:dyDescent="0.25">
      <c r="A85298" t="s">
        <v>382157</v>
      </c>
      <c r="B85298" t="s">
        <v>382158</v>
      </c>
      <c r="C85298" t="s">
        <v>228943</v>
      </c>
      <c r="E85298" t="s">
        <v>149467</v>
      </c>
      <c r="F85298">
        <v>250000</v>
      </c>
    </row>
    <row r="85299" spans="1:6" x14ac:dyDescent="0.25">
      <c r="A85299" t="s">
        <v>382159</v>
      </c>
      <c r="B85299" t="s">
        <v>382160</v>
      </c>
      <c r="C85299" t="s">
        <v>228880</v>
      </c>
      <c r="E85299" s="1">
        <v>40920</v>
      </c>
      <c r="F85299">
        <v>25000</v>
      </c>
    </row>
    <row r="85300" spans="1:6" x14ac:dyDescent="0.25">
      <c r="A85300" t="s">
        <v>382161</v>
      </c>
      <c r="B85300" t="s">
        <v>382162</v>
      </c>
      <c r="C85300" t="s">
        <v>228873</v>
      </c>
      <c r="E85300" s="1">
        <v>41795</v>
      </c>
      <c r="F85300">
        <v>1511374</v>
      </c>
    </row>
    <row r="85301" spans="1:6" x14ac:dyDescent="0.25">
      <c r="A85301" t="s">
        <v>382163</v>
      </c>
      <c r="B85301" t="s">
        <v>382164</v>
      </c>
      <c r="C85301" t="s">
        <v>228873</v>
      </c>
      <c r="E85301" t="s">
        <v>112593</v>
      </c>
      <c r="F85301">
        <v>1500000</v>
      </c>
    </row>
    <row r="85302" spans="1:6" x14ac:dyDescent="0.25">
      <c r="A85302" t="s">
        <v>382165</v>
      </c>
      <c r="B85302" t="s">
        <v>382166</v>
      </c>
      <c r="C85302" t="s">
        <v>228880</v>
      </c>
      <c r="D85302" t="s">
        <v>228877</v>
      </c>
      <c r="E85302" s="1">
        <v>42008</v>
      </c>
    </row>
    <row r="85303" spans="1:6" x14ac:dyDescent="0.25">
      <c r="A85303" t="s">
        <v>382167</v>
      </c>
      <c r="B85303" t="s">
        <v>382168</v>
      </c>
      <c r="C85303" t="s">
        <v>228873</v>
      </c>
      <c r="D85303" t="s">
        <v>228877</v>
      </c>
      <c r="E85303" t="s">
        <v>98568</v>
      </c>
    </row>
    <row r="85304" spans="1:6" x14ac:dyDescent="0.25">
      <c r="A85304" t="s">
        <v>382169</v>
      </c>
      <c r="B85304" t="s">
        <v>382170</v>
      </c>
      <c r="C85304" t="s">
        <v>229311</v>
      </c>
      <c r="E85304" t="s">
        <v>11303</v>
      </c>
    </row>
    <row r="85305" spans="1:6" x14ac:dyDescent="0.25">
      <c r="A85305" t="s">
        <v>382171</v>
      </c>
      <c r="B85305" t="s">
        <v>382172</v>
      </c>
      <c r="C85305" t="s">
        <v>228880</v>
      </c>
      <c r="E85305" t="s">
        <v>150610</v>
      </c>
      <c r="F85305">
        <v>1200000</v>
      </c>
    </row>
    <row r="85306" spans="1:6" x14ac:dyDescent="0.25">
      <c r="A85306" t="s">
        <v>382173</v>
      </c>
      <c r="B85306" t="s">
        <v>382174</v>
      </c>
      <c r="C85306" t="s">
        <v>228927</v>
      </c>
      <c r="E85306" s="1">
        <v>41222</v>
      </c>
      <c r="F85306">
        <v>100000</v>
      </c>
    </row>
    <row r="85307" spans="1:6" x14ac:dyDescent="0.25">
      <c r="A85307" t="s">
        <v>382175</v>
      </c>
      <c r="B85307" t="s">
        <v>382176</v>
      </c>
      <c r="C85307" t="s">
        <v>228873</v>
      </c>
      <c r="E85307" t="s">
        <v>46700</v>
      </c>
      <c r="F85307">
        <v>197500</v>
      </c>
    </row>
    <row r="85308" spans="1:6" x14ac:dyDescent="0.25">
      <c r="A85308" t="s">
        <v>382173</v>
      </c>
      <c r="B85308" t="s">
        <v>382177</v>
      </c>
      <c r="C85308" t="s">
        <v>228873</v>
      </c>
      <c r="E85308" t="s">
        <v>232700</v>
      </c>
      <c r="F85308">
        <v>1973000</v>
      </c>
    </row>
    <row r="85309" spans="1:6" x14ac:dyDescent="0.25">
      <c r="A85309" t="s">
        <v>382175</v>
      </c>
      <c r="B85309" t="s">
        <v>382178</v>
      </c>
      <c r="C85309" t="s">
        <v>228873</v>
      </c>
      <c r="E85309" s="1">
        <v>40849</v>
      </c>
      <c r="F85309">
        <v>1000000</v>
      </c>
    </row>
    <row r="85310" spans="1:6" x14ac:dyDescent="0.25">
      <c r="A85310" t="s">
        <v>382173</v>
      </c>
      <c r="B85310" t="s">
        <v>382179</v>
      </c>
      <c r="C85310" t="s">
        <v>228873</v>
      </c>
      <c r="E85310" s="1">
        <v>41157</v>
      </c>
      <c r="F85310">
        <v>522500</v>
      </c>
    </row>
    <row r="85311" spans="1:6" x14ac:dyDescent="0.25">
      <c r="A85311" t="s">
        <v>382175</v>
      </c>
      <c r="B85311" t="s">
        <v>382180</v>
      </c>
      <c r="C85311" t="s">
        <v>228873</v>
      </c>
      <c r="E85311" s="1">
        <v>41098</v>
      </c>
      <c r="F85311">
        <v>647900</v>
      </c>
    </row>
    <row r="85312" spans="1:6" x14ac:dyDescent="0.25">
      <c r="A85312" t="s">
        <v>382181</v>
      </c>
      <c r="B85312" t="s">
        <v>382182</v>
      </c>
      <c r="C85312" t="s">
        <v>228880</v>
      </c>
      <c r="E85312" s="1">
        <v>41640</v>
      </c>
      <c r="F85312">
        <v>700000</v>
      </c>
    </row>
    <row r="85313" spans="1:6" x14ac:dyDescent="0.25">
      <c r="A85313" t="s">
        <v>382183</v>
      </c>
      <c r="B85313" t="s">
        <v>382184</v>
      </c>
      <c r="C85313" t="s">
        <v>228880</v>
      </c>
      <c r="E85313" s="1">
        <v>40912</v>
      </c>
    </row>
    <row r="85314" spans="1:6" x14ac:dyDescent="0.25">
      <c r="A85314" t="s">
        <v>382185</v>
      </c>
      <c r="B85314" t="s">
        <v>382186</v>
      </c>
      <c r="C85314" t="s">
        <v>228873</v>
      </c>
      <c r="D85314" t="s">
        <v>228877</v>
      </c>
      <c r="E85314" s="1">
        <v>38385</v>
      </c>
      <c r="F85314">
        <v>9100000</v>
      </c>
    </row>
    <row r="85315" spans="1:6" x14ac:dyDescent="0.25">
      <c r="A85315" t="s">
        <v>382187</v>
      </c>
      <c r="B85315" t="s">
        <v>382188</v>
      </c>
      <c r="C85315" t="s">
        <v>228873</v>
      </c>
      <c r="E85315" s="1">
        <v>41795</v>
      </c>
      <c r="F85315">
        <v>60000</v>
      </c>
    </row>
    <row r="85316" spans="1:6" x14ac:dyDescent="0.25">
      <c r="A85316" t="s">
        <v>382189</v>
      </c>
      <c r="B85316" t="s">
        <v>382190</v>
      </c>
      <c r="C85316" t="s">
        <v>228880</v>
      </c>
      <c r="E85316" t="s">
        <v>66040</v>
      </c>
    </row>
    <row r="85317" spans="1:6" x14ac:dyDescent="0.25">
      <c r="A85317" t="s">
        <v>382191</v>
      </c>
      <c r="B85317" t="s">
        <v>382192</v>
      </c>
      <c r="C85317" t="s">
        <v>228880</v>
      </c>
      <c r="E85317" s="1">
        <v>41278</v>
      </c>
      <c r="F85317">
        <v>629000</v>
      </c>
    </row>
    <row r="85318" spans="1:6" x14ac:dyDescent="0.25">
      <c r="A85318" t="s">
        <v>382193</v>
      </c>
      <c r="B85318" t="s">
        <v>382194</v>
      </c>
      <c r="C85318" t="s">
        <v>228909</v>
      </c>
      <c r="E85318" s="1">
        <v>41919</v>
      </c>
    </row>
    <row r="85319" spans="1:6" x14ac:dyDescent="0.25">
      <c r="A85319" t="s">
        <v>382195</v>
      </c>
      <c r="B85319" t="s">
        <v>382196</v>
      </c>
      <c r="C85319" t="s">
        <v>228880</v>
      </c>
      <c r="E85319" t="s">
        <v>82044</v>
      </c>
    </row>
    <row r="85320" spans="1:6" x14ac:dyDescent="0.25">
      <c r="A85320" t="s">
        <v>382197</v>
      </c>
      <c r="B85320" t="s">
        <v>382198</v>
      </c>
      <c r="C85320" t="s">
        <v>228880</v>
      </c>
      <c r="E85320" s="1">
        <v>42160</v>
      </c>
    </row>
    <row r="85321" spans="1:6" x14ac:dyDescent="0.25">
      <c r="A85321" t="s">
        <v>382199</v>
      </c>
      <c r="B85321" t="s">
        <v>382200</v>
      </c>
      <c r="C85321" t="s">
        <v>228873</v>
      </c>
      <c r="E85321" t="s">
        <v>221572</v>
      </c>
      <c r="F85321">
        <v>5000000</v>
      </c>
    </row>
    <row r="85322" spans="1:6" x14ac:dyDescent="0.25">
      <c r="A85322" t="s">
        <v>382201</v>
      </c>
      <c r="B85322" t="s">
        <v>382202</v>
      </c>
      <c r="C85322" t="s">
        <v>228880</v>
      </c>
      <c r="E85322" s="1">
        <v>41396</v>
      </c>
      <c r="F85322">
        <v>250000</v>
      </c>
    </row>
    <row r="85323" spans="1:6" x14ac:dyDescent="0.25">
      <c r="A85323" t="s">
        <v>382203</v>
      </c>
      <c r="B85323" t="s">
        <v>382204</v>
      </c>
      <c r="C85323" t="s">
        <v>228873</v>
      </c>
      <c r="E85323" t="s">
        <v>94253</v>
      </c>
      <c r="F85323">
        <v>525000</v>
      </c>
    </row>
    <row r="85324" spans="1:6" x14ac:dyDescent="0.25">
      <c r="A85324" t="s">
        <v>382205</v>
      </c>
      <c r="B85324" t="s">
        <v>382206</v>
      </c>
      <c r="C85324" t="s">
        <v>228889</v>
      </c>
      <c r="E85324" t="s">
        <v>270599</v>
      </c>
    </row>
    <row r="85325" spans="1:6" x14ac:dyDescent="0.25">
      <c r="A85325" t="s">
        <v>382207</v>
      </c>
      <c r="B85325" t="s">
        <v>382208</v>
      </c>
      <c r="C85325" t="s">
        <v>228873</v>
      </c>
      <c r="E85325" s="1">
        <v>42223</v>
      </c>
      <c r="F85325">
        <v>4000000</v>
      </c>
    </row>
    <row r="85326" spans="1:6" x14ac:dyDescent="0.25">
      <c r="A85326" t="s">
        <v>382209</v>
      </c>
      <c r="B85326" t="s">
        <v>382210</v>
      </c>
      <c r="C85326" t="s">
        <v>228909</v>
      </c>
      <c r="E85326" s="1">
        <v>42283</v>
      </c>
      <c r="F85326">
        <v>0</v>
      </c>
    </row>
    <row r="85327" spans="1:6" x14ac:dyDescent="0.25">
      <c r="A85327" t="s">
        <v>382211</v>
      </c>
      <c r="B85327" t="s">
        <v>382212</v>
      </c>
      <c r="C85327" t="s">
        <v>228880</v>
      </c>
      <c r="E85327" t="s">
        <v>19346</v>
      </c>
      <c r="F85327">
        <v>25000</v>
      </c>
    </row>
    <row r="85328" spans="1:6" x14ac:dyDescent="0.25">
      <c r="A85328" t="s">
        <v>382213</v>
      </c>
      <c r="B85328" t="s">
        <v>382214</v>
      </c>
      <c r="C85328" t="s">
        <v>228880</v>
      </c>
      <c r="D85328" t="s">
        <v>228877</v>
      </c>
      <c r="E85328" t="s">
        <v>47487</v>
      </c>
      <c r="F85328">
        <v>2250000</v>
      </c>
    </row>
    <row r="85329" spans="1:6" x14ac:dyDescent="0.25">
      <c r="A85329" t="s">
        <v>382215</v>
      </c>
      <c r="B85329" t="s">
        <v>382216</v>
      </c>
      <c r="C85329" t="s">
        <v>228873</v>
      </c>
      <c r="E85329" t="s">
        <v>31341</v>
      </c>
      <c r="F85329">
        <v>105000</v>
      </c>
    </row>
    <row r="85330" spans="1:6" x14ac:dyDescent="0.25">
      <c r="A85330" t="s">
        <v>382217</v>
      </c>
      <c r="B85330" t="s">
        <v>382218</v>
      </c>
      <c r="C85330" t="s">
        <v>228873</v>
      </c>
      <c r="E85330" t="s">
        <v>8881</v>
      </c>
      <c r="F85330">
        <v>386280</v>
      </c>
    </row>
    <row r="85331" spans="1:6" x14ac:dyDescent="0.25">
      <c r="A85331" t="s">
        <v>382219</v>
      </c>
      <c r="B85331" t="s">
        <v>382220</v>
      </c>
      <c r="C85331" t="s">
        <v>228889</v>
      </c>
      <c r="E85331" s="1">
        <v>35074</v>
      </c>
    </row>
    <row r="85332" spans="1:6" x14ac:dyDescent="0.25">
      <c r="A85332" t="s">
        <v>382221</v>
      </c>
      <c r="B85332" t="s">
        <v>382222</v>
      </c>
      <c r="C85332" t="s">
        <v>228873</v>
      </c>
      <c r="E85332" t="s">
        <v>236241</v>
      </c>
      <c r="F85332">
        <v>5000000</v>
      </c>
    </row>
    <row r="85333" spans="1:6" x14ac:dyDescent="0.25">
      <c r="A85333" t="s">
        <v>382223</v>
      </c>
      <c r="B85333" t="s">
        <v>382224</v>
      </c>
      <c r="C85333" t="s">
        <v>228873</v>
      </c>
      <c r="D85333" t="s">
        <v>228874</v>
      </c>
      <c r="E85333" t="s">
        <v>231383</v>
      </c>
      <c r="F85333">
        <v>4500000</v>
      </c>
    </row>
    <row r="85334" spans="1:6" x14ac:dyDescent="0.25">
      <c r="A85334" t="s">
        <v>382225</v>
      </c>
      <c r="B85334" t="s">
        <v>382226</v>
      </c>
      <c r="C85334" t="s">
        <v>228880</v>
      </c>
      <c r="E85334" s="1">
        <v>41645</v>
      </c>
      <c r="F85334">
        <v>40000</v>
      </c>
    </row>
    <row r="85335" spans="1:6" x14ac:dyDescent="0.25">
      <c r="A85335" t="s">
        <v>382227</v>
      </c>
      <c r="B85335" t="s">
        <v>382228</v>
      </c>
      <c r="C85335" t="s">
        <v>228880</v>
      </c>
      <c r="E85335" s="1">
        <v>40644</v>
      </c>
    </row>
    <row r="85336" spans="1:6" x14ac:dyDescent="0.25">
      <c r="A85336" t="s">
        <v>382229</v>
      </c>
      <c r="B85336" t="s">
        <v>382230</v>
      </c>
      <c r="C85336" t="s">
        <v>228916</v>
      </c>
      <c r="E85336" t="s">
        <v>25974</v>
      </c>
      <c r="F85336">
        <v>5000</v>
      </c>
    </row>
    <row r="85337" spans="1:6" x14ac:dyDescent="0.25">
      <c r="A85337" t="s">
        <v>382231</v>
      </c>
      <c r="B85337" t="s">
        <v>382232</v>
      </c>
      <c r="C85337" t="s">
        <v>228880</v>
      </c>
      <c r="E85337" t="s">
        <v>129484</v>
      </c>
      <c r="F85337">
        <v>118000</v>
      </c>
    </row>
    <row r="85338" spans="1:6" x14ac:dyDescent="0.25">
      <c r="A85338" t="s">
        <v>382233</v>
      </c>
      <c r="B85338" t="s">
        <v>382234</v>
      </c>
      <c r="C85338" t="s">
        <v>228880</v>
      </c>
      <c r="E85338" t="s">
        <v>6851</v>
      </c>
      <c r="F85338">
        <v>600000</v>
      </c>
    </row>
    <row r="85339" spans="1:6" x14ac:dyDescent="0.25">
      <c r="A85339" t="s">
        <v>382231</v>
      </c>
      <c r="B85339" t="s">
        <v>382235</v>
      </c>
      <c r="C85339" t="s">
        <v>228880</v>
      </c>
      <c r="E85339" s="1">
        <v>41919</v>
      </c>
      <c r="F85339">
        <v>250000</v>
      </c>
    </row>
    <row r="85340" spans="1:6" x14ac:dyDescent="0.25">
      <c r="A85340" t="s">
        <v>382236</v>
      </c>
      <c r="B85340" t="s">
        <v>382237</v>
      </c>
      <c r="C85340" t="s">
        <v>228927</v>
      </c>
      <c r="E85340" t="s">
        <v>52461</v>
      </c>
      <c r="F85340">
        <v>30000</v>
      </c>
    </row>
    <row r="85341" spans="1:6" x14ac:dyDescent="0.25">
      <c r="A85341" t="s">
        <v>382238</v>
      </c>
      <c r="B85341" t="s">
        <v>382239</v>
      </c>
      <c r="C85341" t="s">
        <v>228880</v>
      </c>
      <c r="E85341" s="1">
        <v>37987</v>
      </c>
      <c r="F85341">
        <v>2000000</v>
      </c>
    </row>
    <row r="85342" spans="1:6" x14ac:dyDescent="0.25">
      <c r="A85342" t="s">
        <v>382240</v>
      </c>
      <c r="B85342" t="s">
        <v>382241</v>
      </c>
      <c r="C85342" t="s">
        <v>228873</v>
      </c>
      <c r="E85342" s="1">
        <v>40158</v>
      </c>
      <c r="F85342">
        <v>700000</v>
      </c>
    </row>
    <row r="85343" spans="1:6" x14ac:dyDescent="0.25">
      <c r="A85343" t="s">
        <v>382242</v>
      </c>
      <c r="B85343" t="s">
        <v>382243</v>
      </c>
      <c r="C85343" t="s">
        <v>228880</v>
      </c>
      <c r="E85343" t="s">
        <v>13203</v>
      </c>
    </row>
    <row r="85344" spans="1:6" x14ac:dyDescent="0.25">
      <c r="A85344" t="s">
        <v>382244</v>
      </c>
      <c r="B85344" t="s">
        <v>382245</v>
      </c>
      <c r="C85344" t="s">
        <v>228880</v>
      </c>
      <c r="E85344" t="s">
        <v>89662</v>
      </c>
      <c r="F85344">
        <v>131000</v>
      </c>
    </row>
    <row r="85345" spans="1:6" x14ac:dyDescent="0.25">
      <c r="A85345" t="s">
        <v>382246</v>
      </c>
      <c r="B85345" t="s">
        <v>382247</v>
      </c>
      <c r="C85345" t="s">
        <v>228873</v>
      </c>
      <c r="D85345" t="s">
        <v>228977</v>
      </c>
      <c r="E85345" t="s">
        <v>270636</v>
      </c>
      <c r="F85345">
        <v>9000000</v>
      </c>
    </row>
    <row r="85346" spans="1:6" x14ac:dyDescent="0.25">
      <c r="A85346" t="s">
        <v>382248</v>
      </c>
      <c r="B85346" t="s">
        <v>382249</v>
      </c>
      <c r="C85346" t="s">
        <v>228873</v>
      </c>
      <c r="D85346" t="s">
        <v>228874</v>
      </c>
      <c r="E85346" s="1">
        <v>38808</v>
      </c>
      <c r="F85346">
        <v>7400000</v>
      </c>
    </row>
    <row r="85347" spans="1:6" x14ac:dyDescent="0.25">
      <c r="A85347" t="s">
        <v>382246</v>
      </c>
      <c r="B85347" t="s">
        <v>382250</v>
      </c>
      <c r="C85347" t="s">
        <v>228873</v>
      </c>
      <c r="E85347" s="1">
        <v>38628</v>
      </c>
    </row>
    <row r="85348" spans="1:6" x14ac:dyDescent="0.25">
      <c r="A85348" t="s">
        <v>382251</v>
      </c>
      <c r="B85348" t="s">
        <v>382252</v>
      </c>
      <c r="C85348" t="s">
        <v>228919</v>
      </c>
      <c r="E85348" t="s">
        <v>5100</v>
      </c>
      <c r="F85348">
        <v>138899314</v>
      </c>
    </row>
    <row r="85349" spans="1:6" x14ac:dyDescent="0.25">
      <c r="A85349" t="s">
        <v>382253</v>
      </c>
      <c r="B85349" t="s">
        <v>382254</v>
      </c>
      <c r="C85349" t="s">
        <v>228873</v>
      </c>
      <c r="E85349" s="1">
        <v>41767</v>
      </c>
      <c r="F85349">
        <v>2370008</v>
      </c>
    </row>
    <row r="85350" spans="1:6" x14ac:dyDescent="0.25">
      <c r="A85350" t="s">
        <v>382255</v>
      </c>
      <c r="B85350" t="s">
        <v>382256</v>
      </c>
      <c r="C85350" t="s">
        <v>228873</v>
      </c>
      <c r="E85350" t="s">
        <v>234089</v>
      </c>
      <c r="F85350">
        <v>30000</v>
      </c>
    </row>
    <row r="85351" spans="1:6" x14ac:dyDescent="0.25">
      <c r="A85351" t="s">
        <v>382257</v>
      </c>
      <c r="B85351" t="s">
        <v>382258</v>
      </c>
      <c r="C85351" t="s">
        <v>228927</v>
      </c>
      <c r="E85351" s="1">
        <v>41189</v>
      </c>
      <c r="F85351">
        <v>119000</v>
      </c>
    </row>
    <row r="85352" spans="1:6" x14ac:dyDescent="0.25">
      <c r="A85352" t="s">
        <v>382255</v>
      </c>
      <c r="B85352" t="s">
        <v>382259</v>
      </c>
      <c r="C85352" t="s">
        <v>228873</v>
      </c>
      <c r="E85352" s="1">
        <v>40887</v>
      </c>
      <c r="F85352">
        <v>300000</v>
      </c>
    </row>
    <row r="85353" spans="1:6" x14ac:dyDescent="0.25">
      <c r="A85353" t="s">
        <v>382260</v>
      </c>
      <c r="B85353" t="s">
        <v>382261</v>
      </c>
      <c r="C85353" t="s">
        <v>228909</v>
      </c>
      <c r="E85353" s="1">
        <v>42162</v>
      </c>
      <c r="F85353">
        <v>0</v>
      </c>
    </row>
    <row r="85354" spans="1:6" x14ac:dyDescent="0.25">
      <c r="A85354" t="s">
        <v>382262</v>
      </c>
      <c r="B85354" t="s">
        <v>382263</v>
      </c>
      <c r="C85354" t="s">
        <v>229045</v>
      </c>
      <c r="E85354" s="1">
        <v>40552</v>
      </c>
      <c r="F85354">
        <v>1621</v>
      </c>
    </row>
    <row r="85355" spans="1:6" x14ac:dyDescent="0.25">
      <c r="A85355" t="s">
        <v>382264</v>
      </c>
      <c r="B85355" t="s">
        <v>382265</v>
      </c>
      <c r="C85355" t="s">
        <v>229045</v>
      </c>
      <c r="E85355" s="1">
        <v>39822</v>
      </c>
      <c r="F85355">
        <v>3247</v>
      </c>
    </row>
    <row r="85356" spans="1:6" x14ac:dyDescent="0.25">
      <c r="A85356" t="s">
        <v>382262</v>
      </c>
      <c r="B85356" t="s">
        <v>382266</v>
      </c>
      <c r="C85356" t="s">
        <v>228880</v>
      </c>
      <c r="E85356" s="1">
        <v>39819</v>
      </c>
      <c r="F85356">
        <v>65529</v>
      </c>
    </row>
    <row r="85357" spans="1:6" x14ac:dyDescent="0.25">
      <c r="A85357" t="s">
        <v>382264</v>
      </c>
      <c r="B85357" t="s">
        <v>382267</v>
      </c>
      <c r="C85357" t="s">
        <v>229045</v>
      </c>
      <c r="E85357" s="1">
        <v>40544</v>
      </c>
      <c r="F85357">
        <v>4346</v>
      </c>
    </row>
    <row r="85358" spans="1:6" x14ac:dyDescent="0.25">
      <c r="A85358" t="s">
        <v>382268</v>
      </c>
      <c r="B85358" t="s">
        <v>382269</v>
      </c>
      <c r="C85358" t="s">
        <v>228873</v>
      </c>
      <c r="D85358" t="s">
        <v>228877</v>
      </c>
      <c r="E85358" t="s">
        <v>77647</v>
      </c>
    </row>
    <row r="85359" spans="1:6" x14ac:dyDescent="0.25">
      <c r="A85359" t="s">
        <v>382270</v>
      </c>
      <c r="B85359" t="s">
        <v>382271</v>
      </c>
      <c r="C85359" t="s">
        <v>228873</v>
      </c>
      <c r="E85359" t="s">
        <v>382272</v>
      </c>
      <c r="F85359">
        <v>4250000</v>
      </c>
    </row>
    <row r="85360" spans="1:6" x14ac:dyDescent="0.25">
      <c r="A85360" t="s">
        <v>382273</v>
      </c>
      <c r="B85360" t="s">
        <v>382274</v>
      </c>
      <c r="C85360" t="s">
        <v>228873</v>
      </c>
      <c r="D85360" t="s">
        <v>228977</v>
      </c>
      <c r="E85360" s="1">
        <v>37111</v>
      </c>
      <c r="F85360">
        <v>13400000</v>
      </c>
    </row>
    <row r="85361" spans="1:6" x14ac:dyDescent="0.25">
      <c r="A85361" t="s">
        <v>382275</v>
      </c>
      <c r="B85361" t="s">
        <v>382276</v>
      </c>
      <c r="C85361" t="s">
        <v>228880</v>
      </c>
      <c r="E85361" t="s">
        <v>237942</v>
      </c>
      <c r="F85361">
        <v>40000</v>
      </c>
    </row>
    <row r="85362" spans="1:6" x14ac:dyDescent="0.25">
      <c r="A85362" t="s">
        <v>382277</v>
      </c>
      <c r="B85362" t="s">
        <v>382278</v>
      </c>
      <c r="C85362" t="s">
        <v>228873</v>
      </c>
      <c r="D85362" t="s">
        <v>228874</v>
      </c>
      <c r="E85362" t="s">
        <v>83071</v>
      </c>
      <c r="F85362">
        <v>4200000</v>
      </c>
    </row>
    <row r="85363" spans="1:6" x14ac:dyDescent="0.25">
      <c r="A85363" t="s">
        <v>382275</v>
      </c>
      <c r="B85363" t="s">
        <v>382279</v>
      </c>
      <c r="C85363" t="s">
        <v>228873</v>
      </c>
      <c r="E85363" s="1">
        <v>40552</v>
      </c>
      <c r="F85363">
        <v>1000000</v>
      </c>
    </row>
    <row r="85364" spans="1:6" x14ac:dyDescent="0.25">
      <c r="A85364" t="s">
        <v>382277</v>
      </c>
      <c r="B85364" t="s">
        <v>382280</v>
      </c>
      <c r="C85364" t="s">
        <v>228873</v>
      </c>
      <c r="D85364" t="s">
        <v>228877</v>
      </c>
      <c r="E85364" t="s">
        <v>27370</v>
      </c>
      <c r="F85364">
        <v>1000000</v>
      </c>
    </row>
    <row r="85365" spans="1:6" x14ac:dyDescent="0.25">
      <c r="A85365" t="s">
        <v>382281</v>
      </c>
      <c r="B85365" t="s">
        <v>382282</v>
      </c>
      <c r="C85365" t="s">
        <v>228880</v>
      </c>
      <c r="E85365" s="1">
        <v>42227</v>
      </c>
    </row>
    <row r="85366" spans="1:6" x14ac:dyDescent="0.25">
      <c r="A85366" t="s">
        <v>382283</v>
      </c>
      <c r="B85366" t="s">
        <v>382284</v>
      </c>
      <c r="C85366" t="s">
        <v>228873</v>
      </c>
      <c r="E85366" t="s">
        <v>35503</v>
      </c>
      <c r="F85366">
        <v>6000000</v>
      </c>
    </row>
    <row r="85367" spans="1:6" x14ac:dyDescent="0.25">
      <c r="A85367" t="s">
        <v>382285</v>
      </c>
      <c r="B85367" t="s">
        <v>382286</v>
      </c>
      <c r="C85367" t="s">
        <v>228880</v>
      </c>
      <c r="E85367" t="s">
        <v>31433</v>
      </c>
      <c r="F85367">
        <v>3000000</v>
      </c>
    </row>
    <row r="85368" spans="1:6" x14ac:dyDescent="0.25">
      <c r="A85368" t="s">
        <v>382287</v>
      </c>
      <c r="B85368" t="s">
        <v>382288</v>
      </c>
      <c r="C85368" t="s">
        <v>228880</v>
      </c>
      <c r="E85368" s="1">
        <v>41645</v>
      </c>
      <c r="F85368">
        <v>40000</v>
      </c>
    </row>
    <row r="85369" spans="1:6" x14ac:dyDescent="0.25">
      <c r="A85369" t="s">
        <v>382289</v>
      </c>
      <c r="B85369" t="s">
        <v>382290</v>
      </c>
      <c r="C85369" t="s">
        <v>228909</v>
      </c>
      <c r="E85369" s="1">
        <v>41619</v>
      </c>
    </row>
    <row r="85370" spans="1:6" x14ac:dyDescent="0.25">
      <c r="A85370" t="s">
        <v>382291</v>
      </c>
      <c r="B85370" t="s">
        <v>382292</v>
      </c>
      <c r="C85370" t="s">
        <v>228927</v>
      </c>
      <c r="E85370" t="s">
        <v>61948</v>
      </c>
      <c r="F85370">
        <v>185000</v>
      </c>
    </row>
    <row r="85371" spans="1:6" x14ac:dyDescent="0.25">
      <c r="A85371" t="s">
        <v>382293</v>
      </c>
      <c r="B85371" t="s">
        <v>382294</v>
      </c>
      <c r="C85371" t="s">
        <v>228873</v>
      </c>
      <c r="E85371" s="1">
        <v>40458</v>
      </c>
      <c r="F85371">
        <v>2194999</v>
      </c>
    </row>
    <row r="85372" spans="1:6" x14ac:dyDescent="0.25">
      <c r="A85372" t="s">
        <v>382295</v>
      </c>
      <c r="B85372" t="s">
        <v>382296</v>
      </c>
      <c r="C85372" t="s">
        <v>228880</v>
      </c>
      <c r="E85372" s="1">
        <v>41955</v>
      </c>
      <c r="F85372">
        <v>2500000</v>
      </c>
    </row>
    <row r="85373" spans="1:6" x14ac:dyDescent="0.25">
      <c r="A85373" t="s">
        <v>382297</v>
      </c>
      <c r="B85373" t="s">
        <v>382298</v>
      </c>
      <c r="C85373" t="s">
        <v>228927</v>
      </c>
      <c r="E85373" t="s">
        <v>118371</v>
      </c>
      <c r="F85373">
        <v>100000</v>
      </c>
    </row>
    <row r="85374" spans="1:6" x14ac:dyDescent="0.25">
      <c r="A85374" t="s">
        <v>382299</v>
      </c>
      <c r="B85374" t="s">
        <v>382300</v>
      </c>
      <c r="C85374" t="s">
        <v>228927</v>
      </c>
      <c r="E85374" t="s">
        <v>52461</v>
      </c>
      <c r="F85374">
        <v>145000</v>
      </c>
    </row>
    <row r="85375" spans="1:6" x14ac:dyDescent="0.25">
      <c r="A85375" t="s">
        <v>382301</v>
      </c>
      <c r="B85375" t="s">
        <v>382302</v>
      </c>
      <c r="C85375" t="s">
        <v>228873</v>
      </c>
      <c r="E85375" t="s">
        <v>69869</v>
      </c>
      <c r="F85375">
        <v>4660000</v>
      </c>
    </row>
    <row r="85376" spans="1:6" x14ac:dyDescent="0.25">
      <c r="A85376" t="s">
        <v>382303</v>
      </c>
      <c r="B85376" t="s">
        <v>382304</v>
      </c>
      <c r="C85376" t="s">
        <v>228880</v>
      </c>
      <c r="E85376" s="1">
        <v>42005</v>
      </c>
    </row>
    <row r="85377" spans="1:6" x14ac:dyDescent="0.25">
      <c r="A85377" t="s">
        <v>382305</v>
      </c>
      <c r="B85377" t="s">
        <v>382306</v>
      </c>
      <c r="C85377" t="s">
        <v>228880</v>
      </c>
      <c r="E85377" s="1">
        <v>42008</v>
      </c>
      <c r="F85377">
        <v>38126</v>
      </c>
    </row>
    <row r="85378" spans="1:6" x14ac:dyDescent="0.25">
      <c r="A85378" t="s">
        <v>382307</v>
      </c>
      <c r="B85378" t="s">
        <v>382308</v>
      </c>
      <c r="C85378" t="s">
        <v>228889</v>
      </c>
      <c r="E85378" s="1">
        <v>41007</v>
      </c>
    </row>
    <row r="85379" spans="1:6" x14ac:dyDescent="0.25">
      <c r="A85379" t="s">
        <v>382309</v>
      </c>
      <c r="B85379" t="s">
        <v>382310</v>
      </c>
      <c r="C85379" t="s">
        <v>228916</v>
      </c>
      <c r="E85379" t="s">
        <v>234550</v>
      </c>
    </row>
    <row r="85380" spans="1:6" x14ac:dyDescent="0.25">
      <c r="A85380" t="s">
        <v>382311</v>
      </c>
      <c r="B85380" t="s">
        <v>382312</v>
      </c>
      <c r="C85380" t="s">
        <v>228873</v>
      </c>
      <c r="E85380" t="s">
        <v>24595</v>
      </c>
      <c r="F85380">
        <v>571750</v>
      </c>
    </row>
    <row r="85381" spans="1:6" x14ac:dyDescent="0.25">
      <c r="A85381" t="s">
        <v>382313</v>
      </c>
      <c r="B85381" t="s">
        <v>382314</v>
      </c>
      <c r="C85381" t="s">
        <v>228943</v>
      </c>
      <c r="E85381" s="1">
        <v>39822</v>
      </c>
      <c r="F85381">
        <v>260000</v>
      </c>
    </row>
    <row r="85382" spans="1:6" x14ac:dyDescent="0.25">
      <c r="A85382" t="s">
        <v>382315</v>
      </c>
      <c r="B85382" t="s">
        <v>382316</v>
      </c>
      <c r="C85382" t="s">
        <v>228873</v>
      </c>
      <c r="E85382" t="s">
        <v>25094</v>
      </c>
      <c r="F85382">
        <v>2100000</v>
      </c>
    </row>
    <row r="85383" spans="1:6" x14ac:dyDescent="0.25">
      <c r="A85383" t="s">
        <v>382317</v>
      </c>
      <c r="B85383" t="s">
        <v>382318</v>
      </c>
      <c r="C85383" t="s">
        <v>228873</v>
      </c>
      <c r="D85383" t="s">
        <v>228877</v>
      </c>
      <c r="E85383" t="s">
        <v>180491</v>
      </c>
      <c r="F85383">
        <v>6100000</v>
      </c>
    </row>
    <row r="85384" spans="1:6" x14ac:dyDescent="0.25">
      <c r="A85384" t="s">
        <v>382315</v>
      </c>
      <c r="B85384" t="s">
        <v>382319</v>
      </c>
      <c r="C85384" t="s">
        <v>228880</v>
      </c>
      <c r="E85384" t="s">
        <v>9525</v>
      </c>
      <c r="F85384">
        <v>3000000</v>
      </c>
    </row>
    <row r="85385" spans="1:6" x14ac:dyDescent="0.25">
      <c r="A85385" t="s">
        <v>382320</v>
      </c>
      <c r="B85385" t="s">
        <v>382321</v>
      </c>
      <c r="C85385" t="s">
        <v>228873</v>
      </c>
      <c r="D85385" t="s">
        <v>228877</v>
      </c>
      <c r="E85385" s="1">
        <v>39637</v>
      </c>
      <c r="F85385">
        <v>6000000</v>
      </c>
    </row>
    <row r="85386" spans="1:6" x14ac:dyDescent="0.25">
      <c r="A85386" t="s">
        <v>382322</v>
      </c>
      <c r="B85386" t="s">
        <v>382323</v>
      </c>
      <c r="C85386" t="s">
        <v>228873</v>
      </c>
      <c r="D85386" t="s">
        <v>228877</v>
      </c>
      <c r="E85386" t="s">
        <v>12427</v>
      </c>
      <c r="F85386">
        <v>7000000</v>
      </c>
    </row>
    <row r="85387" spans="1:6" x14ac:dyDescent="0.25">
      <c r="A85387" t="s">
        <v>382320</v>
      </c>
      <c r="B85387" t="s">
        <v>382324</v>
      </c>
      <c r="C85387" t="s">
        <v>228916</v>
      </c>
      <c r="E85387" s="1">
        <v>39972</v>
      </c>
      <c r="F85387">
        <v>1100661</v>
      </c>
    </row>
    <row r="85388" spans="1:6" x14ac:dyDescent="0.25">
      <c r="A85388" t="s">
        <v>382325</v>
      </c>
      <c r="B85388" t="s">
        <v>382326</v>
      </c>
      <c r="C85388" t="s">
        <v>228873</v>
      </c>
      <c r="E85388" t="s">
        <v>235068</v>
      </c>
      <c r="F85388">
        <v>542274</v>
      </c>
    </row>
    <row r="85389" spans="1:6" x14ac:dyDescent="0.25">
      <c r="A85389" t="s">
        <v>382327</v>
      </c>
      <c r="B85389" t="s">
        <v>382328</v>
      </c>
      <c r="C85389" t="s">
        <v>228909</v>
      </c>
      <c r="E85389" t="s">
        <v>37338</v>
      </c>
    </row>
    <row r="85390" spans="1:6" x14ac:dyDescent="0.25">
      <c r="A85390" t="s">
        <v>382329</v>
      </c>
      <c r="B85390" t="s">
        <v>382330</v>
      </c>
      <c r="C85390" t="s">
        <v>228880</v>
      </c>
      <c r="E85390" s="1">
        <v>39822</v>
      </c>
      <c r="F85390">
        <v>750000</v>
      </c>
    </row>
    <row r="85391" spans="1:6" x14ac:dyDescent="0.25">
      <c r="A85391" t="s">
        <v>382331</v>
      </c>
      <c r="B85391" t="s">
        <v>382332</v>
      </c>
      <c r="C85391" t="s">
        <v>228873</v>
      </c>
      <c r="D85391" t="s">
        <v>228877</v>
      </c>
      <c r="E85391" t="s">
        <v>241398</v>
      </c>
      <c r="F85391">
        <v>8000000</v>
      </c>
    </row>
    <row r="85392" spans="1:6" x14ac:dyDescent="0.25">
      <c r="A85392" t="s">
        <v>382333</v>
      </c>
      <c r="B85392" t="s">
        <v>382334</v>
      </c>
      <c r="C85392" t="s">
        <v>228873</v>
      </c>
      <c r="D85392" t="s">
        <v>228874</v>
      </c>
      <c r="E85392" t="s">
        <v>244947</v>
      </c>
      <c r="F85392">
        <v>16000000</v>
      </c>
    </row>
    <row r="85393" spans="1:6" x14ac:dyDescent="0.25">
      <c r="A85393" t="s">
        <v>382335</v>
      </c>
      <c r="B85393" t="s">
        <v>382336</v>
      </c>
      <c r="C85393" t="s">
        <v>228927</v>
      </c>
      <c r="E85393" t="s">
        <v>12307</v>
      </c>
      <c r="F85393">
        <v>68357</v>
      </c>
    </row>
    <row r="85394" spans="1:6" x14ac:dyDescent="0.25">
      <c r="A85394" t="s">
        <v>382337</v>
      </c>
      <c r="B85394" t="s">
        <v>382338</v>
      </c>
      <c r="C85394" t="s">
        <v>228880</v>
      </c>
      <c r="E85394" s="1">
        <v>41284</v>
      </c>
      <c r="F85394">
        <v>20275</v>
      </c>
    </row>
    <row r="85395" spans="1:6" x14ac:dyDescent="0.25">
      <c r="A85395" t="s">
        <v>382339</v>
      </c>
      <c r="B85395" t="s">
        <v>382340</v>
      </c>
      <c r="C85395" t="s">
        <v>228927</v>
      </c>
      <c r="E85395" t="s">
        <v>133418</v>
      </c>
      <c r="F85395">
        <v>250000</v>
      </c>
    </row>
    <row r="85396" spans="1:6" x14ac:dyDescent="0.25">
      <c r="A85396" t="s">
        <v>382341</v>
      </c>
      <c r="B85396" t="s">
        <v>382342</v>
      </c>
      <c r="C85396" t="s">
        <v>228889</v>
      </c>
      <c r="E85396" t="s">
        <v>235908</v>
      </c>
    </row>
    <row r="85397" spans="1:6" x14ac:dyDescent="0.25">
      <c r="A85397" t="s">
        <v>382343</v>
      </c>
      <c r="B85397" t="s">
        <v>382344</v>
      </c>
      <c r="C85397" t="s">
        <v>228889</v>
      </c>
      <c r="E85397" s="1">
        <v>39448</v>
      </c>
    </row>
    <row r="85398" spans="1:6" x14ac:dyDescent="0.25">
      <c r="A85398" t="s">
        <v>382345</v>
      </c>
      <c r="B85398" t="s">
        <v>382346</v>
      </c>
      <c r="C85398" t="s">
        <v>228873</v>
      </c>
      <c r="E85398" t="s">
        <v>61827</v>
      </c>
    </row>
    <row r="85399" spans="1:6" x14ac:dyDescent="0.25">
      <c r="A85399" t="s">
        <v>382343</v>
      </c>
      <c r="B85399" t="s">
        <v>382347</v>
      </c>
      <c r="C85399" t="s">
        <v>228889</v>
      </c>
      <c r="E85399" s="1">
        <v>40726</v>
      </c>
    </row>
    <row r="85400" spans="1:6" x14ac:dyDescent="0.25">
      <c r="A85400" t="s">
        <v>382348</v>
      </c>
      <c r="B85400" t="s">
        <v>382349</v>
      </c>
      <c r="C85400" t="s">
        <v>228880</v>
      </c>
      <c r="E85400" s="1">
        <v>42130</v>
      </c>
      <c r="F85400">
        <v>11143</v>
      </c>
    </row>
    <row r="85401" spans="1:6" x14ac:dyDescent="0.25">
      <c r="A85401" t="s">
        <v>382350</v>
      </c>
      <c r="B85401" t="s">
        <v>382351</v>
      </c>
      <c r="C85401" t="s">
        <v>228873</v>
      </c>
      <c r="D85401" t="s">
        <v>228874</v>
      </c>
      <c r="E85401" t="s">
        <v>3075</v>
      </c>
      <c r="F85401">
        <v>7000000</v>
      </c>
    </row>
    <row r="85402" spans="1:6" x14ac:dyDescent="0.25">
      <c r="A85402" t="s">
        <v>382352</v>
      </c>
      <c r="B85402" t="s">
        <v>382353</v>
      </c>
      <c r="C85402" t="s">
        <v>228873</v>
      </c>
      <c r="E85402" s="1">
        <v>40184</v>
      </c>
      <c r="F85402">
        <v>540888</v>
      </c>
    </row>
    <row r="85403" spans="1:6" x14ac:dyDescent="0.25">
      <c r="A85403" t="s">
        <v>382354</v>
      </c>
      <c r="B85403" t="s">
        <v>382355</v>
      </c>
      <c r="C85403" t="s">
        <v>228873</v>
      </c>
      <c r="E85403" t="s">
        <v>2944</v>
      </c>
      <c r="F85403">
        <v>828000</v>
      </c>
    </row>
    <row r="85404" spans="1:6" x14ac:dyDescent="0.25">
      <c r="A85404" t="s">
        <v>382356</v>
      </c>
      <c r="B85404" t="s">
        <v>382357</v>
      </c>
      <c r="C85404" t="s">
        <v>228873</v>
      </c>
      <c r="E85404" t="s">
        <v>231764</v>
      </c>
    </row>
    <row r="85405" spans="1:6" x14ac:dyDescent="0.25">
      <c r="A85405" t="s">
        <v>382358</v>
      </c>
      <c r="B85405" t="s">
        <v>382359</v>
      </c>
      <c r="C85405" t="s">
        <v>228873</v>
      </c>
      <c r="D85405" t="s">
        <v>228874</v>
      </c>
      <c r="E85405" t="s">
        <v>184928</v>
      </c>
      <c r="F85405">
        <v>16000000</v>
      </c>
    </row>
    <row r="85406" spans="1:6" x14ac:dyDescent="0.25">
      <c r="A85406" t="s">
        <v>382360</v>
      </c>
      <c r="B85406" t="s">
        <v>382361</v>
      </c>
      <c r="C85406" t="s">
        <v>228880</v>
      </c>
      <c r="E85406" s="1">
        <v>42250</v>
      </c>
    </row>
    <row r="85407" spans="1:6" x14ac:dyDescent="0.25">
      <c r="A85407" t="s">
        <v>382362</v>
      </c>
      <c r="B85407" t="s">
        <v>382363</v>
      </c>
      <c r="C85407" t="s">
        <v>228873</v>
      </c>
      <c r="E85407" s="1">
        <v>40221</v>
      </c>
      <c r="F85407">
        <v>2020000</v>
      </c>
    </row>
    <row r="85408" spans="1:6" x14ac:dyDescent="0.25">
      <c r="A85408" t="s">
        <v>382364</v>
      </c>
      <c r="B85408" t="s">
        <v>382365</v>
      </c>
      <c r="C85408" t="s">
        <v>228873</v>
      </c>
      <c r="E85408" t="s">
        <v>27370</v>
      </c>
      <c r="F85408">
        <v>2000000</v>
      </c>
    </row>
    <row r="85409" spans="1:6" x14ac:dyDescent="0.25">
      <c r="A85409" t="s">
        <v>382366</v>
      </c>
      <c r="B85409" t="s">
        <v>382367</v>
      </c>
      <c r="C85409" t="s">
        <v>228919</v>
      </c>
      <c r="E85409" t="s">
        <v>364560</v>
      </c>
      <c r="F85409">
        <v>30000000</v>
      </c>
    </row>
    <row r="85410" spans="1:6" x14ac:dyDescent="0.25">
      <c r="A85410" t="s">
        <v>382368</v>
      </c>
      <c r="B85410" t="s">
        <v>382369</v>
      </c>
      <c r="C85410" t="s">
        <v>228873</v>
      </c>
      <c r="D85410" t="s">
        <v>228874</v>
      </c>
      <c r="E85410" t="s">
        <v>13644</v>
      </c>
      <c r="F85410">
        <v>20000000</v>
      </c>
    </row>
    <row r="85411" spans="1:6" x14ac:dyDescent="0.25">
      <c r="A85411" t="s">
        <v>382370</v>
      </c>
      <c r="B85411" t="s">
        <v>382371</v>
      </c>
      <c r="C85411" t="s">
        <v>228873</v>
      </c>
      <c r="D85411" t="s">
        <v>228977</v>
      </c>
      <c r="E85411" t="s">
        <v>14332</v>
      </c>
      <c r="F85411">
        <v>38000000</v>
      </c>
    </row>
    <row r="85412" spans="1:6" x14ac:dyDescent="0.25">
      <c r="A85412" t="s">
        <v>382368</v>
      </c>
      <c r="B85412" t="s">
        <v>382372</v>
      </c>
      <c r="C85412" t="s">
        <v>228873</v>
      </c>
      <c r="D85412" t="s">
        <v>228877</v>
      </c>
      <c r="E85412" t="s">
        <v>51493</v>
      </c>
      <c r="F85412">
        <v>35000000</v>
      </c>
    </row>
    <row r="85413" spans="1:6" x14ac:dyDescent="0.25">
      <c r="A85413" t="s">
        <v>382373</v>
      </c>
      <c r="B85413" t="s">
        <v>382374</v>
      </c>
      <c r="C85413" t="s">
        <v>228909</v>
      </c>
      <c r="E85413" s="1">
        <v>41890</v>
      </c>
    </row>
    <row r="85414" spans="1:6" x14ac:dyDescent="0.25">
      <c r="A85414" t="s">
        <v>382375</v>
      </c>
      <c r="B85414" t="s">
        <v>382376</v>
      </c>
      <c r="C85414" t="s">
        <v>228880</v>
      </c>
      <c r="E85414" t="s">
        <v>22791</v>
      </c>
    </row>
    <row r="85415" spans="1:6" x14ac:dyDescent="0.25">
      <c r="A85415" t="s">
        <v>382377</v>
      </c>
      <c r="B85415" t="s">
        <v>382378</v>
      </c>
      <c r="C85415" t="s">
        <v>228873</v>
      </c>
      <c r="D85415" t="s">
        <v>228874</v>
      </c>
      <c r="E85415" s="1">
        <v>41584</v>
      </c>
      <c r="F85415">
        <v>10000000</v>
      </c>
    </row>
    <row r="85416" spans="1:6" x14ac:dyDescent="0.25">
      <c r="A85416" t="s">
        <v>382379</v>
      </c>
      <c r="B85416" t="s">
        <v>382380</v>
      </c>
      <c r="C85416" t="s">
        <v>228873</v>
      </c>
      <c r="D85416" t="s">
        <v>228877</v>
      </c>
      <c r="E85416" s="1">
        <v>40947</v>
      </c>
      <c r="F85416">
        <v>3201789</v>
      </c>
    </row>
    <row r="85417" spans="1:6" x14ac:dyDescent="0.25">
      <c r="A85417" t="s">
        <v>382381</v>
      </c>
      <c r="B85417" t="s">
        <v>382382</v>
      </c>
      <c r="C85417" t="s">
        <v>228880</v>
      </c>
      <c r="E85417" t="s">
        <v>18123</v>
      </c>
      <c r="F85417">
        <v>850000</v>
      </c>
    </row>
    <row r="85418" spans="1:6" x14ac:dyDescent="0.25">
      <c r="A85418" t="s">
        <v>382383</v>
      </c>
      <c r="B85418" t="s">
        <v>382384</v>
      </c>
      <c r="C85418" t="s">
        <v>228873</v>
      </c>
      <c r="E85418" t="s">
        <v>52753</v>
      </c>
      <c r="F85418">
        <v>2198284</v>
      </c>
    </row>
    <row r="85419" spans="1:6" x14ac:dyDescent="0.25">
      <c r="A85419" t="s">
        <v>382385</v>
      </c>
      <c r="B85419" t="s">
        <v>382386</v>
      </c>
      <c r="C85419" t="s">
        <v>228880</v>
      </c>
      <c r="E85419" t="s">
        <v>21653</v>
      </c>
      <c r="F85419">
        <v>20000</v>
      </c>
    </row>
    <row r="85420" spans="1:6" x14ac:dyDescent="0.25">
      <c r="A85420" t="s">
        <v>382387</v>
      </c>
      <c r="B85420" t="s">
        <v>382388</v>
      </c>
      <c r="C85420" t="s">
        <v>228873</v>
      </c>
      <c r="D85420" t="s">
        <v>228877</v>
      </c>
      <c r="E85420" t="s">
        <v>241817</v>
      </c>
      <c r="F85420">
        <v>6000000</v>
      </c>
    </row>
    <row r="85421" spans="1:6" x14ac:dyDescent="0.25">
      <c r="A85421" t="s">
        <v>382389</v>
      </c>
      <c r="B85421" t="s">
        <v>382390</v>
      </c>
      <c r="C85421" t="s">
        <v>228873</v>
      </c>
      <c r="D85421" t="s">
        <v>228874</v>
      </c>
      <c r="E85421" s="1">
        <v>37595</v>
      </c>
      <c r="F85421">
        <v>6000000</v>
      </c>
    </row>
    <row r="85422" spans="1:6" x14ac:dyDescent="0.25">
      <c r="A85422" t="s">
        <v>382391</v>
      </c>
      <c r="B85422" t="s">
        <v>382392</v>
      </c>
      <c r="C85422" t="s">
        <v>228873</v>
      </c>
      <c r="D85422" t="s">
        <v>228877</v>
      </c>
      <c r="E85422" s="1">
        <v>40889</v>
      </c>
    </row>
    <row r="85423" spans="1:6" x14ac:dyDescent="0.25">
      <c r="A85423" t="s">
        <v>382393</v>
      </c>
      <c r="B85423" t="s">
        <v>382394</v>
      </c>
      <c r="C85423" t="s">
        <v>228943</v>
      </c>
      <c r="E85423" t="s">
        <v>83112</v>
      </c>
      <c r="F85423">
        <v>250000</v>
      </c>
    </row>
    <row r="85424" spans="1:6" x14ac:dyDescent="0.25">
      <c r="A85424" t="s">
        <v>382395</v>
      </c>
      <c r="B85424" t="s">
        <v>382396</v>
      </c>
      <c r="C85424" t="s">
        <v>228873</v>
      </c>
      <c r="D85424" t="s">
        <v>228874</v>
      </c>
      <c r="E85424" s="1">
        <v>40394</v>
      </c>
      <c r="F85424">
        <v>40000000</v>
      </c>
    </row>
    <row r="85425" spans="1:6" x14ac:dyDescent="0.25">
      <c r="A85425" t="s">
        <v>382397</v>
      </c>
      <c r="B85425" t="s">
        <v>382398</v>
      </c>
      <c r="C85425" t="s">
        <v>228873</v>
      </c>
      <c r="D85425" t="s">
        <v>228877</v>
      </c>
      <c r="E85425" t="s">
        <v>173062</v>
      </c>
      <c r="F85425">
        <v>30000000</v>
      </c>
    </row>
    <row r="85426" spans="1:6" x14ac:dyDescent="0.25">
      <c r="A85426" t="s">
        <v>382395</v>
      </c>
      <c r="B85426" t="s">
        <v>382399</v>
      </c>
      <c r="C85426" t="s">
        <v>228873</v>
      </c>
      <c r="D85426" t="s">
        <v>228877</v>
      </c>
      <c r="E85426" t="s">
        <v>24566</v>
      </c>
      <c r="F85426">
        <v>53000000</v>
      </c>
    </row>
    <row r="85427" spans="1:6" x14ac:dyDescent="0.25">
      <c r="A85427" t="s">
        <v>382397</v>
      </c>
      <c r="B85427" t="s">
        <v>382400</v>
      </c>
      <c r="C85427" t="s">
        <v>228873</v>
      </c>
      <c r="D85427" t="s">
        <v>228877</v>
      </c>
      <c r="E85427" s="1">
        <v>39547</v>
      </c>
      <c r="F85427">
        <v>30000000</v>
      </c>
    </row>
    <row r="85428" spans="1:6" x14ac:dyDescent="0.25">
      <c r="A85428" t="s">
        <v>382401</v>
      </c>
      <c r="B85428" t="s">
        <v>382402</v>
      </c>
      <c r="C85428" t="s">
        <v>228873</v>
      </c>
      <c r="D85428" t="s">
        <v>228877</v>
      </c>
      <c r="E85428" t="s">
        <v>260728</v>
      </c>
    </row>
    <row r="85429" spans="1:6" x14ac:dyDescent="0.25">
      <c r="A85429" t="s">
        <v>382403</v>
      </c>
      <c r="B85429" t="s">
        <v>382404</v>
      </c>
      <c r="C85429" t="s">
        <v>228873</v>
      </c>
      <c r="D85429" t="s">
        <v>229145</v>
      </c>
      <c r="E85429" t="s">
        <v>173259</v>
      </c>
      <c r="F85429">
        <v>3720000</v>
      </c>
    </row>
    <row r="85430" spans="1:6" x14ac:dyDescent="0.25">
      <c r="A85430" t="s">
        <v>382401</v>
      </c>
      <c r="B85430" t="s">
        <v>382405</v>
      </c>
      <c r="C85430" t="s">
        <v>228873</v>
      </c>
      <c r="D85430" t="s">
        <v>228977</v>
      </c>
      <c r="E85430" s="1">
        <v>38869</v>
      </c>
      <c r="F85430">
        <v>4000000</v>
      </c>
    </row>
    <row r="85431" spans="1:6" x14ac:dyDescent="0.25">
      <c r="A85431" t="s">
        <v>382406</v>
      </c>
      <c r="B85431" t="s">
        <v>382407</v>
      </c>
      <c r="C85431" t="s">
        <v>228873</v>
      </c>
      <c r="D85431" t="s">
        <v>228874</v>
      </c>
      <c r="E85431" t="s">
        <v>149467</v>
      </c>
      <c r="F85431">
        <v>2000000</v>
      </c>
    </row>
    <row r="85432" spans="1:6" x14ac:dyDescent="0.25">
      <c r="A85432" t="s">
        <v>382408</v>
      </c>
      <c r="B85432" t="s">
        <v>382409</v>
      </c>
      <c r="C85432" t="s">
        <v>228873</v>
      </c>
      <c r="D85432" t="s">
        <v>228877</v>
      </c>
      <c r="E85432" s="1">
        <v>38535</v>
      </c>
      <c r="F85432">
        <v>580000</v>
      </c>
    </row>
    <row r="85433" spans="1:6" x14ac:dyDescent="0.25">
      <c r="A85433" t="s">
        <v>382410</v>
      </c>
      <c r="B85433" t="s">
        <v>382411</v>
      </c>
      <c r="C85433" t="s">
        <v>228889</v>
      </c>
      <c r="E85433" t="s">
        <v>80067</v>
      </c>
      <c r="F85433">
        <v>90000</v>
      </c>
    </row>
    <row r="85434" spans="1:6" x14ac:dyDescent="0.25">
      <c r="A85434" t="s">
        <v>382412</v>
      </c>
      <c r="B85434" t="s">
        <v>382413</v>
      </c>
      <c r="C85434" t="s">
        <v>228880</v>
      </c>
      <c r="E85434" s="1">
        <v>42128</v>
      </c>
      <c r="F85434">
        <v>500000</v>
      </c>
    </row>
    <row r="85435" spans="1:6" x14ac:dyDescent="0.25">
      <c r="A85435" t="s">
        <v>382414</v>
      </c>
      <c r="B85435" t="s">
        <v>382415</v>
      </c>
      <c r="C85435" t="s">
        <v>228880</v>
      </c>
      <c r="E85435" s="1">
        <v>42005</v>
      </c>
    </row>
    <row r="85436" spans="1:6" x14ac:dyDescent="0.25">
      <c r="A85436" t="s">
        <v>382416</v>
      </c>
      <c r="B85436" t="s">
        <v>382417</v>
      </c>
      <c r="C85436" t="s">
        <v>228880</v>
      </c>
      <c r="E85436" s="1">
        <v>42278</v>
      </c>
    </row>
    <row r="85437" spans="1:6" x14ac:dyDescent="0.25">
      <c r="A85437" t="s">
        <v>382418</v>
      </c>
      <c r="B85437" t="s">
        <v>382419</v>
      </c>
      <c r="C85437" t="s">
        <v>228919</v>
      </c>
      <c r="E85437" t="s">
        <v>1942</v>
      </c>
      <c r="F85437">
        <v>27396000</v>
      </c>
    </row>
    <row r="85438" spans="1:6" x14ac:dyDescent="0.25">
      <c r="A85438" t="s">
        <v>382420</v>
      </c>
      <c r="B85438" t="s">
        <v>382421</v>
      </c>
      <c r="C85438" t="s">
        <v>228919</v>
      </c>
      <c r="E85438" t="s">
        <v>18095</v>
      </c>
      <c r="F85438">
        <v>315000000</v>
      </c>
    </row>
    <row r="85439" spans="1:6" x14ac:dyDescent="0.25">
      <c r="A85439" t="s">
        <v>382422</v>
      </c>
      <c r="B85439" t="s">
        <v>382423</v>
      </c>
      <c r="C85439" t="s">
        <v>228873</v>
      </c>
      <c r="E85439" t="s">
        <v>22138</v>
      </c>
      <c r="F85439">
        <v>3200000</v>
      </c>
    </row>
    <row r="85440" spans="1:6" x14ac:dyDescent="0.25">
      <c r="A85440" t="s">
        <v>382424</v>
      </c>
      <c r="B85440" t="s">
        <v>382425</v>
      </c>
      <c r="C85440" t="s">
        <v>228873</v>
      </c>
      <c r="E85440" t="s">
        <v>38664</v>
      </c>
      <c r="F85440">
        <v>5749536</v>
      </c>
    </row>
    <row r="85441" spans="1:6" x14ac:dyDescent="0.25">
      <c r="A85441" t="s">
        <v>382426</v>
      </c>
      <c r="B85441" t="s">
        <v>382427</v>
      </c>
      <c r="C85441" t="s">
        <v>228873</v>
      </c>
      <c r="E85441" s="1">
        <v>39457</v>
      </c>
      <c r="F85441">
        <v>8157678</v>
      </c>
    </row>
    <row r="85442" spans="1:6" x14ac:dyDescent="0.25">
      <c r="A85442" t="s">
        <v>382428</v>
      </c>
      <c r="B85442" t="s">
        <v>382429</v>
      </c>
      <c r="C85442" t="s">
        <v>228880</v>
      </c>
      <c r="E85442" s="1">
        <v>40732</v>
      </c>
      <c r="F85442">
        <v>78000</v>
      </c>
    </row>
    <row r="85443" spans="1:6" x14ac:dyDescent="0.25">
      <c r="A85443" t="s">
        <v>382430</v>
      </c>
      <c r="B85443" t="s">
        <v>382431</v>
      </c>
      <c r="C85443" t="s">
        <v>228943</v>
      </c>
      <c r="E85443" s="1">
        <v>41493</v>
      </c>
      <c r="F85443">
        <v>500000</v>
      </c>
    </row>
    <row r="85444" spans="1:6" x14ac:dyDescent="0.25">
      <c r="A85444" t="s">
        <v>382432</v>
      </c>
      <c r="B85444" t="s">
        <v>382433</v>
      </c>
      <c r="C85444" t="s">
        <v>228873</v>
      </c>
      <c r="D85444" t="s">
        <v>228877</v>
      </c>
      <c r="E85444" s="1">
        <v>42194</v>
      </c>
      <c r="F85444">
        <v>1600000</v>
      </c>
    </row>
    <row r="85445" spans="1:6" x14ac:dyDescent="0.25">
      <c r="A85445" t="s">
        <v>382434</v>
      </c>
      <c r="B85445" t="s">
        <v>382435</v>
      </c>
      <c r="C85445" t="s">
        <v>228909</v>
      </c>
      <c r="E85445" s="1">
        <v>41822</v>
      </c>
      <c r="F85445">
        <v>25000</v>
      </c>
    </row>
    <row r="85446" spans="1:6" x14ac:dyDescent="0.25">
      <c r="A85446" t="s">
        <v>382436</v>
      </c>
      <c r="B85446" t="s">
        <v>382437</v>
      </c>
      <c r="C85446" t="s">
        <v>228873</v>
      </c>
      <c r="E85446" t="s">
        <v>35685</v>
      </c>
      <c r="F85446">
        <v>22000000</v>
      </c>
    </row>
    <row r="85447" spans="1:6" x14ac:dyDescent="0.25">
      <c r="A85447" t="s">
        <v>382438</v>
      </c>
      <c r="B85447" t="s">
        <v>382439</v>
      </c>
      <c r="C85447" t="s">
        <v>228943</v>
      </c>
      <c r="E85447" s="1">
        <v>41642</v>
      </c>
    </row>
    <row r="85448" spans="1:6" x14ac:dyDescent="0.25">
      <c r="A85448" t="s">
        <v>382440</v>
      </c>
      <c r="B85448" t="s">
        <v>382441</v>
      </c>
      <c r="C85448" t="s">
        <v>228909</v>
      </c>
      <c r="E85448" s="1">
        <v>41765</v>
      </c>
    </row>
    <row r="85449" spans="1:6" x14ac:dyDescent="0.25">
      <c r="A85449" t="s">
        <v>382442</v>
      </c>
      <c r="B85449" t="s">
        <v>382443</v>
      </c>
      <c r="C85449" t="s">
        <v>228880</v>
      </c>
      <c r="E85449" s="1">
        <v>41648</v>
      </c>
      <c r="F85449">
        <v>262639</v>
      </c>
    </row>
    <row r="85450" spans="1:6" x14ac:dyDescent="0.25">
      <c r="A85450" t="s">
        <v>382444</v>
      </c>
      <c r="B85450" t="s">
        <v>382445</v>
      </c>
      <c r="C85450" t="s">
        <v>228927</v>
      </c>
      <c r="E85450" s="1">
        <v>41286</v>
      </c>
      <c r="F85450">
        <v>81543</v>
      </c>
    </row>
    <row r="85451" spans="1:6" x14ac:dyDescent="0.25">
      <c r="A85451" t="s">
        <v>382442</v>
      </c>
      <c r="B85451" t="s">
        <v>382446</v>
      </c>
      <c r="C85451" t="s">
        <v>228927</v>
      </c>
      <c r="E85451" s="1">
        <v>42016</v>
      </c>
    </row>
    <row r="85452" spans="1:6" x14ac:dyDescent="0.25">
      <c r="A85452" t="s">
        <v>382447</v>
      </c>
      <c r="B85452" t="s">
        <v>382448</v>
      </c>
      <c r="C85452" t="s">
        <v>228880</v>
      </c>
      <c r="E85452" s="1">
        <v>40909</v>
      </c>
      <c r="F85452">
        <v>400000</v>
      </c>
    </row>
    <row r="85453" spans="1:6" x14ac:dyDescent="0.25">
      <c r="A85453" t="s">
        <v>382449</v>
      </c>
      <c r="B85453" t="s">
        <v>382450</v>
      </c>
      <c r="C85453" t="s">
        <v>228873</v>
      </c>
      <c r="D85453" t="s">
        <v>228877</v>
      </c>
      <c r="E85453" s="1">
        <v>41793</v>
      </c>
      <c r="F85453">
        <v>1150000</v>
      </c>
    </row>
    <row r="85454" spans="1:6" x14ac:dyDescent="0.25">
      <c r="A85454" t="s">
        <v>382451</v>
      </c>
      <c r="B85454" t="s">
        <v>382452</v>
      </c>
      <c r="C85454" t="s">
        <v>228880</v>
      </c>
      <c r="E85454" t="s">
        <v>1780</v>
      </c>
      <c r="F85454">
        <v>0</v>
      </c>
    </row>
    <row r="85455" spans="1:6" x14ac:dyDescent="0.25">
      <c r="A85455" t="s">
        <v>382453</v>
      </c>
      <c r="B85455" t="s">
        <v>382454</v>
      </c>
      <c r="C85455" t="s">
        <v>228873</v>
      </c>
      <c r="D85455" t="s">
        <v>228877</v>
      </c>
      <c r="E85455" s="1">
        <v>41674</v>
      </c>
    </row>
    <row r="85456" spans="1:6" x14ac:dyDescent="0.25">
      <c r="A85456" t="s">
        <v>382455</v>
      </c>
      <c r="B85456" t="s">
        <v>382456</v>
      </c>
      <c r="C85456" t="s">
        <v>228873</v>
      </c>
      <c r="D85456" t="s">
        <v>228877</v>
      </c>
      <c r="E85456" s="1">
        <v>38718</v>
      </c>
      <c r="F85456">
        <v>4500000</v>
      </c>
    </row>
    <row r="85457" spans="1:6" x14ac:dyDescent="0.25">
      <c r="A85457" t="s">
        <v>382457</v>
      </c>
      <c r="B85457" t="s">
        <v>382458</v>
      </c>
      <c r="C85457" t="s">
        <v>228873</v>
      </c>
      <c r="E85457" t="s">
        <v>81305</v>
      </c>
      <c r="F85457">
        <v>247902</v>
      </c>
    </row>
    <row r="85458" spans="1:6" x14ac:dyDescent="0.25">
      <c r="A85458" t="s">
        <v>382455</v>
      </c>
      <c r="B85458" t="s">
        <v>382459</v>
      </c>
      <c r="C85458" t="s">
        <v>228873</v>
      </c>
      <c r="D85458" t="s">
        <v>228874</v>
      </c>
      <c r="E85458" t="s">
        <v>236367</v>
      </c>
      <c r="F85458">
        <v>10000000</v>
      </c>
    </row>
    <row r="85459" spans="1:6" x14ac:dyDescent="0.25">
      <c r="A85459" t="s">
        <v>382457</v>
      </c>
      <c r="B85459" t="s">
        <v>382460</v>
      </c>
      <c r="C85459" t="s">
        <v>228919</v>
      </c>
      <c r="E85459" t="s">
        <v>134898</v>
      </c>
    </row>
    <row r="85460" spans="1:6" x14ac:dyDescent="0.25">
      <c r="A85460" t="s">
        <v>382455</v>
      </c>
      <c r="B85460" t="s">
        <v>382461</v>
      </c>
      <c r="C85460" t="s">
        <v>228873</v>
      </c>
      <c r="D85460" t="s">
        <v>228977</v>
      </c>
      <c r="E85460" t="s">
        <v>123562</v>
      </c>
      <c r="F85460">
        <v>6500000</v>
      </c>
    </row>
    <row r="85461" spans="1:6" x14ac:dyDescent="0.25">
      <c r="A85461" t="s">
        <v>382457</v>
      </c>
      <c r="B85461" t="s">
        <v>382462</v>
      </c>
      <c r="C85461" t="s">
        <v>228927</v>
      </c>
      <c r="E85461" t="s">
        <v>21165</v>
      </c>
      <c r="F85461">
        <v>4830908</v>
      </c>
    </row>
    <row r="85462" spans="1:6" x14ac:dyDescent="0.25">
      <c r="A85462" t="s">
        <v>382463</v>
      </c>
      <c r="B85462" t="s">
        <v>382464</v>
      </c>
      <c r="C85462" t="s">
        <v>228880</v>
      </c>
      <c r="E85462" s="1">
        <v>42070</v>
      </c>
      <c r="F85462">
        <v>554159</v>
      </c>
    </row>
    <row r="85463" spans="1:6" x14ac:dyDescent="0.25">
      <c r="A85463" t="s">
        <v>382465</v>
      </c>
      <c r="B85463" t="s">
        <v>382466</v>
      </c>
      <c r="C85463" t="s">
        <v>228943</v>
      </c>
      <c r="E85463" t="s">
        <v>35216</v>
      </c>
      <c r="F85463">
        <v>250000</v>
      </c>
    </row>
    <row r="85464" spans="1:6" x14ac:dyDescent="0.25">
      <c r="A85464" t="s">
        <v>382467</v>
      </c>
      <c r="B85464" t="s">
        <v>382468</v>
      </c>
      <c r="C85464" t="s">
        <v>228880</v>
      </c>
      <c r="E85464" t="s">
        <v>20355</v>
      </c>
      <c r="F85464">
        <v>1000000</v>
      </c>
    </row>
    <row r="85465" spans="1:6" x14ac:dyDescent="0.25">
      <c r="A85465" t="s">
        <v>382469</v>
      </c>
      <c r="B85465" t="s">
        <v>382470</v>
      </c>
      <c r="C85465" t="s">
        <v>228873</v>
      </c>
      <c r="D85465" t="s">
        <v>228877</v>
      </c>
      <c r="E85465" s="1">
        <v>40552</v>
      </c>
      <c r="F85465">
        <v>8000000</v>
      </c>
    </row>
    <row r="85466" spans="1:6" x14ac:dyDescent="0.25">
      <c r="A85466" t="s">
        <v>382467</v>
      </c>
      <c r="B85466" t="s">
        <v>382471</v>
      </c>
      <c r="C85466" t="s">
        <v>228873</v>
      </c>
      <c r="D85466" t="s">
        <v>228977</v>
      </c>
      <c r="E85466" t="s">
        <v>38919</v>
      </c>
      <c r="F85466">
        <v>20000000</v>
      </c>
    </row>
    <row r="85467" spans="1:6" x14ac:dyDescent="0.25">
      <c r="A85467" t="s">
        <v>382469</v>
      </c>
      <c r="B85467" t="s">
        <v>382472</v>
      </c>
      <c r="C85467" t="s">
        <v>228873</v>
      </c>
      <c r="D85467" t="s">
        <v>228874</v>
      </c>
      <c r="E85467" s="1">
        <v>41580</v>
      </c>
      <c r="F85467">
        <v>19000000</v>
      </c>
    </row>
    <row r="85468" spans="1:6" x14ac:dyDescent="0.25">
      <c r="A85468" t="s">
        <v>382473</v>
      </c>
      <c r="B85468" t="s">
        <v>382474</v>
      </c>
      <c r="C85468" t="s">
        <v>228943</v>
      </c>
      <c r="E85468" s="1">
        <v>42009</v>
      </c>
    </row>
    <row r="85469" spans="1:6" x14ac:dyDescent="0.25">
      <c r="A85469" t="s">
        <v>382475</v>
      </c>
      <c r="B85469" t="s">
        <v>382476</v>
      </c>
      <c r="C85469" t="s">
        <v>229045</v>
      </c>
      <c r="E85469" s="1">
        <v>41731</v>
      </c>
      <c r="F85469">
        <v>197634</v>
      </c>
    </row>
    <row r="85470" spans="1:6" x14ac:dyDescent="0.25">
      <c r="A85470" t="s">
        <v>382477</v>
      </c>
      <c r="B85470" t="s">
        <v>382478</v>
      </c>
      <c r="C85470" t="s">
        <v>228909</v>
      </c>
      <c r="E85470" s="1">
        <v>41760</v>
      </c>
    </row>
    <row r="85471" spans="1:6" x14ac:dyDescent="0.25">
      <c r="A85471" t="s">
        <v>382479</v>
      </c>
      <c r="B85471" t="s">
        <v>382480</v>
      </c>
      <c r="C85471" t="s">
        <v>229045</v>
      </c>
      <c r="E85471" t="s">
        <v>76058</v>
      </c>
      <c r="F85471">
        <v>594287</v>
      </c>
    </row>
    <row r="85472" spans="1:6" x14ac:dyDescent="0.25">
      <c r="A85472" t="s">
        <v>382481</v>
      </c>
      <c r="B85472" t="s">
        <v>382482</v>
      </c>
      <c r="C85472" t="s">
        <v>228909</v>
      </c>
      <c r="E85472" s="1">
        <v>41762</v>
      </c>
      <c r="F85472">
        <v>600000</v>
      </c>
    </row>
    <row r="85473" spans="1:6" x14ac:dyDescent="0.25">
      <c r="A85473" t="s">
        <v>382483</v>
      </c>
      <c r="B85473" t="s">
        <v>382484</v>
      </c>
      <c r="C85473" t="s">
        <v>229779</v>
      </c>
      <c r="E85473" t="s">
        <v>33268</v>
      </c>
      <c r="F85473">
        <v>137600</v>
      </c>
    </row>
    <row r="85474" spans="1:6" x14ac:dyDescent="0.25">
      <c r="A85474" t="s">
        <v>382485</v>
      </c>
      <c r="B85474" t="s">
        <v>382486</v>
      </c>
      <c r="C85474" t="s">
        <v>228873</v>
      </c>
      <c r="E85474" t="s">
        <v>149632</v>
      </c>
      <c r="F85474">
        <v>16000000</v>
      </c>
    </row>
    <row r="85475" spans="1:6" x14ac:dyDescent="0.25">
      <c r="A85475" t="s">
        <v>382487</v>
      </c>
      <c r="B85475" t="s">
        <v>382488</v>
      </c>
      <c r="C85475" t="s">
        <v>229045</v>
      </c>
      <c r="E85475" s="1">
        <v>41527</v>
      </c>
      <c r="F85475">
        <v>2950000</v>
      </c>
    </row>
    <row r="85476" spans="1:6" x14ac:dyDescent="0.25">
      <c r="A85476" t="s">
        <v>382489</v>
      </c>
      <c r="B85476" t="s">
        <v>382490</v>
      </c>
      <c r="C85476" t="s">
        <v>228873</v>
      </c>
      <c r="E85476" t="s">
        <v>39546</v>
      </c>
      <c r="F85476">
        <v>7000000</v>
      </c>
    </row>
    <row r="85477" spans="1:6" x14ac:dyDescent="0.25">
      <c r="A85477" t="s">
        <v>382491</v>
      </c>
      <c r="B85477" t="s">
        <v>382492</v>
      </c>
      <c r="C85477" t="s">
        <v>228927</v>
      </c>
      <c r="E85477" s="1">
        <v>42195</v>
      </c>
      <c r="F85477">
        <v>1053858</v>
      </c>
    </row>
    <row r="85478" spans="1:6" x14ac:dyDescent="0.25">
      <c r="A85478" t="s">
        <v>382489</v>
      </c>
      <c r="B85478" t="s">
        <v>382493</v>
      </c>
      <c r="C85478" t="s">
        <v>228873</v>
      </c>
      <c r="D85478" t="s">
        <v>228877</v>
      </c>
      <c r="E85478" t="s">
        <v>8805</v>
      </c>
      <c r="F85478">
        <v>5600000</v>
      </c>
    </row>
    <row r="85479" spans="1:6" x14ac:dyDescent="0.25">
      <c r="A85479" t="s">
        <v>382491</v>
      </c>
      <c r="B85479" t="s">
        <v>382494</v>
      </c>
      <c r="C85479" t="s">
        <v>228927</v>
      </c>
      <c r="E85479" s="1">
        <v>41275</v>
      </c>
      <c r="F85479">
        <v>600000</v>
      </c>
    </row>
    <row r="85480" spans="1:6" x14ac:dyDescent="0.25">
      <c r="A85480" t="s">
        <v>382495</v>
      </c>
      <c r="B85480" t="s">
        <v>382496</v>
      </c>
      <c r="C85480" t="s">
        <v>228873</v>
      </c>
      <c r="E85480" s="1">
        <v>40212</v>
      </c>
      <c r="F85480">
        <v>10924534</v>
      </c>
    </row>
    <row r="85481" spans="1:6" x14ac:dyDescent="0.25">
      <c r="A85481" t="s">
        <v>382497</v>
      </c>
      <c r="B85481" t="s">
        <v>382498</v>
      </c>
      <c r="C85481" t="s">
        <v>228873</v>
      </c>
      <c r="E85481" t="s">
        <v>13691</v>
      </c>
      <c r="F85481">
        <v>50000</v>
      </c>
    </row>
    <row r="85482" spans="1:6" x14ac:dyDescent="0.25">
      <c r="A85482" t="s">
        <v>382499</v>
      </c>
      <c r="B85482" t="s">
        <v>382500</v>
      </c>
      <c r="C85482" t="s">
        <v>228880</v>
      </c>
      <c r="E85482" s="1">
        <v>40554</v>
      </c>
      <c r="F85482">
        <v>166000</v>
      </c>
    </row>
    <row r="85483" spans="1:6" x14ac:dyDescent="0.25">
      <c r="A85483" t="s">
        <v>382501</v>
      </c>
      <c r="B85483" t="s">
        <v>382502</v>
      </c>
      <c r="C85483" t="s">
        <v>228880</v>
      </c>
      <c r="E85483" s="1">
        <v>40909</v>
      </c>
    </row>
    <row r="85484" spans="1:6" x14ac:dyDescent="0.25">
      <c r="A85484" t="s">
        <v>382503</v>
      </c>
      <c r="B85484" t="s">
        <v>382504</v>
      </c>
      <c r="C85484" t="s">
        <v>228873</v>
      </c>
      <c r="E85484" t="s">
        <v>256777</v>
      </c>
      <c r="F85484">
        <v>14000000</v>
      </c>
    </row>
    <row r="85485" spans="1:6" x14ac:dyDescent="0.25">
      <c r="A85485" t="s">
        <v>382505</v>
      </c>
      <c r="B85485" t="s">
        <v>382506</v>
      </c>
      <c r="C85485" t="s">
        <v>228880</v>
      </c>
      <c r="E85485" t="s">
        <v>22138</v>
      </c>
    </row>
    <row r="85486" spans="1:6" x14ac:dyDescent="0.25">
      <c r="A85486" t="s">
        <v>382507</v>
      </c>
      <c r="B85486" t="s">
        <v>382508</v>
      </c>
      <c r="C85486" t="s">
        <v>228880</v>
      </c>
      <c r="E85486" t="s">
        <v>10182</v>
      </c>
      <c r="F85486">
        <v>20000</v>
      </c>
    </row>
    <row r="85487" spans="1:6" x14ac:dyDescent="0.25">
      <c r="A85487" t="s">
        <v>382509</v>
      </c>
      <c r="B85487" t="s">
        <v>382510</v>
      </c>
      <c r="C85487" t="s">
        <v>228873</v>
      </c>
      <c r="D85487" t="s">
        <v>228874</v>
      </c>
      <c r="E85487" s="1">
        <v>40909</v>
      </c>
      <c r="F85487">
        <v>14000000</v>
      </c>
    </row>
    <row r="85488" spans="1:6" x14ac:dyDescent="0.25">
      <c r="A85488" t="s">
        <v>382511</v>
      </c>
      <c r="B85488" t="s">
        <v>382512</v>
      </c>
      <c r="C85488" t="s">
        <v>228873</v>
      </c>
      <c r="D85488" t="s">
        <v>228874</v>
      </c>
      <c r="E85488" s="1">
        <v>40460</v>
      </c>
      <c r="F85488">
        <v>4200000</v>
      </c>
    </row>
    <row r="85489" spans="1:6" x14ac:dyDescent="0.25">
      <c r="A85489" t="s">
        <v>382509</v>
      </c>
      <c r="B85489" t="s">
        <v>382513</v>
      </c>
      <c r="C85489" t="s">
        <v>229045</v>
      </c>
      <c r="E85489" s="1">
        <v>40909</v>
      </c>
      <c r="F85489">
        <v>3000000</v>
      </c>
    </row>
    <row r="85490" spans="1:6" x14ac:dyDescent="0.25">
      <c r="A85490" t="s">
        <v>382511</v>
      </c>
      <c r="B85490" t="s">
        <v>382514</v>
      </c>
      <c r="C85490" t="s">
        <v>228873</v>
      </c>
      <c r="D85490" t="s">
        <v>228874</v>
      </c>
      <c r="E85490" s="1">
        <v>40213</v>
      </c>
      <c r="F85490">
        <v>7000000</v>
      </c>
    </row>
    <row r="85491" spans="1:6" x14ac:dyDescent="0.25">
      <c r="A85491" t="s">
        <v>382509</v>
      </c>
      <c r="B85491" t="s">
        <v>382515</v>
      </c>
      <c r="C85491" t="s">
        <v>228873</v>
      </c>
      <c r="D85491" t="s">
        <v>228877</v>
      </c>
      <c r="E85491" s="1">
        <v>39814</v>
      </c>
      <c r="F85491">
        <v>2000000</v>
      </c>
    </row>
    <row r="85492" spans="1:6" x14ac:dyDescent="0.25">
      <c r="A85492" t="s">
        <v>382511</v>
      </c>
      <c r="B85492" t="s">
        <v>382516</v>
      </c>
      <c r="C85492" t="s">
        <v>228873</v>
      </c>
      <c r="D85492" t="s">
        <v>228977</v>
      </c>
      <c r="E85492" t="s">
        <v>10182</v>
      </c>
      <c r="F85492">
        <v>20000000</v>
      </c>
    </row>
    <row r="85493" spans="1:6" x14ac:dyDescent="0.25">
      <c r="A85493" t="s">
        <v>382517</v>
      </c>
      <c r="B85493" t="s">
        <v>382518</v>
      </c>
      <c r="C85493" t="s">
        <v>228889</v>
      </c>
      <c r="E85493" t="s">
        <v>66233</v>
      </c>
      <c r="F85493">
        <v>18418000</v>
      </c>
    </row>
    <row r="85494" spans="1:6" x14ac:dyDescent="0.25">
      <c r="A85494" t="s">
        <v>382519</v>
      </c>
      <c r="B85494" t="s">
        <v>382520</v>
      </c>
      <c r="C85494" t="s">
        <v>228880</v>
      </c>
      <c r="E85494" t="s">
        <v>12427</v>
      </c>
      <c r="F85494">
        <v>825000</v>
      </c>
    </row>
    <row r="85495" spans="1:6" x14ac:dyDescent="0.25">
      <c r="A85495" t="s">
        <v>382521</v>
      </c>
      <c r="B85495" t="s">
        <v>382522</v>
      </c>
      <c r="C85495" t="s">
        <v>228919</v>
      </c>
      <c r="E85495" s="1">
        <v>41397</v>
      </c>
      <c r="F85495">
        <v>22400000</v>
      </c>
    </row>
    <row r="85496" spans="1:6" x14ac:dyDescent="0.25">
      <c r="A85496" t="s">
        <v>382523</v>
      </c>
      <c r="B85496" t="s">
        <v>382524</v>
      </c>
      <c r="C85496" t="s">
        <v>228873</v>
      </c>
      <c r="E85496" s="1">
        <v>39854</v>
      </c>
      <c r="F85496">
        <v>7923399</v>
      </c>
    </row>
    <row r="85497" spans="1:6" x14ac:dyDescent="0.25">
      <c r="A85497" t="s">
        <v>382521</v>
      </c>
      <c r="B85497" t="s">
        <v>382525</v>
      </c>
      <c r="C85497" t="s">
        <v>228927</v>
      </c>
      <c r="E85497" t="s">
        <v>62126</v>
      </c>
      <c r="F85497">
        <v>9000000</v>
      </c>
    </row>
    <row r="85498" spans="1:6" x14ac:dyDescent="0.25">
      <c r="A85498" t="s">
        <v>382523</v>
      </c>
      <c r="B85498" t="s">
        <v>382526</v>
      </c>
      <c r="C85498" t="s">
        <v>228873</v>
      </c>
      <c r="D85498" t="s">
        <v>228977</v>
      </c>
      <c r="E85498" t="s">
        <v>124238</v>
      </c>
      <c r="F85498">
        <v>8400000</v>
      </c>
    </row>
    <row r="85499" spans="1:6" x14ac:dyDescent="0.25">
      <c r="A85499" t="s">
        <v>382527</v>
      </c>
      <c r="B85499" t="s">
        <v>382528</v>
      </c>
      <c r="C85499" t="s">
        <v>228873</v>
      </c>
      <c r="E85499" t="s">
        <v>233725</v>
      </c>
      <c r="F85499">
        <v>6100000</v>
      </c>
    </row>
    <row r="85500" spans="1:6" x14ac:dyDescent="0.25">
      <c r="A85500" t="s">
        <v>382529</v>
      </c>
      <c r="B85500" t="s">
        <v>382530</v>
      </c>
      <c r="C85500" t="s">
        <v>228880</v>
      </c>
      <c r="E85500" s="1">
        <v>41343</v>
      </c>
      <c r="F85500">
        <v>25000</v>
      </c>
    </row>
    <row r="85501" spans="1:6" x14ac:dyDescent="0.25">
      <c r="A85501" t="s">
        <v>382531</v>
      </c>
      <c r="B85501" t="s">
        <v>382532</v>
      </c>
      <c r="C85501" t="s">
        <v>228880</v>
      </c>
      <c r="E85501" t="s">
        <v>82469</v>
      </c>
      <c r="F85501">
        <v>66720</v>
      </c>
    </row>
    <row r="85502" spans="1:6" x14ac:dyDescent="0.25">
      <c r="A85502" t="s">
        <v>382533</v>
      </c>
      <c r="B85502" t="s">
        <v>382534</v>
      </c>
      <c r="C85502" t="s">
        <v>228873</v>
      </c>
      <c r="D85502" t="s">
        <v>228877</v>
      </c>
      <c r="E85502" s="1">
        <v>42254</v>
      </c>
      <c r="F85502">
        <v>5100000</v>
      </c>
    </row>
    <row r="85503" spans="1:6" x14ac:dyDescent="0.25">
      <c r="A85503" t="s">
        <v>382535</v>
      </c>
      <c r="B85503" t="s">
        <v>382536</v>
      </c>
      <c r="C85503" t="s">
        <v>228880</v>
      </c>
      <c r="E85503" s="1">
        <v>41005</v>
      </c>
      <c r="F85503">
        <v>25000</v>
      </c>
    </row>
    <row r="85504" spans="1:6" x14ac:dyDescent="0.25">
      <c r="A85504" t="s">
        <v>382537</v>
      </c>
      <c r="B85504" t="s">
        <v>382538</v>
      </c>
      <c r="C85504" t="s">
        <v>228880</v>
      </c>
      <c r="E85504" t="s">
        <v>29579</v>
      </c>
    </row>
    <row r="85505" spans="1:6" x14ac:dyDescent="0.25">
      <c r="A85505" t="s">
        <v>382539</v>
      </c>
      <c r="B85505" t="s">
        <v>382540</v>
      </c>
      <c r="C85505" t="s">
        <v>228880</v>
      </c>
      <c r="E85505" t="s">
        <v>26659</v>
      </c>
    </row>
    <row r="85506" spans="1:6" x14ac:dyDescent="0.25">
      <c r="A85506" t="s">
        <v>382541</v>
      </c>
      <c r="B85506" t="s">
        <v>382542</v>
      </c>
      <c r="C85506" t="s">
        <v>228873</v>
      </c>
      <c r="E85506" s="1">
        <v>36445</v>
      </c>
      <c r="F85506">
        <v>27000000</v>
      </c>
    </row>
    <row r="85507" spans="1:6" x14ac:dyDescent="0.25">
      <c r="A85507" t="s">
        <v>382543</v>
      </c>
      <c r="B85507" t="s">
        <v>382544</v>
      </c>
      <c r="C85507" t="s">
        <v>228873</v>
      </c>
      <c r="D85507" t="s">
        <v>228877</v>
      </c>
      <c r="E85507" t="s">
        <v>49719</v>
      </c>
      <c r="F85507">
        <v>1445300</v>
      </c>
    </row>
    <row r="85508" spans="1:6" x14ac:dyDescent="0.25">
      <c r="A85508" t="s">
        <v>382545</v>
      </c>
      <c r="B85508" t="s">
        <v>382546</v>
      </c>
      <c r="C85508" t="s">
        <v>228880</v>
      </c>
      <c r="E85508" s="1">
        <v>37627</v>
      </c>
      <c r="F85508">
        <v>250000</v>
      </c>
    </row>
    <row r="85509" spans="1:6" x14ac:dyDescent="0.25">
      <c r="A85509" t="s">
        <v>382547</v>
      </c>
      <c r="B85509" t="s">
        <v>382548</v>
      </c>
      <c r="C85509" t="s">
        <v>228880</v>
      </c>
      <c r="E85509" t="s">
        <v>87672</v>
      </c>
    </row>
    <row r="85510" spans="1:6" x14ac:dyDescent="0.25">
      <c r="A85510" t="s">
        <v>382549</v>
      </c>
      <c r="B85510" t="s">
        <v>382550</v>
      </c>
      <c r="C85510" t="s">
        <v>228880</v>
      </c>
      <c r="E85510" t="s">
        <v>33536</v>
      </c>
    </row>
    <row r="85511" spans="1:6" x14ac:dyDescent="0.25">
      <c r="A85511" t="s">
        <v>382551</v>
      </c>
      <c r="B85511" t="s">
        <v>382552</v>
      </c>
      <c r="C85511" t="s">
        <v>228880</v>
      </c>
      <c r="E85511" s="1">
        <v>42006</v>
      </c>
      <c r="F85511">
        <v>250000</v>
      </c>
    </row>
    <row r="85512" spans="1:6" x14ac:dyDescent="0.25">
      <c r="A85512" t="s">
        <v>382553</v>
      </c>
      <c r="B85512" t="s">
        <v>382554</v>
      </c>
      <c r="C85512" t="s">
        <v>228873</v>
      </c>
      <c r="D85512" t="s">
        <v>228877</v>
      </c>
      <c r="E85512" t="s">
        <v>68632</v>
      </c>
      <c r="F85512">
        <v>1300000</v>
      </c>
    </row>
    <row r="85513" spans="1:6" x14ac:dyDescent="0.25">
      <c r="A85513" t="s">
        <v>382555</v>
      </c>
      <c r="B85513" t="s">
        <v>382556</v>
      </c>
      <c r="C85513" t="s">
        <v>228880</v>
      </c>
      <c r="E85513" s="1">
        <v>40878</v>
      </c>
      <c r="F85513">
        <v>1400000</v>
      </c>
    </row>
    <row r="85514" spans="1:6" x14ac:dyDescent="0.25">
      <c r="A85514" t="s">
        <v>382557</v>
      </c>
      <c r="B85514" t="s">
        <v>382558</v>
      </c>
      <c r="C85514" t="s">
        <v>228880</v>
      </c>
      <c r="E85514" t="s">
        <v>62834</v>
      </c>
    </row>
    <row r="85515" spans="1:6" x14ac:dyDescent="0.25">
      <c r="A85515" t="s">
        <v>382559</v>
      </c>
      <c r="B85515" t="s">
        <v>382560</v>
      </c>
      <c r="C85515" t="s">
        <v>228873</v>
      </c>
      <c r="D85515" t="s">
        <v>229145</v>
      </c>
      <c r="E85515" s="1">
        <v>36687</v>
      </c>
      <c r="F85515">
        <v>46910000</v>
      </c>
    </row>
    <row r="85516" spans="1:6" x14ac:dyDescent="0.25">
      <c r="A85516" t="s">
        <v>382561</v>
      </c>
      <c r="B85516" t="s">
        <v>382562</v>
      </c>
      <c r="C85516" t="s">
        <v>228880</v>
      </c>
      <c r="E85516" s="1">
        <v>36161</v>
      </c>
      <c r="F85516">
        <v>4000000</v>
      </c>
    </row>
    <row r="85517" spans="1:6" x14ac:dyDescent="0.25">
      <c r="A85517" t="s">
        <v>382559</v>
      </c>
      <c r="B85517" t="s">
        <v>382563</v>
      </c>
      <c r="C85517" t="s">
        <v>228873</v>
      </c>
      <c r="D85517" t="s">
        <v>228877</v>
      </c>
      <c r="E85517" s="1">
        <v>36203</v>
      </c>
      <c r="F85517">
        <v>17000000</v>
      </c>
    </row>
    <row r="85518" spans="1:6" x14ac:dyDescent="0.25">
      <c r="A85518" t="s">
        <v>382564</v>
      </c>
      <c r="B85518" t="s">
        <v>382565</v>
      </c>
      <c r="C85518" t="s">
        <v>228873</v>
      </c>
      <c r="D85518" t="s">
        <v>228877</v>
      </c>
      <c r="E85518" s="1">
        <v>36711</v>
      </c>
    </row>
    <row r="85519" spans="1:6" x14ac:dyDescent="0.25">
      <c r="A85519" t="s">
        <v>382566</v>
      </c>
      <c r="B85519" t="s">
        <v>382567</v>
      </c>
      <c r="C85519" t="s">
        <v>228873</v>
      </c>
      <c r="E85519" s="1">
        <v>41855</v>
      </c>
      <c r="F85519">
        <v>3400000</v>
      </c>
    </row>
    <row r="85520" spans="1:6" x14ac:dyDescent="0.25">
      <c r="A85520" t="s">
        <v>382568</v>
      </c>
      <c r="B85520" t="s">
        <v>382569</v>
      </c>
      <c r="C85520" t="s">
        <v>228873</v>
      </c>
      <c r="D85520" t="s">
        <v>228874</v>
      </c>
      <c r="E85520" s="1">
        <v>41373</v>
      </c>
      <c r="F85520">
        <v>800000</v>
      </c>
    </row>
    <row r="85521" spans="1:6" x14ac:dyDescent="0.25">
      <c r="A85521" t="s">
        <v>382566</v>
      </c>
      <c r="B85521" t="s">
        <v>382570</v>
      </c>
      <c r="C85521" t="s">
        <v>228873</v>
      </c>
      <c r="E85521" s="1">
        <v>42127</v>
      </c>
      <c r="F85521">
        <v>5000000</v>
      </c>
    </row>
    <row r="85522" spans="1:6" x14ac:dyDescent="0.25">
      <c r="A85522" t="s">
        <v>382568</v>
      </c>
      <c r="B85522" t="s">
        <v>382571</v>
      </c>
      <c r="C85522" t="s">
        <v>228873</v>
      </c>
      <c r="D85522" t="s">
        <v>228874</v>
      </c>
      <c r="E85522" t="s">
        <v>99092</v>
      </c>
      <c r="F85522">
        <v>8250000</v>
      </c>
    </row>
    <row r="85523" spans="1:6" x14ac:dyDescent="0.25">
      <c r="A85523" t="s">
        <v>382566</v>
      </c>
      <c r="B85523" t="s">
        <v>382572</v>
      </c>
      <c r="C85523" t="s">
        <v>228873</v>
      </c>
      <c r="D85523" t="s">
        <v>228874</v>
      </c>
      <c r="E85523" t="s">
        <v>231290</v>
      </c>
      <c r="F85523">
        <v>13500000</v>
      </c>
    </row>
    <row r="85524" spans="1:6" x14ac:dyDescent="0.25">
      <c r="A85524" t="s">
        <v>382568</v>
      </c>
      <c r="B85524" t="s">
        <v>382573</v>
      </c>
      <c r="C85524" t="s">
        <v>228873</v>
      </c>
      <c r="D85524" t="s">
        <v>228877</v>
      </c>
      <c r="E85524" s="1">
        <v>41458</v>
      </c>
      <c r="F85524">
        <v>1000000</v>
      </c>
    </row>
    <row r="85525" spans="1:6" x14ac:dyDescent="0.25">
      <c r="A85525" t="s">
        <v>382574</v>
      </c>
      <c r="B85525" t="s">
        <v>382575</v>
      </c>
      <c r="C85525" t="s">
        <v>228943</v>
      </c>
      <c r="E85525" s="1">
        <v>41945</v>
      </c>
      <c r="F85525">
        <v>909150</v>
      </c>
    </row>
    <row r="85526" spans="1:6" x14ac:dyDescent="0.25">
      <c r="A85526" t="s">
        <v>382576</v>
      </c>
      <c r="B85526" t="s">
        <v>382577</v>
      </c>
      <c r="C85526" t="s">
        <v>228943</v>
      </c>
      <c r="E85526" s="1">
        <v>40909</v>
      </c>
      <c r="F85526">
        <v>387256</v>
      </c>
    </row>
    <row r="85527" spans="1:6" x14ac:dyDescent="0.25">
      <c r="A85527" t="s">
        <v>382578</v>
      </c>
      <c r="B85527" t="s">
        <v>382579</v>
      </c>
      <c r="C85527" t="s">
        <v>228880</v>
      </c>
      <c r="E85527" t="s">
        <v>36089</v>
      </c>
    </row>
    <row r="85528" spans="1:6" x14ac:dyDescent="0.25">
      <c r="A85528" t="s">
        <v>382580</v>
      </c>
      <c r="B85528" t="s">
        <v>382581</v>
      </c>
      <c r="C85528" t="s">
        <v>228873</v>
      </c>
      <c r="D85528" t="s">
        <v>228877</v>
      </c>
      <c r="E85528" s="1">
        <v>42008</v>
      </c>
      <c r="F85528">
        <v>10150000</v>
      </c>
    </row>
    <row r="85529" spans="1:6" x14ac:dyDescent="0.25">
      <c r="A85529" t="s">
        <v>382582</v>
      </c>
      <c r="B85529" t="s">
        <v>382583</v>
      </c>
      <c r="C85529" t="s">
        <v>228880</v>
      </c>
      <c r="E85529" s="1">
        <v>41276</v>
      </c>
      <c r="F85529">
        <v>250000</v>
      </c>
    </row>
    <row r="85530" spans="1:6" x14ac:dyDescent="0.25">
      <c r="A85530" t="s">
        <v>382580</v>
      </c>
      <c r="B85530" t="s">
        <v>382584</v>
      </c>
      <c r="C85530" t="s">
        <v>228880</v>
      </c>
      <c r="E85530" t="s">
        <v>134898</v>
      </c>
      <c r="F85530">
        <v>800000</v>
      </c>
    </row>
    <row r="85531" spans="1:6" x14ac:dyDescent="0.25">
      <c r="A85531" t="s">
        <v>382582</v>
      </c>
      <c r="B85531" t="s">
        <v>382585</v>
      </c>
      <c r="C85531" t="s">
        <v>228916</v>
      </c>
      <c r="E85531" t="s">
        <v>23055</v>
      </c>
      <c r="F85531">
        <v>18000</v>
      </c>
    </row>
    <row r="85532" spans="1:6" x14ac:dyDescent="0.25">
      <c r="A85532" t="s">
        <v>382586</v>
      </c>
      <c r="B85532" t="s">
        <v>382587</v>
      </c>
      <c r="C85532" t="s">
        <v>228873</v>
      </c>
      <c r="D85532" t="s">
        <v>229145</v>
      </c>
      <c r="E85532" s="1">
        <v>37014</v>
      </c>
      <c r="F85532">
        <v>6100000</v>
      </c>
    </row>
    <row r="85533" spans="1:6" x14ac:dyDescent="0.25">
      <c r="A85533" t="s">
        <v>382588</v>
      </c>
      <c r="B85533" t="s">
        <v>382589</v>
      </c>
      <c r="C85533" t="s">
        <v>228873</v>
      </c>
      <c r="D85533" t="s">
        <v>231418</v>
      </c>
      <c r="E85533" s="1">
        <v>38202</v>
      </c>
      <c r="F85533">
        <v>10000000</v>
      </c>
    </row>
    <row r="85534" spans="1:6" x14ac:dyDescent="0.25">
      <c r="A85534" t="s">
        <v>382590</v>
      </c>
      <c r="B85534" t="s">
        <v>382591</v>
      </c>
      <c r="C85534" t="s">
        <v>228880</v>
      </c>
      <c r="E85534" s="1">
        <v>42006</v>
      </c>
      <c r="F85534">
        <v>56479</v>
      </c>
    </row>
    <row r="85535" spans="1:6" x14ac:dyDescent="0.25">
      <c r="A85535" t="s">
        <v>382592</v>
      </c>
      <c r="B85535" t="s">
        <v>382593</v>
      </c>
      <c r="C85535" t="s">
        <v>228880</v>
      </c>
      <c r="E85535" s="1">
        <v>42007</v>
      </c>
      <c r="F85535">
        <v>55957</v>
      </c>
    </row>
    <row r="85536" spans="1:6" x14ac:dyDescent="0.25">
      <c r="A85536" t="s">
        <v>382594</v>
      </c>
      <c r="B85536" t="s">
        <v>382595</v>
      </c>
      <c r="C85536" t="s">
        <v>228943</v>
      </c>
      <c r="E85536" s="1">
        <v>41949</v>
      </c>
      <c r="F85536">
        <v>1169330</v>
      </c>
    </row>
    <row r="85537" spans="1:6" x14ac:dyDescent="0.25">
      <c r="A85537" t="s">
        <v>382596</v>
      </c>
      <c r="B85537" t="s">
        <v>382597</v>
      </c>
      <c r="C85537" t="s">
        <v>228880</v>
      </c>
      <c r="E85537" s="1">
        <v>40184</v>
      </c>
      <c r="F85537">
        <v>123045</v>
      </c>
    </row>
    <row r="85538" spans="1:6" x14ac:dyDescent="0.25">
      <c r="A85538" t="s">
        <v>382594</v>
      </c>
      <c r="B85538" t="s">
        <v>382598</v>
      </c>
      <c r="C85538" t="s">
        <v>228873</v>
      </c>
      <c r="E85538" t="s">
        <v>75837</v>
      </c>
      <c r="F85538">
        <v>902654</v>
      </c>
    </row>
    <row r="85539" spans="1:6" x14ac:dyDescent="0.25">
      <c r="A85539" t="s">
        <v>382599</v>
      </c>
      <c r="B85539" t="s">
        <v>382600</v>
      </c>
      <c r="C85539" t="s">
        <v>228880</v>
      </c>
      <c r="E85539" s="1">
        <v>40188</v>
      </c>
      <c r="F85539">
        <v>435000</v>
      </c>
    </row>
    <row r="85540" spans="1:6" x14ac:dyDescent="0.25">
      <c r="A85540" t="s">
        <v>382601</v>
      </c>
      <c r="B85540" t="s">
        <v>382602</v>
      </c>
      <c r="C85540" t="s">
        <v>228873</v>
      </c>
      <c r="D85540" t="s">
        <v>228877</v>
      </c>
      <c r="E85540" s="1">
        <v>40550</v>
      </c>
      <c r="F85540">
        <v>4500000</v>
      </c>
    </row>
    <row r="85541" spans="1:6" x14ac:dyDescent="0.25">
      <c r="A85541" t="s">
        <v>382603</v>
      </c>
      <c r="B85541" t="s">
        <v>382604</v>
      </c>
      <c r="C85541" t="s">
        <v>228873</v>
      </c>
      <c r="D85541" t="s">
        <v>228877</v>
      </c>
      <c r="E85541" s="1">
        <v>41978</v>
      </c>
      <c r="F85541">
        <v>4099999</v>
      </c>
    </row>
    <row r="85542" spans="1:6" x14ac:dyDescent="0.25">
      <c r="A85542" t="s">
        <v>382605</v>
      </c>
      <c r="B85542" t="s">
        <v>382606</v>
      </c>
      <c r="C85542" t="s">
        <v>228880</v>
      </c>
      <c r="E85542" t="s">
        <v>65440</v>
      </c>
      <c r="F85542">
        <v>1000000</v>
      </c>
    </row>
    <row r="85543" spans="1:6" x14ac:dyDescent="0.25">
      <c r="A85543" t="s">
        <v>382607</v>
      </c>
      <c r="B85543" t="s">
        <v>382608</v>
      </c>
      <c r="C85543" t="s">
        <v>228880</v>
      </c>
      <c r="E85543" s="1">
        <v>39634</v>
      </c>
    </row>
    <row r="85544" spans="1:6" x14ac:dyDescent="0.25">
      <c r="A85544" t="s">
        <v>382609</v>
      </c>
      <c r="B85544" t="s">
        <v>382610</v>
      </c>
      <c r="C85544" t="s">
        <v>228880</v>
      </c>
      <c r="E85544" s="1">
        <v>39450</v>
      </c>
      <c r="F85544">
        <v>290000</v>
      </c>
    </row>
    <row r="85545" spans="1:6" x14ac:dyDescent="0.25">
      <c r="A85545" t="s">
        <v>382611</v>
      </c>
      <c r="B85545" t="s">
        <v>382612</v>
      </c>
      <c r="C85545" t="s">
        <v>228880</v>
      </c>
      <c r="E85545" t="s">
        <v>230834</v>
      </c>
      <c r="F85545">
        <v>967434</v>
      </c>
    </row>
    <row r="85546" spans="1:6" x14ac:dyDescent="0.25">
      <c r="A85546" t="s">
        <v>382613</v>
      </c>
      <c r="B85546" t="s">
        <v>382614</v>
      </c>
      <c r="C85546" t="s">
        <v>228880</v>
      </c>
      <c r="E85546" s="1">
        <v>42012</v>
      </c>
      <c r="F85546">
        <v>100000</v>
      </c>
    </row>
    <row r="85547" spans="1:6" x14ac:dyDescent="0.25">
      <c r="A85547" t="s">
        <v>382615</v>
      </c>
      <c r="B85547" t="s">
        <v>382616</v>
      </c>
      <c r="C85547" t="s">
        <v>228873</v>
      </c>
      <c r="D85547" t="s">
        <v>228877</v>
      </c>
      <c r="E85547" t="s">
        <v>242959</v>
      </c>
      <c r="F85547">
        <v>5000000</v>
      </c>
    </row>
    <row r="85548" spans="1:6" x14ac:dyDescent="0.25">
      <c r="A85548" t="s">
        <v>382617</v>
      </c>
      <c r="B85548" t="s">
        <v>382618</v>
      </c>
      <c r="C85548" t="s">
        <v>228873</v>
      </c>
      <c r="D85548" t="s">
        <v>228874</v>
      </c>
      <c r="E85548" t="s">
        <v>128504</v>
      </c>
      <c r="F85548">
        <v>6200000</v>
      </c>
    </row>
    <row r="85549" spans="1:6" x14ac:dyDescent="0.25">
      <c r="A85549" t="s">
        <v>382619</v>
      </c>
      <c r="B85549" t="s">
        <v>382620</v>
      </c>
      <c r="C85549" t="s">
        <v>228943</v>
      </c>
      <c r="E85549" t="s">
        <v>17670</v>
      </c>
      <c r="F85549">
        <v>600000</v>
      </c>
    </row>
    <row r="85550" spans="1:6" x14ac:dyDescent="0.25">
      <c r="A85550" t="s">
        <v>382621</v>
      </c>
      <c r="B85550" t="s">
        <v>382622</v>
      </c>
      <c r="C85550" t="s">
        <v>228873</v>
      </c>
      <c r="E85550" t="s">
        <v>10919</v>
      </c>
      <c r="F85550">
        <v>3000000</v>
      </c>
    </row>
    <row r="85551" spans="1:6" x14ac:dyDescent="0.25">
      <c r="A85551" t="s">
        <v>382623</v>
      </c>
      <c r="B85551" t="s">
        <v>382624</v>
      </c>
      <c r="C85551" t="s">
        <v>228873</v>
      </c>
      <c r="E85551" t="s">
        <v>45818</v>
      </c>
      <c r="F85551">
        <v>3200000</v>
      </c>
    </row>
    <row r="85552" spans="1:6" x14ac:dyDescent="0.25">
      <c r="A85552" t="s">
        <v>382625</v>
      </c>
      <c r="B85552" t="s">
        <v>382626</v>
      </c>
      <c r="C85552" t="s">
        <v>228880</v>
      </c>
      <c r="E85552" s="1">
        <v>40910</v>
      </c>
      <c r="F85552">
        <v>600000</v>
      </c>
    </row>
    <row r="85553" spans="1:6" x14ac:dyDescent="0.25">
      <c r="A85553" t="s">
        <v>382623</v>
      </c>
      <c r="B85553" t="s">
        <v>382627</v>
      </c>
      <c r="C85553" t="s">
        <v>228916</v>
      </c>
      <c r="E85553" t="s">
        <v>38919</v>
      </c>
      <c r="F85553">
        <v>1000000</v>
      </c>
    </row>
    <row r="85554" spans="1:6" x14ac:dyDescent="0.25">
      <c r="A85554" t="s">
        <v>382625</v>
      </c>
      <c r="B85554" t="s">
        <v>382628</v>
      </c>
      <c r="C85554" t="s">
        <v>228889</v>
      </c>
      <c r="E85554" s="1">
        <v>41892</v>
      </c>
    </row>
    <row r="85555" spans="1:6" x14ac:dyDescent="0.25">
      <c r="A85555" t="s">
        <v>382623</v>
      </c>
      <c r="B85555" t="s">
        <v>382629</v>
      </c>
      <c r="C85555" t="s">
        <v>228889</v>
      </c>
      <c r="E85555" s="1">
        <v>41700</v>
      </c>
    </row>
    <row r="85556" spans="1:6" x14ac:dyDescent="0.25">
      <c r="A85556" t="s">
        <v>382630</v>
      </c>
      <c r="B85556" t="s">
        <v>382631</v>
      </c>
      <c r="C85556" t="s">
        <v>228873</v>
      </c>
      <c r="D85556" t="s">
        <v>228877</v>
      </c>
      <c r="E85556" t="s">
        <v>239181</v>
      </c>
      <c r="F85556">
        <v>2500000</v>
      </c>
    </row>
    <row r="85557" spans="1:6" x14ac:dyDescent="0.25">
      <c r="A85557" t="s">
        <v>382632</v>
      </c>
      <c r="B85557" t="s">
        <v>382633</v>
      </c>
      <c r="C85557" t="s">
        <v>228873</v>
      </c>
      <c r="E85557" t="s">
        <v>22962</v>
      </c>
      <c r="F85557">
        <v>1929900</v>
      </c>
    </row>
    <row r="85558" spans="1:6" x14ac:dyDescent="0.25">
      <c r="A85558" t="s">
        <v>382634</v>
      </c>
      <c r="B85558" t="s">
        <v>382635</v>
      </c>
      <c r="C85558" t="s">
        <v>228873</v>
      </c>
      <c r="E85558" t="s">
        <v>42487</v>
      </c>
      <c r="F85558">
        <v>205000</v>
      </c>
    </row>
    <row r="85559" spans="1:6" x14ac:dyDescent="0.25">
      <c r="A85559" t="s">
        <v>382636</v>
      </c>
      <c r="B85559" t="s">
        <v>382637</v>
      </c>
      <c r="C85559" t="s">
        <v>228880</v>
      </c>
      <c r="E85559" t="s">
        <v>229428</v>
      </c>
      <c r="F85559">
        <v>2000000</v>
      </c>
    </row>
    <row r="85560" spans="1:6" x14ac:dyDescent="0.25">
      <c r="A85560" t="s">
        <v>382638</v>
      </c>
      <c r="B85560" t="s">
        <v>382639</v>
      </c>
      <c r="C85560" t="s">
        <v>228873</v>
      </c>
      <c r="E85560" t="s">
        <v>58648</v>
      </c>
      <c r="F85560">
        <v>2000000</v>
      </c>
    </row>
    <row r="85561" spans="1:6" x14ac:dyDescent="0.25">
      <c r="A85561" t="s">
        <v>382640</v>
      </c>
      <c r="B85561" t="s">
        <v>382641</v>
      </c>
      <c r="C85561" t="s">
        <v>231514</v>
      </c>
      <c r="E85561" t="s">
        <v>33122</v>
      </c>
    </row>
    <row r="85562" spans="1:6" x14ac:dyDescent="0.25">
      <c r="A85562" t="s">
        <v>382642</v>
      </c>
      <c r="B85562" t="s">
        <v>382643</v>
      </c>
      <c r="C85562" t="s">
        <v>228873</v>
      </c>
      <c r="D85562" t="s">
        <v>229145</v>
      </c>
      <c r="E85562" s="1">
        <v>37904</v>
      </c>
      <c r="F85562">
        <v>30000000</v>
      </c>
    </row>
    <row r="85563" spans="1:6" x14ac:dyDescent="0.25">
      <c r="A85563" t="s">
        <v>382644</v>
      </c>
      <c r="B85563" t="s">
        <v>382645</v>
      </c>
      <c r="C85563" t="s">
        <v>228873</v>
      </c>
      <c r="E85563" s="1">
        <v>40360</v>
      </c>
      <c r="F85563">
        <v>15000000</v>
      </c>
    </row>
    <row r="85564" spans="1:6" x14ac:dyDescent="0.25">
      <c r="A85564" t="s">
        <v>382646</v>
      </c>
      <c r="B85564" t="s">
        <v>382647</v>
      </c>
      <c r="C85564" t="s">
        <v>228873</v>
      </c>
      <c r="D85564" t="s">
        <v>228877</v>
      </c>
      <c r="E85564" s="1">
        <v>37014</v>
      </c>
      <c r="F85564">
        <v>7000000</v>
      </c>
    </row>
    <row r="85565" spans="1:6" x14ac:dyDescent="0.25">
      <c r="A85565" t="s">
        <v>382648</v>
      </c>
      <c r="B85565" t="s">
        <v>382649</v>
      </c>
      <c r="C85565" t="s">
        <v>228873</v>
      </c>
      <c r="E85565" s="1">
        <v>40057</v>
      </c>
      <c r="F85565">
        <v>547360</v>
      </c>
    </row>
    <row r="85566" spans="1:6" x14ac:dyDescent="0.25">
      <c r="A85566" t="s">
        <v>382650</v>
      </c>
      <c r="B85566" t="s">
        <v>382651</v>
      </c>
      <c r="C85566" t="s">
        <v>228873</v>
      </c>
      <c r="E85566" t="s">
        <v>239165</v>
      </c>
      <c r="F85566">
        <v>2830000</v>
      </c>
    </row>
    <row r="85567" spans="1:6" x14ac:dyDescent="0.25">
      <c r="A85567" t="s">
        <v>382652</v>
      </c>
      <c r="B85567" t="s">
        <v>382653</v>
      </c>
      <c r="C85567" t="s">
        <v>228873</v>
      </c>
      <c r="E85567" t="s">
        <v>231841</v>
      </c>
      <c r="F85567">
        <v>7000000</v>
      </c>
    </row>
    <row r="85568" spans="1:6" x14ac:dyDescent="0.25">
      <c r="A85568" t="s">
        <v>382654</v>
      </c>
      <c r="B85568" t="s">
        <v>382655</v>
      </c>
      <c r="C85568" t="s">
        <v>228927</v>
      </c>
      <c r="E85568" s="1">
        <v>41913</v>
      </c>
      <c r="F85568">
        <v>750000000</v>
      </c>
    </row>
    <row r="85569" spans="1:6" x14ac:dyDescent="0.25">
      <c r="A85569" t="s">
        <v>382656</v>
      </c>
      <c r="B85569" t="s">
        <v>382657</v>
      </c>
      <c r="C85569" t="s">
        <v>228880</v>
      </c>
      <c r="E85569" t="s">
        <v>10423</v>
      </c>
      <c r="F85569">
        <v>50000</v>
      </c>
    </row>
    <row r="85570" spans="1:6" x14ac:dyDescent="0.25">
      <c r="A85570" t="s">
        <v>382658</v>
      </c>
      <c r="B85570" t="s">
        <v>382659</v>
      </c>
      <c r="C85570" t="s">
        <v>228916</v>
      </c>
      <c r="E85570" t="s">
        <v>22658</v>
      </c>
      <c r="F85570">
        <v>30000</v>
      </c>
    </row>
    <row r="85571" spans="1:6" x14ac:dyDescent="0.25">
      <c r="A85571" t="s">
        <v>382660</v>
      </c>
      <c r="B85571" t="s">
        <v>382661</v>
      </c>
      <c r="C85571" t="s">
        <v>228909</v>
      </c>
      <c r="E85571" s="1">
        <v>41255</v>
      </c>
    </row>
    <row r="85572" spans="1:6" x14ac:dyDescent="0.25">
      <c r="A85572" t="s">
        <v>382662</v>
      </c>
      <c r="B85572" t="s">
        <v>382663</v>
      </c>
      <c r="C85572" t="s">
        <v>228873</v>
      </c>
      <c r="D85572" t="s">
        <v>228977</v>
      </c>
      <c r="E85572" t="s">
        <v>245392</v>
      </c>
      <c r="F85572">
        <v>45000000</v>
      </c>
    </row>
    <row r="85573" spans="1:6" x14ac:dyDescent="0.25">
      <c r="A85573" t="s">
        <v>382664</v>
      </c>
      <c r="B85573" t="s">
        <v>382665</v>
      </c>
      <c r="C85573" t="s">
        <v>228943</v>
      </c>
      <c r="E85573" t="s">
        <v>53220</v>
      </c>
      <c r="F85573">
        <v>125000</v>
      </c>
    </row>
    <row r="85574" spans="1:6" x14ac:dyDescent="0.25">
      <c r="A85574" t="s">
        <v>382666</v>
      </c>
      <c r="B85574" t="s">
        <v>382667</v>
      </c>
      <c r="C85574" t="s">
        <v>228873</v>
      </c>
      <c r="E85574" s="1">
        <v>40216</v>
      </c>
    </row>
    <row r="85575" spans="1:6" x14ac:dyDescent="0.25">
      <c r="A85575" t="s">
        <v>382668</v>
      </c>
      <c r="B85575" t="s">
        <v>382669</v>
      </c>
      <c r="C85575" t="s">
        <v>228873</v>
      </c>
      <c r="E85575" t="s">
        <v>17651</v>
      </c>
      <c r="F85575">
        <v>25506379</v>
      </c>
    </row>
    <row r="85576" spans="1:6" x14ac:dyDescent="0.25">
      <c r="A85576" t="s">
        <v>382670</v>
      </c>
      <c r="B85576" t="s">
        <v>382671</v>
      </c>
      <c r="C85576" t="s">
        <v>228880</v>
      </c>
      <c r="E85576" s="1">
        <v>40189</v>
      </c>
    </row>
    <row r="85577" spans="1:6" x14ac:dyDescent="0.25">
      <c r="A85577" t="s">
        <v>382672</v>
      </c>
      <c r="B85577" t="s">
        <v>382673</v>
      </c>
      <c r="C85577" t="s">
        <v>228880</v>
      </c>
      <c r="E85577" s="1">
        <v>41286</v>
      </c>
    </row>
    <row r="85578" spans="1:6" x14ac:dyDescent="0.25">
      <c r="A85578" t="s">
        <v>382674</v>
      </c>
      <c r="B85578" t="s">
        <v>382675</v>
      </c>
      <c r="C85578" t="s">
        <v>228880</v>
      </c>
      <c r="E85578" s="1">
        <v>41276</v>
      </c>
      <c r="F85578">
        <v>407902</v>
      </c>
    </row>
    <row r="85579" spans="1:6" x14ac:dyDescent="0.25">
      <c r="A85579" t="s">
        <v>382676</v>
      </c>
      <c r="B85579" t="s">
        <v>382677</v>
      </c>
      <c r="C85579" t="s">
        <v>228873</v>
      </c>
      <c r="D85579" t="s">
        <v>228877</v>
      </c>
      <c r="E85579" t="s">
        <v>17670</v>
      </c>
      <c r="F85579">
        <v>3500000</v>
      </c>
    </row>
    <row r="85580" spans="1:6" x14ac:dyDescent="0.25">
      <c r="A85580" t="s">
        <v>382678</v>
      </c>
      <c r="B85580" t="s">
        <v>382679</v>
      </c>
      <c r="C85580" t="s">
        <v>228873</v>
      </c>
      <c r="E85580" s="1">
        <v>40155</v>
      </c>
      <c r="F85580">
        <v>2000</v>
      </c>
    </row>
    <row r="85581" spans="1:6" x14ac:dyDescent="0.25">
      <c r="A85581" t="s">
        <v>382680</v>
      </c>
      <c r="B85581" t="s">
        <v>382681</v>
      </c>
      <c r="C85581" t="s">
        <v>228927</v>
      </c>
      <c r="E85581" t="s">
        <v>79337</v>
      </c>
      <c r="F85581">
        <v>262531</v>
      </c>
    </row>
    <row r="85582" spans="1:6" x14ac:dyDescent="0.25">
      <c r="A85582" t="s">
        <v>382682</v>
      </c>
      <c r="B85582" t="s">
        <v>382683</v>
      </c>
      <c r="C85582" t="s">
        <v>228927</v>
      </c>
      <c r="E85582" s="1">
        <v>41859</v>
      </c>
      <c r="F85582">
        <v>250000</v>
      </c>
    </row>
    <row r="85583" spans="1:6" x14ac:dyDescent="0.25">
      <c r="A85583" t="s">
        <v>382680</v>
      </c>
      <c r="B85583" t="s">
        <v>382684</v>
      </c>
      <c r="C85583" t="s">
        <v>228880</v>
      </c>
      <c r="E85583" t="s">
        <v>11303</v>
      </c>
      <c r="F85583">
        <v>12500</v>
      </c>
    </row>
    <row r="85584" spans="1:6" x14ac:dyDescent="0.25">
      <c r="A85584" t="s">
        <v>382685</v>
      </c>
      <c r="B85584" t="s">
        <v>382686</v>
      </c>
      <c r="C85584" t="s">
        <v>228873</v>
      </c>
      <c r="D85584" t="s">
        <v>228877</v>
      </c>
      <c r="E85584" t="s">
        <v>2633</v>
      </c>
      <c r="F85584">
        <v>5000000</v>
      </c>
    </row>
    <row r="85585" spans="1:6" x14ac:dyDescent="0.25">
      <c r="A85585" t="s">
        <v>382687</v>
      </c>
      <c r="B85585" t="s">
        <v>382688</v>
      </c>
      <c r="C85585" t="s">
        <v>228873</v>
      </c>
      <c r="E85585" t="s">
        <v>8605</v>
      </c>
      <c r="F85585">
        <v>5000000</v>
      </c>
    </row>
    <row r="85586" spans="1:6" x14ac:dyDescent="0.25">
      <c r="A85586" t="s">
        <v>382685</v>
      </c>
      <c r="B85586" t="s">
        <v>382689</v>
      </c>
      <c r="C85586" t="s">
        <v>228927</v>
      </c>
      <c r="E85586" t="s">
        <v>117600</v>
      </c>
      <c r="F85586">
        <v>2000000</v>
      </c>
    </row>
    <row r="85587" spans="1:6" x14ac:dyDescent="0.25">
      <c r="A85587" t="s">
        <v>382690</v>
      </c>
      <c r="B85587" t="s">
        <v>382691</v>
      </c>
      <c r="C85587" t="s">
        <v>228873</v>
      </c>
      <c r="D85587" t="s">
        <v>228874</v>
      </c>
      <c r="E85587" s="1">
        <v>42162</v>
      </c>
      <c r="F85587">
        <v>16600000</v>
      </c>
    </row>
    <row r="85588" spans="1:6" x14ac:dyDescent="0.25">
      <c r="A85588" t="s">
        <v>382692</v>
      </c>
      <c r="B85588" t="s">
        <v>382693</v>
      </c>
      <c r="C85588" t="s">
        <v>228873</v>
      </c>
      <c r="D85588" t="s">
        <v>228877</v>
      </c>
      <c r="E85588" s="1">
        <v>41617</v>
      </c>
      <c r="F85588">
        <v>8000000</v>
      </c>
    </row>
    <row r="85589" spans="1:6" x14ac:dyDescent="0.25">
      <c r="A85589" t="s">
        <v>382694</v>
      </c>
      <c r="B85589" t="s">
        <v>382695</v>
      </c>
      <c r="C85589" t="s">
        <v>228889</v>
      </c>
      <c r="E85589" t="s">
        <v>24351</v>
      </c>
      <c r="F85589">
        <v>6500000</v>
      </c>
    </row>
    <row r="85590" spans="1:6" x14ac:dyDescent="0.25">
      <c r="A85590" t="s">
        <v>382696</v>
      </c>
      <c r="B85590" t="s">
        <v>382697</v>
      </c>
      <c r="C85590" t="s">
        <v>228880</v>
      </c>
      <c r="E85590" t="s">
        <v>14629</v>
      </c>
      <c r="F85590">
        <v>3000000</v>
      </c>
    </row>
    <row r="85591" spans="1:6" x14ac:dyDescent="0.25">
      <c r="A85591" t="s">
        <v>382698</v>
      </c>
      <c r="B85591" t="s">
        <v>382699</v>
      </c>
      <c r="C85591" t="s">
        <v>228880</v>
      </c>
      <c r="E85591" s="1">
        <v>42006</v>
      </c>
      <c r="F85591">
        <v>100000</v>
      </c>
    </row>
    <row r="85592" spans="1:6" x14ac:dyDescent="0.25">
      <c r="A85592" t="s">
        <v>382700</v>
      </c>
      <c r="B85592" t="s">
        <v>382701</v>
      </c>
      <c r="C85592" t="s">
        <v>228943</v>
      </c>
      <c r="E85592" t="s">
        <v>18453</v>
      </c>
      <c r="F85592">
        <v>450000</v>
      </c>
    </row>
    <row r="85593" spans="1:6" x14ac:dyDescent="0.25">
      <c r="A85593" t="s">
        <v>382702</v>
      </c>
      <c r="B85593" t="s">
        <v>382703</v>
      </c>
      <c r="C85593" t="s">
        <v>228880</v>
      </c>
      <c r="E85593" s="1">
        <v>39455</v>
      </c>
      <c r="F85593">
        <v>15000</v>
      </c>
    </row>
    <row r="85594" spans="1:6" x14ac:dyDescent="0.25">
      <c r="A85594" t="s">
        <v>382704</v>
      </c>
      <c r="B85594" t="s">
        <v>382705</v>
      </c>
      <c r="C85594" t="s">
        <v>228873</v>
      </c>
      <c r="D85594" t="s">
        <v>228977</v>
      </c>
      <c r="E85594" t="s">
        <v>10576</v>
      </c>
      <c r="F85594">
        <v>40000000</v>
      </c>
    </row>
    <row r="85595" spans="1:6" x14ac:dyDescent="0.25">
      <c r="A85595" t="s">
        <v>382706</v>
      </c>
      <c r="B85595" t="s">
        <v>382707</v>
      </c>
      <c r="C85595" t="s">
        <v>228873</v>
      </c>
      <c r="E85595" t="s">
        <v>8159</v>
      </c>
      <c r="F85595">
        <v>25000000</v>
      </c>
    </row>
    <row r="85596" spans="1:6" x14ac:dyDescent="0.25">
      <c r="A85596" t="s">
        <v>382708</v>
      </c>
      <c r="B85596" t="s">
        <v>382709</v>
      </c>
      <c r="C85596" t="s">
        <v>228880</v>
      </c>
      <c r="E85596" s="1">
        <v>41277</v>
      </c>
      <c r="F85596">
        <v>685000</v>
      </c>
    </row>
    <row r="85597" spans="1:6" x14ac:dyDescent="0.25">
      <c r="A85597" t="s">
        <v>382710</v>
      </c>
      <c r="B85597" t="s">
        <v>382711</v>
      </c>
      <c r="C85597" t="s">
        <v>228909</v>
      </c>
      <c r="E85597" t="s">
        <v>65198</v>
      </c>
      <c r="F85597">
        <v>3824459</v>
      </c>
    </row>
    <row r="85598" spans="1:6" x14ac:dyDescent="0.25">
      <c r="A85598" t="s">
        <v>382712</v>
      </c>
      <c r="B85598" t="s">
        <v>382713</v>
      </c>
      <c r="C85598" t="s">
        <v>228880</v>
      </c>
      <c r="E85598" t="s">
        <v>191038</v>
      </c>
    </row>
    <row r="85599" spans="1:6" x14ac:dyDescent="0.25">
      <c r="A85599" t="s">
        <v>382714</v>
      </c>
      <c r="B85599" t="s">
        <v>382715</v>
      </c>
      <c r="C85599" t="s">
        <v>228927</v>
      </c>
      <c r="E85599" s="1">
        <v>41771</v>
      </c>
      <c r="F85599">
        <v>110000</v>
      </c>
    </row>
    <row r="85600" spans="1:6" x14ac:dyDescent="0.25">
      <c r="A85600" t="s">
        <v>382716</v>
      </c>
      <c r="B85600" t="s">
        <v>382717</v>
      </c>
      <c r="C85600" t="s">
        <v>228873</v>
      </c>
      <c r="E85600" s="1">
        <v>41036</v>
      </c>
      <c r="F85600">
        <v>567605</v>
      </c>
    </row>
    <row r="85601" spans="1:6" x14ac:dyDescent="0.25">
      <c r="A85601" t="s">
        <v>382718</v>
      </c>
      <c r="B85601" t="s">
        <v>382719</v>
      </c>
      <c r="C85601" t="s">
        <v>228873</v>
      </c>
      <c r="D85601" t="s">
        <v>228874</v>
      </c>
      <c r="E85601" t="s">
        <v>22024</v>
      </c>
      <c r="F85601">
        <v>10000000</v>
      </c>
    </row>
    <row r="85602" spans="1:6" x14ac:dyDescent="0.25">
      <c r="A85602" t="s">
        <v>382720</v>
      </c>
      <c r="B85602" t="s">
        <v>382721</v>
      </c>
      <c r="C85602" t="s">
        <v>228889</v>
      </c>
      <c r="E85602" s="1">
        <v>41491</v>
      </c>
    </row>
    <row r="85603" spans="1:6" x14ac:dyDescent="0.25">
      <c r="A85603" t="s">
        <v>382722</v>
      </c>
      <c r="B85603" t="s">
        <v>382723</v>
      </c>
      <c r="C85603" t="s">
        <v>228873</v>
      </c>
      <c r="D85603" t="s">
        <v>228874</v>
      </c>
      <c r="E85603" s="1">
        <v>41923</v>
      </c>
      <c r="F85603">
        <v>1586185</v>
      </c>
    </row>
    <row r="85604" spans="1:6" x14ac:dyDescent="0.25">
      <c r="A85604" t="s">
        <v>382724</v>
      </c>
      <c r="B85604" t="s">
        <v>382725</v>
      </c>
      <c r="C85604" t="s">
        <v>228909</v>
      </c>
      <c r="E85604" t="s">
        <v>76535</v>
      </c>
    </row>
    <row r="85605" spans="1:6" x14ac:dyDescent="0.25">
      <c r="A85605" t="s">
        <v>382726</v>
      </c>
      <c r="B85605" t="s">
        <v>382727</v>
      </c>
      <c r="C85605" t="s">
        <v>228873</v>
      </c>
      <c r="D85605" t="s">
        <v>228877</v>
      </c>
      <c r="E85605" s="1">
        <v>40544</v>
      </c>
      <c r="F85605">
        <v>500000</v>
      </c>
    </row>
    <row r="85606" spans="1:6" x14ac:dyDescent="0.25">
      <c r="A85606" t="s">
        <v>382728</v>
      </c>
      <c r="B85606" t="s">
        <v>382729</v>
      </c>
      <c r="C85606" t="s">
        <v>228880</v>
      </c>
      <c r="E85606" s="1">
        <v>39825</v>
      </c>
      <c r="F85606">
        <v>250000</v>
      </c>
    </row>
    <row r="85607" spans="1:6" x14ac:dyDescent="0.25">
      <c r="A85607" t="s">
        <v>382730</v>
      </c>
      <c r="B85607" t="s">
        <v>382731</v>
      </c>
      <c r="C85607" t="s">
        <v>228909</v>
      </c>
      <c r="E85607" t="s">
        <v>61714</v>
      </c>
      <c r="F85607">
        <v>327543</v>
      </c>
    </row>
    <row r="85608" spans="1:6" x14ac:dyDescent="0.25">
      <c r="A85608" t="s">
        <v>382732</v>
      </c>
      <c r="B85608" t="s">
        <v>382733</v>
      </c>
      <c r="C85608" t="s">
        <v>228873</v>
      </c>
      <c r="E85608" t="s">
        <v>2373</v>
      </c>
      <c r="F85608">
        <v>1348000</v>
      </c>
    </row>
    <row r="85609" spans="1:6" x14ac:dyDescent="0.25">
      <c r="A85609" t="s">
        <v>382734</v>
      </c>
      <c r="B85609" t="s">
        <v>382735</v>
      </c>
      <c r="C85609" t="s">
        <v>228943</v>
      </c>
      <c r="E85609" t="s">
        <v>25485</v>
      </c>
      <c r="F85609">
        <v>122436</v>
      </c>
    </row>
    <row r="85610" spans="1:6" x14ac:dyDescent="0.25">
      <c r="A85610" t="s">
        <v>382736</v>
      </c>
      <c r="B85610" t="s">
        <v>382737</v>
      </c>
      <c r="C85610" t="s">
        <v>228873</v>
      </c>
      <c r="E85610" s="1">
        <v>40463</v>
      </c>
      <c r="F85610">
        <v>350000</v>
      </c>
    </row>
    <row r="85611" spans="1:6" x14ac:dyDescent="0.25">
      <c r="A85611" t="s">
        <v>382738</v>
      </c>
      <c r="B85611" t="s">
        <v>382739</v>
      </c>
      <c r="C85611" t="s">
        <v>228927</v>
      </c>
      <c r="E85611" t="s">
        <v>4186</v>
      </c>
      <c r="F85611">
        <v>700000</v>
      </c>
    </row>
    <row r="85612" spans="1:6" x14ac:dyDescent="0.25">
      <c r="A85612" t="s">
        <v>382736</v>
      </c>
      <c r="B85612" t="s">
        <v>382740</v>
      </c>
      <c r="C85612" t="s">
        <v>228873</v>
      </c>
      <c r="E85612" t="s">
        <v>58648</v>
      </c>
      <c r="F85612">
        <v>1300000</v>
      </c>
    </row>
    <row r="85613" spans="1:6" x14ac:dyDescent="0.25">
      <c r="A85613" t="s">
        <v>382738</v>
      </c>
      <c r="B85613" t="s">
        <v>382741</v>
      </c>
      <c r="C85613" t="s">
        <v>228927</v>
      </c>
      <c r="E85613" t="s">
        <v>79337</v>
      </c>
      <c r="F85613">
        <v>305000</v>
      </c>
    </row>
    <row r="85614" spans="1:6" x14ac:dyDescent="0.25">
      <c r="A85614" t="s">
        <v>382736</v>
      </c>
      <c r="B85614" t="s">
        <v>382742</v>
      </c>
      <c r="C85614" t="s">
        <v>228873</v>
      </c>
      <c r="E85614" s="1">
        <v>40098</v>
      </c>
      <c r="F85614">
        <v>2055074</v>
      </c>
    </row>
    <row r="85615" spans="1:6" x14ac:dyDescent="0.25">
      <c r="A85615" t="s">
        <v>382738</v>
      </c>
      <c r="B85615" t="s">
        <v>382743</v>
      </c>
      <c r="C85615" t="s">
        <v>228873</v>
      </c>
      <c r="E85615" t="s">
        <v>25974</v>
      </c>
      <c r="F85615">
        <v>1220000</v>
      </c>
    </row>
    <row r="85616" spans="1:6" x14ac:dyDescent="0.25">
      <c r="A85616" t="s">
        <v>382736</v>
      </c>
      <c r="B85616" t="s">
        <v>382744</v>
      </c>
      <c r="C85616" t="s">
        <v>228927</v>
      </c>
      <c r="E85616" s="1">
        <v>41038</v>
      </c>
      <c r="F85616">
        <v>1099128</v>
      </c>
    </row>
    <row r="85617" spans="1:6" x14ac:dyDescent="0.25">
      <c r="A85617" t="s">
        <v>382745</v>
      </c>
      <c r="B85617" t="s">
        <v>382746</v>
      </c>
      <c r="C85617" t="s">
        <v>228873</v>
      </c>
      <c r="D85617" t="s">
        <v>228874</v>
      </c>
      <c r="E85617" t="s">
        <v>283431</v>
      </c>
      <c r="F85617">
        <v>17000000</v>
      </c>
    </row>
    <row r="85618" spans="1:6" x14ac:dyDescent="0.25">
      <c r="A85618" t="s">
        <v>382747</v>
      </c>
      <c r="B85618" t="s">
        <v>382748</v>
      </c>
      <c r="C85618" t="s">
        <v>228873</v>
      </c>
      <c r="E85618" s="1">
        <v>40792</v>
      </c>
      <c r="F85618">
        <v>250000</v>
      </c>
    </row>
    <row r="85619" spans="1:6" x14ac:dyDescent="0.25">
      <c r="A85619" t="s">
        <v>382749</v>
      </c>
      <c r="B85619" t="s">
        <v>382750</v>
      </c>
      <c r="C85619" t="s">
        <v>228873</v>
      </c>
      <c r="E85619" s="1">
        <v>40826</v>
      </c>
      <c r="F85619">
        <v>19000000</v>
      </c>
    </row>
    <row r="85620" spans="1:6" x14ac:dyDescent="0.25">
      <c r="A85620" t="s">
        <v>382751</v>
      </c>
      <c r="B85620" t="s">
        <v>382752</v>
      </c>
      <c r="C85620" t="s">
        <v>228873</v>
      </c>
      <c r="D85620" t="s">
        <v>228877</v>
      </c>
      <c r="E85620" s="1">
        <v>42223</v>
      </c>
      <c r="F85620">
        <v>7167668</v>
      </c>
    </row>
    <row r="85621" spans="1:6" x14ac:dyDescent="0.25">
      <c r="A85621" t="s">
        <v>382753</v>
      </c>
      <c r="B85621" t="s">
        <v>382754</v>
      </c>
      <c r="C85621" t="s">
        <v>229045</v>
      </c>
      <c r="E85621" s="1">
        <v>41649</v>
      </c>
      <c r="F85621">
        <v>81462</v>
      </c>
    </row>
    <row r="85622" spans="1:6" x14ac:dyDescent="0.25">
      <c r="A85622" t="s">
        <v>382755</v>
      </c>
      <c r="B85622" t="s">
        <v>382756</v>
      </c>
      <c r="C85622" t="s">
        <v>228873</v>
      </c>
      <c r="E85622" s="1">
        <v>41951</v>
      </c>
    </row>
    <row r="85623" spans="1:6" x14ac:dyDescent="0.25">
      <c r="A85623" t="s">
        <v>382757</v>
      </c>
      <c r="B85623" t="s">
        <v>382758</v>
      </c>
      <c r="C85623" t="s">
        <v>228873</v>
      </c>
      <c r="D85623" t="s">
        <v>228877</v>
      </c>
      <c r="E85623" t="s">
        <v>13644</v>
      </c>
      <c r="F85623">
        <v>5000000</v>
      </c>
    </row>
    <row r="85624" spans="1:6" x14ac:dyDescent="0.25">
      <c r="A85624" t="s">
        <v>382759</v>
      </c>
      <c r="B85624" t="s">
        <v>382760</v>
      </c>
      <c r="C85624" t="s">
        <v>228873</v>
      </c>
      <c r="D85624" t="s">
        <v>228877</v>
      </c>
      <c r="E85624" t="s">
        <v>47215</v>
      </c>
      <c r="F85624">
        <v>3000000</v>
      </c>
    </row>
    <row r="85625" spans="1:6" x14ac:dyDescent="0.25">
      <c r="A85625" t="s">
        <v>382757</v>
      </c>
      <c r="B85625" t="s">
        <v>382761</v>
      </c>
      <c r="C85625" t="s">
        <v>228873</v>
      </c>
      <c r="D85625" t="s">
        <v>228874</v>
      </c>
      <c r="E85625" t="s">
        <v>48700</v>
      </c>
      <c r="F85625">
        <v>16000000</v>
      </c>
    </row>
    <row r="85626" spans="1:6" x14ac:dyDescent="0.25">
      <c r="A85626" t="s">
        <v>382762</v>
      </c>
      <c r="B85626" t="s">
        <v>382763</v>
      </c>
      <c r="C85626" t="s">
        <v>228880</v>
      </c>
      <c r="E85626" t="s">
        <v>231283</v>
      </c>
      <c r="F85626">
        <v>100000</v>
      </c>
    </row>
    <row r="85627" spans="1:6" x14ac:dyDescent="0.25">
      <c r="A85627" t="s">
        <v>382764</v>
      </c>
      <c r="B85627" t="s">
        <v>382765</v>
      </c>
      <c r="C85627" t="s">
        <v>228873</v>
      </c>
      <c r="D85627" t="s">
        <v>228877</v>
      </c>
      <c r="E85627" t="s">
        <v>51896</v>
      </c>
      <c r="F85627">
        <v>4426106</v>
      </c>
    </row>
    <row r="85628" spans="1:6" x14ac:dyDescent="0.25">
      <c r="A85628" t="s">
        <v>382766</v>
      </c>
      <c r="B85628" t="s">
        <v>382767</v>
      </c>
      <c r="C85628" t="s">
        <v>228873</v>
      </c>
      <c r="E85628" t="s">
        <v>27114</v>
      </c>
      <c r="F85628">
        <v>2715200</v>
      </c>
    </row>
    <row r="85629" spans="1:6" x14ac:dyDescent="0.25">
      <c r="A85629" t="s">
        <v>382768</v>
      </c>
      <c r="B85629" t="s">
        <v>382769</v>
      </c>
      <c r="C85629" t="s">
        <v>229045</v>
      </c>
      <c r="E85629" s="1">
        <v>41277</v>
      </c>
      <c r="F85629">
        <v>100000</v>
      </c>
    </row>
    <row r="85630" spans="1:6" x14ac:dyDescent="0.25">
      <c r="A85630" t="s">
        <v>382770</v>
      </c>
      <c r="B85630" t="s">
        <v>382771</v>
      </c>
      <c r="C85630" t="s">
        <v>229045</v>
      </c>
      <c r="E85630" s="1">
        <v>40216</v>
      </c>
      <c r="F85630">
        <v>10000</v>
      </c>
    </row>
    <row r="85631" spans="1:6" x14ac:dyDescent="0.25">
      <c r="A85631" t="s">
        <v>382768</v>
      </c>
      <c r="B85631" t="s">
        <v>382772</v>
      </c>
      <c r="C85631" t="s">
        <v>229045</v>
      </c>
      <c r="E85631" t="s">
        <v>66583</v>
      </c>
      <c r="F85631">
        <v>867200</v>
      </c>
    </row>
    <row r="85632" spans="1:6" x14ac:dyDescent="0.25">
      <c r="A85632" t="s">
        <v>382770</v>
      </c>
      <c r="B85632" t="s">
        <v>382773</v>
      </c>
      <c r="C85632" t="s">
        <v>229045</v>
      </c>
      <c r="E85632" t="s">
        <v>274252</v>
      </c>
      <c r="F85632">
        <v>100000</v>
      </c>
    </row>
    <row r="85633" spans="1:6" x14ac:dyDescent="0.25">
      <c r="A85633" t="s">
        <v>382768</v>
      </c>
      <c r="B85633" t="s">
        <v>382774</v>
      </c>
      <c r="C85633" t="s">
        <v>229045</v>
      </c>
      <c r="E85633" t="s">
        <v>217757</v>
      </c>
      <c r="F85633">
        <v>20000</v>
      </c>
    </row>
    <row r="85634" spans="1:6" x14ac:dyDescent="0.25">
      <c r="A85634" t="s">
        <v>382770</v>
      </c>
      <c r="B85634" t="s">
        <v>382775</v>
      </c>
      <c r="C85634" t="s">
        <v>229045</v>
      </c>
      <c r="E85634" t="s">
        <v>19204</v>
      </c>
      <c r="F85634">
        <v>10000</v>
      </c>
    </row>
    <row r="85635" spans="1:6" x14ac:dyDescent="0.25">
      <c r="A85635" t="s">
        <v>382768</v>
      </c>
      <c r="B85635" t="s">
        <v>382776</v>
      </c>
      <c r="C85635" t="s">
        <v>229045</v>
      </c>
      <c r="E85635" s="1">
        <v>41275</v>
      </c>
      <c r="F85635">
        <v>80000</v>
      </c>
    </row>
    <row r="85636" spans="1:6" x14ac:dyDescent="0.25">
      <c r="A85636" t="s">
        <v>382770</v>
      </c>
      <c r="B85636" t="s">
        <v>382777</v>
      </c>
      <c r="C85636" t="s">
        <v>229045</v>
      </c>
      <c r="E85636" s="1">
        <v>40546</v>
      </c>
      <c r="F85636">
        <v>100000</v>
      </c>
    </row>
    <row r="85637" spans="1:6" x14ac:dyDescent="0.25">
      <c r="A85637" t="s">
        <v>382768</v>
      </c>
      <c r="B85637" t="s">
        <v>382778</v>
      </c>
      <c r="C85637" t="s">
        <v>229045</v>
      </c>
      <c r="E85637" s="1">
        <v>40911</v>
      </c>
      <c r="F85637">
        <v>100000</v>
      </c>
    </row>
    <row r="85638" spans="1:6" x14ac:dyDescent="0.25">
      <c r="A85638" t="s">
        <v>382770</v>
      </c>
      <c r="B85638" t="s">
        <v>382779</v>
      </c>
      <c r="C85638" t="s">
        <v>229045</v>
      </c>
      <c r="E85638" s="1">
        <v>39456</v>
      </c>
      <c r="F85638">
        <v>35000</v>
      </c>
    </row>
    <row r="85639" spans="1:6" x14ac:dyDescent="0.25">
      <c r="A85639" t="s">
        <v>382768</v>
      </c>
      <c r="B85639" t="s">
        <v>382780</v>
      </c>
      <c r="C85639" t="s">
        <v>229045</v>
      </c>
      <c r="E85639" t="s">
        <v>25305</v>
      </c>
      <c r="F85639">
        <v>60000</v>
      </c>
    </row>
    <row r="85640" spans="1:6" x14ac:dyDescent="0.25">
      <c r="A85640" t="s">
        <v>382770</v>
      </c>
      <c r="B85640" t="s">
        <v>382781</v>
      </c>
      <c r="C85640" t="s">
        <v>229045</v>
      </c>
      <c r="E85640" t="s">
        <v>340002</v>
      </c>
      <c r="F85640">
        <v>25000</v>
      </c>
    </row>
    <row r="85641" spans="1:6" x14ac:dyDescent="0.25">
      <c r="A85641" t="s">
        <v>382782</v>
      </c>
      <c r="B85641" t="s">
        <v>382783</v>
      </c>
      <c r="C85641" t="s">
        <v>228909</v>
      </c>
      <c r="E85641" t="s">
        <v>10919</v>
      </c>
      <c r="F85641">
        <v>30000</v>
      </c>
    </row>
    <row r="85642" spans="1:6" x14ac:dyDescent="0.25">
      <c r="A85642" t="s">
        <v>382784</v>
      </c>
      <c r="B85642" t="s">
        <v>382785</v>
      </c>
      <c r="C85642" t="s">
        <v>228880</v>
      </c>
      <c r="E85642" t="s">
        <v>227800</v>
      </c>
      <c r="F85642">
        <v>630000</v>
      </c>
    </row>
    <row r="85643" spans="1:6" x14ac:dyDescent="0.25">
      <c r="A85643" t="s">
        <v>382786</v>
      </c>
      <c r="B85643" t="s">
        <v>382787</v>
      </c>
      <c r="C85643" t="s">
        <v>228880</v>
      </c>
      <c r="E85643" t="s">
        <v>67590</v>
      </c>
      <c r="F85643">
        <v>1000000</v>
      </c>
    </row>
    <row r="85644" spans="1:6" x14ac:dyDescent="0.25">
      <c r="A85644" t="s">
        <v>382788</v>
      </c>
      <c r="B85644" t="s">
        <v>382789</v>
      </c>
      <c r="C85644" t="s">
        <v>228873</v>
      </c>
      <c r="D85644" t="s">
        <v>228877</v>
      </c>
      <c r="E85644" t="s">
        <v>61355</v>
      </c>
      <c r="F85644">
        <v>1000000</v>
      </c>
    </row>
    <row r="85645" spans="1:6" x14ac:dyDescent="0.25">
      <c r="A85645" t="s">
        <v>382790</v>
      </c>
      <c r="B85645" t="s">
        <v>382791</v>
      </c>
      <c r="C85645" t="s">
        <v>228880</v>
      </c>
      <c r="E85645" t="s">
        <v>11226</v>
      </c>
      <c r="F85645">
        <v>500000</v>
      </c>
    </row>
    <row r="85646" spans="1:6" x14ac:dyDescent="0.25">
      <c r="A85646" t="s">
        <v>382792</v>
      </c>
      <c r="B85646" t="s">
        <v>382793</v>
      </c>
      <c r="C85646" t="s">
        <v>228943</v>
      </c>
      <c r="E85646" s="1">
        <v>39814</v>
      </c>
    </row>
    <row r="85647" spans="1:6" x14ac:dyDescent="0.25">
      <c r="A85647" t="s">
        <v>382794</v>
      </c>
      <c r="B85647" t="s">
        <v>382795</v>
      </c>
      <c r="C85647" t="s">
        <v>228943</v>
      </c>
      <c r="E85647" s="1">
        <v>40554</v>
      </c>
      <c r="F85647">
        <v>500000</v>
      </c>
    </row>
    <row r="85648" spans="1:6" x14ac:dyDescent="0.25">
      <c r="A85648" t="s">
        <v>382796</v>
      </c>
      <c r="B85648" t="s">
        <v>382797</v>
      </c>
      <c r="C85648" t="s">
        <v>228943</v>
      </c>
      <c r="E85648" s="1">
        <v>42217</v>
      </c>
      <c r="F85648">
        <v>377000</v>
      </c>
    </row>
    <row r="85649" spans="1:6" x14ac:dyDescent="0.25">
      <c r="A85649" t="s">
        <v>382794</v>
      </c>
      <c r="B85649" t="s">
        <v>382798</v>
      </c>
      <c r="C85649" t="s">
        <v>228943</v>
      </c>
      <c r="E85649" s="1">
        <v>41131</v>
      </c>
      <c r="F85649">
        <v>929000</v>
      </c>
    </row>
    <row r="85650" spans="1:6" x14ac:dyDescent="0.25">
      <c r="A85650" t="s">
        <v>382799</v>
      </c>
      <c r="B85650" t="s">
        <v>382800</v>
      </c>
      <c r="C85650" t="s">
        <v>228873</v>
      </c>
      <c r="D85650" t="s">
        <v>228877</v>
      </c>
      <c r="E85650" s="1">
        <v>39453</v>
      </c>
      <c r="F85650">
        <v>3000000</v>
      </c>
    </row>
    <row r="85651" spans="1:6" x14ac:dyDescent="0.25">
      <c r="A85651" t="s">
        <v>382801</v>
      </c>
      <c r="B85651" t="s">
        <v>382802</v>
      </c>
      <c r="C85651" t="s">
        <v>228880</v>
      </c>
      <c r="E85651" s="1">
        <v>39814</v>
      </c>
    </row>
    <row r="85652" spans="1:6" x14ac:dyDescent="0.25">
      <c r="A85652" t="s">
        <v>382803</v>
      </c>
      <c r="B85652" t="s">
        <v>382804</v>
      </c>
      <c r="C85652" t="s">
        <v>228880</v>
      </c>
      <c r="E85652" t="s">
        <v>42487</v>
      </c>
    </row>
    <row r="85653" spans="1:6" x14ac:dyDescent="0.25">
      <c r="A85653" t="s">
        <v>382805</v>
      </c>
      <c r="B85653" t="s">
        <v>382806</v>
      </c>
      <c r="C85653" t="s">
        <v>228873</v>
      </c>
      <c r="E85653" s="1">
        <v>41861</v>
      </c>
      <c r="F85653">
        <v>16399999</v>
      </c>
    </row>
    <row r="85654" spans="1:6" x14ac:dyDescent="0.25">
      <c r="A85654" t="s">
        <v>382807</v>
      </c>
      <c r="B85654" t="s">
        <v>382808</v>
      </c>
      <c r="C85654" t="s">
        <v>228873</v>
      </c>
      <c r="D85654" t="s">
        <v>228877</v>
      </c>
      <c r="E85654" s="1">
        <v>40944</v>
      </c>
      <c r="F85654">
        <v>1000000</v>
      </c>
    </row>
    <row r="85655" spans="1:6" x14ac:dyDescent="0.25">
      <c r="A85655" t="s">
        <v>382809</v>
      </c>
      <c r="B85655" t="s">
        <v>382810</v>
      </c>
      <c r="C85655" t="s">
        <v>228873</v>
      </c>
      <c r="E85655" s="1">
        <v>40912</v>
      </c>
      <c r="F85655">
        <v>163000</v>
      </c>
    </row>
    <row r="85656" spans="1:6" x14ac:dyDescent="0.25">
      <c r="A85656" t="s">
        <v>382807</v>
      </c>
      <c r="B85656" t="s">
        <v>382811</v>
      </c>
      <c r="C85656" t="s">
        <v>228873</v>
      </c>
      <c r="D85656" t="s">
        <v>228877</v>
      </c>
      <c r="E85656" s="1">
        <v>41092</v>
      </c>
      <c r="F85656">
        <v>7000000</v>
      </c>
    </row>
    <row r="85657" spans="1:6" x14ac:dyDescent="0.25">
      <c r="A85657" t="s">
        <v>382812</v>
      </c>
      <c r="B85657" t="s">
        <v>382813</v>
      </c>
      <c r="C85657" t="s">
        <v>228889</v>
      </c>
      <c r="E85657" t="s">
        <v>66714</v>
      </c>
    </row>
    <row r="85658" spans="1:6" x14ac:dyDescent="0.25">
      <c r="A85658" t="s">
        <v>382814</v>
      </c>
      <c r="B85658" t="s">
        <v>382815</v>
      </c>
      <c r="C85658" t="s">
        <v>228873</v>
      </c>
      <c r="D85658" t="s">
        <v>229145</v>
      </c>
      <c r="E85658" t="s">
        <v>26832</v>
      </c>
      <c r="F85658">
        <v>15000000</v>
      </c>
    </row>
    <row r="85659" spans="1:6" x14ac:dyDescent="0.25">
      <c r="A85659" t="s">
        <v>382812</v>
      </c>
      <c r="B85659" t="s">
        <v>382816</v>
      </c>
      <c r="C85659" t="s">
        <v>228927</v>
      </c>
      <c r="E85659" s="1">
        <v>41950</v>
      </c>
      <c r="F85659">
        <v>3000000</v>
      </c>
    </row>
    <row r="85660" spans="1:6" x14ac:dyDescent="0.25">
      <c r="A85660" t="s">
        <v>382814</v>
      </c>
      <c r="B85660" t="s">
        <v>382817</v>
      </c>
      <c r="C85660" t="s">
        <v>228927</v>
      </c>
      <c r="E85660" s="1">
        <v>40360</v>
      </c>
      <c r="F85660">
        <v>3555156</v>
      </c>
    </row>
    <row r="85661" spans="1:6" x14ac:dyDescent="0.25">
      <c r="A85661" t="s">
        <v>382812</v>
      </c>
      <c r="B85661" t="s">
        <v>382818</v>
      </c>
      <c r="C85661" t="s">
        <v>228927</v>
      </c>
      <c r="E85661" t="s">
        <v>58348</v>
      </c>
      <c r="F85661">
        <v>3156546</v>
      </c>
    </row>
    <row r="85662" spans="1:6" x14ac:dyDescent="0.25">
      <c r="A85662" t="s">
        <v>382819</v>
      </c>
      <c r="B85662" t="s">
        <v>382820</v>
      </c>
      <c r="C85662" t="s">
        <v>228873</v>
      </c>
      <c r="D85662" t="s">
        <v>228977</v>
      </c>
      <c r="E85662" t="s">
        <v>262048</v>
      </c>
      <c r="F85662">
        <v>20000000</v>
      </c>
    </row>
    <row r="85663" spans="1:6" x14ac:dyDescent="0.25">
      <c r="A85663" t="s">
        <v>382821</v>
      </c>
      <c r="B85663" t="s">
        <v>382822</v>
      </c>
      <c r="C85663" t="s">
        <v>228873</v>
      </c>
      <c r="E85663" s="1">
        <v>42166</v>
      </c>
      <c r="F85663">
        <v>5411024</v>
      </c>
    </row>
    <row r="85664" spans="1:6" x14ac:dyDescent="0.25">
      <c r="A85664" t="s">
        <v>382823</v>
      </c>
      <c r="B85664" t="s">
        <v>382824</v>
      </c>
      <c r="C85664" t="s">
        <v>228909</v>
      </c>
      <c r="E85664" t="s">
        <v>8159</v>
      </c>
    </row>
    <row r="85665" spans="1:6" x14ac:dyDescent="0.25">
      <c r="A85665" t="s">
        <v>382825</v>
      </c>
      <c r="B85665" t="s">
        <v>382826</v>
      </c>
      <c r="C85665" t="s">
        <v>228880</v>
      </c>
      <c r="E85665" s="1">
        <v>40918</v>
      </c>
      <c r="F85665">
        <v>75000</v>
      </c>
    </row>
    <row r="85666" spans="1:6" x14ac:dyDescent="0.25">
      <c r="A85666" t="s">
        <v>382827</v>
      </c>
      <c r="B85666" t="s">
        <v>382828</v>
      </c>
      <c r="C85666" t="s">
        <v>228880</v>
      </c>
      <c r="E85666" s="1">
        <v>41284</v>
      </c>
      <c r="F85666">
        <v>250000</v>
      </c>
    </row>
    <row r="85667" spans="1:6" x14ac:dyDescent="0.25">
      <c r="A85667" t="s">
        <v>382825</v>
      </c>
      <c r="B85667" t="s">
        <v>382829</v>
      </c>
      <c r="C85667" t="s">
        <v>228880</v>
      </c>
      <c r="E85667" s="1">
        <v>41701</v>
      </c>
      <c r="F85667">
        <v>800000</v>
      </c>
    </row>
    <row r="85668" spans="1:6" x14ac:dyDescent="0.25">
      <c r="A85668" t="s">
        <v>382830</v>
      </c>
      <c r="B85668" t="s">
        <v>382831</v>
      </c>
      <c r="C85668" t="s">
        <v>228880</v>
      </c>
      <c r="E85668" t="s">
        <v>63456</v>
      </c>
    </row>
    <row r="85669" spans="1:6" x14ac:dyDescent="0.25">
      <c r="A85669" t="s">
        <v>382832</v>
      </c>
      <c r="B85669" t="s">
        <v>382833</v>
      </c>
      <c r="C85669" t="s">
        <v>228873</v>
      </c>
      <c r="E85669" t="s">
        <v>33173</v>
      </c>
      <c r="F85669">
        <v>500000</v>
      </c>
    </row>
    <row r="85670" spans="1:6" x14ac:dyDescent="0.25">
      <c r="A85670" t="s">
        <v>382834</v>
      </c>
      <c r="B85670" t="s">
        <v>382835</v>
      </c>
      <c r="C85670" t="s">
        <v>228873</v>
      </c>
      <c r="E85670" t="s">
        <v>87383</v>
      </c>
      <c r="F85670">
        <v>500000</v>
      </c>
    </row>
    <row r="85671" spans="1:6" x14ac:dyDescent="0.25">
      <c r="A85671" t="s">
        <v>382832</v>
      </c>
      <c r="B85671" t="s">
        <v>382836</v>
      </c>
      <c r="C85671" t="s">
        <v>228943</v>
      </c>
      <c r="E85671" t="s">
        <v>131950</v>
      </c>
      <c r="F85671">
        <v>850000</v>
      </c>
    </row>
    <row r="85672" spans="1:6" x14ac:dyDescent="0.25">
      <c r="A85672" t="s">
        <v>382837</v>
      </c>
      <c r="B85672" t="s">
        <v>382838</v>
      </c>
      <c r="C85672" t="s">
        <v>228880</v>
      </c>
      <c r="E85672" s="1">
        <v>39821</v>
      </c>
      <c r="F85672">
        <v>125000</v>
      </c>
    </row>
    <row r="85673" spans="1:6" x14ac:dyDescent="0.25">
      <c r="A85673" t="s">
        <v>382839</v>
      </c>
      <c r="B85673" t="s">
        <v>382840</v>
      </c>
      <c r="C85673" t="s">
        <v>228919</v>
      </c>
      <c r="E85673" s="1">
        <v>40644</v>
      </c>
      <c r="F85673">
        <v>75000000</v>
      </c>
    </row>
    <row r="85674" spans="1:6" x14ac:dyDescent="0.25">
      <c r="A85674" t="s">
        <v>382841</v>
      </c>
      <c r="B85674" t="s">
        <v>382842</v>
      </c>
      <c r="C85674" t="s">
        <v>228927</v>
      </c>
      <c r="E85674" s="1">
        <v>41009</v>
      </c>
      <c r="F85674">
        <v>143578</v>
      </c>
    </row>
    <row r="85675" spans="1:6" x14ac:dyDescent="0.25">
      <c r="A85675" t="s">
        <v>382843</v>
      </c>
      <c r="B85675" t="s">
        <v>382844</v>
      </c>
      <c r="C85675" t="s">
        <v>228880</v>
      </c>
      <c r="E85675" s="1">
        <v>42165</v>
      </c>
      <c r="F85675">
        <v>200000</v>
      </c>
    </row>
    <row r="85676" spans="1:6" x14ac:dyDescent="0.25">
      <c r="A85676" t="s">
        <v>382845</v>
      </c>
      <c r="B85676" t="s">
        <v>382846</v>
      </c>
      <c r="C85676" t="s">
        <v>228909</v>
      </c>
      <c r="E85676" t="s">
        <v>30798</v>
      </c>
    </row>
    <row r="85677" spans="1:6" x14ac:dyDescent="0.25">
      <c r="A85677" t="s">
        <v>382847</v>
      </c>
      <c r="B85677" t="s">
        <v>382848</v>
      </c>
      <c r="C85677" t="s">
        <v>228909</v>
      </c>
      <c r="E85677" t="s">
        <v>742</v>
      </c>
      <c r="F85677">
        <v>2000</v>
      </c>
    </row>
    <row r="85678" spans="1:6" x14ac:dyDescent="0.25">
      <c r="A85678" t="s">
        <v>382849</v>
      </c>
      <c r="B85678" t="s">
        <v>382850</v>
      </c>
      <c r="C85678" t="s">
        <v>228943</v>
      </c>
      <c r="E85678" s="1">
        <v>39482</v>
      </c>
      <c r="F85678">
        <v>1000000</v>
      </c>
    </row>
    <row r="85679" spans="1:6" x14ac:dyDescent="0.25">
      <c r="A85679" t="s">
        <v>382851</v>
      </c>
      <c r="B85679" t="s">
        <v>382852</v>
      </c>
      <c r="C85679" t="s">
        <v>228943</v>
      </c>
      <c r="E85679" s="1">
        <v>39090</v>
      </c>
      <c r="F85679">
        <v>310000</v>
      </c>
    </row>
    <row r="85680" spans="1:6" x14ac:dyDescent="0.25">
      <c r="A85680" t="s">
        <v>382853</v>
      </c>
      <c r="B85680" t="s">
        <v>382854</v>
      </c>
      <c r="C85680" t="s">
        <v>228880</v>
      </c>
      <c r="E85680" s="1">
        <v>41951</v>
      </c>
    </row>
    <row r="85681" spans="1:6" x14ac:dyDescent="0.25">
      <c r="A85681" t="s">
        <v>382855</v>
      </c>
      <c r="B85681" t="s">
        <v>382856</v>
      </c>
      <c r="C85681" t="s">
        <v>228880</v>
      </c>
      <c r="E85681" s="1">
        <v>40553</v>
      </c>
      <c r="F85681">
        <v>25000</v>
      </c>
    </row>
    <row r="85682" spans="1:6" x14ac:dyDescent="0.25">
      <c r="A85682" t="s">
        <v>382857</v>
      </c>
      <c r="B85682" t="s">
        <v>382858</v>
      </c>
      <c r="C85682" t="s">
        <v>228880</v>
      </c>
      <c r="E85682" s="1">
        <v>39363</v>
      </c>
      <c r="F85682">
        <v>500000</v>
      </c>
    </row>
    <row r="85683" spans="1:6" x14ac:dyDescent="0.25">
      <c r="A85683" t="s">
        <v>382859</v>
      </c>
      <c r="B85683" t="s">
        <v>382860</v>
      </c>
      <c r="C85683" t="s">
        <v>228880</v>
      </c>
      <c r="E85683" s="1">
        <v>41651</v>
      </c>
      <c r="F85683">
        <v>645000</v>
      </c>
    </row>
    <row r="85684" spans="1:6" x14ac:dyDescent="0.25">
      <c r="A85684" t="s">
        <v>382861</v>
      </c>
      <c r="B85684" t="s">
        <v>382862</v>
      </c>
      <c r="C85684" t="s">
        <v>228880</v>
      </c>
      <c r="E85684" t="s">
        <v>245773</v>
      </c>
      <c r="F85684">
        <v>1000000</v>
      </c>
    </row>
    <row r="85685" spans="1:6" x14ac:dyDescent="0.25">
      <c r="A85685" t="s">
        <v>382863</v>
      </c>
      <c r="B85685" t="s">
        <v>382864</v>
      </c>
      <c r="C85685" t="s">
        <v>228873</v>
      </c>
      <c r="E85685" t="s">
        <v>17467</v>
      </c>
      <c r="F85685">
        <v>250000</v>
      </c>
    </row>
    <row r="85686" spans="1:6" x14ac:dyDescent="0.25">
      <c r="A85686" t="s">
        <v>382865</v>
      </c>
      <c r="B85686" t="s">
        <v>382866</v>
      </c>
      <c r="C85686" t="s">
        <v>228927</v>
      </c>
      <c r="E85686" t="s">
        <v>10393</v>
      </c>
      <c r="F85686">
        <v>200000</v>
      </c>
    </row>
    <row r="85687" spans="1:6" x14ac:dyDescent="0.25">
      <c r="A85687" t="s">
        <v>382867</v>
      </c>
      <c r="B85687" t="s">
        <v>382868</v>
      </c>
      <c r="C85687" t="s">
        <v>228873</v>
      </c>
      <c r="E85687" s="1">
        <v>38718</v>
      </c>
      <c r="F85687">
        <v>300000</v>
      </c>
    </row>
    <row r="85688" spans="1:6" x14ac:dyDescent="0.25">
      <c r="A85688" t="s">
        <v>382865</v>
      </c>
      <c r="B85688" t="s">
        <v>382869</v>
      </c>
      <c r="C85688" t="s">
        <v>228873</v>
      </c>
      <c r="E85688" t="s">
        <v>97475</v>
      </c>
      <c r="F85688">
        <v>800000</v>
      </c>
    </row>
    <row r="85689" spans="1:6" x14ac:dyDescent="0.25">
      <c r="A85689" t="s">
        <v>382867</v>
      </c>
      <c r="B85689" t="s">
        <v>382870</v>
      </c>
      <c r="C85689" t="s">
        <v>228873</v>
      </c>
      <c r="D85689" t="s">
        <v>228877</v>
      </c>
      <c r="E85689" s="1">
        <v>39145</v>
      </c>
      <c r="F85689">
        <v>6500000</v>
      </c>
    </row>
    <row r="85690" spans="1:6" x14ac:dyDescent="0.25">
      <c r="A85690" t="s">
        <v>382865</v>
      </c>
      <c r="B85690" t="s">
        <v>382871</v>
      </c>
      <c r="C85690" t="s">
        <v>228873</v>
      </c>
      <c r="D85690" t="s">
        <v>228874</v>
      </c>
      <c r="E85690" s="1">
        <v>40727</v>
      </c>
      <c r="F85690">
        <v>11200000</v>
      </c>
    </row>
    <row r="85691" spans="1:6" x14ac:dyDescent="0.25">
      <c r="A85691" t="s">
        <v>382867</v>
      </c>
      <c r="B85691" t="s">
        <v>382872</v>
      </c>
      <c r="C85691" t="s">
        <v>228873</v>
      </c>
      <c r="E85691" t="s">
        <v>229672</v>
      </c>
      <c r="F85691">
        <v>4000000</v>
      </c>
    </row>
    <row r="85692" spans="1:6" x14ac:dyDescent="0.25">
      <c r="A85692" t="s">
        <v>382873</v>
      </c>
      <c r="B85692" t="s">
        <v>382874</v>
      </c>
      <c r="C85692" t="s">
        <v>228873</v>
      </c>
      <c r="E85692" t="s">
        <v>104923</v>
      </c>
      <c r="F85692">
        <v>2000000</v>
      </c>
    </row>
    <row r="85693" spans="1:6" x14ac:dyDescent="0.25">
      <c r="A85693" t="s">
        <v>382875</v>
      </c>
      <c r="B85693" t="s">
        <v>382876</v>
      </c>
      <c r="C85693" t="s">
        <v>228880</v>
      </c>
      <c r="E85693" t="s">
        <v>65010</v>
      </c>
      <c r="F85693">
        <v>98142</v>
      </c>
    </row>
    <row r="85694" spans="1:6" x14ac:dyDescent="0.25">
      <c r="A85694" t="s">
        <v>382877</v>
      </c>
      <c r="B85694" t="s">
        <v>382878</v>
      </c>
      <c r="C85694" t="s">
        <v>228873</v>
      </c>
      <c r="D85694" t="s">
        <v>228877</v>
      </c>
      <c r="E85694" t="s">
        <v>32469</v>
      </c>
      <c r="F85694">
        <v>25000000</v>
      </c>
    </row>
    <row r="85695" spans="1:6" x14ac:dyDescent="0.25">
      <c r="A85695" t="s">
        <v>382879</v>
      </c>
      <c r="B85695" t="s">
        <v>382880</v>
      </c>
      <c r="C85695" t="s">
        <v>228873</v>
      </c>
      <c r="E85695" t="s">
        <v>4841</v>
      </c>
      <c r="F85695">
        <v>506757</v>
      </c>
    </row>
    <row r="85696" spans="1:6" x14ac:dyDescent="0.25">
      <c r="A85696" t="s">
        <v>382881</v>
      </c>
      <c r="B85696" t="s">
        <v>382882</v>
      </c>
      <c r="C85696" t="s">
        <v>228880</v>
      </c>
      <c r="E85696" s="1">
        <v>42285</v>
      </c>
      <c r="F85696">
        <v>25000</v>
      </c>
    </row>
    <row r="85697" spans="1:6" x14ac:dyDescent="0.25">
      <c r="A85697" t="s">
        <v>382883</v>
      </c>
      <c r="B85697" t="s">
        <v>382884</v>
      </c>
      <c r="C85697" t="s">
        <v>228873</v>
      </c>
      <c r="E85697" t="s">
        <v>234731</v>
      </c>
      <c r="F85697">
        <v>654600</v>
      </c>
    </row>
    <row r="85698" spans="1:6" x14ac:dyDescent="0.25">
      <c r="A85698" t="s">
        <v>382885</v>
      </c>
      <c r="B85698" t="s">
        <v>382886</v>
      </c>
      <c r="C85698" t="s">
        <v>228909</v>
      </c>
      <c r="E85698" t="s">
        <v>117600</v>
      </c>
    </row>
    <row r="85699" spans="1:6" x14ac:dyDescent="0.25">
      <c r="A85699" t="s">
        <v>382887</v>
      </c>
      <c r="B85699" t="s">
        <v>382888</v>
      </c>
      <c r="C85699" t="s">
        <v>228880</v>
      </c>
      <c r="E85699" s="1">
        <v>40552</v>
      </c>
    </row>
    <row r="85700" spans="1:6" x14ac:dyDescent="0.25">
      <c r="A85700" t="s">
        <v>382889</v>
      </c>
      <c r="B85700" t="s">
        <v>382890</v>
      </c>
      <c r="C85700" t="s">
        <v>228873</v>
      </c>
      <c r="E85700" t="s">
        <v>342190</v>
      </c>
    </row>
    <row r="85701" spans="1:6" x14ac:dyDescent="0.25">
      <c r="A85701" t="s">
        <v>382891</v>
      </c>
      <c r="B85701" t="s">
        <v>382892</v>
      </c>
      <c r="C85701" t="s">
        <v>228880</v>
      </c>
      <c r="E85701" s="1">
        <v>41280</v>
      </c>
      <c r="F85701">
        <v>1200000</v>
      </c>
    </row>
    <row r="85702" spans="1:6" x14ac:dyDescent="0.25">
      <c r="A85702" t="s">
        <v>382893</v>
      </c>
      <c r="B85702" t="s">
        <v>382894</v>
      </c>
      <c r="C85702" t="s">
        <v>228916</v>
      </c>
      <c r="E85702" t="s">
        <v>86136</v>
      </c>
      <c r="F85702">
        <v>15000</v>
      </c>
    </row>
    <row r="85703" spans="1:6" x14ac:dyDescent="0.25">
      <c r="A85703" t="s">
        <v>382895</v>
      </c>
      <c r="B85703" t="s">
        <v>382896</v>
      </c>
      <c r="C85703" t="s">
        <v>228873</v>
      </c>
      <c r="E85703" s="1">
        <v>39911</v>
      </c>
      <c r="F85703">
        <v>707000</v>
      </c>
    </row>
    <row r="85704" spans="1:6" x14ac:dyDescent="0.25">
      <c r="A85704" t="s">
        <v>382897</v>
      </c>
      <c r="B85704" t="s">
        <v>382898</v>
      </c>
      <c r="C85704" t="s">
        <v>228909</v>
      </c>
      <c r="E85704" s="1">
        <v>41917</v>
      </c>
      <c r="F85704">
        <v>1000000</v>
      </c>
    </row>
    <row r="85705" spans="1:6" x14ac:dyDescent="0.25">
      <c r="A85705" t="s">
        <v>382899</v>
      </c>
      <c r="B85705" t="s">
        <v>382900</v>
      </c>
      <c r="C85705" t="s">
        <v>228889</v>
      </c>
      <c r="E85705" s="1">
        <v>40920</v>
      </c>
    </row>
    <row r="85706" spans="1:6" x14ac:dyDescent="0.25">
      <c r="A85706" t="s">
        <v>382901</v>
      </c>
      <c r="B85706" t="s">
        <v>382902</v>
      </c>
      <c r="C85706" t="s">
        <v>228909</v>
      </c>
      <c r="E85706" s="1">
        <v>41887</v>
      </c>
    </row>
    <row r="85707" spans="1:6" x14ac:dyDescent="0.25">
      <c r="A85707" t="s">
        <v>382903</v>
      </c>
      <c r="B85707" t="s">
        <v>382904</v>
      </c>
      <c r="C85707" t="s">
        <v>228873</v>
      </c>
      <c r="D85707" t="s">
        <v>228874</v>
      </c>
      <c r="E85707" t="s">
        <v>382905</v>
      </c>
      <c r="F85707">
        <v>31000000</v>
      </c>
    </row>
    <row r="85708" spans="1:6" x14ac:dyDescent="0.25">
      <c r="A85708" t="s">
        <v>382906</v>
      </c>
      <c r="B85708" t="s">
        <v>382907</v>
      </c>
      <c r="C85708" t="s">
        <v>228873</v>
      </c>
      <c r="D85708" t="s">
        <v>229145</v>
      </c>
      <c r="E85708" t="s">
        <v>106916</v>
      </c>
      <c r="F85708">
        <v>10000000</v>
      </c>
    </row>
    <row r="85709" spans="1:6" x14ac:dyDescent="0.25">
      <c r="A85709" t="s">
        <v>382908</v>
      </c>
      <c r="B85709" t="s">
        <v>382909</v>
      </c>
      <c r="C85709" t="s">
        <v>228873</v>
      </c>
      <c r="D85709" t="s">
        <v>229206</v>
      </c>
      <c r="E85709" s="1">
        <v>39117</v>
      </c>
      <c r="F85709">
        <v>12000000</v>
      </c>
    </row>
    <row r="85710" spans="1:6" x14ac:dyDescent="0.25">
      <c r="A85710" t="s">
        <v>382910</v>
      </c>
      <c r="B85710" t="s">
        <v>382911</v>
      </c>
      <c r="C85710" t="s">
        <v>228889</v>
      </c>
      <c r="E85710" s="1">
        <v>40978</v>
      </c>
    </row>
    <row r="85711" spans="1:6" x14ac:dyDescent="0.25">
      <c r="A85711" t="s">
        <v>382912</v>
      </c>
      <c r="B85711" t="s">
        <v>382913</v>
      </c>
      <c r="C85711" t="s">
        <v>228873</v>
      </c>
      <c r="E85711" s="1">
        <v>39630</v>
      </c>
      <c r="F85711">
        <v>7800000</v>
      </c>
    </row>
    <row r="85712" spans="1:6" x14ac:dyDescent="0.25">
      <c r="A85712" t="s">
        <v>382914</v>
      </c>
      <c r="B85712" t="s">
        <v>382915</v>
      </c>
      <c r="C85712" t="s">
        <v>228873</v>
      </c>
      <c r="D85712" t="s">
        <v>228874</v>
      </c>
      <c r="E85712" t="s">
        <v>11389</v>
      </c>
      <c r="F85712">
        <v>13800000</v>
      </c>
    </row>
    <row r="85713" spans="1:6" x14ac:dyDescent="0.25">
      <c r="A85713" t="s">
        <v>382916</v>
      </c>
      <c r="B85713" t="s">
        <v>382917</v>
      </c>
      <c r="C85713" t="s">
        <v>228873</v>
      </c>
      <c r="D85713" t="s">
        <v>228977</v>
      </c>
      <c r="E85713" t="s">
        <v>242993</v>
      </c>
      <c r="F85713">
        <v>19120000</v>
      </c>
    </row>
    <row r="85714" spans="1:6" x14ac:dyDescent="0.25">
      <c r="A85714" t="s">
        <v>382914</v>
      </c>
      <c r="B85714" t="s">
        <v>382918</v>
      </c>
      <c r="C85714" t="s">
        <v>228873</v>
      </c>
      <c r="D85714" t="s">
        <v>229206</v>
      </c>
      <c r="E85714" t="s">
        <v>168179</v>
      </c>
      <c r="F85714">
        <v>15000000</v>
      </c>
    </row>
    <row r="85715" spans="1:6" x14ac:dyDescent="0.25">
      <c r="A85715" t="s">
        <v>382919</v>
      </c>
      <c r="B85715" t="s">
        <v>382920</v>
      </c>
      <c r="C85715" t="s">
        <v>228873</v>
      </c>
      <c r="D85715" t="s">
        <v>228874</v>
      </c>
      <c r="E85715" t="s">
        <v>261443</v>
      </c>
      <c r="F85715">
        <v>20000000</v>
      </c>
    </row>
    <row r="85716" spans="1:6" x14ac:dyDescent="0.25">
      <c r="A85716" t="s">
        <v>382921</v>
      </c>
      <c r="B85716" t="s">
        <v>382922</v>
      </c>
      <c r="C85716" t="s">
        <v>228873</v>
      </c>
      <c r="E85716" s="1">
        <v>40911</v>
      </c>
      <c r="F85716">
        <v>2000000</v>
      </c>
    </row>
    <row r="85717" spans="1:6" x14ac:dyDescent="0.25">
      <c r="A85717" t="s">
        <v>382923</v>
      </c>
      <c r="B85717" t="s">
        <v>382924</v>
      </c>
      <c r="C85717" t="s">
        <v>228873</v>
      </c>
      <c r="E85717" t="s">
        <v>4634</v>
      </c>
      <c r="F85717">
        <v>20000000</v>
      </c>
    </row>
    <row r="85718" spans="1:6" x14ac:dyDescent="0.25">
      <c r="A85718" t="s">
        <v>382921</v>
      </c>
      <c r="B85718" t="s">
        <v>382925</v>
      </c>
      <c r="C85718" t="s">
        <v>228927</v>
      </c>
      <c r="E85718" s="1">
        <v>40552</v>
      </c>
      <c r="F85718">
        <v>250000</v>
      </c>
    </row>
    <row r="85719" spans="1:6" x14ac:dyDescent="0.25">
      <c r="A85719" t="s">
        <v>382926</v>
      </c>
      <c r="B85719" t="s">
        <v>382927</v>
      </c>
      <c r="C85719" t="s">
        <v>228927</v>
      </c>
      <c r="E85719" s="1">
        <v>42102</v>
      </c>
      <c r="F85719">
        <v>5000000</v>
      </c>
    </row>
    <row r="85720" spans="1:6" x14ac:dyDescent="0.25">
      <c r="A85720" t="s">
        <v>382928</v>
      </c>
      <c r="B85720" t="s">
        <v>382929</v>
      </c>
      <c r="C85720" t="s">
        <v>228873</v>
      </c>
      <c r="D85720" t="s">
        <v>228977</v>
      </c>
      <c r="E85720" t="s">
        <v>66561</v>
      </c>
      <c r="F85720">
        <v>23000000</v>
      </c>
    </row>
    <row r="85721" spans="1:6" x14ac:dyDescent="0.25">
      <c r="A85721" t="s">
        <v>382930</v>
      </c>
      <c r="B85721" t="s">
        <v>382931</v>
      </c>
      <c r="C85721" t="s">
        <v>228873</v>
      </c>
      <c r="D85721" t="s">
        <v>228877</v>
      </c>
      <c r="E85721" s="1">
        <v>39696</v>
      </c>
      <c r="F85721">
        <v>4000000</v>
      </c>
    </row>
    <row r="85722" spans="1:6" x14ac:dyDescent="0.25">
      <c r="A85722" t="s">
        <v>382928</v>
      </c>
      <c r="B85722" t="s">
        <v>382932</v>
      </c>
      <c r="C85722" t="s">
        <v>228873</v>
      </c>
      <c r="D85722" t="s">
        <v>228977</v>
      </c>
      <c r="E85722" s="1">
        <v>40914</v>
      </c>
      <c r="F85722">
        <v>23000000</v>
      </c>
    </row>
    <row r="85723" spans="1:6" x14ac:dyDescent="0.25">
      <c r="A85723" t="s">
        <v>382930</v>
      </c>
      <c r="B85723" t="s">
        <v>382933</v>
      </c>
      <c r="C85723" t="s">
        <v>228873</v>
      </c>
      <c r="D85723" t="s">
        <v>228977</v>
      </c>
      <c r="E85723" s="1">
        <v>40917</v>
      </c>
      <c r="F85723">
        <v>3000000</v>
      </c>
    </row>
    <row r="85724" spans="1:6" x14ac:dyDescent="0.25">
      <c r="A85724" t="s">
        <v>382928</v>
      </c>
      <c r="B85724" t="s">
        <v>382934</v>
      </c>
      <c r="C85724" t="s">
        <v>228873</v>
      </c>
      <c r="D85724" t="s">
        <v>228874</v>
      </c>
      <c r="E85724" s="1">
        <v>40517</v>
      </c>
      <c r="F85724">
        <v>12000000</v>
      </c>
    </row>
    <row r="85725" spans="1:6" x14ac:dyDescent="0.25">
      <c r="A85725" t="s">
        <v>382930</v>
      </c>
      <c r="B85725" t="s">
        <v>382935</v>
      </c>
      <c r="C85725" t="s">
        <v>228873</v>
      </c>
      <c r="E85725" t="s">
        <v>8809</v>
      </c>
      <c r="F85725">
        <v>4415363</v>
      </c>
    </row>
    <row r="85726" spans="1:6" x14ac:dyDescent="0.25">
      <c r="A85726" t="s">
        <v>382928</v>
      </c>
      <c r="B85726" t="s">
        <v>382936</v>
      </c>
      <c r="C85726" t="s">
        <v>228873</v>
      </c>
      <c r="D85726" t="s">
        <v>228977</v>
      </c>
      <c r="E85726" s="1">
        <v>41038</v>
      </c>
      <c r="F85726">
        <v>3000000</v>
      </c>
    </row>
    <row r="85727" spans="1:6" x14ac:dyDescent="0.25">
      <c r="A85727" t="s">
        <v>382930</v>
      </c>
      <c r="B85727" t="s">
        <v>382937</v>
      </c>
      <c r="C85727" t="s">
        <v>228873</v>
      </c>
      <c r="E85727" s="1">
        <v>40613</v>
      </c>
      <c r="F85727">
        <v>3000000</v>
      </c>
    </row>
    <row r="85728" spans="1:6" x14ac:dyDescent="0.25">
      <c r="A85728" t="s">
        <v>382928</v>
      </c>
      <c r="B85728" t="s">
        <v>382938</v>
      </c>
      <c r="C85728" t="s">
        <v>228873</v>
      </c>
      <c r="D85728" t="s">
        <v>228874</v>
      </c>
      <c r="E85728" s="1">
        <v>40517</v>
      </c>
      <c r="F85728">
        <v>12000000</v>
      </c>
    </row>
    <row r="85729" spans="1:6" x14ac:dyDescent="0.25">
      <c r="A85729" t="s">
        <v>382930</v>
      </c>
      <c r="B85729" t="s">
        <v>382939</v>
      </c>
      <c r="C85729" t="s">
        <v>228873</v>
      </c>
      <c r="D85729" t="s">
        <v>229145</v>
      </c>
      <c r="E85729" s="1">
        <v>41365</v>
      </c>
      <c r="F85729">
        <v>21152684</v>
      </c>
    </row>
    <row r="85730" spans="1:6" x14ac:dyDescent="0.25">
      <c r="A85730" t="s">
        <v>382928</v>
      </c>
      <c r="B85730" t="s">
        <v>382940</v>
      </c>
      <c r="C85730" t="s">
        <v>228873</v>
      </c>
      <c r="D85730" t="s">
        <v>228877</v>
      </c>
      <c r="E85730" s="1">
        <v>39573</v>
      </c>
      <c r="F85730">
        <v>8000000</v>
      </c>
    </row>
    <row r="85731" spans="1:6" x14ac:dyDescent="0.25">
      <c r="A85731" t="s">
        <v>382941</v>
      </c>
      <c r="B85731" t="s">
        <v>382942</v>
      </c>
      <c r="C85731" t="s">
        <v>228880</v>
      </c>
      <c r="E85731" s="1">
        <v>41649</v>
      </c>
    </row>
    <row r="85732" spans="1:6" x14ac:dyDescent="0.25">
      <c r="A85732" t="s">
        <v>382943</v>
      </c>
      <c r="B85732" t="s">
        <v>382944</v>
      </c>
      <c r="C85732" t="s">
        <v>229045</v>
      </c>
      <c r="E85732" s="1">
        <v>40555</v>
      </c>
      <c r="F85732">
        <v>25000</v>
      </c>
    </row>
    <row r="85733" spans="1:6" x14ac:dyDescent="0.25">
      <c r="A85733" t="s">
        <v>382945</v>
      </c>
      <c r="B85733" t="s">
        <v>382946</v>
      </c>
      <c r="C85733" t="s">
        <v>228873</v>
      </c>
      <c r="D85733" t="s">
        <v>228877</v>
      </c>
      <c r="E85733" t="s">
        <v>66233</v>
      </c>
      <c r="F85733">
        <v>750000</v>
      </c>
    </row>
    <row r="85734" spans="1:6" x14ac:dyDescent="0.25">
      <c r="A85734" t="s">
        <v>382947</v>
      </c>
      <c r="B85734" t="s">
        <v>382948</v>
      </c>
      <c r="C85734" t="s">
        <v>228873</v>
      </c>
      <c r="E85734" s="1">
        <v>39975</v>
      </c>
      <c r="F85734">
        <v>550000</v>
      </c>
    </row>
    <row r="85735" spans="1:6" x14ac:dyDescent="0.25">
      <c r="A85735" t="s">
        <v>382949</v>
      </c>
      <c r="B85735" t="s">
        <v>382950</v>
      </c>
      <c r="C85735" t="s">
        <v>229045</v>
      </c>
      <c r="E85735" s="1">
        <v>41617</v>
      </c>
      <c r="F85735">
        <v>14000000</v>
      </c>
    </row>
    <row r="85736" spans="1:6" x14ac:dyDescent="0.25">
      <c r="A85736" t="s">
        <v>382951</v>
      </c>
      <c r="B85736" t="s">
        <v>382952</v>
      </c>
      <c r="C85736" t="s">
        <v>228909</v>
      </c>
      <c r="E85736" t="s">
        <v>45487</v>
      </c>
      <c r="F85736">
        <v>233015</v>
      </c>
    </row>
    <row r="85737" spans="1:6" x14ac:dyDescent="0.25">
      <c r="A85737" t="s">
        <v>382953</v>
      </c>
      <c r="B85737" t="s">
        <v>382954</v>
      </c>
      <c r="C85737" t="s">
        <v>228889</v>
      </c>
      <c r="E85737" t="s">
        <v>232809</v>
      </c>
    </row>
    <row r="85738" spans="1:6" x14ac:dyDescent="0.25">
      <c r="A85738" t="s">
        <v>382955</v>
      </c>
      <c r="B85738" t="s">
        <v>382956</v>
      </c>
      <c r="C85738" t="s">
        <v>228880</v>
      </c>
      <c r="E85738" s="1">
        <v>40030</v>
      </c>
    </row>
    <row r="85739" spans="1:6" x14ac:dyDescent="0.25">
      <c r="A85739" t="s">
        <v>382957</v>
      </c>
      <c r="B85739" t="s">
        <v>382958</v>
      </c>
      <c r="C85739" t="s">
        <v>228880</v>
      </c>
      <c r="E85739" t="s">
        <v>27026</v>
      </c>
    </row>
    <row r="85740" spans="1:6" x14ac:dyDescent="0.25">
      <c r="A85740" t="s">
        <v>382959</v>
      </c>
      <c r="B85740" t="s">
        <v>382960</v>
      </c>
      <c r="C85740" t="s">
        <v>228927</v>
      </c>
      <c r="E85740" t="s">
        <v>53977</v>
      </c>
      <c r="F85740">
        <v>27000000</v>
      </c>
    </row>
    <row r="85741" spans="1:6" x14ac:dyDescent="0.25">
      <c r="A85741" t="s">
        <v>382961</v>
      </c>
      <c r="B85741" t="s">
        <v>382962</v>
      </c>
      <c r="C85741" t="s">
        <v>228889</v>
      </c>
      <c r="E85741" t="s">
        <v>228922</v>
      </c>
    </row>
    <row r="85742" spans="1:6" x14ac:dyDescent="0.25">
      <c r="A85742" t="s">
        <v>382963</v>
      </c>
      <c r="B85742" t="s">
        <v>382964</v>
      </c>
      <c r="C85742" t="s">
        <v>228873</v>
      </c>
      <c r="E85742" t="s">
        <v>75837</v>
      </c>
      <c r="F85742">
        <v>50500</v>
      </c>
    </row>
    <row r="85743" spans="1:6" x14ac:dyDescent="0.25">
      <c r="A85743" t="s">
        <v>382965</v>
      </c>
      <c r="B85743" t="s">
        <v>382966</v>
      </c>
      <c r="C85743" t="s">
        <v>228943</v>
      </c>
      <c r="E85743" s="1">
        <v>41280</v>
      </c>
      <c r="F85743">
        <v>1000000</v>
      </c>
    </row>
    <row r="85744" spans="1:6" x14ac:dyDescent="0.25">
      <c r="A85744" t="s">
        <v>382967</v>
      </c>
      <c r="B85744" t="s">
        <v>382968</v>
      </c>
      <c r="C85744" t="s">
        <v>228873</v>
      </c>
      <c r="D85744" t="s">
        <v>228874</v>
      </c>
      <c r="E85744" t="s">
        <v>251926</v>
      </c>
      <c r="F85744">
        <v>22500000</v>
      </c>
    </row>
    <row r="85745" spans="1:6" x14ac:dyDescent="0.25">
      <c r="A85745" t="s">
        <v>382969</v>
      </c>
      <c r="B85745" t="s">
        <v>382970</v>
      </c>
      <c r="C85745" t="s">
        <v>228873</v>
      </c>
      <c r="D85745" t="s">
        <v>228874</v>
      </c>
      <c r="E85745" t="s">
        <v>382971</v>
      </c>
      <c r="F85745">
        <v>19500000</v>
      </c>
    </row>
    <row r="85746" spans="1:6" x14ac:dyDescent="0.25">
      <c r="A85746" t="s">
        <v>382972</v>
      </c>
      <c r="B85746" t="s">
        <v>382973</v>
      </c>
      <c r="C85746" t="s">
        <v>228873</v>
      </c>
      <c r="D85746" t="s">
        <v>228874</v>
      </c>
      <c r="E85746" s="1">
        <v>37176</v>
      </c>
      <c r="F85746">
        <v>27500000</v>
      </c>
    </row>
    <row r="85747" spans="1:6" x14ac:dyDescent="0.25">
      <c r="A85747" t="s">
        <v>382974</v>
      </c>
      <c r="B85747" t="s">
        <v>382975</v>
      </c>
      <c r="C85747" t="s">
        <v>228873</v>
      </c>
      <c r="D85747" t="s">
        <v>229145</v>
      </c>
      <c r="E85747" s="1">
        <v>38139</v>
      </c>
      <c r="F85747">
        <v>19500000</v>
      </c>
    </row>
    <row r="85748" spans="1:6" x14ac:dyDescent="0.25">
      <c r="A85748" t="s">
        <v>382976</v>
      </c>
      <c r="B85748" t="s">
        <v>382977</v>
      </c>
      <c r="C85748" t="s">
        <v>228909</v>
      </c>
      <c r="E85748" t="s">
        <v>8091</v>
      </c>
    </row>
    <row r="85749" spans="1:6" x14ac:dyDescent="0.25">
      <c r="A85749" t="s">
        <v>382978</v>
      </c>
      <c r="B85749" t="s">
        <v>382979</v>
      </c>
      <c r="C85749" t="s">
        <v>228873</v>
      </c>
      <c r="D85749" t="s">
        <v>229145</v>
      </c>
      <c r="E85749" t="s">
        <v>42468</v>
      </c>
      <c r="F85749">
        <v>25000000</v>
      </c>
    </row>
    <row r="85750" spans="1:6" x14ac:dyDescent="0.25">
      <c r="A85750" t="s">
        <v>382980</v>
      </c>
      <c r="B85750" t="s">
        <v>382981</v>
      </c>
      <c r="C85750" t="s">
        <v>228873</v>
      </c>
      <c r="D85750" t="s">
        <v>228977</v>
      </c>
      <c r="E85750" s="1">
        <v>40097</v>
      </c>
      <c r="F85750">
        <v>21000000</v>
      </c>
    </row>
    <row r="85751" spans="1:6" x14ac:dyDescent="0.25">
      <c r="A85751" t="s">
        <v>382978</v>
      </c>
      <c r="B85751" t="s">
        <v>382982</v>
      </c>
      <c r="C85751" t="s">
        <v>228873</v>
      </c>
      <c r="D85751" t="s">
        <v>228877</v>
      </c>
      <c r="E85751" t="s">
        <v>201128</v>
      </c>
    </row>
    <row r="85752" spans="1:6" x14ac:dyDescent="0.25">
      <c r="A85752" t="s">
        <v>382980</v>
      </c>
      <c r="B85752" t="s">
        <v>382983</v>
      </c>
      <c r="C85752" t="s">
        <v>228873</v>
      </c>
      <c r="D85752" t="s">
        <v>228874</v>
      </c>
      <c r="E85752" t="s">
        <v>104574</v>
      </c>
    </row>
    <row r="85753" spans="1:6" x14ac:dyDescent="0.25">
      <c r="A85753" t="s">
        <v>382984</v>
      </c>
      <c r="B85753" t="s">
        <v>382985</v>
      </c>
      <c r="C85753" t="s">
        <v>228880</v>
      </c>
      <c r="E85753" s="1">
        <v>41255</v>
      </c>
      <c r="F85753">
        <v>500000</v>
      </c>
    </row>
    <row r="85754" spans="1:6" x14ac:dyDescent="0.25">
      <c r="A85754" t="s">
        <v>382986</v>
      </c>
      <c r="B85754" t="s">
        <v>382987</v>
      </c>
      <c r="C85754" t="s">
        <v>228880</v>
      </c>
      <c r="E85754" s="1">
        <v>40916</v>
      </c>
      <c r="F85754">
        <v>100000</v>
      </c>
    </row>
    <row r="85755" spans="1:6" x14ac:dyDescent="0.25">
      <c r="A85755" t="s">
        <v>382988</v>
      </c>
      <c r="B85755" t="s">
        <v>382989</v>
      </c>
      <c r="C85755" t="s">
        <v>228880</v>
      </c>
      <c r="E85755" t="s">
        <v>78784</v>
      </c>
      <c r="F85755">
        <v>4600000</v>
      </c>
    </row>
    <row r="85756" spans="1:6" x14ac:dyDescent="0.25">
      <c r="A85756" t="s">
        <v>382990</v>
      </c>
      <c r="B85756" t="s">
        <v>382991</v>
      </c>
      <c r="C85756" t="s">
        <v>228873</v>
      </c>
      <c r="D85756" t="s">
        <v>228877</v>
      </c>
      <c r="E85756" t="s">
        <v>258602</v>
      </c>
      <c r="F85756">
        <v>5000000</v>
      </c>
    </row>
    <row r="85757" spans="1:6" x14ac:dyDescent="0.25">
      <c r="A85757" t="s">
        <v>382992</v>
      </c>
      <c r="B85757" t="s">
        <v>382993</v>
      </c>
      <c r="C85757" t="s">
        <v>228873</v>
      </c>
      <c r="E85757" s="1">
        <v>41860</v>
      </c>
      <c r="F85757">
        <v>23300000</v>
      </c>
    </row>
    <row r="85758" spans="1:6" x14ac:dyDescent="0.25">
      <c r="A85758" t="s">
        <v>382994</v>
      </c>
      <c r="B85758" t="s">
        <v>382995</v>
      </c>
      <c r="C85758" t="s">
        <v>228909</v>
      </c>
      <c r="E85758" t="s">
        <v>14774</v>
      </c>
    </row>
    <row r="85759" spans="1:6" x14ac:dyDescent="0.25">
      <c r="A85759" t="s">
        <v>382996</v>
      </c>
      <c r="B85759" t="s">
        <v>382997</v>
      </c>
      <c r="C85759" t="s">
        <v>228873</v>
      </c>
      <c r="E85759" t="s">
        <v>27444</v>
      </c>
    </row>
    <row r="85760" spans="1:6" x14ac:dyDescent="0.25">
      <c r="A85760" t="s">
        <v>382998</v>
      </c>
      <c r="B85760" t="s">
        <v>382999</v>
      </c>
      <c r="C85760" t="s">
        <v>229045</v>
      </c>
      <c r="E85760" s="1">
        <v>41283</v>
      </c>
      <c r="F85760">
        <v>150000</v>
      </c>
    </row>
    <row r="85761" spans="1:6" x14ac:dyDescent="0.25">
      <c r="A85761" t="s">
        <v>383000</v>
      </c>
      <c r="B85761" t="s">
        <v>383001</v>
      </c>
      <c r="C85761" t="s">
        <v>228880</v>
      </c>
      <c r="E85761" s="1">
        <v>41335</v>
      </c>
      <c r="F85761">
        <v>505000</v>
      </c>
    </row>
    <row r="85762" spans="1:6" x14ac:dyDescent="0.25">
      <c r="A85762" t="s">
        <v>382998</v>
      </c>
      <c r="B85762" t="s">
        <v>383002</v>
      </c>
      <c r="C85762" t="s">
        <v>229045</v>
      </c>
      <c r="E85762" s="1">
        <v>41645</v>
      </c>
      <c r="F85762">
        <v>150000</v>
      </c>
    </row>
    <row r="85763" spans="1:6" x14ac:dyDescent="0.25">
      <c r="A85763" t="s">
        <v>383000</v>
      </c>
      <c r="B85763" t="s">
        <v>383003</v>
      </c>
      <c r="C85763" t="s">
        <v>228943</v>
      </c>
      <c r="E85763" t="s">
        <v>25928</v>
      </c>
      <c r="F85763">
        <v>1800000</v>
      </c>
    </row>
    <row r="85764" spans="1:6" x14ac:dyDescent="0.25">
      <c r="A85764" t="s">
        <v>383004</v>
      </c>
      <c r="B85764" t="s">
        <v>383005</v>
      </c>
      <c r="C85764" t="s">
        <v>228880</v>
      </c>
      <c r="E85764" t="s">
        <v>26832</v>
      </c>
      <c r="F85764">
        <v>1300000</v>
      </c>
    </row>
    <row r="85765" spans="1:6" x14ac:dyDescent="0.25">
      <c r="A85765" t="s">
        <v>383006</v>
      </c>
      <c r="B85765" t="s">
        <v>383007</v>
      </c>
      <c r="C85765" t="s">
        <v>229311</v>
      </c>
      <c r="E85765" s="1">
        <v>41975</v>
      </c>
      <c r="F85765">
        <v>33000000</v>
      </c>
    </row>
    <row r="85766" spans="1:6" x14ac:dyDescent="0.25">
      <c r="A85766" t="s">
        <v>383008</v>
      </c>
      <c r="B85766" t="s">
        <v>383009</v>
      </c>
      <c r="C85766" t="s">
        <v>228873</v>
      </c>
      <c r="E85766" t="s">
        <v>27718</v>
      </c>
      <c r="F85766">
        <v>6515581</v>
      </c>
    </row>
    <row r="85767" spans="1:6" x14ac:dyDescent="0.25">
      <c r="A85767" t="s">
        <v>383010</v>
      </c>
      <c r="B85767" t="s">
        <v>383011</v>
      </c>
      <c r="C85767" t="s">
        <v>228873</v>
      </c>
      <c r="E85767" t="s">
        <v>167155</v>
      </c>
      <c r="F85767">
        <v>10000</v>
      </c>
    </row>
    <row r="85768" spans="1:6" x14ac:dyDescent="0.25">
      <c r="A85768" t="s">
        <v>383012</v>
      </c>
      <c r="B85768" t="s">
        <v>383013</v>
      </c>
      <c r="C85768" t="s">
        <v>228873</v>
      </c>
      <c r="D85768" t="s">
        <v>228874</v>
      </c>
      <c r="E85768" s="1">
        <v>37081</v>
      </c>
    </row>
    <row r="85769" spans="1:6" x14ac:dyDescent="0.25">
      <c r="A85769" t="s">
        <v>383014</v>
      </c>
      <c r="B85769" t="s">
        <v>383015</v>
      </c>
      <c r="C85769" t="s">
        <v>228873</v>
      </c>
      <c r="D85769" t="s">
        <v>228877</v>
      </c>
      <c r="E85769" t="s">
        <v>383016</v>
      </c>
    </row>
    <row r="85770" spans="1:6" x14ac:dyDescent="0.25">
      <c r="A85770" t="s">
        <v>383012</v>
      </c>
      <c r="B85770" t="s">
        <v>383017</v>
      </c>
      <c r="C85770" t="s">
        <v>228873</v>
      </c>
      <c r="D85770" t="s">
        <v>228977</v>
      </c>
      <c r="E85770" t="s">
        <v>242726</v>
      </c>
    </row>
    <row r="85771" spans="1:6" x14ac:dyDescent="0.25">
      <c r="A85771" t="s">
        <v>383014</v>
      </c>
      <c r="B85771" t="s">
        <v>383018</v>
      </c>
      <c r="C85771" t="s">
        <v>228873</v>
      </c>
      <c r="D85771" t="s">
        <v>229145</v>
      </c>
      <c r="E85771" s="1">
        <v>37628</v>
      </c>
    </row>
    <row r="85772" spans="1:6" x14ac:dyDescent="0.25">
      <c r="A85772" t="s">
        <v>383019</v>
      </c>
      <c r="B85772" t="s">
        <v>383020</v>
      </c>
      <c r="C85772" t="s">
        <v>228873</v>
      </c>
      <c r="D85772" t="s">
        <v>228874</v>
      </c>
      <c r="E85772" s="1">
        <v>36960</v>
      </c>
      <c r="F85772">
        <v>38300000</v>
      </c>
    </row>
    <row r="85773" spans="1:6" x14ac:dyDescent="0.25">
      <c r="A85773" t="s">
        <v>383021</v>
      </c>
      <c r="B85773" t="s">
        <v>383022</v>
      </c>
      <c r="C85773" t="s">
        <v>228873</v>
      </c>
      <c r="D85773" t="s">
        <v>228977</v>
      </c>
      <c r="E85773" s="1">
        <v>37687</v>
      </c>
      <c r="F85773">
        <v>35000000</v>
      </c>
    </row>
    <row r="85774" spans="1:6" x14ac:dyDescent="0.25">
      <c r="A85774" t="s">
        <v>383019</v>
      </c>
      <c r="B85774" t="s">
        <v>383023</v>
      </c>
      <c r="C85774" t="s">
        <v>228873</v>
      </c>
      <c r="E85774" t="s">
        <v>242726</v>
      </c>
      <c r="F85774">
        <v>10000000</v>
      </c>
    </row>
    <row r="85775" spans="1:6" x14ac:dyDescent="0.25">
      <c r="A85775" t="s">
        <v>383021</v>
      </c>
      <c r="B85775" t="s">
        <v>383024</v>
      </c>
      <c r="C85775" t="s">
        <v>228873</v>
      </c>
      <c r="D85775" t="s">
        <v>228877</v>
      </c>
      <c r="E85775" s="1">
        <v>36534</v>
      </c>
      <c r="F85775">
        <v>17500000</v>
      </c>
    </row>
    <row r="85776" spans="1:6" x14ac:dyDescent="0.25">
      <c r="A85776" t="s">
        <v>383025</v>
      </c>
      <c r="B85776" t="s">
        <v>383026</v>
      </c>
      <c r="C85776" t="s">
        <v>229045</v>
      </c>
      <c r="E85776" s="1">
        <v>41280</v>
      </c>
      <c r="F85776">
        <v>100000</v>
      </c>
    </row>
    <row r="85777" spans="1:6" x14ac:dyDescent="0.25">
      <c r="A85777" t="s">
        <v>383027</v>
      </c>
      <c r="B85777" t="s">
        <v>383028</v>
      </c>
      <c r="C85777" t="s">
        <v>228880</v>
      </c>
      <c r="E85777" t="s">
        <v>115033</v>
      </c>
      <c r="F85777">
        <v>100000</v>
      </c>
    </row>
    <row r="85778" spans="1:6" x14ac:dyDescent="0.25">
      <c r="A85778" t="s">
        <v>383025</v>
      </c>
      <c r="B85778" t="s">
        <v>383029</v>
      </c>
      <c r="C85778" t="s">
        <v>229045</v>
      </c>
      <c r="E85778" s="1">
        <v>41645</v>
      </c>
      <c r="F85778">
        <v>100000</v>
      </c>
    </row>
    <row r="85779" spans="1:6" x14ac:dyDescent="0.25">
      <c r="A85779" t="s">
        <v>383030</v>
      </c>
      <c r="B85779" t="s">
        <v>383031</v>
      </c>
      <c r="C85779" t="s">
        <v>228943</v>
      </c>
      <c r="E85779" t="s">
        <v>36545</v>
      </c>
      <c r="F85779">
        <v>200000</v>
      </c>
    </row>
    <row r="85780" spans="1:6" x14ac:dyDescent="0.25">
      <c r="A85780" t="s">
        <v>383032</v>
      </c>
      <c r="B85780" t="s">
        <v>383033</v>
      </c>
      <c r="C85780" t="s">
        <v>229311</v>
      </c>
      <c r="E85780" t="s">
        <v>9229</v>
      </c>
      <c r="F85780">
        <v>74200000</v>
      </c>
    </row>
    <row r="85781" spans="1:6" x14ac:dyDescent="0.25">
      <c r="A85781" t="s">
        <v>383034</v>
      </c>
      <c r="B85781" t="s">
        <v>383035</v>
      </c>
      <c r="C85781" t="s">
        <v>228873</v>
      </c>
      <c r="D85781" t="s">
        <v>229524</v>
      </c>
      <c r="E85781" t="s">
        <v>25364</v>
      </c>
      <c r="F85781">
        <v>50000000</v>
      </c>
    </row>
    <row r="85782" spans="1:6" x14ac:dyDescent="0.25">
      <c r="A85782" t="s">
        <v>383036</v>
      </c>
      <c r="B85782" t="s">
        <v>383037</v>
      </c>
      <c r="C85782" t="s">
        <v>228873</v>
      </c>
      <c r="D85782" t="s">
        <v>231418</v>
      </c>
      <c r="E85782" s="1">
        <v>39176</v>
      </c>
      <c r="F85782">
        <v>50000000</v>
      </c>
    </row>
    <row r="85783" spans="1:6" x14ac:dyDescent="0.25">
      <c r="A85783" t="s">
        <v>383034</v>
      </c>
      <c r="B85783" t="s">
        <v>383038</v>
      </c>
      <c r="C85783" t="s">
        <v>228873</v>
      </c>
      <c r="D85783" t="s">
        <v>231418</v>
      </c>
      <c r="E85783" s="1">
        <v>40150</v>
      </c>
      <c r="F85783">
        <v>100000000</v>
      </c>
    </row>
    <row r="85784" spans="1:6" x14ac:dyDescent="0.25">
      <c r="A85784" t="s">
        <v>383036</v>
      </c>
      <c r="B85784" t="s">
        <v>383039</v>
      </c>
      <c r="C85784" t="s">
        <v>228873</v>
      </c>
      <c r="E85784" t="s">
        <v>392</v>
      </c>
      <c r="F85784">
        <v>50000000</v>
      </c>
    </row>
    <row r="85785" spans="1:6" x14ac:dyDescent="0.25">
      <c r="A85785" t="s">
        <v>383034</v>
      </c>
      <c r="B85785" t="s">
        <v>383040</v>
      </c>
      <c r="C85785" t="s">
        <v>228873</v>
      </c>
      <c r="E85785" t="s">
        <v>22876</v>
      </c>
      <c r="F85785">
        <v>15098381</v>
      </c>
    </row>
    <row r="85786" spans="1:6" x14ac:dyDescent="0.25">
      <c r="A85786" t="s">
        <v>383036</v>
      </c>
      <c r="B85786" t="s">
        <v>383041</v>
      </c>
      <c r="C85786" t="s">
        <v>228919</v>
      </c>
      <c r="E85786" t="s">
        <v>25364</v>
      </c>
      <c r="F85786">
        <v>100774578</v>
      </c>
    </row>
    <row r="85787" spans="1:6" x14ac:dyDescent="0.25">
      <c r="A85787" t="s">
        <v>383042</v>
      </c>
      <c r="B85787" t="s">
        <v>383043</v>
      </c>
      <c r="C85787" t="s">
        <v>228873</v>
      </c>
      <c r="E85787" s="1">
        <v>41915</v>
      </c>
      <c r="F85787">
        <v>10000000</v>
      </c>
    </row>
    <row r="85788" spans="1:6" x14ac:dyDescent="0.25">
      <c r="A85788" t="s">
        <v>383044</v>
      </c>
      <c r="B85788" t="s">
        <v>383045</v>
      </c>
      <c r="C85788" t="s">
        <v>228873</v>
      </c>
      <c r="D85788" t="s">
        <v>228877</v>
      </c>
      <c r="E85788" s="1">
        <v>40185</v>
      </c>
      <c r="F85788">
        <v>6200000</v>
      </c>
    </row>
    <row r="85789" spans="1:6" x14ac:dyDescent="0.25">
      <c r="A85789" t="s">
        <v>383046</v>
      </c>
      <c r="B85789" t="s">
        <v>383047</v>
      </c>
      <c r="C85789" t="s">
        <v>228873</v>
      </c>
      <c r="D85789" t="s">
        <v>228877</v>
      </c>
      <c r="E85789" t="s">
        <v>53922</v>
      </c>
      <c r="F85789">
        <v>4000000</v>
      </c>
    </row>
    <row r="85790" spans="1:6" x14ac:dyDescent="0.25">
      <c r="A85790" t="s">
        <v>383048</v>
      </c>
      <c r="B85790" t="s">
        <v>383049</v>
      </c>
      <c r="C85790" t="s">
        <v>228880</v>
      </c>
      <c r="E85790" t="s">
        <v>27243</v>
      </c>
      <c r="F85790">
        <v>2000000</v>
      </c>
    </row>
    <row r="85791" spans="1:6" x14ac:dyDescent="0.25">
      <c r="A85791" t="s">
        <v>383046</v>
      </c>
      <c r="B85791" t="s">
        <v>383050</v>
      </c>
      <c r="C85791" t="s">
        <v>228873</v>
      </c>
      <c r="E85791" s="1">
        <v>42010</v>
      </c>
    </row>
    <row r="85792" spans="1:6" x14ac:dyDescent="0.25">
      <c r="A85792" t="s">
        <v>383051</v>
      </c>
      <c r="B85792" t="s">
        <v>383052</v>
      </c>
      <c r="C85792" t="s">
        <v>228873</v>
      </c>
      <c r="E85792" s="1">
        <v>40522</v>
      </c>
      <c r="F85792">
        <v>700000</v>
      </c>
    </row>
    <row r="85793" spans="1:6" x14ac:dyDescent="0.25">
      <c r="A85793" t="s">
        <v>383053</v>
      </c>
      <c r="B85793" t="s">
        <v>383054</v>
      </c>
      <c r="C85793" t="s">
        <v>228873</v>
      </c>
      <c r="E85793" t="s">
        <v>52150</v>
      </c>
      <c r="F85793">
        <v>200000</v>
      </c>
    </row>
    <row r="85794" spans="1:6" x14ac:dyDescent="0.25">
      <c r="A85794" t="s">
        <v>383055</v>
      </c>
      <c r="B85794" t="s">
        <v>383056</v>
      </c>
      <c r="C85794" t="s">
        <v>228873</v>
      </c>
      <c r="D85794" t="s">
        <v>228977</v>
      </c>
      <c r="E85794" s="1">
        <v>42225</v>
      </c>
      <c r="F85794">
        <v>40834314</v>
      </c>
    </row>
    <row r="85795" spans="1:6" x14ac:dyDescent="0.25">
      <c r="A85795" t="s">
        <v>383057</v>
      </c>
      <c r="B85795" t="s">
        <v>383058</v>
      </c>
      <c r="C85795" t="s">
        <v>228889</v>
      </c>
      <c r="E85795" t="s">
        <v>383059</v>
      </c>
    </row>
    <row r="85796" spans="1:6" x14ac:dyDescent="0.25">
      <c r="A85796" t="s">
        <v>383060</v>
      </c>
      <c r="B85796" t="s">
        <v>383061</v>
      </c>
      <c r="C85796" t="s">
        <v>228880</v>
      </c>
      <c r="E85796" s="1">
        <v>40551</v>
      </c>
      <c r="F85796">
        <v>40000</v>
      </c>
    </row>
    <row r="85797" spans="1:6" x14ac:dyDescent="0.25">
      <c r="A85797" t="s">
        <v>383062</v>
      </c>
      <c r="B85797" t="s">
        <v>383063</v>
      </c>
      <c r="C85797" t="s">
        <v>228889</v>
      </c>
      <c r="E85797" t="s">
        <v>73874</v>
      </c>
    </row>
    <row r="85798" spans="1:6" x14ac:dyDescent="0.25">
      <c r="A85798" t="s">
        <v>383064</v>
      </c>
      <c r="B85798" t="s">
        <v>383065</v>
      </c>
      <c r="C85798" t="s">
        <v>228880</v>
      </c>
      <c r="E85798" t="s">
        <v>6193</v>
      </c>
    </row>
    <row r="85799" spans="1:6" x14ac:dyDescent="0.25">
      <c r="A85799" t="s">
        <v>383066</v>
      </c>
      <c r="B85799" t="s">
        <v>383067</v>
      </c>
      <c r="C85799" t="s">
        <v>228880</v>
      </c>
      <c r="E85799" t="s">
        <v>16710</v>
      </c>
      <c r="F85799">
        <v>75000</v>
      </c>
    </row>
    <row r="85800" spans="1:6" x14ac:dyDescent="0.25">
      <c r="A85800" t="s">
        <v>383068</v>
      </c>
      <c r="B85800" t="s">
        <v>383069</v>
      </c>
      <c r="C85800" t="s">
        <v>229045</v>
      </c>
      <c r="E85800" s="1">
        <v>41945</v>
      </c>
      <c r="F85800">
        <v>150000</v>
      </c>
    </row>
    <row r="85801" spans="1:6" x14ac:dyDescent="0.25">
      <c r="A85801" t="s">
        <v>383070</v>
      </c>
      <c r="B85801" t="s">
        <v>383071</v>
      </c>
      <c r="C85801" t="s">
        <v>228873</v>
      </c>
      <c r="E85801" s="1">
        <v>40855</v>
      </c>
      <c r="F85801">
        <v>21214500</v>
      </c>
    </row>
    <row r="85802" spans="1:6" x14ac:dyDescent="0.25">
      <c r="A85802" t="s">
        <v>383072</v>
      </c>
      <c r="B85802" t="s">
        <v>383073</v>
      </c>
      <c r="C85802" t="s">
        <v>228873</v>
      </c>
      <c r="E85802" s="1">
        <v>37997</v>
      </c>
      <c r="F85802">
        <v>30214</v>
      </c>
    </row>
    <row r="85803" spans="1:6" x14ac:dyDescent="0.25">
      <c r="A85803" t="s">
        <v>383074</v>
      </c>
      <c r="B85803" t="s">
        <v>383075</v>
      </c>
      <c r="C85803" t="s">
        <v>229045</v>
      </c>
      <c r="E85803" t="s">
        <v>29433</v>
      </c>
      <c r="F85803">
        <v>50000</v>
      </c>
    </row>
    <row r="85804" spans="1:6" x14ac:dyDescent="0.25">
      <c r="A85804" t="s">
        <v>383076</v>
      </c>
      <c r="B85804" t="s">
        <v>383077</v>
      </c>
      <c r="C85804" t="s">
        <v>228880</v>
      </c>
      <c r="E85804" s="1">
        <v>40909</v>
      </c>
      <c r="F85804">
        <v>20000</v>
      </c>
    </row>
    <row r="85805" spans="1:6" x14ac:dyDescent="0.25">
      <c r="A85805" t="s">
        <v>383078</v>
      </c>
      <c r="B85805" t="s">
        <v>383079</v>
      </c>
      <c r="C85805" t="s">
        <v>228880</v>
      </c>
      <c r="E85805" s="1">
        <v>41456</v>
      </c>
      <c r="F85805">
        <v>3750000</v>
      </c>
    </row>
    <row r="85806" spans="1:6" x14ac:dyDescent="0.25">
      <c r="A85806" t="s">
        <v>383076</v>
      </c>
      <c r="B85806" t="s">
        <v>383080</v>
      </c>
      <c r="C85806" t="s">
        <v>228880</v>
      </c>
      <c r="E85806" t="s">
        <v>50944</v>
      </c>
      <c r="F85806">
        <v>6500000</v>
      </c>
    </row>
    <row r="85807" spans="1:6" x14ac:dyDescent="0.25">
      <c r="A85807" t="s">
        <v>383081</v>
      </c>
      <c r="B85807" t="s">
        <v>383082</v>
      </c>
      <c r="C85807" t="s">
        <v>228919</v>
      </c>
      <c r="E85807" t="s">
        <v>74189</v>
      </c>
      <c r="F85807">
        <v>10501285</v>
      </c>
    </row>
    <row r="85808" spans="1:6" x14ac:dyDescent="0.25">
      <c r="A85808" t="s">
        <v>383083</v>
      </c>
      <c r="B85808" t="s">
        <v>383084</v>
      </c>
      <c r="C85808" t="s">
        <v>228927</v>
      </c>
      <c r="E85808" t="s">
        <v>149467</v>
      </c>
      <c r="F85808">
        <v>2081000</v>
      </c>
    </row>
    <row r="85809" spans="1:6" x14ac:dyDescent="0.25">
      <c r="A85809" t="s">
        <v>383085</v>
      </c>
      <c r="B85809" t="s">
        <v>383086</v>
      </c>
      <c r="C85809" t="s">
        <v>228873</v>
      </c>
      <c r="E85809" s="1">
        <v>42134</v>
      </c>
      <c r="F85809">
        <v>285699</v>
      </c>
    </row>
    <row r="85810" spans="1:6" x14ac:dyDescent="0.25">
      <c r="A85810" t="s">
        <v>383083</v>
      </c>
      <c r="B85810" t="s">
        <v>383087</v>
      </c>
      <c r="C85810" t="s">
        <v>228927</v>
      </c>
      <c r="E85810" t="s">
        <v>29040</v>
      </c>
      <c r="F85810">
        <v>350000</v>
      </c>
    </row>
    <row r="85811" spans="1:6" x14ac:dyDescent="0.25">
      <c r="A85811" t="s">
        <v>383085</v>
      </c>
      <c r="B85811" t="s">
        <v>383088</v>
      </c>
      <c r="C85811" t="s">
        <v>228873</v>
      </c>
      <c r="E85811" t="s">
        <v>159299</v>
      </c>
      <c r="F85811">
        <v>6448822</v>
      </c>
    </row>
    <row r="85812" spans="1:6" x14ac:dyDescent="0.25">
      <c r="A85812" t="s">
        <v>383089</v>
      </c>
      <c r="B85812" t="s">
        <v>383090</v>
      </c>
      <c r="C85812" t="s">
        <v>228943</v>
      </c>
      <c r="E85812" t="s">
        <v>21165</v>
      </c>
      <c r="F85812">
        <v>385000</v>
      </c>
    </row>
    <row r="85813" spans="1:6" x14ac:dyDescent="0.25">
      <c r="A85813" t="s">
        <v>383091</v>
      </c>
      <c r="B85813" t="s">
        <v>383092</v>
      </c>
      <c r="C85813" t="s">
        <v>228873</v>
      </c>
      <c r="D85813" t="s">
        <v>228874</v>
      </c>
      <c r="E85813" s="1">
        <v>38725</v>
      </c>
      <c r="F85813">
        <v>6100000</v>
      </c>
    </row>
    <row r="85814" spans="1:6" x14ac:dyDescent="0.25">
      <c r="A85814" t="s">
        <v>383093</v>
      </c>
      <c r="B85814" t="s">
        <v>383094</v>
      </c>
      <c r="C85814" t="s">
        <v>228873</v>
      </c>
      <c r="D85814" t="s">
        <v>228877</v>
      </c>
      <c r="E85814" t="s">
        <v>228752</v>
      </c>
      <c r="F85814">
        <v>5000000</v>
      </c>
    </row>
    <row r="85815" spans="1:6" x14ac:dyDescent="0.25">
      <c r="A85815" t="s">
        <v>383095</v>
      </c>
      <c r="B85815" t="s">
        <v>383096</v>
      </c>
      <c r="C85815" t="s">
        <v>228873</v>
      </c>
      <c r="E85815" t="s">
        <v>61913</v>
      </c>
      <c r="F85815">
        <v>1100000</v>
      </c>
    </row>
    <row r="85816" spans="1:6" x14ac:dyDescent="0.25">
      <c r="A85816" t="s">
        <v>383093</v>
      </c>
      <c r="B85816" t="s">
        <v>383097</v>
      </c>
      <c r="C85816" t="s">
        <v>228873</v>
      </c>
      <c r="D85816" t="s">
        <v>228977</v>
      </c>
      <c r="E85816" s="1">
        <v>39938</v>
      </c>
      <c r="F85816">
        <v>8000000</v>
      </c>
    </row>
    <row r="85817" spans="1:6" x14ac:dyDescent="0.25">
      <c r="A85817" t="s">
        <v>383095</v>
      </c>
      <c r="B85817" t="s">
        <v>383098</v>
      </c>
      <c r="C85817" t="s">
        <v>228873</v>
      </c>
      <c r="D85817" t="s">
        <v>228874</v>
      </c>
      <c r="E85817" t="s">
        <v>205580</v>
      </c>
      <c r="F85817">
        <v>3000000</v>
      </c>
    </row>
    <row r="85818" spans="1:6" x14ac:dyDescent="0.25">
      <c r="A85818" t="s">
        <v>383099</v>
      </c>
      <c r="B85818" t="s">
        <v>383100</v>
      </c>
      <c r="C85818" t="s">
        <v>228873</v>
      </c>
      <c r="E85818" s="1">
        <v>41001</v>
      </c>
      <c r="F85818">
        <v>3069952</v>
      </c>
    </row>
    <row r="85819" spans="1:6" x14ac:dyDescent="0.25">
      <c r="A85819" t="s">
        <v>383101</v>
      </c>
      <c r="B85819" t="s">
        <v>383102</v>
      </c>
      <c r="C85819" t="s">
        <v>228873</v>
      </c>
      <c r="E85819" s="1">
        <v>39823</v>
      </c>
      <c r="F85819">
        <v>5000000</v>
      </c>
    </row>
    <row r="85820" spans="1:6" x14ac:dyDescent="0.25">
      <c r="A85820" t="s">
        <v>383103</v>
      </c>
      <c r="B85820" t="s">
        <v>383104</v>
      </c>
      <c r="C85820" t="s">
        <v>228873</v>
      </c>
      <c r="D85820" t="s">
        <v>229145</v>
      </c>
      <c r="E85820" t="s">
        <v>243796</v>
      </c>
      <c r="F85820">
        <v>10000000</v>
      </c>
    </row>
    <row r="85821" spans="1:6" x14ac:dyDescent="0.25">
      <c r="A85821" t="s">
        <v>383105</v>
      </c>
      <c r="B85821" t="s">
        <v>383106</v>
      </c>
      <c r="C85821" t="s">
        <v>228873</v>
      </c>
      <c r="E85821" s="1">
        <v>38025</v>
      </c>
      <c r="F85821">
        <v>8000000</v>
      </c>
    </row>
    <row r="85822" spans="1:6" x14ac:dyDescent="0.25">
      <c r="A85822" t="s">
        <v>383103</v>
      </c>
      <c r="B85822" t="s">
        <v>383107</v>
      </c>
      <c r="C85822" t="s">
        <v>228873</v>
      </c>
      <c r="D85822" t="s">
        <v>229145</v>
      </c>
      <c r="E85822" t="s">
        <v>8964</v>
      </c>
      <c r="F85822">
        <v>3000000</v>
      </c>
    </row>
    <row r="85823" spans="1:6" x14ac:dyDescent="0.25">
      <c r="A85823" t="s">
        <v>383108</v>
      </c>
      <c r="B85823" t="s">
        <v>383109</v>
      </c>
      <c r="C85823" t="s">
        <v>228873</v>
      </c>
      <c r="D85823" t="s">
        <v>228874</v>
      </c>
      <c r="E85823" s="1">
        <v>36927</v>
      </c>
      <c r="F85823">
        <v>115000000</v>
      </c>
    </row>
    <row r="85824" spans="1:6" x14ac:dyDescent="0.25">
      <c r="A85824" t="s">
        <v>383110</v>
      </c>
      <c r="B85824" t="s">
        <v>383111</v>
      </c>
      <c r="C85824" t="s">
        <v>228873</v>
      </c>
      <c r="D85824" t="s">
        <v>228977</v>
      </c>
      <c r="E85824" s="1">
        <v>39356</v>
      </c>
      <c r="F85824">
        <v>10000000</v>
      </c>
    </row>
    <row r="85825" spans="1:6" x14ac:dyDescent="0.25">
      <c r="A85825" t="s">
        <v>383112</v>
      </c>
      <c r="B85825" t="s">
        <v>383113</v>
      </c>
      <c r="C85825" t="s">
        <v>228873</v>
      </c>
      <c r="D85825" t="s">
        <v>228877</v>
      </c>
      <c r="E85825" t="s">
        <v>27966</v>
      </c>
      <c r="F85825">
        <v>5000000</v>
      </c>
    </row>
    <row r="85826" spans="1:6" x14ac:dyDescent="0.25">
      <c r="A85826" t="s">
        <v>383114</v>
      </c>
      <c r="B85826" t="s">
        <v>383115</v>
      </c>
      <c r="C85826" t="s">
        <v>228943</v>
      </c>
      <c r="E85826" s="1">
        <v>39819</v>
      </c>
      <c r="F85826">
        <v>500000</v>
      </c>
    </row>
    <row r="85827" spans="1:6" x14ac:dyDescent="0.25">
      <c r="A85827" t="s">
        <v>383112</v>
      </c>
      <c r="B85827" t="s">
        <v>383116</v>
      </c>
      <c r="C85827" t="s">
        <v>228873</v>
      </c>
      <c r="D85827" t="s">
        <v>228877</v>
      </c>
      <c r="E85827" t="s">
        <v>18105</v>
      </c>
    </row>
    <row r="85828" spans="1:6" x14ac:dyDescent="0.25">
      <c r="A85828" t="s">
        <v>383114</v>
      </c>
      <c r="B85828" t="s">
        <v>383117</v>
      </c>
      <c r="C85828" t="s">
        <v>228880</v>
      </c>
      <c r="E85828" t="s">
        <v>75670</v>
      </c>
    </row>
    <row r="85829" spans="1:6" x14ac:dyDescent="0.25">
      <c r="A85829" t="s">
        <v>383112</v>
      </c>
      <c r="B85829" t="s">
        <v>383118</v>
      </c>
      <c r="C85829" t="s">
        <v>228873</v>
      </c>
      <c r="D85829" t="s">
        <v>228874</v>
      </c>
      <c r="E85829" t="s">
        <v>35294</v>
      </c>
      <c r="F85829">
        <v>14600000</v>
      </c>
    </row>
    <row r="85830" spans="1:6" x14ac:dyDescent="0.25">
      <c r="A85830" t="s">
        <v>383119</v>
      </c>
      <c r="B85830" t="s">
        <v>383120</v>
      </c>
      <c r="C85830" t="s">
        <v>228927</v>
      </c>
      <c r="E85830" s="1">
        <v>39825</v>
      </c>
      <c r="F85830">
        <v>800000</v>
      </c>
    </row>
    <row r="85831" spans="1:6" x14ac:dyDescent="0.25">
      <c r="A85831" t="s">
        <v>383121</v>
      </c>
      <c r="B85831" t="s">
        <v>383122</v>
      </c>
      <c r="C85831" t="s">
        <v>228873</v>
      </c>
      <c r="E85831" s="1">
        <v>40576</v>
      </c>
      <c r="F85831">
        <v>425000</v>
      </c>
    </row>
    <row r="85832" spans="1:6" x14ac:dyDescent="0.25">
      <c r="A85832" t="s">
        <v>383123</v>
      </c>
      <c r="B85832" t="s">
        <v>383124</v>
      </c>
      <c r="C85832" t="s">
        <v>228873</v>
      </c>
      <c r="E85832" t="s">
        <v>36545</v>
      </c>
      <c r="F85832">
        <v>6311156</v>
      </c>
    </row>
    <row r="85833" spans="1:6" x14ac:dyDescent="0.25">
      <c r="A85833" t="s">
        <v>383125</v>
      </c>
      <c r="B85833" t="s">
        <v>383126</v>
      </c>
      <c r="C85833" t="s">
        <v>228873</v>
      </c>
      <c r="E85833" s="1">
        <v>40216</v>
      </c>
      <c r="F85833">
        <v>25000000</v>
      </c>
    </row>
    <row r="85834" spans="1:6" x14ac:dyDescent="0.25">
      <c r="A85834" t="s">
        <v>383127</v>
      </c>
      <c r="B85834" t="s">
        <v>383128</v>
      </c>
      <c r="C85834" t="s">
        <v>228919</v>
      </c>
      <c r="E85834" s="1">
        <v>41554</v>
      </c>
      <c r="F85834">
        <v>10000000</v>
      </c>
    </row>
    <row r="85835" spans="1:6" x14ac:dyDescent="0.25">
      <c r="A85835" t="s">
        <v>383129</v>
      </c>
      <c r="B85835" t="s">
        <v>383130</v>
      </c>
      <c r="C85835" t="s">
        <v>228873</v>
      </c>
      <c r="D85835" t="s">
        <v>228977</v>
      </c>
      <c r="E85835" t="s">
        <v>249120</v>
      </c>
      <c r="F85835">
        <v>30000735</v>
      </c>
    </row>
    <row r="85836" spans="1:6" x14ac:dyDescent="0.25">
      <c r="A85836" t="s">
        <v>383131</v>
      </c>
      <c r="B85836" t="s">
        <v>383132</v>
      </c>
      <c r="C85836" t="s">
        <v>228873</v>
      </c>
      <c r="E85836" t="s">
        <v>20347</v>
      </c>
      <c r="F85836">
        <v>12000000</v>
      </c>
    </row>
    <row r="85837" spans="1:6" x14ac:dyDescent="0.25">
      <c r="A85837" t="s">
        <v>383133</v>
      </c>
      <c r="B85837" t="s">
        <v>383134</v>
      </c>
      <c r="C85837" t="s">
        <v>228873</v>
      </c>
      <c r="E85837" t="s">
        <v>23497</v>
      </c>
      <c r="F85837">
        <v>2000000</v>
      </c>
    </row>
    <row r="85838" spans="1:6" x14ac:dyDescent="0.25">
      <c r="A85838" t="s">
        <v>383135</v>
      </c>
      <c r="B85838" t="s">
        <v>383136</v>
      </c>
      <c r="C85838" t="s">
        <v>228873</v>
      </c>
      <c r="E85838" t="s">
        <v>71604</v>
      </c>
      <c r="F85838">
        <v>20000</v>
      </c>
    </row>
    <row r="85839" spans="1:6" x14ac:dyDescent="0.25">
      <c r="A85839" t="s">
        <v>383137</v>
      </c>
      <c r="B85839" t="s">
        <v>383138</v>
      </c>
      <c r="C85839" t="s">
        <v>228873</v>
      </c>
      <c r="D85839" t="s">
        <v>229145</v>
      </c>
      <c r="E85839" t="s">
        <v>152856</v>
      </c>
      <c r="F85839">
        <v>51400000</v>
      </c>
    </row>
    <row r="85840" spans="1:6" x14ac:dyDescent="0.25">
      <c r="A85840" t="s">
        <v>383139</v>
      </c>
      <c r="B85840" t="s">
        <v>383140</v>
      </c>
      <c r="C85840" t="s">
        <v>228880</v>
      </c>
      <c r="E85840" s="1">
        <v>41284</v>
      </c>
    </row>
    <row r="85841" spans="1:6" x14ac:dyDescent="0.25">
      <c r="A85841" t="s">
        <v>383141</v>
      </c>
      <c r="B85841" t="s">
        <v>383142</v>
      </c>
      <c r="C85841" t="s">
        <v>228909</v>
      </c>
      <c r="E85841" s="1">
        <v>41555</v>
      </c>
    </row>
    <row r="85842" spans="1:6" x14ac:dyDescent="0.25">
      <c r="A85842" t="s">
        <v>383143</v>
      </c>
      <c r="B85842" t="s">
        <v>383144</v>
      </c>
      <c r="C85842" t="s">
        <v>228873</v>
      </c>
      <c r="D85842" t="s">
        <v>228874</v>
      </c>
      <c r="E85842" s="1">
        <v>40547</v>
      </c>
      <c r="F85842">
        <v>12327835</v>
      </c>
    </row>
    <row r="85843" spans="1:6" x14ac:dyDescent="0.25">
      <c r="A85843" t="s">
        <v>383145</v>
      </c>
      <c r="B85843" t="s">
        <v>383146</v>
      </c>
      <c r="C85843" t="s">
        <v>228873</v>
      </c>
      <c r="D85843" t="s">
        <v>228877</v>
      </c>
      <c r="E85843" s="1">
        <v>41285</v>
      </c>
      <c r="F85843">
        <v>10000</v>
      </c>
    </row>
    <row r="85844" spans="1:6" x14ac:dyDescent="0.25">
      <c r="A85844" t="s">
        <v>383147</v>
      </c>
      <c r="B85844" t="s">
        <v>383148</v>
      </c>
      <c r="C85844" t="s">
        <v>228919</v>
      </c>
      <c r="E85844" t="s">
        <v>18105</v>
      </c>
      <c r="F85844">
        <v>11141000</v>
      </c>
    </row>
    <row r="85845" spans="1:6" x14ac:dyDescent="0.25">
      <c r="A85845" t="s">
        <v>383149</v>
      </c>
      <c r="B85845" t="s">
        <v>383150</v>
      </c>
      <c r="C85845" t="s">
        <v>228873</v>
      </c>
      <c r="D85845" t="s">
        <v>228877</v>
      </c>
      <c r="E85845" t="s">
        <v>186094</v>
      </c>
      <c r="F85845">
        <v>18656467</v>
      </c>
    </row>
    <row r="85846" spans="1:6" x14ac:dyDescent="0.25">
      <c r="A85846" t="s">
        <v>383147</v>
      </c>
      <c r="B85846" t="s">
        <v>383151</v>
      </c>
      <c r="C85846" t="s">
        <v>229311</v>
      </c>
      <c r="E85846" t="s">
        <v>1853</v>
      </c>
      <c r="F85846">
        <v>14769257</v>
      </c>
    </row>
    <row r="85847" spans="1:6" x14ac:dyDescent="0.25">
      <c r="A85847" t="s">
        <v>383152</v>
      </c>
      <c r="B85847" t="s">
        <v>383153</v>
      </c>
      <c r="C85847" t="s">
        <v>228873</v>
      </c>
      <c r="D85847" t="s">
        <v>228977</v>
      </c>
      <c r="E85847" t="s">
        <v>232615</v>
      </c>
      <c r="F85847">
        <v>5500000</v>
      </c>
    </row>
    <row r="85848" spans="1:6" x14ac:dyDescent="0.25">
      <c r="A85848" t="s">
        <v>383154</v>
      </c>
      <c r="B85848" t="s">
        <v>383155</v>
      </c>
      <c r="C85848" t="s">
        <v>228873</v>
      </c>
      <c r="E85848" s="1">
        <v>39274</v>
      </c>
      <c r="F85848">
        <v>7000000</v>
      </c>
    </row>
    <row r="85849" spans="1:6" x14ac:dyDescent="0.25">
      <c r="A85849" t="s">
        <v>383156</v>
      </c>
      <c r="B85849" t="s">
        <v>383157</v>
      </c>
      <c r="C85849" t="s">
        <v>228873</v>
      </c>
      <c r="E85849" t="s">
        <v>21604</v>
      </c>
      <c r="F85849">
        <v>212689</v>
      </c>
    </row>
    <row r="85850" spans="1:6" x14ac:dyDescent="0.25">
      <c r="A85850" t="s">
        <v>383158</v>
      </c>
      <c r="B85850" t="s">
        <v>383159</v>
      </c>
      <c r="C85850" t="s">
        <v>228880</v>
      </c>
      <c r="E85850" t="s">
        <v>16876</v>
      </c>
      <c r="F85850">
        <v>125000</v>
      </c>
    </row>
    <row r="85851" spans="1:6" x14ac:dyDescent="0.25">
      <c r="A85851" t="s">
        <v>383156</v>
      </c>
      <c r="B85851" t="s">
        <v>383160</v>
      </c>
      <c r="C85851" t="s">
        <v>228873</v>
      </c>
      <c r="E85851" t="s">
        <v>107438</v>
      </c>
      <c r="F85851">
        <v>128346</v>
      </c>
    </row>
    <row r="85852" spans="1:6" x14ac:dyDescent="0.25">
      <c r="A85852" t="s">
        <v>383161</v>
      </c>
      <c r="B85852" t="s">
        <v>383162</v>
      </c>
      <c r="C85852" t="s">
        <v>228873</v>
      </c>
      <c r="D85852" t="s">
        <v>229206</v>
      </c>
      <c r="E85852" t="s">
        <v>24862</v>
      </c>
      <c r="F85852">
        <v>13000000</v>
      </c>
    </row>
    <row r="85853" spans="1:6" x14ac:dyDescent="0.25">
      <c r="A85853" t="s">
        <v>383163</v>
      </c>
      <c r="B85853" t="s">
        <v>383164</v>
      </c>
      <c r="C85853" t="s">
        <v>228873</v>
      </c>
      <c r="D85853" t="s">
        <v>229145</v>
      </c>
      <c r="E85853" t="s">
        <v>231751</v>
      </c>
      <c r="F85853">
        <v>26500000</v>
      </c>
    </row>
    <row r="85854" spans="1:6" x14ac:dyDescent="0.25">
      <c r="A85854" t="s">
        <v>383161</v>
      </c>
      <c r="B85854" t="s">
        <v>383165</v>
      </c>
      <c r="C85854" t="s">
        <v>228873</v>
      </c>
      <c r="D85854" t="s">
        <v>228977</v>
      </c>
      <c r="E85854" s="1">
        <v>38417</v>
      </c>
      <c r="F85854">
        <v>16600000</v>
      </c>
    </row>
    <row r="85855" spans="1:6" x14ac:dyDescent="0.25">
      <c r="A85855" t="s">
        <v>383166</v>
      </c>
      <c r="B85855" t="s">
        <v>383167</v>
      </c>
      <c r="C85855" t="s">
        <v>228873</v>
      </c>
      <c r="E85855" s="1">
        <v>42010</v>
      </c>
    </row>
    <row r="85856" spans="1:6" x14ac:dyDescent="0.25">
      <c r="A85856" t="s">
        <v>383168</v>
      </c>
      <c r="B85856" t="s">
        <v>383169</v>
      </c>
      <c r="C85856" t="s">
        <v>228927</v>
      </c>
      <c r="E85856" t="s">
        <v>33458</v>
      </c>
      <c r="F85856">
        <v>100697</v>
      </c>
    </row>
    <row r="85857" spans="1:6" x14ac:dyDescent="0.25">
      <c r="A85857" t="s">
        <v>383170</v>
      </c>
      <c r="B85857" t="s">
        <v>383171</v>
      </c>
      <c r="C85857" t="s">
        <v>228927</v>
      </c>
      <c r="E85857" s="1">
        <v>40515</v>
      </c>
      <c r="F85857">
        <v>400000</v>
      </c>
    </row>
    <row r="85858" spans="1:6" x14ac:dyDescent="0.25">
      <c r="A85858" t="s">
        <v>383172</v>
      </c>
      <c r="B85858" t="s">
        <v>383173</v>
      </c>
      <c r="C85858" t="s">
        <v>228873</v>
      </c>
      <c r="E85858" t="s">
        <v>16475</v>
      </c>
      <c r="F85858">
        <v>360000</v>
      </c>
    </row>
    <row r="85859" spans="1:6" x14ac:dyDescent="0.25">
      <c r="A85859" t="s">
        <v>383170</v>
      </c>
      <c r="B85859" t="s">
        <v>383174</v>
      </c>
      <c r="C85859" t="s">
        <v>228927</v>
      </c>
      <c r="E85859" t="s">
        <v>59103</v>
      </c>
      <c r="F85859">
        <v>9280000</v>
      </c>
    </row>
    <row r="85860" spans="1:6" x14ac:dyDescent="0.25">
      <c r="A85860" t="s">
        <v>383172</v>
      </c>
      <c r="B85860" t="s">
        <v>383175</v>
      </c>
      <c r="C85860" t="s">
        <v>228873</v>
      </c>
      <c r="E85860" s="1">
        <v>40400</v>
      </c>
      <c r="F85860">
        <v>800000</v>
      </c>
    </row>
    <row r="85861" spans="1:6" x14ac:dyDescent="0.25">
      <c r="A85861" t="s">
        <v>383170</v>
      </c>
      <c r="B85861" t="s">
        <v>383176</v>
      </c>
      <c r="C85861" t="s">
        <v>228873</v>
      </c>
      <c r="E85861" t="s">
        <v>392</v>
      </c>
      <c r="F85861">
        <v>9114929</v>
      </c>
    </row>
    <row r="85862" spans="1:6" x14ac:dyDescent="0.25">
      <c r="A85862" t="s">
        <v>383172</v>
      </c>
      <c r="B85862" t="s">
        <v>383177</v>
      </c>
      <c r="C85862" t="s">
        <v>228927</v>
      </c>
      <c r="E85862" t="s">
        <v>136782</v>
      </c>
      <c r="F85862">
        <v>2000000</v>
      </c>
    </row>
    <row r="85863" spans="1:6" x14ac:dyDescent="0.25">
      <c r="A85863" t="s">
        <v>383170</v>
      </c>
      <c r="B85863" t="s">
        <v>383178</v>
      </c>
      <c r="C85863" t="s">
        <v>228873</v>
      </c>
      <c r="E85863" t="s">
        <v>60341</v>
      </c>
      <c r="F85863">
        <v>1429000</v>
      </c>
    </row>
    <row r="85864" spans="1:6" x14ac:dyDescent="0.25">
      <c r="A85864" t="s">
        <v>383172</v>
      </c>
      <c r="B85864" t="s">
        <v>383179</v>
      </c>
      <c r="C85864" t="s">
        <v>228873</v>
      </c>
      <c r="E85864" t="s">
        <v>54477</v>
      </c>
      <c r="F85864">
        <v>671700</v>
      </c>
    </row>
    <row r="85865" spans="1:6" x14ac:dyDescent="0.25">
      <c r="A85865" t="s">
        <v>383180</v>
      </c>
      <c r="B85865" t="s">
        <v>383181</v>
      </c>
      <c r="C85865" t="s">
        <v>228873</v>
      </c>
      <c r="E85865" s="1">
        <v>39086</v>
      </c>
      <c r="F85865">
        <v>129366</v>
      </c>
    </row>
    <row r="85866" spans="1:6" x14ac:dyDescent="0.25">
      <c r="A85866" t="s">
        <v>383182</v>
      </c>
      <c r="B85866" t="s">
        <v>383183</v>
      </c>
      <c r="C85866" t="s">
        <v>229045</v>
      </c>
      <c r="E85866" t="s">
        <v>43104</v>
      </c>
      <c r="F85866">
        <v>2000000</v>
      </c>
    </row>
    <row r="85867" spans="1:6" x14ac:dyDescent="0.25">
      <c r="A85867" t="s">
        <v>383184</v>
      </c>
      <c r="B85867" t="s">
        <v>383185</v>
      </c>
      <c r="C85867" t="s">
        <v>228873</v>
      </c>
      <c r="D85867" t="s">
        <v>228874</v>
      </c>
      <c r="E85867" s="1">
        <v>40179</v>
      </c>
      <c r="F85867">
        <v>5000000</v>
      </c>
    </row>
    <row r="85868" spans="1:6" x14ac:dyDescent="0.25">
      <c r="A85868" t="s">
        <v>383186</v>
      </c>
      <c r="B85868" t="s">
        <v>383187</v>
      </c>
      <c r="C85868" t="s">
        <v>228873</v>
      </c>
      <c r="D85868" t="s">
        <v>228877</v>
      </c>
      <c r="E85868" s="1">
        <v>40179</v>
      </c>
      <c r="F85868">
        <v>3000000</v>
      </c>
    </row>
    <row r="85869" spans="1:6" x14ac:dyDescent="0.25">
      <c r="A85869" t="s">
        <v>383184</v>
      </c>
      <c r="B85869" t="s">
        <v>383188</v>
      </c>
      <c r="C85869" t="s">
        <v>228873</v>
      </c>
      <c r="D85869" t="s">
        <v>228977</v>
      </c>
      <c r="E85869" s="1">
        <v>40792</v>
      </c>
      <c r="F85869">
        <v>12000000</v>
      </c>
    </row>
    <row r="85870" spans="1:6" x14ac:dyDescent="0.25">
      <c r="A85870" t="s">
        <v>383189</v>
      </c>
      <c r="B85870" t="s">
        <v>383190</v>
      </c>
      <c r="C85870" t="s">
        <v>228889</v>
      </c>
      <c r="E85870" t="s">
        <v>12588</v>
      </c>
      <c r="F85870">
        <v>10000000</v>
      </c>
    </row>
    <row r="85871" spans="1:6" x14ac:dyDescent="0.25">
      <c r="A85871" t="s">
        <v>383191</v>
      </c>
      <c r="B85871" t="s">
        <v>383192</v>
      </c>
      <c r="C85871" t="s">
        <v>228880</v>
      </c>
      <c r="E85871" t="s">
        <v>17651</v>
      </c>
      <c r="F85871">
        <v>4283730</v>
      </c>
    </row>
    <row r="85872" spans="1:6" x14ac:dyDescent="0.25">
      <c r="A85872" t="s">
        <v>383193</v>
      </c>
      <c r="B85872" t="s">
        <v>383194</v>
      </c>
      <c r="C85872" t="s">
        <v>228880</v>
      </c>
      <c r="E85872" s="1">
        <v>40757</v>
      </c>
      <c r="F85872">
        <v>1363500</v>
      </c>
    </row>
    <row r="85873" spans="1:6" x14ac:dyDescent="0.25">
      <c r="A85873" t="s">
        <v>383195</v>
      </c>
      <c r="B85873" t="s">
        <v>383196</v>
      </c>
      <c r="C85873" t="s">
        <v>228919</v>
      </c>
      <c r="E85873" s="1">
        <v>37664</v>
      </c>
    </row>
    <row r="85874" spans="1:6" x14ac:dyDescent="0.25">
      <c r="A85874" t="s">
        <v>383197</v>
      </c>
      <c r="B85874" t="s">
        <v>383198</v>
      </c>
      <c r="C85874" t="s">
        <v>228873</v>
      </c>
      <c r="E85874" t="s">
        <v>59447</v>
      </c>
      <c r="F85874">
        <v>1265000</v>
      </c>
    </row>
    <row r="85875" spans="1:6" x14ac:dyDescent="0.25">
      <c r="A85875" t="s">
        <v>383199</v>
      </c>
      <c r="B85875" t="s">
        <v>383200</v>
      </c>
      <c r="C85875" t="s">
        <v>228873</v>
      </c>
      <c r="E85875" s="1">
        <v>41643</v>
      </c>
      <c r="F85875">
        <v>575000</v>
      </c>
    </row>
    <row r="85876" spans="1:6" x14ac:dyDescent="0.25">
      <c r="A85876" t="s">
        <v>383201</v>
      </c>
      <c r="B85876" t="s">
        <v>383202</v>
      </c>
      <c r="C85876" t="s">
        <v>228873</v>
      </c>
      <c r="E85876" s="1">
        <v>42125</v>
      </c>
      <c r="F85876">
        <v>1500000</v>
      </c>
    </row>
    <row r="85877" spans="1:6" x14ac:dyDescent="0.25">
      <c r="A85877" t="s">
        <v>383203</v>
      </c>
      <c r="B85877" t="s">
        <v>383204</v>
      </c>
      <c r="C85877" t="s">
        <v>228927</v>
      </c>
      <c r="E85877" t="s">
        <v>1355</v>
      </c>
      <c r="F85877">
        <v>3600000</v>
      </c>
    </row>
    <row r="85878" spans="1:6" x14ac:dyDescent="0.25">
      <c r="A85878" t="s">
        <v>383205</v>
      </c>
      <c r="B85878" t="s">
        <v>383206</v>
      </c>
      <c r="C85878" t="s">
        <v>228873</v>
      </c>
      <c r="D85878" t="s">
        <v>228874</v>
      </c>
      <c r="E85878" t="s">
        <v>5848</v>
      </c>
      <c r="F85878">
        <v>8600000</v>
      </c>
    </row>
    <row r="85879" spans="1:6" x14ac:dyDescent="0.25">
      <c r="A85879" t="s">
        <v>383203</v>
      </c>
      <c r="B85879" t="s">
        <v>383207</v>
      </c>
      <c r="C85879" t="s">
        <v>228873</v>
      </c>
      <c r="D85879" t="s">
        <v>228874</v>
      </c>
      <c r="E85879" s="1">
        <v>41495</v>
      </c>
      <c r="F85879">
        <v>19800000</v>
      </c>
    </row>
    <row r="85880" spans="1:6" x14ac:dyDescent="0.25">
      <c r="A85880" t="s">
        <v>383205</v>
      </c>
      <c r="B85880" t="s">
        <v>383208</v>
      </c>
      <c r="C85880" t="s">
        <v>228873</v>
      </c>
      <c r="D85880" t="s">
        <v>228877</v>
      </c>
      <c r="E85880" s="1">
        <v>40727</v>
      </c>
      <c r="F85880">
        <v>2399250</v>
      </c>
    </row>
    <row r="85881" spans="1:6" x14ac:dyDescent="0.25">
      <c r="A85881" t="s">
        <v>383203</v>
      </c>
      <c r="B85881" t="s">
        <v>383209</v>
      </c>
      <c r="C85881" t="s">
        <v>228873</v>
      </c>
      <c r="E85881" t="s">
        <v>31293</v>
      </c>
      <c r="F85881">
        <v>50000</v>
      </c>
    </row>
    <row r="85882" spans="1:6" x14ac:dyDescent="0.25">
      <c r="A85882" t="s">
        <v>383205</v>
      </c>
      <c r="B85882" t="s">
        <v>383210</v>
      </c>
      <c r="C85882" t="s">
        <v>228927</v>
      </c>
      <c r="E85882" s="1">
        <v>40911</v>
      </c>
      <c r="F85882">
        <v>1322500</v>
      </c>
    </row>
    <row r="85883" spans="1:6" x14ac:dyDescent="0.25">
      <c r="A85883" t="s">
        <v>383211</v>
      </c>
      <c r="B85883" t="s">
        <v>383212</v>
      </c>
      <c r="C85883" t="s">
        <v>228880</v>
      </c>
      <c r="E85883" t="s">
        <v>186071</v>
      </c>
      <c r="F85883">
        <v>200000</v>
      </c>
    </row>
    <row r="85884" spans="1:6" x14ac:dyDescent="0.25">
      <c r="A85884" t="s">
        <v>383213</v>
      </c>
      <c r="B85884" t="s">
        <v>383214</v>
      </c>
      <c r="C85884" t="s">
        <v>228873</v>
      </c>
      <c r="E85884" s="1">
        <v>41894</v>
      </c>
    </row>
    <row r="85885" spans="1:6" x14ac:dyDescent="0.25">
      <c r="A85885" t="s">
        <v>383215</v>
      </c>
      <c r="B85885" t="s">
        <v>383216</v>
      </c>
      <c r="C85885" t="s">
        <v>228880</v>
      </c>
      <c r="E85885" t="s">
        <v>25928</v>
      </c>
      <c r="F85885">
        <v>3000000</v>
      </c>
    </row>
    <row r="85886" spans="1:6" x14ac:dyDescent="0.25">
      <c r="A85886" t="s">
        <v>383217</v>
      </c>
      <c r="B85886" t="s">
        <v>383218</v>
      </c>
      <c r="C85886" t="s">
        <v>228873</v>
      </c>
      <c r="E85886" t="s">
        <v>288202</v>
      </c>
      <c r="F85886">
        <v>8000000</v>
      </c>
    </row>
    <row r="85887" spans="1:6" x14ac:dyDescent="0.25">
      <c r="A85887" t="s">
        <v>383219</v>
      </c>
      <c r="B85887" t="s">
        <v>383220</v>
      </c>
      <c r="C85887" t="s">
        <v>228873</v>
      </c>
      <c r="D85887" t="s">
        <v>228877</v>
      </c>
      <c r="E85887" t="s">
        <v>5700</v>
      </c>
      <c r="F85887">
        <v>748255</v>
      </c>
    </row>
    <row r="85888" spans="1:6" x14ac:dyDescent="0.25">
      <c r="A85888" t="s">
        <v>383221</v>
      </c>
      <c r="B85888" t="s">
        <v>383222</v>
      </c>
      <c r="C85888" t="s">
        <v>228873</v>
      </c>
      <c r="D85888" t="s">
        <v>228874</v>
      </c>
      <c r="E85888" t="s">
        <v>155681</v>
      </c>
      <c r="F85888">
        <v>7400000</v>
      </c>
    </row>
    <row r="85889" spans="1:6" x14ac:dyDescent="0.25">
      <c r="A85889" t="s">
        <v>383223</v>
      </c>
      <c r="B85889" t="s">
        <v>383224</v>
      </c>
      <c r="C85889" t="s">
        <v>228873</v>
      </c>
      <c r="D85889" t="s">
        <v>228877</v>
      </c>
      <c r="E85889" s="1">
        <v>40549</v>
      </c>
      <c r="F85889">
        <v>18730400</v>
      </c>
    </row>
    <row r="85890" spans="1:6" x14ac:dyDescent="0.25">
      <c r="A85890" t="s">
        <v>383225</v>
      </c>
      <c r="B85890" t="s">
        <v>383226</v>
      </c>
      <c r="C85890" t="s">
        <v>228873</v>
      </c>
      <c r="D85890" t="s">
        <v>228977</v>
      </c>
      <c r="E85890" t="s">
        <v>2368</v>
      </c>
      <c r="F85890">
        <v>23000000</v>
      </c>
    </row>
    <row r="85891" spans="1:6" x14ac:dyDescent="0.25">
      <c r="A85891" t="s">
        <v>383223</v>
      </c>
      <c r="B85891" t="s">
        <v>383227</v>
      </c>
      <c r="C85891" t="s">
        <v>228873</v>
      </c>
      <c r="D85891" t="s">
        <v>228874</v>
      </c>
      <c r="E85891" t="s">
        <v>61966</v>
      </c>
      <c r="F85891">
        <v>13274218</v>
      </c>
    </row>
    <row r="85892" spans="1:6" x14ac:dyDescent="0.25">
      <c r="A85892" t="s">
        <v>383228</v>
      </c>
      <c r="B85892" t="s">
        <v>383229</v>
      </c>
      <c r="C85892" t="s">
        <v>228873</v>
      </c>
      <c r="D85892" t="s">
        <v>228877</v>
      </c>
      <c r="E85892" s="1">
        <v>40703</v>
      </c>
      <c r="F85892">
        <v>7114147</v>
      </c>
    </row>
    <row r="85893" spans="1:6" x14ac:dyDescent="0.25">
      <c r="A85893" t="s">
        <v>383230</v>
      </c>
      <c r="B85893" t="s">
        <v>383231</v>
      </c>
      <c r="C85893" t="s">
        <v>228873</v>
      </c>
      <c r="E85893" t="s">
        <v>259741</v>
      </c>
      <c r="F85893">
        <v>15000000</v>
      </c>
    </row>
    <row r="85894" spans="1:6" x14ac:dyDescent="0.25">
      <c r="A85894" t="s">
        <v>383232</v>
      </c>
      <c r="B85894" t="s">
        <v>383233</v>
      </c>
      <c r="C85894" t="s">
        <v>228873</v>
      </c>
      <c r="E85894" t="s">
        <v>29592</v>
      </c>
      <c r="F85894">
        <v>2400000</v>
      </c>
    </row>
    <row r="85895" spans="1:6" x14ac:dyDescent="0.25">
      <c r="A85895" t="s">
        <v>383234</v>
      </c>
      <c r="B85895" t="s">
        <v>383235</v>
      </c>
      <c r="C85895" t="s">
        <v>228873</v>
      </c>
      <c r="E85895" s="1">
        <v>39820</v>
      </c>
      <c r="F85895">
        <v>23365820</v>
      </c>
    </row>
    <row r="85896" spans="1:6" x14ac:dyDescent="0.25">
      <c r="A85896" t="s">
        <v>383236</v>
      </c>
      <c r="B85896" t="s">
        <v>383237</v>
      </c>
      <c r="C85896" t="s">
        <v>228889</v>
      </c>
      <c r="E85896" t="s">
        <v>63105</v>
      </c>
    </row>
    <row r="85897" spans="1:6" x14ac:dyDescent="0.25">
      <c r="A85897" t="s">
        <v>383238</v>
      </c>
      <c r="B85897" t="s">
        <v>383239</v>
      </c>
      <c r="C85897" t="s">
        <v>228873</v>
      </c>
      <c r="E85897" t="s">
        <v>52068</v>
      </c>
      <c r="F85897">
        <v>1040000</v>
      </c>
    </row>
    <row r="85898" spans="1:6" x14ac:dyDescent="0.25">
      <c r="A85898" t="s">
        <v>383240</v>
      </c>
      <c r="B85898" t="s">
        <v>383241</v>
      </c>
      <c r="C85898" t="s">
        <v>228873</v>
      </c>
      <c r="E85898" t="s">
        <v>35685</v>
      </c>
      <c r="F85898">
        <v>2500000</v>
      </c>
    </row>
    <row r="85899" spans="1:6" x14ac:dyDescent="0.25">
      <c r="A85899" t="s">
        <v>383242</v>
      </c>
      <c r="B85899" t="s">
        <v>383243</v>
      </c>
      <c r="C85899" t="s">
        <v>228880</v>
      </c>
      <c r="E85899" t="s">
        <v>38592</v>
      </c>
      <c r="F85899">
        <v>500000</v>
      </c>
    </row>
    <row r="85900" spans="1:6" x14ac:dyDescent="0.25">
      <c r="A85900" t="s">
        <v>383244</v>
      </c>
      <c r="B85900" t="s">
        <v>383245</v>
      </c>
      <c r="C85900" t="s">
        <v>229045</v>
      </c>
      <c r="E85900" s="1">
        <v>39939</v>
      </c>
      <c r="F85900">
        <v>190000</v>
      </c>
    </row>
    <row r="85901" spans="1:6" x14ac:dyDescent="0.25">
      <c r="A85901" t="s">
        <v>383242</v>
      </c>
      <c r="B85901" t="s">
        <v>383246</v>
      </c>
      <c r="C85901" t="s">
        <v>228880</v>
      </c>
      <c r="E85901" t="s">
        <v>90642</v>
      </c>
      <c r="F85901">
        <v>150000</v>
      </c>
    </row>
    <row r="85902" spans="1:6" x14ac:dyDescent="0.25">
      <c r="A85902" t="s">
        <v>383247</v>
      </c>
      <c r="B85902" t="s">
        <v>383248</v>
      </c>
      <c r="C85902" t="s">
        <v>228873</v>
      </c>
      <c r="D85902" t="s">
        <v>228977</v>
      </c>
      <c r="E85902" s="1">
        <v>40943</v>
      </c>
      <c r="F85902">
        <v>144000000</v>
      </c>
    </row>
    <row r="85903" spans="1:6" x14ac:dyDescent="0.25">
      <c r="A85903" t="s">
        <v>383249</v>
      </c>
      <c r="B85903" t="s">
        <v>383250</v>
      </c>
      <c r="C85903" t="s">
        <v>228873</v>
      </c>
      <c r="D85903" t="s">
        <v>229145</v>
      </c>
      <c r="E85903" t="s">
        <v>289713</v>
      </c>
      <c r="F85903">
        <v>35000000</v>
      </c>
    </row>
    <row r="85904" spans="1:6" x14ac:dyDescent="0.25">
      <c r="A85904" t="s">
        <v>383247</v>
      </c>
      <c r="B85904" t="s">
        <v>383251</v>
      </c>
      <c r="C85904" t="s">
        <v>229045</v>
      </c>
      <c r="E85904" s="1">
        <v>40006</v>
      </c>
      <c r="F85904">
        <v>54500000</v>
      </c>
    </row>
    <row r="85905" spans="1:6" x14ac:dyDescent="0.25">
      <c r="A85905" t="s">
        <v>383249</v>
      </c>
      <c r="B85905" t="s">
        <v>383252</v>
      </c>
      <c r="C85905" t="s">
        <v>228873</v>
      </c>
      <c r="D85905" t="s">
        <v>228977</v>
      </c>
      <c r="E85905" t="s">
        <v>131374</v>
      </c>
      <c r="F85905">
        <v>50000000</v>
      </c>
    </row>
    <row r="85906" spans="1:6" x14ac:dyDescent="0.25">
      <c r="A85906" t="s">
        <v>383253</v>
      </c>
      <c r="B85906" t="s">
        <v>383254</v>
      </c>
      <c r="C85906" t="s">
        <v>228880</v>
      </c>
      <c r="E85906" s="1">
        <v>41640</v>
      </c>
      <c r="F85906">
        <v>2469311</v>
      </c>
    </row>
    <row r="85907" spans="1:6" x14ac:dyDescent="0.25">
      <c r="A85907" t="s">
        <v>383255</v>
      </c>
      <c r="B85907" t="s">
        <v>383256</v>
      </c>
      <c r="C85907" t="s">
        <v>228873</v>
      </c>
      <c r="D85907" t="s">
        <v>228877</v>
      </c>
      <c r="E85907" t="s">
        <v>36545</v>
      </c>
    </row>
    <row r="85908" spans="1:6" x14ac:dyDescent="0.25">
      <c r="A85908" t="s">
        <v>383257</v>
      </c>
      <c r="B85908" t="s">
        <v>383258</v>
      </c>
      <c r="C85908" t="s">
        <v>228873</v>
      </c>
      <c r="E85908" t="s">
        <v>290985</v>
      </c>
      <c r="F85908">
        <v>550000</v>
      </c>
    </row>
    <row r="85909" spans="1:6" x14ac:dyDescent="0.25">
      <c r="A85909" t="s">
        <v>383259</v>
      </c>
      <c r="B85909" t="s">
        <v>383260</v>
      </c>
      <c r="C85909" t="s">
        <v>228873</v>
      </c>
      <c r="E85909" t="s">
        <v>3174</v>
      </c>
      <c r="F85909">
        <v>1600000</v>
      </c>
    </row>
    <row r="85910" spans="1:6" x14ac:dyDescent="0.25">
      <c r="A85910" t="s">
        <v>383261</v>
      </c>
      <c r="B85910" t="s">
        <v>383262</v>
      </c>
      <c r="C85910" t="s">
        <v>228880</v>
      </c>
      <c r="E85910" t="s">
        <v>7930</v>
      </c>
      <c r="F85910">
        <v>50000</v>
      </c>
    </row>
    <row r="85911" spans="1:6" x14ac:dyDescent="0.25">
      <c r="A85911" t="s">
        <v>383263</v>
      </c>
      <c r="B85911" t="s">
        <v>383264</v>
      </c>
      <c r="C85911" t="s">
        <v>228873</v>
      </c>
      <c r="E85911" s="1">
        <v>42041</v>
      </c>
      <c r="F85911">
        <v>2300000</v>
      </c>
    </row>
    <row r="85912" spans="1:6" x14ac:dyDescent="0.25">
      <c r="A85912" t="s">
        <v>383261</v>
      </c>
      <c r="B85912" t="s">
        <v>383265</v>
      </c>
      <c r="C85912" t="s">
        <v>228873</v>
      </c>
      <c r="E85912" t="s">
        <v>13225</v>
      </c>
      <c r="F85912">
        <v>100000</v>
      </c>
    </row>
    <row r="85913" spans="1:6" x14ac:dyDescent="0.25">
      <c r="A85913" t="s">
        <v>383263</v>
      </c>
      <c r="B85913" t="s">
        <v>383266</v>
      </c>
      <c r="C85913" t="s">
        <v>228873</v>
      </c>
      <c r="E85913" s="1">
        <v>41706</v>
      </c>
      <c r="F85913">
        <v>50000</v>
      </c>
    </row>
    <row r="85914" spans="1:6" x14ac:dyDescent="0.25">
      <c r="A85914" t="s">
        <v>383261</v>
      </c>
      <c r="B85914" t="s">
        <v>383267</v>
      </c>
      <c r="C85914" t="s">
        <v>228873</v>
      </c>
      <c r="E85914" t="s">
        <v>100284</v>
      </c>
      <c r="F85914">
        <v>4500000</v>
      </c>
    </row>
    <row r="85915" spans="1:6" x14ac:dyDescent="0.25">
      <c r="A85915" t="s">
        <v>383268</v>
      </c>
      <c r="B85915" t="s">
        <v>383269</v>
      </c>
      <c r="C85915" t="s">
        <v>228873</v>
      </c>
      <c r="E85915" s="1">
        <v>37927</v>
      </c>
      <c r="F85915">
        <v>4878762</v>
      </c>
    </row>
    <row r="85916" spans="1:6" x14ac:dyDescent="0.25">
      <c r="A85916" t="s">
        <v>383270</v>
      </c>
      <c r="B85916" t="s">
        <v>383271</v>
      </c>
      <c r="C85916" t="s">
        <v>228873</v>
      </c>
      <c r="E85916" t="s">
        <v>26012</v>
      </c>
      <c r="F85916">
        <v>150050</v>
      </c>
    </row>
    <row r="85917" spans="1:6" x14ac:dyDescent="0.25">
      <c r="A85917" t="s">
        <v>383272</v>
      </c>
      <c r="B85917" t="s">
        <v>383273</v>
      </c>
      <c r="C85917" t="s">
        <v>228909</v>
      </c>
      <c r="E85917" t="s">
        <v>71528</v>
      </c>
    </row>
    <row r="85918" spans="1:6" x14ac:dyDescent="0.25">
      <c r="A85918" t="s">
        <v>383274</v>
      </c>
      <c r="B85918" t="s">
        <v>383275</v>
      </c>
      <c r="C85918" t="s">
        <v>228880</v>
      </c>
      <c r="E85918" t="s">
        <v>173329</v>
      </c>
      <c r="F85918">
        <v>2125000</v>
      </c>
    </row>
    <row r="85919" spans="1:6" x14ac:dyDescent="0.25">
      <c r="A85919" t="s">
        <v>383276</v>
      </c>
      <c r="B85919" t="s">
        <v>383277</v>
      </c>
      <c r="C85919" t="s">
        <v>228873</v>
      </c>
      <c r="E85919" s="1">
        <v>38729</v>
      </c>
      <c r="F85919">
        <v>29000000</v>
      </c>
    </row>
    <row r="85920" spans="1:6" x14ac:dyDescent="0.25">
      <c r="A85920" t="s">
        <v>383278</v>
      </c>
      <c r="B85920" t="s">
        <v>383279</v>
      </c>
      <c r="C85920" t="s">
        <v>228873</v>
      </c>
      <c r="D85920" t="s">
        <v>228877</v>
      </c>
      <c r="E85920" t="s">
        <v>90398</v>
      </c>
      <c r="F85920">
        <v>25000000</v>
      </c>
    </row>
    <row r="85921" spans="1:6" x14ac:dyDescent="0.25">
      <c r="A85921" t="s">
        <v>383276</v>
      </c>
      <c r="B85921" t="s">
        <v>383280</v>
      </c>
      <c r="C85921" t="s">
        <v>228873</v>
      </c>
      <c r="D85921" t="s">
        <v>228874</v>
      </c>
      <c r="E85921" t="s">
        <v>29660</v>
      </c>
      <c r="F85921">
        <v>44000000</v>
      </c>
    </row>
    <row r="85922" spans="1:6" x14ac:dyDescent="0.25">
      <c r="A85922" t="s">
        <v>383281</v>
      </c>
      <c r="B85922" t="s">
        <v>383282</v>
      </c>
      <c r="C85922" t="s">
        <v>228873</v>
      </c>
      <c r="E85922" s="1">
        <v>40097</v>
      </c>
      <c r="F85922">
        <v>3609654</v>
      </c>
    </row>
    <row r="85923" spans="1:6" x14ac:dyDescent="0.25">
      <c r="A85923" t="s">
        <v>383283</v>
      </c>
      <c r="B85923" t="s">
        <v>383284</v>
      </c>
      <c r="C85923" t="s">
        <v>228927</v>
      </c>
      <c r="E85923" s="1">
        <v>42223</v>
      </c>
      <c r="F85923">
        <v>750000</v>
      </c>
    </row>
    <row r="85924" spans="1:6" x14ac:dyDescent="0.25">
      <c r="A85924" t="s">
        <v>383285</v>
      </c>
      <c r="B85924" t="s">
        <v>383286</v>
      </c>
      <c r="C85924" t="s">
        <v>228873</v>
      </c>
      <c r="E85924" t="s">
        <v>92529</v>
      </c>
      <c r="F85924">
        <v>100617300</v>
      </c>
    </row>
    <row r="85925" spans="1:6" x14ac:dyDescent="0.25">
      <c r="A85925" t="s">
        <v>383287</v>
      </c>
      <c r="B85925" t="s">
        <v>383288</v>
      </c>
      <c r="C85925" t="s">
        <v>229733</v>
      </c>
      <c r="E85925" t="s">
        <v>230455</v>
      </c>
      <c r="F85925">
        <v>40000000</v>
      </c>
    </row>
    <row r="85926" spans="1:6" x14ac:dyDescent="0.25">
      <c r="A85926" t="s">
        <v>383289</v>
      </c>
      <c r="B85926" t="s">
        <v>383290</v>
      </c>
      <c r="C85926" t="s">
        <v>228889</v>
      </c>
      <c r="E85926" t="s">
        <v>237714</v>
      </c>
    </row>
    <row r="85927" spans="1:6" x14ac:dyDescent="0.25">
      <c r="A85927" t="s">
        <v>383291</v>
      </c>
      <c r="B85927" t="s">
        <v>383292</v>
      </c>
      <c r="C85927" t="s">
        <v>228880</v>
      </c>
      <c r="E85927" t="s">
        <v>156710</v>
      </c>
      <c r="F85927">
        <v>430000</v>
      </c>
    </row>
    <row r="85928" spans="1:6" x14ac:dyDescent="0.25">
      <c r="A85928" t="s">
        <v>383293</v>
      </c>
      <c r="B85928" t="s">
        <v>383294</v>
      </c>
      <c r="C85928" t="s">
        <v>228873</v>
      </c>
      <c r="E85928" t="s">
        <v>65791</v>
      </c>
      <c r="F85928">
        <v>10000000</v>
      </c>
    </row>
    <row r="85929" spans="1:6" x14ac:dyDescent="0.25">
      <c r="A85929" t="s">
        <v>383295</v>
      </c>
      <c r="B85929" t="s">
        <v>383296</v>
      </c>
      <c r="C85929" t="s">
        <v>228873</v>
      </c>
      <c r="E85929" t="s">
        <v>235786</v>
      </c>
      <c r="F85929">
        <v>500000</v>
      </c>
    </row>
    <row r="85930" spans="1:6" x14ac:dyDescent="0.25">
      <c r="A85930" t="s">
        <v>383297</v>
      </c>
      <c r="B85930" t="s">
        <v>383298</v>
      </c>
      <c r="C85930" t="s">
        <v>228943</v>
      </c>
      <c r="E85930" s="1">
        <v>40190</v>
      </c>
      <c r="F85930">
        <v>10000</v>
      </c>
    </row>
    <row r="85931" spans="1:6" x14ac:dyDescent="0.25">
      <c r="A85931" t="s">
        <v>383299</v>
      </c>
      <c r="B85931" t="s">
        <v>383300</v>
      </c>
      <c r="C85931" t="s">
        <v>228880</v>
      </c>
      <c r="E85931" s="1">
        <v>41281</v>
      </c>
      <c r="F85931">
        <v>47226</v>
      </c>
    </row>
    <row r="85932" spans="1:6" x14ac:dyDescent="0.25">
      <c r="A85932" t="s">
        <v>383301</v>
      </c>
      <c r="B85932" t="s">
        <v>383302</v>
      </c>
      <c r="C85932" t="s">
        <v>228916</v>
      </c>
      <c r="E85932" s="1">
        <v>41645</v>
      </c>
      <c r="F85932">
        <v>157971</v>
      </c>
    </row>
    <row r="85933" spans="1:6" x14ac:dyDescent="0.25">
      <c r="A85933" t="s">
        <v>383303</v>
      </c>
      <c r="B85933" t="s">
        <v>383304</v>
      </c>
      <c r="C85933" t="s">
        <v>228943</v>
      </c>
      <c r="E85933" t="s">
        <v>50933</v>
      </c>
      <c r="F85933">
        <v>250000</v>
      </c>
    </row>
    <row r="85934" spans="1:6" x14ac:dyDescent="0.25">
      <c r="A85934" t="s">
        <v>383305</v>
      </c>
      <c r="B85934" t="s">
        <v>383306</v>
      </c>
      <c r="C85934" t="s">
        <v>228927</v>
      </c>
      <c r="E85934" t="s">
        <v>13644</v>
      </c>
      <c r="F85934">
        <v>3852</v>
      </c>
    </row>
    <row r="85935" spans="1:6" x14ac:dyDescent="0.25">
      <c r="A85935" t="s">
        <v>383307</v>
      </c>
      <c r="B85935" t="s">
        <v>383308</v>
      </c>
      <c r="C85935" t="s">
        <v>228873</v>
      </c>
      <c r="D85935" t="s">
        <v>228877</v>
      </c>
      <c r="E85935" s="1">
        <v>42346</v>
      </c>
      <c r="F85935">
        <v>6000000</v>
      </c>
    </row>
    <row r="85936" spans="1:6" x14ac:dyDescent="0.25">
      <c r="A85936" t="s">
        <v>383309</v>
      </c>
      <c r="B85936" t="s">
        <v>383310</v>
      </c>
      <c r="C85936" t="s">
        <v>228889</v>
      </c>
      <c r="E85936" t="s">
        <v>78904</v>
      </c>
    </row>
    <row r="85937" spans="1:6" x14ac:dyDescent="0.25">
      <c r="A85937" t="s">
        <v>383311</v>
      </c>
      <c r="B85937" t="s">
        <v>383312</v>
      </c>
      <c r="C85937" t="s">
        <v>228880</v>
      </c>
      <c r="E85937" s="1">
        <v>41985</v>
      </c>
      <c r="F85937">
        <v>50000</v>
      </c>
    </row>
    <row r="85938" spans="1:6" x14ac:dyDescent="0.25">
      <c r="A85938" t="s">
        <v>383313</v>
      </c>
      <c r="B85938" t="s">
        <v>383314</v>
      </c>
      <c r="C85938" t="s">
        <v>228943</v>
      </c>
      <c r="E85938" s="1">
        <v>38724</v>
      </c>
      <c r="F85938">
        <v>5000000</v>
      </c>
    </row>
    <row r="85939" spans="1:6" x14ac:dyDescent="0.25">
      <c r="A85939" t="s">
        <v>383315</v>
      </c>
      <c r="B85939" t="s">
        <v>383316</v>
      </c>
      <c r="C85939" t="s">
        <v>228880</v>
      </c>
      <c r="E85939" s="1">
        <v>38357</v>
      </c>
      <c r="F85939">
        <v>1250000</v>
      </c>
    </row>
    <row r="85940" spans="1:6" x14ac:dyDescent="0.25">
      <c r="A85940" t="s">
        <v>383317</v>
      </c>
      <c r="B85940" t="s">
        <v>383318</v>
      </c>
      <c r="C85940" t="s">
        <v>228880</v>
      </c>
      <c r="E85940" t="s">
        <v>164781</v>
      </c>
      <c r="F85940">
        <v>126857</v>
      </c>
    </row>
    <row r="85941" spans="1:6" x14ac:dyDescent="0.25">
      <c r="A85941" t="s">
        <v>383319</v>
      </c>
      <c r="B85941" t="s">
        <v>383320</v>
      </c>
      <c r="C85941" t="s">
        <v>228943</v>
      </c>
      <c r="E85941" s="1">
        <v>40179</v>
      </c>
    </row>
    <row r="85942" spans="1:6" x14ac:dyDescent="0.25">
      <c r="A85942" t="s">
        <v>383321</v>
      </c>
      <c r="B85942" t="s">
        <v>383322</v>
      </c>
      <c r="C85942" t="s">
        <v>228909</v>
      </c>
      <c r="E85942" s="1">
        <v>40917</v>
      </c>
    </row>
    <row r="85943" spans="1:6" x14ac:dyDescent="0.25">
      <c r="A85943" t="s">
        <v>383323</v>
      </c>
      <c r="B85943" t="s">
        <v>383324</v>
      </c>
      <c r="C85943" t="s">
        <v>228880</v>
      </c>
      <c r="E85943" t="s">
        <v>267968</v>
      </c>
      <c r="F85943">
        <v>3000000</v>
      </c>
    </row>
    <row r="85944" spans="1:6" x14ac:dyDescent="0.25">
      <c r="A85944" t="s">
        <v>383325</v>
      </c>
      <c r="B85944" t="s">
        <v>383326</v>
      </c>
      <c r="C85944" t="s">
        <v>228880</v>
      </c>
      <c r="E85944" s="1">
        <v>40219</v>
      </c>
    </row>
    <row r="85945" spans="1:6" x14ac:dyDescent="0.25">
      <c r="A85945" t="s">
        <v>383327</v>
      </c>
      <c r="B85945" t="s">
        <v>383328</v>
      </c>
      <c r="C85945" t="s">
        <v>228889</v>
      </c>
      <c r="E85945" t="s">
        <v>39834</v>
      </c>
    </row>
    <row r="85946" spans="1:6" x14ac:dyDescent="0.25">
      <c r="A85946" t="s">
        <v>383325</v>
      </c>
      <c r="B85946" t="s">
        <v>383329</v>
      </c>
      <c r="C85946" t="s">
        <v>228873</v>
      </c>
      <c r="E85946" s="1">
        <v>40911</v>
      </c>
      <c r="F85946">
        <v>25000</v>
      </c>
    </row>
    <row r="85947" spans="1:6" x14ac:dyDescent="0.25">
      <c r="A85947" t="s">
        <v>383330</v>
      </c>
      <c r="B85947" t="s">
        <v>383331</v>
      </c>
      <c r="C85947" t="s">
        <v>228880</v>
      </c>
      <c r="E85947" t="s">
        <v>3857</v>
      </c>
      <c r="F85947">
        <v>1000000</v>
      </c>
    </row>
    <row r="85948" spans="1:6" x14ac:dyDescent="0.25">
      <c r="A85948" t="s">
        <v>383332</v>
      </c>
      <c r="B85948" t="s">
        <v>383333</v>
      </c>
      <c r="C85948" t="s">
        <v>228909</v>
      </c>
      <c r="E85948" s="1">
        <v>40909</v>
      </c>
      <c r="F85948">
        <v>46553</v>
      </c>
    </row>
    <row r="85949" spans="1:6" x14ac:dyDescent="0.25">
      <c r="A85949" t="s">
        <v>383334</v>
      </c>
      <c r="B85949" t="s">
        <v>383335</v>
      </c>
      <c r="C85949" t="s">
        <v>228873</v>
      </c>
      <c r="D85949" t="s">
        <v>228874</v>
      </c>
      <c r="E85949" t="s">
        <v>94596</v>
      </c>
      <c r="F85949">
        <v>10000000</v>
      </c>
    </row>
    <row r="85950" spans="1:6" x14ac:dyDescent="0.25">
      <c r="A85950" t="s">
        <v>383336</v>
      </c>
      <c r="B85950" t="s">
        <v>383337</v>
      </c>
      <c r="C85950" t="s">
        <v>228880</v>
      </c>
      <c r="E85950" s="1">
        <v>41283</v>
      </c>
      <c r="F85950">
        <v>2000000</v>
      </c>
    </row>
    <row r="85951" spans="1:6" x14ac:dyDescent="0.25">
      <c r="A85951" t="s">
        <v>383338</v>
      </c>
      <c r="B85951" t="s">
        <v>383339</v>
      </c>
      <c r="C85951" t="s">
        <v>228873</v>
      </c>
      <c r="D85951" t="s">
        <v>228877</v>
      </c>
      <c r="E85951" t="s">
        <v>36512</v>
      </c>
    </row>
    <row r="85952" spans="1:6" x14ac:dyDescent="0.25">
      <c r="A85952" t="s">
        <v>383340</v>
      </c>
      <c r="B85952" t="s">
        <v>383341</v>
      </c>
      <c r="C85952" t="s">
        <v>228873</v>
      </c>
      <c r="D85952" t="s">
        <v>229145</v>
      </c>
      <c r="E85952" t="s">
        <v>247556</v>
      </c>
      <c r="F85952">
        <v>30000000</v>
      </c>
    </row>
    <row r="85953" spans="1:6" x14ac:dyDescent="0.25">
      <c r="A85953" t="s">
        <v>383342</v>
      </c>
      <c r="B85953" t="s">
        <v>383343</v>
      </c>
      <c r="C85953" t="s">
        <v>228873</v>
      </c>
      <c r="D85953" t="s">
        <v>229206</v>
      </c>
      <c r="E85953" t="s">
        <v>179028</v>
      </c>
      <c r="F85953">
        <v>25300000</v>
      </c>
    </row>
    <row r="85954" spans="1:6" x14ac:dyDescent="0.25">
      <c r="A85954" t="s">
        <v>383340</v>
      </c>
      <c r="B85954" t="s">
        <v>383344</v>
      </c>
      <c r="C85954" t="s">
        <v>228927</v>
      </c>
      <c r="E85954" t="s">
        <v>14073</v>
      </c>
      <c r="F85954">
        <v>7500000</v>
      </c>
    </row>
    <row r="85955" spans="1:6" x14ac:dyDescent="0.25">
      <c r="A85955" t="s">
        <v>383345</v>
      </c>
      <c r="B85955" t="s">
        <v>383346</v>
      </c>
      <c r="C85955" t="s">
        <v>228873</v>
      </c>
      <c r="E85955" s="1">
        <v>41824</v>
      </c>
      <c r="F85955">
        <v>4700000</v>
      </c>
    </row>
    <row r="85956" spans="1:6" x14ac:dyDescent="0.25">
      <c r="A85956" t="s">
        <v>383347</v>
      </c>
      <c r="B85956" t="s">
        <v>383348</v>
      </c>
      <c r="C85956" t="s">
        <v>228927</v>
      </c>
      <c r="E85956" t="s">
        <v>230809</v>
      </c>
      <c r="F85956">
        <v>10000000</v>
      </c>
    </row>
    <row r="85957" spans="1:6" x14ac:dyDescent="0.25">
      <c r="A85957" t="s">
        <v>383345</v>
      </c>
      <c r="B85957" t="s">
        <v>383349</v>
      </c>
      <c r="C85957" t="s">
        <v>228873</v>
      </c>
      <c r="E85957" t="s">
        <v>203229</v>
      </c>
      <c r="F85957">
        <v>8100000</v>
      </c>
    </row>
    <row r="85958" spans="1:6" x14ac:dyDescent="0.25">
      <c r="A85958" t="s">
        <v>383350</v>
      </c>
      <c r="B85958" t="s">
        <v>383351</v>
      </c>
      <c r="C85958" t="s">
        <v>228873</v>
      </c>
      <c r="E85958" s="1">
        <v>40490</v>
      </c>
      <c r="F85958">
        <v>322000</v>
      </c>
    </row>
    <row r="85959" spans="1:6" x14ac:dyDescent="0.25">
      <c r="A85959" t="s">
        <v>383352</v>
      </c>
      <c r="B85959" t="s">
        <v>383353</v>
      </c>
      <c r="C85959" t="s">
        <v>228873</v>
      </c>
      <c r="D85959" t="s">
        <v>228874</v>
      </c>
      <c r="E85959" s="1">
        <v>40610</v>
      </c>
      <c r="F85959">
        <v>10000000</v>
      </c>
    </row>
    <row r="85960" spans="1:6" x14ac:dyDescent="0.25">
      <c r="A85960" t="s">
        <v>383354</v>
      </c>
      <c r="B85960" t="s">
        <v>383355</v>
      </c>
      <c r="C85960" t="s">
        <v>228873</v>
      </c>
      <c r="D85960" t="s">
        <v>228877</v>
      </c>
      <c r="E85960" t="s">
        <v>42468</v>
      </c>
      <c r="F85960">
        <v>6000000</v>
      </c>
    </row>
    <row r="85961" spans="1:6" x14ac:dyDescent="0.25">
      <c r="A85961" t="s">
        <v>383352</v>
      </c>
      <c r="B85961" t="s">
        <v>383356</v>
      </c>
      <c r="C85961" t="s">
        <v>228880</v>
      </c>
      <c r="E85961" t="s">
        <v>63024</v>
      </c>
      <c r="F85961">
        <v>1250000</v>
      </c>
    </row>
    <row r="85962" spans="1:6" x14ac:dyDescent="0.25">
      <c r="A85962" t="s">
        <v>383354</v>
      </c>
      <c r="B85962" t="s">
        <v>383357</v>
      </c>
      <c r="C85962" t="s">
        <v>228880</v>
      </c>
      <c r="E85962" t="s">
        <v>173512</v>
      </c>
      <c r="F85962">
        <v>2300000</v>
      </c>
    </row>
    <row r="85963" spans="1:6" x14ac:dyDescent="0.25">
      <c r="A85963" t="s">
        <v>383352</v>
      </c>
      <c r="B85963" t="s">
        <v>383358</v>
      </c>
      <c r="C85963" t="s">
        <v>228880</v>
      </c>
      <c r="E85963" s="1">
        <v>39091</v>
      </c>
      <c r="F85963">
        <v>1300000</v>
      </c>
    </row>
    <row r="85964" spans="1:6" x14ac:dyDescent="0.25">
      <c r="A85964" t="s">
        <v>383359</v>
      </c>
      <c r="B85964" t="s">
        <v>383360</v>
      </c>
      <c r="C85964" t="s">
        <v>228873</v>
      </c>
      <c r="D85964" t="s">
        <v>228877</v>
      </c>
      <c r="E85964" t="s">
        <v>130192</v>
      </c>
      <c r="F85964">
        <v>3450000</v>
      </c>
    </row>
    <row r="85965" spans="1:6" x14ac:dyDescent="0.25">
      <c r="A85965" t="s">
        <v>383361</v>
      </c>
      <c r="B85965" t="s">
        <v>383362</v>
      </c>
      <c r="C85965" t="s">
        <v>228873</v>
      </c>
      <c r="D85965" t="s">
        <v>228877</v>
      </c>
      <c r="E85965" t="s">
        <v>230809</v>
      </c>
      <c r="F85965">
        <v>6400000</v>
      </c>
    </row>
    <row r="85966" spans="1:6" x14ac:dyDescent="0.25">
      <c r="A85966" t="s">
        <v>383359</v>
      </c>
      <c r="B85966" t="s">
        <v>383363</v>
      </c>
      <c r="C85966" t="s">
        <v>228943</v>
      </c>
      <c r="E85966" s="1">
        <v>41280</v>
      </c>
      <c r="F85966">
        <v>550000</v>
      </c>
    </row>
    <row r="85967" spans="1:6" x14ac:dyDescent="0.25">
      <c r="A85967" t="s">
        <v>383361</v>
      </c>
      <c r="B85967" t="s">
        <v>383364</v>
      </c>
      <c r="C85967" t="s">
        <v>228927</v>
      </c>
      <c r="E85967" s="1">
        <v>41645</v>
      </c>
      <c r="F85967">
        <v>820000</v>
      </c>
    </row>
    <row r="85968" spans="1:6" x14ac:dyDescent="0.25">
      <c r="A85968" t="s">
        <v>383365</v>
      </c>
      <c r="B85968" t="s">
        <v>383366</v>
      </c>
      <c r="C85968" t="s">
        <v>228873</v>
      </c>
      <c r="D85968" t="s">
        <v>228977</v>
      </c>
      <c r="E85968" s="1">
        <v>38718</v>
      </c>
      <c r="F85968">
        <v>4200000</v>
      </c>
    </row>
    <row r="85969" spans="1:6" x14ac:dyDescent="0.25">
      <c r="A85969" t="s">
        <v>383367</v>
      </c>
      <c r="B85969" t="s">
        <v>383368</v>
      </c>
      <c r="C85969" t="s">
        <v>228873</v>
      </c>
      <c r="D85969" t="s">
        <v>229145</v>
      </c>
      <c r="E85969" s="1">
        <v>39454</v>
      </c>
      <c r="F85969">
        <v>6500000</v>
      </c>
    </row>
    <row r="85970" spans="1:6" x14ac:dyDescent="0.25">
      <c r="A85970" t="s">
        <v>383365</v>
      </c>
      <c r="B85970" t="s">
        <v>383369</v>
      </c>
      <c r="C85970" t="s">
        <v>228873</v>
      </c>
      <c r="D85970" t="s">
        <v>229206</v>
      </c>
      <c r="E85970" s="1">
        <v>40187</v>
      </c>
      <c r="F85970">
        <v>4500000</v>
      </c>
    </row>
    <row r="85971" spans="1:6" x14ac:dyDescent="0.25">
      <c r="A85971" t="s">
        <v>383367</v>
      </c>
      <c r="B85971" t="s">
        <v>383370</v>
      </c>
      <c r="C85971" t="s">
        <v>228873</v>
      </c>
      <c r="E85971" s="1">
        <v>40552</v>
      </c>
      <c r="F85971">
        <v>12500000</v>
      </c>
    </row>
    <row r="85972" spans="1:6" x14ac:dyDescent="0.25">
      <c r="A85972" t="s">
        <v>383365</v>
      </c>
      <c r="B85972" t="s">
        <v>383371</v>
      </c>
      <c r="C85972" t="s">
        <v>228873</v>
      </c>
      <c r="E85972" s="1">
        <v>41283</v>
      </c>
      <c r="F85972">
        <v>1500000</v>
      </c>
    </row>
    <row r="85973" spans="1:6" x14ac:dyDescent="0.25">
      <c r="A85973" t="s">
        <v>383367</v>
      </c>
      <c r="B85973" t="s">
        <v>383372</v>
      </c>
      <c r="C85973" t="s">
        <v>228873</v>
      </c>
      <c r="E85973" s="1">
        <v>41277</v>
      </c>
      <c r="F85973">
        <v>1000000</v>
      </c>
    </row>
    <row r="85974" spans="1:6" x14ac:dyDescent="0.25">
      <c r="A85974" t="s">
        <v>383365</v>
      </c>
      <c r="B85974" t="s">
        <v>383373</v>
      </c>
      <c r="C85974" t="s">
        <v>228873</v>
      </c>
      <c r="E85974" s="1">
        <v>40911</v>
      </c>
      <c r="F85974">
        <v>1500000</v>
      </c>
    </row>
    <row r="85975" spans="1:6" x14ac:dyDescent="0.25">
      <c r="A85975" t="s">
        <v>383367</v>
      </c>
      <c r="B85975" t="s">
        <v>383374</v>
      </c>
      <c r="C85975" t="s">
        <v>228873</v>
      </c>
      <c r="D85975" t="s">
        <v>228874</v>
      </c>
      <c r="E85975" s="1">
        <v>36898</v>
      </c>
      <c r="F85975">
        <v>2600000</v>
      </c>
    </row>
    <row r="85976" spans="1:6" x14ac:dyDescent="0.25">
      <c r="A85976" t="s">
        <v>383365</v>
      </c>
      <c r="B85976" t="s">
        <v>383375</v>
      </c>
      <c r="C85976" t="s">
        <v>228873</v>
      </c>
      <c r="D85976" t="s">
        <v>228977</v>
      </c>
      <c r="E85976" s="1">
        <v>36903</v>
      </c>
      <c r="F85976">
        <v>15500000</v>
      </c>
    </row>
    <row r="85977" spans="1:6" x14ac:dyDescent="0.25">
      <c r="A85977" t="s">
        <v>383367</v>
      </c>
      <c r="B85977" t="s">
        <v>383376</v>
      </c>
      <c r="C85977" t="s">
        <v>228927</v>
      </c>
      <c r="E85977" s="1">
        <v>40095</v>
      </c>
      <c r="F85977">
        <v>1000000</v>
      </c>
    </row>
    <row r="85978" spans="1:6" x14ac:dyDescent="0.25">
      <c r="A85978" t="s">
        <v>383377</v>
      </c>
      <c r="B85978" t="s">
        <v>383378</v>
      </c>
      <c r="C85978" t="s">
        <v>228919</v>
      </c>
      <c r="E85978" s="1">
        <v>40761</v>
      </c>
      <c r="F85978">
        <v>96250000</v>
      </c>
    </row>
    <row r="85979" spans="1:6" x14ac:dyDescent="0.25">
      <c r="A85979" t="s">
        <v>383379</v>
      </c>
      <c r="B85979" t="s">
        <v>383380</v>
      </c>
      <c r="C85979" t="s">
        <v>228873</v>
      </c>
      <c r="D85979" t="s">
        <v>228877</v>
      </c>
      <c r="E85979" t="s">
        <v>65675</v>
      </c>
      <c r="F85979">
        <v>7000000</v>
      </c>
    </row>
    <row r="85980" spans="1:6" x14ac:dyDescent="0.25">
      <c r="A85980" t="s">
        <v>383381</v>
      </c>
      <c r="B85980" t="s">
        <v>383382</v>
      </c>
      <c r="C85980" t="s">
        <v>228880</v>
      </c>
      <c r="E85980" s="1">
        <v>41704</v>
      </c>
    </row>
    <row r="85981" spans="1:6" x14ac:dyDescent="0.25">
      <c r="A85981" t="s">
        <v>383383</v>
      </c>
      <c r="B85981" t="s">
        <v>383384</v>
      </c>
      <c r="C85981" t="s">
        <v>228880</v>
      </c>
      <c r="E85981" s="1">
        <v>41610</v>
      </c>
      <c r="F85981">
        <v>66000</v>
      </c>
    </row>
    <row r="85982" spans="1:6" x14ac:dyDescent="0.25">
      <c r="A85982" t="s">
        <v>383385</v>
      </c>
      <c r="B85982" t="s">
        <v>383386</v>
      </c>
      <c r="C85982" t="s">
        <v>228880</v>
      </c>
      <c r="E85982" t="s">
        <v>155545</v>
      </c>
      <c r="F85982">
        <v>350000</v>
      </c>
    </row>
    <row r="85983" spans="1:6" x14ac:dyDescent="0.25">
      <c r="A85983" t="s">
        <v>383387</v>
      </c>
      <c r="B85983" t="s">
        <v>383388</v>
      </c>
      <c r="C85983" t="s">
        <v>228873</v>
      </c>
      <c r="D85983" t="s">
        <v>228877</v>
      </c>
      <c r="E85983" s="1">
        <v>40026</v>
      </c>
      <c r="F85983">
        <v>22000000</v>
      </c>
    </row>
    <row r="85984" spans="1:6" x14ac:dyDescent="0.25">
      <c r="A85984" t="s">
        <v>383389</v>
      </c>
      <c r="B85984" t="s">
        <v>383390</v>
      </c>
      <c r="C85984" t="s">
        <v>228873</v>
      </c>
      <c r="E85984" t="s">
        <v>85607</v>
      </c>
      <c r="F85984">
        <v>15000000</v>
      </c>
    </row>
    <row r="85985" spans="1:6" x14ac:dyDescent="0.25">
      <c r="A85985" t="s">
        <v>383387</v>
      </c>
      <c r="B85985" t="s">
        <v>383391</v>
      </c>
      <c r="C85985" t="s">
        <v>228873</v>
      </c>
      <c r="D85985" t="s">
        <v>228874</v>
      </c>
      <c r="E85985" s="1">
        <v>40664</v>
      </c>
      <c r="F85985">
        <v>7000000</v>
      </c>
    </row>
    <row r="85986" spans="1:6" x14ac:dyDescent="0.25">
      <c r="A85986" t="s">
        <v>383389</v>
      </c>
      <c r="B85986" t="s">
        <v>383392</v>
      </c>
      <c r="C85986" t="s">
        <v>228873</v>
      </c>
      <c r="E85986" s="1">
        <v>38353</v>
      </c>
      <c r="F85986">
        <v>3000000</v>
      </c>
    </row>
    <row r="85987" spans="1:6" x14ac:dyDescent="0.25">
      <c r="A85987" t="s">
        <v>383387</v>
      </c>
      <c r="B85987" t="s">
        <v>383393</v>
      </c>
      <c r="C85987" t="s">
        <v>228873</v>
      </c>
      <c r="E85987" s="1">
        <v>40302</v>
      </c>
      <c r="F85987">
        <v>315000</v>
      </c>
    </row>
    <row r="85988" spans="1:6" x14ac:dyDescent="0.25">
      <c r="A85988" t="s">
        <v>383394</v>
      </c>
      <c r="B85988" t="s">
        <v>383395</v>
      </c>
      <c r="C85988" t="s">
        <v>228873</v>
      </c>
      <c r="D85988" t="s">
        <v>228874</v>
      </c>
      <c r="E85988" t="s">
        <v>42632</v>
      </c>
      <c r="F85988">
        <v>5200000</v>
      </c>
    </row>
    <row r="85989" spans="1:6" x14ac:dyDescent="0.25">
      <c r="A85989" t="s">
        <v>383396</v>
      </c>
      <c r="B85989" t="s">
        <v>383397</v>
      </c>
      <c r="C85989" t="s">
        <v>228880</v>
      </c>
      <c r="E85989" s="1">
        <v>42221</v>
      </c>
      <c r="F85989">
        <v>100000</v>
      </c>
    </row>
    <row r="85990" spans="1:6" x14ac:dyDescent="0.25">
      <c r="A85990" t="s">
        <v>383398</v>
      </c>
      <c r="B85990" t="s">
        <v>383399</v>
      </c>
      <c r="C85990" t="s">
        <v>228943</v>
      </c>
      <c r="E85990" t="s">
        <v>43104</v>
      </c>
      <c r="F85990">
        <v>63404</v>
      </c>
    </row>
    <row r="85991" spans="1:6" x14ac:dyDescent="0.25">
      <c r="A85991" t="s">
        <v>383400</v>
      </c>
      <c r="B85991" t="s">
        <v>383401</v>
      </c>
      <c r="C85991" t="s">
        <v>228880</v>
      </c>
      <c r="E85991" t="s">
        <v>41122</v>
      </c>
      <c r="F85991">
        <v>180171</v>
      </c>
    </row>
    <row r="85992" spans="1:6" x14ac:dyDescent="0.25">
      <c r="A85992" t="s">
        <v>383402</v>
      </c>
      <c r="B85992" t="s">
        <v>383403</v>
      </c>
      <c r="C85992" t="s">
        <v>228880</v>
      </c>
      <c r="E85992" t="s">
        <v>137122</v>
      </c>
      <c r="F85992">
        <v>320000</v>
      </c>
    </row>
    <row r="85993" spans="1:6" x14ac:dyDescent="0.25">
      <c r="A85993" t="s">
        <v>383404</v>
      </c>
      <c r="B85993" t="s">
        <v>383405</v>
      </c>
      <c r="C85993" t="s">
        <v>228943</v>
      </c>
      <c r="E85993" s="1">
        <v>42166</v>
      </c>
      <c r="F85993">
        <v>1823847</v>
      </c>
    </row>
    <row r="85994" spans="1:6" x14ac:dyDescent="0.25">
      <c r="A85994" t="s">
        <v>383406</v>
      </c>
      <c r="B85994" t="s">
        <v>383407</v>
      </c>
      <c r="C85994" t="s">
        <v>228880</v>
      </c>
      <c r="E85994" t="s">
        <v>180587</v>
      </c>
    </row>
    <row r="85995" spans="1:6" x14ac:dyDescent="0.25">
      <c r="A85995" t="s">
        <v>383408</v>
      </c>
      <c r="B85995" t="s">
        <v>383409</v>
      </c>
      <c r="C85995" t="s">
        <v>228943</v>
      </c>
      <c r="E85995" s="1">
        <v>41883</v>
      </c>
      <c r="F85995">
        <v>1200</v>
      </c>
    </row>
    <row r="85996" spans="1:6" x14ac:dyDescent="0.25">
      <c r="A85996" t="s">
        <v>383410</v>
      </c>
      <c r="B85996" t="s">
        <v>383411</v>
      </c>
      <c r="C85996" t="s">
        <v>228880</v>
      </c>
      <c r="E85996" t="s">
        <v>16934</v>
      </c>
      <c r="F85996">
        <v>47500</v>
      </c>
    </row>
    <row r="85997" spans="1:6" x14ac:dyDescent="0.25">
      <c r="A85997" t="s">
        <v>383412</v>
      </c>
      <c r="B85997" t="s">
        <v>383413</v>
      </c>
      <c r="C85997" t="s">
        <v>228880</v>
      </c>
      <c r="E85997" s="1">
        <v>42013</v>
      </c>
      <c r="F85997">
        <v>1000000</v>
      </c>
    </row>
    <row r="85998" spans="1:6" x14ac:dyDescent="0.25">
      <c r="A85998" t="s">
        <v>383414</v>
      </c>
      <c r="B85998" t="s">
        <v>383415</v>
      </c>
      <c r="C85998" t="s">
        <v>228873</v>
      </c>
      <c r="E85998" t="s">
        <v>259840</v>
      </c>
    </row>
    <row r="85999" spans="1:6" x14ac:dyDescent="0.25">
      <c r="A85999" t="s">
        <v>383416</v>
      </c>
      <c r="B85999" t="s">
        <v>383417</v>
      </c>
      <c r="C85999" t="s">
        <v>228873</v>
      </c>
      <c r="D85999" t="s">
        <v>228877</v>
      </c>
      <c r="E85999" t="s">
        <v>145387</v>
      </c>
      <c r="F85999">
        <v>7000000</v>
      </c>
    </row>
    <row r="86000" spans="1:6" x14ac:dyDescent="0.25">
      <c r="A86000" t="s">
        <v>383418</v>
      </c>
      <c r="B86000" t="s">
        <v>383419</v>
      </c>
      <c r="C86000" t="s">
        <v>228873</v>
      </c>
      <c r="D86000" t="s">
        <v>229145</v>
      </c>
      <c r="E86000" s="1">
        <v>42126</v>
      </c>
      <c r="F86000">
        <v>15000000</v>
      </c>
    </row>
    <row r="86001" spans="1:6" x14ac:dyDescent="0.25">
      <c r="A86001" t="s">
        <v>383416</v>
      </c>
      <c r="B86001" t="s">
        <v>383420</v>
      </c>
      <c r="C86001" t="s">
        <v>228873</v>
      </c>
      <c r="D86001" t="s">
        <v>228977</v>
      </c>
      <c r="E86001" t="s">
        <v>22623</v>
      </c>
      <c r="F86001">
        <v>5000000</v>
      </c>
    </row>
    <row r="86002" spans="1:6" x14ac:dyDescent="0.25">
      <c r="A86002" t="s">
        <v>383418</v>
      </c>
      <c r="B86002" t="s">
        <v>383421</v>
      </c>
      <c r="C86002" t="s">
        <v>228873</v>
      </c>
      <c r="D86002" t="s">
        <v>228874</v>
      </c>
      <c r="E86002" t="s">
        <v>82469</v>
      </c>
      <c r="F86002">
        <v>4000000</v>
      </c>
    </row>
    <row r="86003" spans="1:6" x14ac:dyDescent="0.25">
      <c r="A86003" t="s">
        <v>383422</v>
      </c>
      <c r="B86003" t="s">
        <v>383423</v>
      </c>
      <c r="C86003" t="s">
        <v>228880</v>
      </c>
      <c r="E86003" s="1">
        <v>41650</v>
      </c>
    </row>
    <row r="86004" spans="1:6" x14ac:dyDescent="0.25">
      <c r="A86004" t="s">
        <v>383424</v>
      </c>
      <c r="B86004" t="s">
        <v>383425</v>
      </c>
      <c r="C86004" t="s">
        <v>228880</v>
      </c>
      <c r="E86004" s="1">
        <v>42013</v>
      </c>
      <c r="F86004">
        <v>4500000</v>
      </c>
    </row>
    <row r="86005" spans="1:6" x14ac:dyDescent="0.25">
      <c r="A86005" t="s">
        <v>383426</v>
      </c>
      <c r="B86005" t="s">
        <v>383427</v>
      </c>
      <c r="C86005" t="s">
        <v>228909</v>
      </c>
      <c r="E86005" s="1">
        <v>41436</v>
      </c>
      <c r="F86005">
        <v>100</v>
      </c>
    </row>
    <row r="86006" spans="1:6" x14ac:dyDescent="0.25">
      <c r="A86006" t="s">
        <v>383428</v>
      </c>
      <c r="B86006" t="s">
        <v>383429</v>
      </c>
      <c r="C86006" t="s">
        <v>228880</v>
      </c>
      <c r="E86006" s="1">
        <v>41647</v>
      </c>
      <c r="F86006">
        <v>2000000</v>
      </c>
    </row>
    <row r="86007" spans="1:6" x14ac:dyDescent="0.25">
      <c r="A86007" t="s">
        <v>383430</v>
      </c>
      <c r="B86007" t="s">
        <v>383431</v>
      </c>
      <c r="C86007" t="s">
        <v>228889</v>
      </c>
      <c r="E86007" s="1">
        <v>42015</v>
      </c>
      <c r="F86007">
        <v>10000000</v>
      </c>
    </row>
    <row r="86008" spans="1:6" x14ac:dyDescent="0.25">
      <c r="A86008" t="s">
        <v>383432</v>
      </c>
      <c r="B86008" t="s">
        <v>383433</v>
      </c>
      <c r="C86008" t="s">
        <v>228873</v>
      </c>
      <c r="D86008" t="s">
        <v>228877</v>
      </c>
      <c r="E86008" t="s">
        <v>121348</v>
      </c>
      <c r="F86008">
        <v>3152231</v>
      </c>
    </row>
    <row r="86009" spans="1:6" x14ac:dyDescent="0.25">
      <c r="A86009" t="s">
        <v>383434</v>
      </c>
      <c r="B86009" t="s">
        <v>383435</v>
      </c>
      <c r="C86009" t="s">
        <v>228873</v>
      </c>
      <c r="D86009" t="s">
        <v>228877</v>
      </c>
      <c r="E86009" s="1">
        <v>40918</v>
      </c>
      <c r="F86009">
        <v>1000000</v>
      </c>
    </row>
    <row r="86010" spans="1:6" x14ac:dyDescent="0.25">
      <c r="A86010" t="s">
        <v>383436</v>
      </c>
      <c r="B86010" t="s">
        <v>383437</v>
      </c>
      <c r="C86010" t="s">
        <v>228873</v>
      </c>
      <c r="D86010" t="s">
        <v>228874</v>
      </c>
      <c r="E86010" t="s">
        <v>104</v>
      </c>
      <c r="F86010">
        <v>27000000</v>
      </c>
    </row>
    <row r="86011" spans="1:6" x14ac:dyDescent="0.25">
      <c r="A86011" t="s">
        <v>383438</v>
      </c>
      <c r="B86011" t="s">
        <v>383439</v>
      </c>
      <c r="C86011" t="s">
        <v>228873</v>
      </c>
      <c r="E86011" t="s">
        <v>271923</v>
      </c>
      <c r="F86011">
        <v>7700000</v>
      </c>
    </row>
    <row r="86012" spans="1:6" x14ac:dyDescent="0.25">
      <c r="A86012" t="s">
        <v>383440</v>
      </c>
      <c r="B86012" t="s">
        <v>383441</v>
      </c>
      <c r="C86012" t="s">
        <v>228873</v>
      </c>
      <c r="E86012" t="s">
        <v>20033</v>
      </c>
      <c r="F86012">
        <v>487500</v>
      </c>
    </row>
    <row r="86013" spans="1:6" x14ac:dyDescent="0.25">
      <c r="A86013" t="s">
        <v>383442</v>
      </c>
      <c r="B86013" t="s">
        <v>383443</v>
      </c>
      <c r="C86013" t="s">
        <v>228873</v>
      </c>
      <c r="E86013" s="1">
        <v>41282</v>
      </c>
      <c r="F86013">
        <v>100000</v>
      </c>
    </row>
    <row r="86014" spans="1:6" x14ac:dyDescent="0.25">
      <c r="A86014" t="s">
        <v>383444</v>
      </c>
      <c r="B86014" t="s">
        <v>383445</v>
      </c>
      <c r="C86014" t="s">
        <v>228873</v>
      </c>
      <c r="D86014" t="s">
        <v>228874</v>
      </c>
      <c r="E86014" t="s">
        <v>7219</v>
      </c>
      <c r="F86014">
        <v>17500000</v>
      </c>
    </row>
    <row r="86015" spans="1:6" x14ac:dyDescent="0.25">
      <c r="A86015" t="s">
        <v>383446</v>
      </c>
      <c r="B86015" t="s">
        <v>383447</v>
      </c>
      <c r="C86015" t="s">
        <v>228873</v>
      </c>
      <c r="E86015" s="1">
        <v>38484</v>
      </c>
      <c r="F86015">
        <v>40000000</v>
      </c>
    </row>
    <row r="86016" spans="1:6" x14ac:dyDescent="0.25">
      <c r="A86016" t="s">
        <v>383444</v>
      </c>
      <c r="B86016" t="s">
        <v>383448</v>
      </c>
      <c r="C86016" t="s">
        <v>228873</v>
      </c>
      <c r="E86016" t="s">
        <v>243172</v>
      </c>
      <c r="F86016">
        <v>40000000</v>
      </c>
    </row>
    <row r="86017" spans="1:6" x14ac:dyDescent="0.25">
      <c r="A86017" t="s">
        <v>383446</v>
      </c>
      <c r="B86017" t="s">
        <v>383449</v>
      </c>
      <c r="C86017" t="s">
        <v>228873</v>
      </c>
      <c r="E86017" s="1">
        <v>39302</v>
      </c>
      <c r="F86017">
        <v>4150000</v>
      </c>
    </row>
    <row r="86018" spans="1:6" x14ac:dyDescent="0.25">
      <c r="A86018" t="s">
        <v>383450</v>
      </c>
      <c r="B86018" t="s">
        <v>383451</v>
      </c>
      <c r="C86018" t="s">
        <v>228880</v>
      </c>
      <c r="E86018" s="1">
        <v>40179</v>
      </c>
      <c r="F86018">
        <v>230496</v>
      </c>
    </row>
    <row r="86019" spans="1:6" x14ac:dyDescent="0.25">
      <c r="A86019" t="s">
        <v>383452</v>
      </c>
      <c r="B86019" t="s">
        <v>383453</v>
      </c>
      <c r="C86019" t="s">
        <v>228943</v>
      </c>
      <c r="E86019" s="1">
        <v>40544</v>
      </c>
      <c r="F86019">
        <v>534480</v>
      </c>
    </row>
    <row r="86020" spans="1:6" x14ac:dyDescent="0.25">
      <c r="A86020" t="s">
        <v>383454</v>
      </c>
      <c r="B86020" t="s">
        <v>383455</v>
      </c>
      <c r="C86020" t="s">
        <v>228919</v>
      </c>
      <c r="E86020" s="1">
        <v>41707</v>
      </c>
      <c r="F86020">
        <v>90000000</v>
      </c>
    </row>
    <row r="86021" spans="1:6" x14ac:dyDescent="0.25">
      <c r="A86021" t="s">
        <v>383456</v>
      </c>
      <c r="B86021" t="s">
        <v>383457</v>
      </c>
      <c r="C86021" t="s">
        <v>228873</v>
      </c>
      <c r="D86021" t="s">
        <v>228874</v>
      </c>
      <c r="E86021" s="1">
        <v>37804</v>
      </c>
      <c r="F86021">
        <v>12000000</v>
      </c>
    </row>
    <row r="86022" spans="1:6" x14ac:dyDescent="0.25">
      <c r="A86022" t="s">
        <v>383458</v>
      </c>
      <c r="B86022" t="s">
        <v>383459</v>
      </c>
      <c r="C86022" t="s">
        <v>228880</v>
      </c>
      <c r="E86022" t="s">
        <v>29140</v>
      </c>
    </row>
    <row r="86023" spans="1:6" x14ac:dyDescent="0.25">
      <c r="A86023" t="s">
        <v>383460</v>
      </c>
      <c r="B86023" t="s">
        <v>383461</v>
      </c>
      <c r="C86023" t="s">
        <v>228880</v>
      </c>
      <c r="E86023" s="1">
        <v>42005</v>
      </c>
    </row>
    <row r="86024" spans="1:6" x14ac:dyDescent="0.25">
      <c r="A86024" t="s">
        <v>383462</v>
      </c>
      <c r="B86024" t="s">
        <v>383463</v>
      </c>
      <c r="C86024" t="s">
        <v>228880</v>
      </c>
      <c r="E86024" t="s">
        <v>39009</v>
      </c>
    </row>
    <row r="86025" spans="1:6" x14ac:dyDescent="0.25">
      <c r="A86025" t="s">
        <v>383464</v>
      </c>
      <c r="B86025" t="s">
        <v>383465</v>
      </c>
      <c r="C86025" t="s">
        <v>228873</v>
      </c>
      <c r="E86025" s="1">
        <v>42194</v>
      </c>
      <c r="F86025">
        <v>16700000</v>
      </c>
    </row>
    <row r="86026" spans="1:6" x14ac:dyDescent="0.25">
      <c r="A86026" t="s">
        <v>383466</v>
      </c>
      <c r="B86026" t="s">
        <v>383467</v>
      </c>
      <c r="C86026" t="s">
        <v>228880</v>
      </c>
      <c r="E86026" s="1">
        <v>40544</v>
      </c>
      <c r="F86026">
        <v>250000</v>
      </c>
    </row>
    <row r="86027" spans="1:6" x14ac:dyDescent="0.25">
      <c r="A86027" t="s">
        <v>383468</v>
      </c>
      <c r="B86027" t="s">
        <v>383469</v>
      </c>
      <c r="C86027" t="s">
        <v>228880</v>
      </c>
      <c r="E86027" s="1">
        <v>40909</v>
      </c>
      <c r="F86027">
        <v>100000</v>
      </c>
    </row>
    <row r="86028" spans="1:6" x14ac:dyDescent="0.25">
      <c r="A86028" t="s">
        <v>383470</v>
      </c>
      <c r="B86028" t="s">
        <v>383471</v>
      </c>
      <c r="C86028" t="s">
        <v>228943</v>
      </c>
      <c r="E86028" s="1">
        <v>36530</v>
      </c>
      <c r="F86028">
        <v>15000000</v>
      </c>
    </row>
    <row r="86029" spans="1:6" x14ac:dyDescent="0.25">
      <c r="A86029" t="s">
        <v>383472</v>
      </c>
      <c r="B86029" t="s">
        <v>383473</v>
      </c>
      <c r="C86029" t="s">
        <v>228880</v>
      </c>
      <c r="E86029" s="1">
        <v>42009</v>
      </c>
    </row>
    <row r="86030" spans="1:6" x14ac:dyDescent="0.25">
      <c r="A86030" t="s">
        <v>383474</v>
      </c>
      <c r="B86030" t="s">
        <v>383475</v>
      </c>
      <c r="C86030" t="s">
        <v>228880</v>
      </c>
      <c r="E86030" t="s">
        <v>236459</v>
      </c>
    </row>
    <row r="86031" spans="1:6" x14ac:dyDescent="0.25">
      <c r="A86031" t="s">
        <v>383472</v>
      </c>
      <c r="B86031" t="s">
        <v>383476</v>
      </c>
      <c r="C86031" t="s">
        <v>228880</v>
      </c>
      <c r="E86031" s="1">
        <v>41645</v>
      </c>
    </row>
    <row r="86032" spans="1:6" x14ac:dyDescent="0.25">
      <c r="A86032" t="s">
        <v>383477</v>
      </c>
      <c r="B86032" t="s">
        <v>383478</v>
      </c>
      <c r="C86032" t="s">
        <v>228927</v>
      </c>
      <c r="E86032" s="1">
        <v>41281</v>
      </c>
      <c r="F86032">
        <v>250000</v>
      </c>
    </row>
    <row r="86033" spans="1:6" x14ac:dyDescent="0.25">
      <c r="A86033" t="s">
        <v>383479</v>
      </c>
      <c r="B86033" t="s">
        <v>383480</v>
      </c>
      <c r="C86033" t="s">
        <v>228880</v>
      </c>
      <c r="E86033" s="1">
        <v>41648</v>
      </c>
    </row>
    <row r="86034" spans="1:6" x14ac:dyDescent="0.25">
      <c r="A86034" t="s">
        <v>383481</v>
      </c>
      <c r="B86034" t="s">
        <v>383482</v>
      </c>
      <c r="C86034" t="s">
        <v>228880</v>
      </c>
      <c r="E86034" s="1">
        <v>40547</v>
      </c>
      <c r="F86034">
        <v>500000</v>
      </c>
    </row>
    <row r="86035" spans="1:6" x14ac:dyDescent="0.25">
      <c r="A86035" t="s">
        <v>383483</v>
      </c>
      <c r="B86035" t="s">
        <v>383484</v>
      </c>
      <c r="C86035" t="s">
        <v>228873</v>
      </c>
      <c r="D86035" t="s">
        <v>228877</v>
      </c>
      <c r="E86035" s="1">
        <v>40546</v>
      </c>
      <c r="F86035">
        <v>3700000</v>
      </c>
    </row>
    <row r="86036" spans="1:6" x14ac:dyDescent="0.25">
      <c r="A86036" t="s">
        <v>383485</v>
      </c>
      <c r="B86036" t="s">
        <v>383486</v>
      </c>
      <c r="C86036" t="s">
        <v>228873</v>
      </c>
      <c r="D86036" t="s">
        <v>228874</v>
      </c>
      <c r="E86036" t="s">
        <v>37725</v>
      </c>
      <c r="F86036">
        <v>4000000</v>
      </c>
    </row>
    <row r="86037" spans="1:6" x14ac:dyDescent="0.25">
      <c r="A86037" t="s">
        <v>383487</v>
      </c>
      <c r="B86037" t="s">
        <v>383488</v>
      </c>
      <c r="C86037" t="s">
        <v>228943</v>
      </c>
      <c r="E86037" t="s">
        <v>5700</v>
      </c>
      <c r="F86037">
        <v>160374</v>
      </c>
    </row>
    <row r="86038" spans="1:6" x14ac:dyDescent="0.25">
      <c r="A86038" t="s">
        <v>383489</v>
      </c>
      <c r="B86038" t="s">
        <v>383490</v>
      </c>
      <c r="C86038" t="s">
        <v>229779</v>
      </c>
      <c r="E86038" s="1">
        <v>41682</v>
      </c>
      <c r="F86038">
        <v>7781</v>
      </c>
    </row>
    <row r="86039" spans="1:6" x14ac:dyDescent="0.25">
      <c r="A86039" t="s">
        <v>383491</v>
      </c>
      <c r="B86039" t="s">
        <v>383492</v>
      </c>
      <c r="C86039" t="s">
        <v>228873</v>
      </c>
      <c r="E86039" t="s">
        <v>9085</v>
      </c>
      <c r="F86039">
        <v>2400000</v>
      </c>
    </row>
    <row r="86040" spans="1:6" x14ac:dyDescent="0.25">
      <c r="A86040" t="s">
        <v>383493</v>
      </c>
      <c r="B86040" t="s">
        <v>383494</v>
      </c>
      <c r="C86040" t="s">
        <v>228880</v>
      </c>
      <c r="E86040" t="s">
        <v>23714</v>
      </c>
      <c r="F86040">
        <v>2000000</v>
      </c>
    </row>
    <row r="86041" spans="1:6" x14ac:dyDescent="0.25">
      <c r="A86041" t="s">
        <v>383495</v>
      </c>
      <c r="B86041" t="s">
        <v>383496</v>
      </c>
      <c r="C86041" t="s">
        <v>228873</v>
      </c>
      <c r="D86041" t="s">
        <v>228877</v>
      </c>
      <c r="E86041" t="s">
        <v>71965</v>
      </c>
      <c r="F86041">
        <v>5000000</v>
      </c>
    </row>
    <row r="86042" spans="1:6" x14ac:dyDescent="0.25">
      <c r="A86042" t="s">
        <v>383497</v>
      </c>
      <c r="B86042" t="s">
        <v>383498</v>
      </c>
      <c r="C86042" t="s">
        <v>228909</v>
      </c>
      <c r="E86042" t="s">
        <v>41874</v>
      </c>
    </row>
    <row r="86043" spans="1:6" x14ac:dyDescent="0.25">
      <c r="A86043" t="s">
        <v>383499</v>
      </c>
      <c r="B86043" t="s">
        <v>383500</v>
      </c>
      <c r="C86043" t="s">
        <v>228873</v>
      </c>
      <c r="E86043" t="s">
        <v>230196</v>
      </c>
      <c r="F86043">
        <v>15006088</v>
      </c>
    </row>
    <row r="86044" spans="1:6" x14ac:dyDescent="0.25">
      <c r="A86044" t="s">
        <v>383501</v>
      </c>
      <c r="B86044" t="s">
        <v>383502</v>
      </c>
      <c r="C86044" t="s">
        <v>228943</v>
      </c>
      <c r="E86044" t="s">
        <v>1366</v>
      </c>
      <c r="F86044">
        <v>250000</v>
      </c>
    </row>
    <row r="86045" spans="1:6" x14ac:dyDescent="0.25">
      <c r="A86045" t="s">
        <v>383503</v>
      </c>
      <c r="B86045" t="s">
        <v>383504</v>
      </c>
      <c r="C86045" t="s">
        <v>228916</v>
      </c>
      <c r="E86045" s="1">
        <v>40916</v>
      </c>
      <c r="F86045">
        <v>350000</v>
      </c>
    </row>
    <row r="86046" spans="1:6" x14ac:dyDescent="0.25">
      <c r="A86046" t="s">
        <v>383505</v>
      </c>
      <c r="B86046" t="s">
        <v>383506</v>
      </c>
      <c r="C86046" t="s">
        <v>228880</v>
      </c>
      <c r="E86046" s="1">
        <v>41914</v>
      </c>
    </row>
    <row r="86047" spans="1:6" x14ac:dyDescent="0.25">
      <c r="A86047" t="s">
        <v>383507</v>
      </c>
      <c r="B86047" t="s">
        <v>383508</v>
      </c>
      <c r="C86047" t="s">
        <v>228873</v>
      </c>
      <c r="D86047" t="s">
        <v>228874</v>
      </c>
      <c r="E86047" s="1">
        <v>42132</v>
      </c>
      <c r="F86047">
        <v>21830089</v>
      </c>
    </row>
    <row r="86048" spans="1:6" x14ac:dyDescent="0.25">
      <c r="A86048" t="s">
        <v>383509</v>
      </c>
      <c r="B86048" t="s">
        <v>383510</v>
      </c>
      <c r="C86048" t="s">
        <v>228873</v>
      </c>
      <c r="D86048" t="s">
        <v>228877</v>
      </c>
      <c r="E86048" t="s">
        <v>27105</v>
      </c>
      <c r="F86048">
        <v>10156408</v>
      </c>
    </row>
    <row r="86049" spans="1:6" x14ac:dyDescent="0.25">
      <c r="A86049" t="s">
        <v>383511</v>
      </c>
      <c r="B86049" t="s">
        <v>383512</v>
      </c>
      <c r="C86049" t="s">
        <v>228873</v>
      </c>
      <c r="D86049" t="s">
        <v>228877</v>
      </c>
      <c r="E86049" s="1">
        <v>39085</v>
      </c>
      <c r="F86049">
        <v>1200000</v>
      </c>
    </row>
    <row r="86050" spans="1:6" x14ac:dyDescent="0.25">
      <c r="A86050" t="s">
        <v>383513</v>
      </c>
      <c r="B86050" t="s">
        <v>383514</v>
      </c>
      <c r="C86050" t="s">
        <v>228873</v>
      </c>
      <c r="D86050" t="s">
        <v>228874</v>
      </c>
      <c r="E86050" s="1">
        <v>39517</v>
      </c>
      <c r="F86050">
        <v>4000000</v>
      </c>
    </row>
    <row r="86051" spans="1:6" x14ac:dyDescent="0.25">
      <c r="A86051" t="s">
        <v>383511</v>
      </c>
      <c r="B86051" t="s">
        <v>383515</v>
      </c>
      <c r="C86051" t="s">
        <v>228873</v>
      </c>
      <c r="D86051" t="s">
        <v>228874</v>
      </c>
      <c r="E86051" s="1">
        <v>39793</v>
      </c>
      <c r="F86051">
        <v>4000000</v>
      </c>
    </row>
    <row r="86052" spans="1:6" x14ac:dyDescent="0.25">
      <c r="A86052" t="s">
        <v>383513</v>
      </c>
      <c r="B86052" t="s">
        <v>383516</v>
      </c>
      <c r="C86052" t="s">
        <v>228873</v>
      </c>
      <c r="D86052" t="s">
        <v>228877</v>
      </c>
      <c r="E86052" s="1">
        <v>38353</v>
      </c>
      <c r="F86052">
        <v>800000</v>
      </c>
    </row>
    <row r="86053" spans="1:6" x14ac:dyDescent="0.25">
      <c r="A86053" t="s">
        <v>383517</v>
      </c>
      <c r="B86053" t="s">
        <v>383518</v>
      </c>
      <c r="C86053" t="s">
        <v>228873</v>
      </c>
      <c r="E86053" s="1">
        <v>40550</v>
      </c>
      <c r="F86053">
        <v>210000</v>
      </c>
    </row>
    <row r="86054" spans="1:6" x14ac:dyDescent="0.25">
      <c r="A86054" t="s">
        <v>383519</v>
      </c>
      <c r="B86054" t="s">
        <v>383520</v>
      </c>
      <c r="C86054" t="s">
        <v>228873</v>
      </c>
      <c r="D86054" t="s">
        <v>228877</v>
      </c>
      <c r="E86054" t="s">
        <v>154944</v>
      </c>
      <c r="F86054">
        <v>2300000</v>
      </c>
    </row>
    <row r="86055" spans="1:6" x14ac:dyDescent="0.25">
      <c r="A86055" t="s">
        <v>383521</v>
      </c>
      <c r="B86055" t="s">
        <v>383522</v>
      </c>
      <c r="C86055" t="s">
        <v>228873</v>
      </c>
      <c r="D86055" t="s">
        <v>228874</v>
      </c>
      <c r="E86055" t="s">
        <v>13899</v>
      </c>
      <c r="F86055">
        <v>7000000</v>
      </c>
    </row>
    <row r="86056" spans="1:6" x14ac:dyDescent="0.25">
      <c r="A86056" t="s">
        <v>383519</v>
      </c>
      <c r="B86056" t="s">
        <v>383523</v>
      </c>
      <c r="C86056" t="s">
        <v>228873</v>
      </c>
      <c r="D86056" t="s">
        <v>228977</v>
      </c>
      <c r="E86056" s="1">
        <v>41124</v>
      </c>
      <c r="F86056">
        <v>9000000</v>
      </c>
    </row>
    <row r="86057" spans="1:6" x14ac:dyDescent="0.25">
      <c r="A86057" t="s">
        <v>383521</v>
      </c>
      <c r="B86057" t="s">
        <v>383524</v>
      </c>
      <c r="C86057" t="s">
        <v>228927</v>
      </c>
      <c r="E86057" t="s">
        <v>122421</v>
      </c>
      <c r="F86057">
        <v>5000000</v>
      </c>
    </row>
    <row r="86058" spans="1:6" x14ac:dyDescent="0.25">
      <c r="A86058" t="s">
        <v>383519</v>
      </c>
      <c r="B86058" t="s">
        <v>383525</v>
      </c>
      <c r="C86058" t="s">
        <v>228873</v>
      </c>
      <c r="D86058" t="s">
        <v>229145</v>
      </c>
      <c r="E86058" s="1">
        <v>41398</v>
      </c>
      <c r="F86058">
        <v>9100000</v>
      </c>
    </row>
    <row r="86059" spans="1:6" x14ac:dyDescent="0.25">
      <c r="A86059" t="s">
        <v>383526</v>
      </c>
      <c r="B86059" t="s">
        <v>383527</v>
      </c>
      <c r="C86059" t="s">
        <v>228880</v>
      </c>
      <c r="E86059" s="1">
        <v>41886</v>
      </c>
      <c r="F86059">
        <v>2000000</v>
      </c>
    </row>
    <row r="86060" spans="1:6" x14ac:dyDescent="0.25">
      <c r="A86060" t="s">
        <v>383528</v>
      </c>
      <c r="B86060" t="s">
        <v>383529</v>
      </c>
      <c r="C86060" t="s">
        <v>228880</v>
      </c>
      <c r="E86060" s="1">
        <v>40544</v>
      </c>
      <c r="F86060">
        <v>600314</v>
      </c>
    </row>
    <row r="86061" spans="1:6" x14ac:dyDescent="0.25">
      <c r="A86061" t="s">
        <v>383530</v>
      </c>
      <c r="B86061" t="s">
        <v>383531</v>
      </c>
      <c r="C86061" t="s">
        <v>228873</v>
      </c>
      <c r="E86061" s="1">
        <v>41735</v>
      </c>
      <c r="F86061">
        <v>35000000</v>
      </c>
    </row>
    <row r="86062" spans="1:6" x14ac:dyDescent="0.25">
      <c r="A86062" t="s">
        <v>383532</v>
      </c>
      <c r="B86062" t="s">
        <v>383533</v>
      </c>
      <c r="C86062" t="s">
        <v>228927</v>
      </c>
      <c r="E86062" t="s">
        <v>10338</v>
      </c>
      <c r="F86062">
        <v>10000000</v>
      </c>
    </row>
    <row r="86063" spans="1:6" x14ac:dyDescent="0.25">
      <c r="A86063" t="s">
        <v>383530</v>
      </c>
      <c r="B86063" t="s">
        <v>383534</v>
      </c>
      <c r="C86063" t="s">
        <v>228873</v>
      </c>
      <c r="E86063" s="1">
        <v>39448</v>
      </c>
      <c r="F86063">
        <v>10000000</v>
      </c>
    </row>
    <row r="86064" spans="1:6" x14ac:dyDescent="0.25">
      <c r="A86064" t="s">
        <v>383532</v>
      </c>
      <c r="B86064" t="s">
        <v>383535</v>
      </c>
      <c r="C86064" t="s">
        <v>228873</v>
      </c>
      <c r="E86064" t="s">
        <v>118967</v>
      </c>
      <c r="F86064">
        <v>14000000</v>
      </c>
    </row>
    <row r="86065" spans="1:6" x14ac:dyDescent="0.25">
      <c r="A86065" t="s">
        <v>383530</v>
      </c>
      <c r="B86065" t="s">
        <v>383536</v>
      </c>
      <c r="C86065" t="s">
        <v>228873</v>
      </c>
      <c r="D86065" t="s">
        <v>228877</v>
      </c>
      <c r="E86065" s="1">
        <v>38361</v>
      </c>
      <c r="F86065">
        <v>10000000</v>
      </c>
    </row>
    <row r="86066" spans="1:6" x14ac:dyDescent="0.25">
      <c r="A86066" t="s">
        <v>383537</v>
      </c>
      <c r="B86066" t="s">
        <v>383538</v>
      </c>
      <c r="C86066" t="s">
        <v>228880</v>
      </c>
      <c r="E86066" t="s">
        <v>147923</v>
      </c>
    </row>
    <row r="86067" spans="1:6" x14ac:dyDescent="0.25">
      <c r="A86067" t="s">
        <v>383539</v>
      </c>
      <c r="B86067" t="s">
        <v>383540</v>
      </c>
      <c r="C86067" t="s">
        <v>228880</v>
      </c>
      <c r="E86067" s="1">
        <v>40179</v>
      </c>
      <c r="F86067">
        <v>750000</v>
      </c>
    </row>
    <row r="86068" spans="1:6" x14ac:dyDescent="0.25">
      <c r="A86068" t="s">
        <v>383541</v>
      </c>
      <c r="B86068" t="s">
        <v>383542</v>
      </c>
      <c r="C86068" t="s">
        <v>228873</v>
      </c>
      <c r="D86068" t="s">
        <v>228877</v>
      </c>
      <c r="E86068" s="1">
        <v>40817</v>
      </c>
      <c r="F86068">
        <v>3000000</v>
      </c>
    </row>
    <row r="86069" spans="1:6" x14ac:dyDescent="0.25">
      <c r="A86069" t="s">
        <v>383543</v>
      </c>
      <c r="B86069" t="s">
        <v>383544</v>
      </c>
      <c r="C86069" t="s">
        <v>228880</v>
      </c>
      <c r="E86069" t="s">
        <v>55313</v>
      </c>
    </row>
    <row r="86070" spans="1:6" x14ac:dyDescent="0.25">
      <c r="A86070" t="s">
        <v>383545</v>
      </c>
      <c r="B86070" t="s">
        <v>383546</v>
      </c>
      <c r="C86070" t="s">
        <v>228880</v>
      </c>
      <c r="E86070" s="1">
        <v>41924</v>
      </c>
      <c r="F86070">
        <v>28000</v>
      </c>
    </row>
    <row r="86071" spans="1:6" x14ac:dyDescent="0.25">
      <c r="A86071" t="s">
        <v>383547</v>
      </c>
      <c r="B86071" t="s">
        <v>383548</v>
      </c>
      <c r="C86071" t="s">
        <v>228873</v>
      </c>
      <c r="E86071" s="1">
        <v>41768</v>
      </c>
      <c r="F86071">
        <v>2458714</v>
      </c>
    </row>
    <row r="86072" spans="1:6" x14ac:dyDescent="0.25">
      <c r="A86072" t="s">
        <v>383549</v>
      </c>
      <c r="B86072" t="s">
        <v>383550</v>
      </c>
      <c r="C86072" t="s">
        <v>228889</v>
      </c>
      <c r="E86072" t="s">
        <v>237942</v>
      </c>
    </row>
    <row r="86073" spans="1:6" x14ac:dyDescent="0.25">
      <c r="A86073" t="s">
        <v>383551</v>
      </c>
      <c r="B86073" t="s">
        <v>383552</v>
      </c>
      <c r="C86073" t="s">
        <v>228943</v>
      </c>
      <c r="E86073" t="s">
        <v>3174</v>
      </c>
      <c r="F86073">
        <v>2500000</v>
      </c>
    </row>
    <row r="86074" spans="1:6" x14ac:dyDescent="0.25">
      <c r="A86074" t="s">
        <v>383553</v>
      </c>
      <c r="B86074" t="s">
        <v>383554</v>
      </c>
      <c r="C86074" t="s">
        <v>228889</v>
      </c>
      <c r="E86074" s="1">
        <v>40701</v>
      </c>
    </row>
    <row r="86075" spans="1:6" x14ac:dyDescent="0.25">
      <c r="A86075" t="s">
        <v>383555</v>
      </c>
      <c r="B86075" t="s">
        <v>383556</v>
      </c>
      <c r="C86075" t="s">
        <v>228889</v>
      </c>
      <c r="E86075" s="1">
        <v>40886</v>
      </c>
    </row>
    <row r="86076" spans="1:6" x14ac:dyDescent="0.25">
      <c r="A86076" t="s">
        <v>383557</v>
      </c>
      <c r="B86076" t="s">
        <v>383558</v>
      </c>
      <c r="C86076" t="s">
        <v>228873</v>
      </c>
      <c r="D86076" t="s">
        <v>228877</v>
      </c>
      <c r="E86076" t="s">
        <v>26383</v>
      </c>
      <c r="F86076">
        <v>2000000</v>
      </c>
    </row>
    <row r="86077" spans="1:6" x14ac:dyDescent="0.25">
      <c r="A86077" t="s">
        <v>383559</v>
      </c>
      <c r="B86077" t="s">
        <v>383560</v>
      </c>
      <c r="C86077" t="s">
        <v>228880</v>
      </c>
      <c r="E86077" s="1">
        <v>41281</v>
      </c>
      <c r="F86077">
        <v>22818</v>
      </c>
    </row>
    <row r="86078" spans="1:6" x14ac:dyDescent="0.25">
      <c r="A86078" t="s">
        <v>383561</v>
      </c>
      <c r="B86078" t="s">
        <v>383562</v>
      </c>
      <c r="C86078" t="s">
        <v>228873</v>
      </c>
      <c r="D86078" t="s">
        <v>228874</v>
      </c>
      <c r="E86078" t="s">
        <v>239029</v>
      </c>
      <c r="F86078">
        <v>21700000</v>
      </c>
    </row>
    <row r="86079" spans="1:6" x14ac:dyDescent="0.25">
      <c r="A86079" t="s">
        <v>383563</v>
      </c>
      <c r="B86079" t="s">
        <v>383564</v>
      </c>
      <c r="C86079" t="s">
        <v>228880</v>
      </c>
      <c r="E86079" s="1">
        <v>38353</v>
      </c>
      <c r="F86079">
        <v>300000</v>
      </c>
    </row>
    <row r="86080" spans="1:6" x14ac:dyDescent="0.25">
      <c r="A86080" t="s">
        <v>383565</v>
      </c>
      <c r="B86080" t="s">
        <v>383566</v>
      </c>
      <c r="C86080" t="s">
        <v>228880</v>
      </c>
      <c r="E86080" t="s">
        <v>147299</v>
      </c>
      <c r="F86080">
        <v>1700000</v>
      </c>
    </row>
    <row r="86081" spans="1:6" x14ac:dyDescent="0.25">
      <c r="A86081" t="s">
        <v>383567</v>
      </c>
      <c r="B86081" t="s">
        <v>383568</v>
      </c>
      <c r="C86081" t="s">
        <v>228909</v>
      </c>
      <c r="E86081" s="1">
        <v>41735</v>
      </c>
    </row>
    <row r="86082" spans="1:6" x14ac:dyDescent="0.25">
      <c r="A86082" t="s">
        <v>383569</v>
      </c>
      <c r="B86082" t="s">
        <v>383570</v>
      </c>
      <c r="C86082" t="s">
        <v>228873</v>
      </c>
      <c r="E86082" t="s">
        <v>41879</v>
      </c>
      <c r="F86082">
        <v>5135754</v>
      </c>
    </row>
    <row r="86083" spans="1:6" x14ac:dyDescent="0.25">
      <c r="A86083" t="s">
        <v>383571</v>
      </c>
      <c r="B86083" t="s">
        <v>383572</v>
      </c>
      <c r="C86083" t="s">
        <v>228880</v>
      </c>
      <c r="E86083" s="1">
        <v>41035</v>
      </c>
      <c r="F86083">
        <v>37303</v>
      </c>
    </row>
    <row r="86084" spans="1:6" x14ac:dyDescent="0.25">
      <c r="A86084" t="s">
        <v>383573</v>
      </c>
      <c r="B86084" t="s">
        <v>383574</v>
      </c>
      <c r="C86084" t="s">
        <v>228873</v>
      </c>
      <c r="D86084" t="s">
        <v>228877</v>
      </c>
      <c r="E86084" s="1">
        <v>41646</v>
      </c>
      <c r="F86084">
        <v>1500000</v>
      </c>
    </row>
    <row r="86085" spans="1:6" x14ac:dyDescent="0.25">
      <c r="A86085" t="s">
        <v>383575</v>
      </c>
      <c r="B86085" t="s">
        <v>383576</v>
      </c>
      <c r="C86085" t="s">
        <v>228880</v>
      </c>
      <c r="E86085" t="s">
        <v>115033</v>
      </c>
      <c r="F86085">
        <v>300000</v>
      </c>
    </row>
    <row r="86086" spans="1:6" x14ac:dyDescent="0.25">
      <c r="A86086" t="s">
        <v>383573</v>
      </c>
      <c r="B86086" t="s">
        <v>383577</v>
      </c>
      <c r="C86086" t="s">
        <v>228873</v>
      </c>
      <c r="E86086" s="1">
        <v>40583</v>
      </c>
      <c r="F86086">
        <v>200000</v>
      </c>
    </row>
    <row r="86087" spans="1:6" x14ac:dyDescent="0.25">
      <c r="A86087" t="s">
        <v>383578</v>
      </c>
      <c r="B86087" t="s">
        <v>383579</v>
      </c>
      <c r="C86087" t="s">
        <v>228873</v>
      </c>
      <c r="D86087" t="s">
        <v>228877</v>
      </c>
      <c r="E86087" t="s">
        <v>5100</v>
      </c>
      <c r="F86087">
        <v>2000000</v>
      </c>
    </row>
    <row r="86088" spans="1:6" x14ac:dyDescent="0.25">
      <c r="A86088" t="s">
        <v>383580</v>
      </c>
      <c r="B86088" t="s">
        <v>383581</v>
      </c>
      <c r="C86088" t="s">
        <v>228880</v>
      </c>
      <c r="E86088" s="1">
        <v>41132</v>
      </c>
    </row>
    <row r="86089" spans="1:6" x14ac:dyDescent="0.25">
      <c r="A86089" t="s">
        <v>383582</v>
      </c>
      <c r="B86089" t="s">
        <v>383583</v>
      </c>
      <c r="C86089" t="s">
        <v>228880</v>
      </c>
      <c r="E86089" s="1">
        <v>41619</v>
      </c>
      <c r="F86089">
        <v>130000</v>
      </c>
    </row>
    <row r="86090" spans="1:6" x14ac:dyDescent="0.25">
      <c r="A86090" t="s">
        <v>383584</v>
      </c>
      <c r="B86090" t="s">
        <v>383585</v>
      </c>
      <c r="C86090" t="s">
        <v>228880</v>
      </c>
      <c r="E86090" s="1">
        <v>42098</v>
      </c>
    </row>
    <row r="86091" spans="1:6" x14ac:dyDescent="0.25">
      <c r="A86091" t="s">
        <v>383586</v>
      </c>
      <c r="B86091" t="s">
        <v>383587</v>
      </c>
      <c r="C86091" t="s">
        <v>228880</v>
      </c>
      <c r="E86091" s="1">
        <v>41644</v>
      </c>
      <c r="F86091">
        <v>20000</v>
      </c>
    </row>
    <row r="86092" spans="1:6" x14ac:dyDescent="0.25">
      <c r="A86092" t="s">
        <v>383588</v>
      </c>
      <c r="B86092" t="s">
        <v>383589</v>
      </c>
      <c r="C86092" t="s">
        <v>228873</v>
      </c>
      <c r="D86092" t="s">
        <v>228874</v>
      </c>
      <c r="E86092" t="s">
        <v>27792</v>
      </c>
      <c r="F86092">
        <v>1383400</v>
      </c>
    </row>
    <row r="86093" spans="1:6" x14ac:dyDescent="0.25">
      <c r="A86093" t="s">
        <v>383590</v>
      </c>
      <c r="B86093" t="s">
        <v>383591</v>
      </c>
      <c r="C86093" t="s">
        <v>228880</v>
      </c>
      <c r="E86093" t="s">
        <v>54538</v>
      </c>
    </row>
    <row r="86094" spans="1:6" x14ac:dyDescent="0.25">
      <c r="A86094" t="s">
        <v>383592</v>
      </c>
      <c r="B86094" t="s">
        <v>383593</v>
      </c>
      <c r="C86094" t="s">
        <v>228880</v>
      </c>
      <c r="E86094" t="s">
        <v>14629</v>
      </c>
      <c r="F86094">
        <v>211000</v>
      </c>
    </row>
    <row r="86095" spans="1:6" x14ac:dyDescent="0.25">
      <c r="A86095" t="s">
        <v>383594</v>
      </c>
      <c r="B86095" t="s">
        <v>383595</v>
      </c>
      <c r="C86095" t="s">
        <v>228873</v>
      </c>
      <c r="E86095" t="s">
        <v>30446</v>
      </c>
      <c r="F86095">
        <v>200000</v>
      </c>
    </row>
    <row r="86096" spans="1:6" x14ac:dyDescent="0.25">
      <c r="A86096" t="s">
        <v>383596</v>
      </c>
      <c r="B86096" t="s">
        <v>383597</v>
      </c>
      <c r="C86096" t="s">
        <v>228873</v>
      </c>
      <c r="E86096" t="s">
        <v>286209</v>
      </c>
      <c r="F86096">
        <v>127000000</v>
      </c>
    </row>
    <row r="86097" spans="1:6" x14ac:dyDescent="0.25">
      <c r="A86097" t="s">
        <v>383598</v>
      </c>
      <c r="B86097" t="s">
        <v>383599</v>
      </c>
      <c r="C86097" t="s">
        <v>228880</v>
      </c>
      <c r="E86097" s="1">
        <v>39819</v>
      </c>
      <c r="F86097">
        <v>95000</v>
      </c>
    </row>
    <row r="86098" spans="1:6" x14ac:dyDescent="0.25">
      <c r="A86098" t="s">
        <v>383600</v>
      </c>
      <c r="B86098" t="s">
        <v>383601</v>
      </c>
      <c r="C86098" t="s">
        <v>228880</v>
      </c>
      <c r="E86098" t="s">
        <v>99092</v>
      </c>
      <c r="F86098">
        <v>35000</v>
      </c>
    </row>
    <row r="86099" spans="1:6" x14ac:dyDescent="0.25">
      <c r="A86099" t="s">
        <v>383602</v>
      </c>
      <c r="B86099" t="s">
        <v>383603</v>
      </c>
      <c r="C86099" t="s">
        <v>228873</v>
      </c>
      <c r="E86099" t="s">
        <v>15006</v>
      </c>
      <c r="F86099">
        <v>275000</v>
      </c>
    </row>
    <row r="86100" spans="1:6" x14ac:dyDescent="0.25">
      <c r="A86100" t="s">
        <v>383604</v>
      </c>
      <c r="B86100" t="s">
        <v>383605</v>
      </c>
      <c r="C86100" t="s">
        <v>228880</v>
      </c>
      <c r="E86100" t="s">
        <v>114633</v>
      </c>
      <c r="F86100">
        <v>500000</v>
      </c>
    </row>
    <row r="86101" spans="1:6" x14ac:dyDescent="0.25">
      <c r="A86101" t="s">
        <v>383606</v>
      </c>
      <c r="B86101" t="s">
        <v>383607</v>
      </c>
      <c r="C86101" t="s">
        <v>228880</v>
      </c>
      <c r="E86101" s="1">
        <v>40912</v>
      </c>
      <c r="F86101">
        <v>66676</v>
      </c>
    </row>
    <row r="86102" spans="1:6" x14ac:dyDescent="0.25">
      <c r="A86102" t="s">
        <v>383604</v>
      </c>
      <c r="B86102" t="s">
        <v>383608</v>
      </c>
      <c r="C86102" t="s">
        <v>228880</v>
      </c>
      <c r="E86102" s="1">
        <v>41913</v>
      </c>
      <c r="F86102">
        <v>476568</v>
      </c>
    </row>
    <row r="86103" spans="1:6" x14ac:dyDescent="0.25">
      <c r="A86103" t="s">
        <v>383606</v>
      </c>
      <c r="B86103" t="s">
        <v>383609</v>
      </c>
      <c r="C86103" t="s">
        <v>228880</v>
      </c>
      <c r="E86103" t="s">
        <v>110526</v>
      </c>
      <c r="F86103">
        <v>434038</v>
      </c>
    </row>
    <row r="86104" spans="1:6" x14ac:dyDescent="0.25">
      <c r="A86104" t="s">
        <v>383610</v>
      </c>
      <c r="B86104" t="s">
        <v>383611</v>
      </c>
      <c r="C86104" t="s">
        <v>228873</v>
      </c>
      <c r="E86104" t="s">
        <v>132896</v>
      </c>
      <c r="F86104">
        <v>1082499</v>
      </c>
    </row>
    <row r="86105" spans="1:6" x14ac:dyDescent="0.25">
      <c r="A86105" t="s">
        <v>383612</v>
      </c>
      <c r="B86105" t="s">
        <v>383613</v>
      </c>
      <c r="C86105" t="s">
        <v>228880</v>
      </c>
      <c r="E86105" t="s">
        <v>8023</v>
      </c>
      <c r="F86105">
        <v>1000000</v>
      </c>
    </row>
    <row r="86106" spans="1:6" x14ac:dyDescent="0.25">
      <c r="A86106" t="s">
        <v>383614</v>
      </c>
      <c r="B86106" t="s">
        <v>383615</v>
      </c>
      <c r="C86106" t="s">
        <v>228873</v>
      </c>
      <c r="D86106" t="s">
        <v>228877</v>
      </c>
      <c r="E86106" t="s">
        <v>18343</v>
      </c>
      <c r="F86106">
        <v>1000000</v>
      </c>
    </row>
    <row r="86107" spans="1:6" x14ac:dyDescent="0.25">
      <c r="A86107" t="s">
        <v>383616</v>
      </c>
      <c r="B86107" t="s">
        <v>383617</v>
      </c>
      <c r="C86107" t="s">
        <v>228873</v>
      </c>
      <c r="E86107" t="s">
        <v>17931</v>
      </c>
      <c r="F86107">
        <v>1312000</v>
      </c>
    </row>
    <row r="86108" spans="1:6" x14ac:dyDescent="0.25">
      <c r="A86108" t="s">
        <v>383618</v>
      </c>
      <c r="B86108" t="s">
        <v>383619</v>
      </c>
      <c r="C86108" t="s">
        <v>228943</v>
      </c>
      <c r="E86108" s="1">
        <v>41002</v>
      </c>
      <c r="F86108">
        <v>300000</v>
      </c>
    </row>
    <row r="86109" spans="1:6" x14ac:dyDescent="0.25">
      <c r="A86109" t="s">
        <v>383620</v>
      </c>
      <c r="B86109" t="s">
        <v>383621</v>
      </c>
      <c r="C86109" t="s">
        <v>228880</v>
      </c>
      <c r="E86109" s="1">
        <v>39083</v>
      </c>
    </row>
    <row r="86110" spans="1:6" x14ac:dyDescent="0.25">
      <c r="A86110" t="s">
        <v>383622</v>
      </c>
      <c r="B86110" t="s">
        <v>383623</v>
      </c>
      <c r="C86110" t="s">
        <v>228880</v>
      </c>
      <c r="E86110" s="1">
        <v>40756</v>
      </c>
    </row>
    <row r="86111" spans="1:6" x14ac:dyDescent="0.25">
      <c r="A86111" t="s">
        <v>383624</v>
      </c>
      <c r="B86111" t="s">
        <v>383625</v>
      </c>
      <c r="C86111" t="s">
        <v>228873</v>
      </c>
      <c r="D86111" t="s">
        <v>228877</v>
      </c>
      <c r="E86111" s="1">
        <v>39085</v>
      </c>
    </row>
    <row r="86112" spans="1:6" x14ac:dyDescent="0.25">
      <c r="A86112" t="s">
        <v>383626</v>
      </c>
      <c r="B86112" t="s">
        <v>383627</v>
      </c>
      <c r="C86112" t="s">
        <v>228873</v>
      </c>
      <c r="E86112" t="s">
        <v>120121</v>
      </c>
      <c r="F86112">
        <v>2000000</v>
      </c>
    </row>
    <row r="86113" spans="1:6" x14ac:dyDescent="0.25">
      <c r="A86113" t="s">
        <v>383628</v>
      </c>
      <c r="B86113" t="s">
        <v>383629</v>
      </c>
      <c r="C86113" t="s">
        <v>228873</v>
      </c>
      <c r="D86113" t="s">
        <v>229145</v>
      </c>
      <c r="E86113" s="1">
        <v>39091</v>
      </c>
      <c r="F86113">
        <v>15000000</v>
      </c>
    </row>
    <row r="86114" spans="1:6" x14ac:dyDescent="0.25">
      <c r="A86114" t="s">
        <v>383630</v>
      </c>
      <c r="B86114" t="s">
        <v>383631</v>
      </c>
      <c r="C86114" t="s">
        <v>228873</v>
      </c>
      <c r="D86114" t="s">
        <v>228977</v>
      </c>
      <c r="E86114" s="1">
        <v>39238</v>
      </c>
      <c r="F86114">
        <v>3500000</v>
      </c>
    </row>
    <row r="86115" spans="1:6" x14ac:dyDescent="0.25">
      <c r="A86115" t="s">
        <v>383628</v>
      </c>
      <c r="B86115" t="s">
        <v>383632</v>
      </c>
      <c r="C86115" t="s">
        <v>228943</v>
      </c>
      <c r="E86115" s="1">
        <v>41710</v>
      </c>
      <c r="F86115">
        <v>5000000</v>
      </c>
    </row>
    <row r="86116" spans="1:6" x14ac:dyDescent="0.25">
      <c r="A86116" t="s">
        <v>383630</v>
      </c>
      <c r="B86116" t="s">
        <v>383633</v>
      </c>
      <c r="C86116" t="s">
        <v>228873</v>
      </c>
      <c r="E86116" t="s">
        <v>122909</v>
      </c>
      <c r="F86116">
        <v>27000000</v>
      </c>
    </row>
    <row r="86117" spans="1:6" x14ac:dyDescent="0.25">
      <c r="A86117" t="s">
        <v>383628</v>
      </c>
      <c r="B86117" t="s">
        <v>383634</v>
      </c>
      <c r="C86117" t="s">
        <v>228873</v>
      </c>
      <c r="D86117" t="s">
        <v>228874</v>
      </c>
      <c r="E86117" s="1">
        <v>38718</v>
      </c>
      <c r="F86117">
        <v>3500000</v>
      </c>
    </row>
    <row r="86118" spans="1:6" x14ac:dyDescent="0.25">
      <c r="A86118" t="s">
        <v>383635</v>
      </c>
      <c r="B86118" t="s">
        <v>383636</v>
      </c>
      <c r="C86118" t="s">
        <v>228873</v>
      </c>
      <c r="D86118" t="s">
        <v>228877</v>
      </c>
      <c r="E86118" t="s">
        <v>209900</v>
      </c>
      <c r="F86118">
        <v>7500000</v>
      </c>
    </row>
    <row r="86119" spans="1:6" x14ac:dyDescent="0.25">
      <c r="A86119" t="s">
        <v>383637</v>
      </c>
      <c r="B86119" t="s">
        <v>383638</v>
      </c>
      <c r="C86119" t="s">
        <v>229045</v>
      </c>
      <c r="E86119" t="s">
        <v>1308</v>
      </c>
      <c r="F86119">
        <v>10000</v>
      </c>
    </row>
    <row r="86120" spans="1:6" x14ac:dyDescent="0.25">
      <c r="A86120" t="s">
        <v>383639</v>
      </c>
      <c r="B86120" t="s">
        <v>383640</v>
      </c>
      <c r="C86120" t="s">
        <v>228880</v>
      </c>
      <c r="E86120" s="1">
        <v>38718</v>
      </c>
      <c r="F86120">
        <v>250000</v>
      </c>
    </row>
    <row r="86121" spans="1:6" x14ac:dyDescent="0.25">
      <c r="A86121" t="s">
        <v>383641</v>
      </c>
      <c r="B86121" t="s">
        <v>383642</v>
      </c>
      <c r="C86121" t="s">
        <v>228880</v>
      </c>
      <c r="E86121" s="1">
        <v>39083</v>
      </c>
      <c r="F86121">
        <v>300000</v>
      </c>
    </row>
    <row r="86122" spans="1:6" x14ac:dyDescent="0.25">
      <c r="A86122" t="s">
        <v>383643</v>
      </c>
      <c r="B86122" t="s">
        <v>383644</v>
      </c>
      <c r="C86122" t="s">
        <v>228880</v>
      </c>
      <c r="E86122" s="1">
        <v>41700</v>
      </c>
    </row>
    <row r="86123" spans="1:6" x14ac:dyDescent="0.25">
      <c r="A86123" t="s">
        <v>383645</v>
      </c>
      <c r="B86123" t="s">
        <v>383646</v>
      </c>
      <c r="C86123" t="s">
        <v>229045</v>
      </c>
      <c r="E86123" t="s">
        <v>109924</v>
      </c>
      <c r="F86123">
        <v>30000</v>
      </c>
    </row>
    <row r="86124" spans="1:6" x14ac:dyDescent="0.25">
      <c r="A86124" t="s">
        <v>383647</v>
      </c>
      <c r="B86124" t="s">
        <v>383648</v>
      </c>
      <c r="C86124" t="s">
        <v>228943</v>
      </c>
      <c r="E86124" t="s">
        <v>71379</v>
      </c>
      <c r="F86124">
        <v>200000</v>
      </c>
    </row>
    <row r="86125" spans="1:6" x14ac:dyDescent="0.25">
      <c r="A86125" t="s">
        <v>383649</v>
      </c>
      <c r="B86125" t="s">
        <v>383650</v>
      </c>
      <c r="C86125" t="s">
        <v>228943</v>
      </c>
      <c r="E86125" t="s">
        <v>81278</v>
      </c>
      <c r="F86125">
        <v>150000</v>
      </c>
    </row>
    <row r="86126" spans="1:6" x14ac:dyDescent="0.25">
      <c r="A86126" t="s">
        <v>383651</v>
      </c>
      <c r="B86126" t="s">
        <v>383652</v>
      </c>
      <c r="C86126" t="s">
        <v>228880</v>
      </c>
      <c r="E86126" s="1">
        <v>40544</v>
      </c>
      <c r="F86126">
        <v>330000</v>
      </c>
    </row>
    <row r="86127" spans="1:6" x14ac:dyDescent="0.25">
      <c r="A86127" t="s">
        <v>383653</v>
      </c>
      <c r="B86127" t="s">
        <v>383654</v>
      </c>
      <c r="C86127" t="s">
        <v>228880</v>
      </c>
      <c r="E86127" s="1">
        <v>40576</v>
      </c>
      <c r="F86127">
        <v>60000</v>
      </c>
    </row>
    <row r="86128" spans="1:6" x14ac:dyDescent="0.25">
      <c r="A86128" t="s">
        <v>383655</v>
      </c>
      <c r="B86128" t="s">
        <v>383656</v>
      </c>
      <c r="C86128" t="s">
        <v>228880</v>
      </c>
      <c r="E86128" s="1">
        <v>41008</v>
      </c>
      <c r="F86128">
        <v>15000</v>
      </c>
    </row>
    <row r="86129" spans="1:6" x14ac:dyDescent="0.25">
      <c r="A86129" t="s">
        <v>383657</v>
      </c>
      <c r="B86129" t="s">
        <v>383658</v>
      </c>
      <c r="C86129" t="s">
        <v>228919</v>
      </c>
      <c r="E86129" s="1">
        <v>38938</v>
      </c>
      <c r="F86129">
        <v>150000</v>
      </c>
    </row>
    <row r="86130" spans="1:6" x14ac:dyDescent="0.25">
      <c r="A86130" t="s">
        <v>383659</v>
      </c>
      <c r="B86130" t="s">
        <v>383660</v>
      </c>
      <c r="C86130" t="s">
        <v>228873</v>
      </c>
      <c r="E86130" t="s">
        <v>27105</v>
      </c>
      <c r="F86130">
        <v>3000000</v>
      </c>
    </row>
    <row r="86131" spans="1:6" x14ac:dyDescent="0.25">
      <c r="A86131" t="s">
        <v>383661</v>
      </c>
      <c r="B86131" t="s">
        <v>383662</v>
      </c>
      <c r="C86131" t="s">
        <v>228916</v>
      </c>
      <c r="E86131" s="1">
        <v>41616</v>
      </c>
      <c r="F86131">
        <v>215000</v>
      </c>
    </row>
    <row r="86132" spans="1:6" x14ac:dyDescent="0.25">
      <c r="A86132" t="s">
        <v>383659</v>
      </c>
      <c r="B86132" t="s">
        <v>383663</v>
      </c>
      <c r="C86132" t="s">
        <v>228873</v>
      </c>
      <c r="D86132" t="s">
        <v>228874</v>
      </c>
      <c r="E86132" t="s">
        <v>44667</v>
      </c>
    </row>
    <row r="86133" spans="1:6" x14ac:dyDescent="0.25">
      <c r="A86133" t="s">
        <v>383661</v>
      </c>
      <c r="B86133" t="s">
        <v>383664</v>
      </c>
      <c r="C86133" t="s">
        <v>228873</v>
      </c>
      <c r="D86133" t="s">
        <v>228977</v>
      </c>
      <c r="E86133" t="s">
        <v>7624</v>
      </c>
      <c r="F86133">
        <v>17500000</v>
      </c>
    </row>
    <row r="86134" spans="1:6" x14ac:dyDescent="0.25">
      <c r="A86134" t="s">
        <v>383659</v>
      </c>
      <c r="B86134" t="s">
        <v>383665</v>
      </c>
      <c r="C86134" t="s">
        <v>228873</v>
      </c>
      <c r="E86134" t="s">
        <v>42905</v>
      </c>
      <c r="F86134">
        <v>1500000</v>
      </c>
    </row>
    <row r="86135" spans="1:6" x14ac:dyDescent="0.25">
      <c r="A86135" t="s">
        <v>383661</v>
      </c>
      <c r="B86135" t="s">
        <v>383666</v>
      </c>
      <c r="C86135" t="s">
        <v>228873</v>
      </c>
      <c r="E86135" s="1">
        <v>40330</v>
      </c>
      <c r="F86135">
        <v>5157425</v>
      </c>
    </row>
    <row r="86136" spans="1:6" x14ac:dyDescent="0.25">
      <c r="A86136" t="s">
        <v>383659</v>
      </c>
      <c r="B86136" t="s">
        <v>383667</v>
      </c>
      <c r="C86136" t="s">
        <v>228873</v>
      </c>
      <c r="E86136" t="s">
        <v>55313</v>
      </c>
      <c r="F86136">
        <v>2500000</v>
      </c>
    </row>
    <row r="86137" spans="1:6" x14ac:dyDescent="0.25">
      <c r="A86137" t="s">
        <v>383668</v>
      </c>
      <c r="B86137" t="s">
        <v>383669</v>
      </c>
      <c r="C86137" t="s">
        <v>228889</v>
      </c>
      <c r="E86137" s="1">
        <v>41740</v>
      </c>
      <c r="F86137">
        <v>200000</v>
      </c>
    </row>
    <row r="86138" spans="1:6" x14ac:dyDescent="0.25">
      <c r="A86138" t="s">
        <v>383670</v>
      </c>
      <c r="B86138" t="s">
        <v>383671</v>
      </c>
      <c r="C86138" t="s">
        <v>229733</v>
      </c>
      <c r="E86138" s="1">
        <v>41827</v>
      </c>
      <c r="F86138">
        <v>5800000000</v>
      </c>
    </row>
    <row r="86139" spans="1:6" x14ac:dyDescent="0.25">
      <c r="A86139" t="s">
        <v>383672</v>
      </c>
      <c r="B86139" t="s">
        <v>383673</v>
      </c>
      <c r="C86139" t="s">
        <v>228873</v>
      </c>
      <c r="E86139" t="s">
        <v>27451</v>
      </c>
      <c r="F86139">
        <v>33999999</v>
      </c>
    </row>
    <row r="86140" spans="1:6" x14ac:dyDescent="0.25">
      <c r="A86140" t="s">
        <v>383674</v>
      </c>
      <c r="B86140" t="s">
        <v>383675</v>
      </c>
      <c r="C86140" t="s">
        <v>228880</v>
      </c>
      <c r="E86140" t="s">
        <v>40292</v>
      </c>
      <c r="F86140">
        <v>1670000</v>
      </c>
    </row>
    <row r="86141" spans="1:6" x14ac:dyDescent="0.25">
      <c r="A86141" t="s">
        <v>383676</v>
      </c>
      <c r="B86141" t="s">
        <v>383677</v>
      </c>
      <c r="C86141" t="s">
        <v>228909</v>
      </c>
      <c r="E86141" s="1">
        <v>41861</v>
      </c>
    </row>
    <row r="86142" spans="1:6" x14ac:dyDescent="0.25">
      <c r="A86142" t="s">
        <v>383678</v>
      </c>
      <c r="B86142" t="s">
        <v>383679</v>
      </c>
      <c r="C86142" t="s">
        <v>228880</v>
      </c>
      <c r="E86142" t="s">
        <v>55313</v>
      </c>
    </row>
    <row r="86143" spans="1:6" x14ac:dyDescent="0.25">
      <c r="A86143" t="s">
        <v>383680</v>
      </c>
      <c r="B86143" t="s">
        <v>383681</v>
      </c>
      <c r="C86143" t="s">
        <v>228873</v>
      </c>
      <c r="E86143" s="1">
        <v>41946</v>
      </c>
      <c r="F86143">
        <v>250000</v>
      </c>
    </row>
    <row r="86144" spans="1:6" x14ac:dyDescent="0.25">
      <c r="A86144" t="s">
        <v>383682</v>
      </c>
      <c r="B86144" t="s">
        <v>383683</v>
      </c>
      <c r="C86144" t="s">
        <v>228880</v>
      </c>
      <c r="E86144" s="1">
        <v>42008</v>
      </c>
    </row>
    <row r="86145" spans="1:6" x14ac:dyDescent="0.25">
      <c r="A86145" t="s">
        <v>383684</v>
      </c>
      <c r="B86145" t="s">
        <v>383685</v>
      </c>
      <c r="C86145" t="s">
        <v>228943</v>
      </c>
      <c r="E86145" s="1">
        <v>40910</v>
      </c>
      <c r="F86145">
        <v>450000</v>
      </c>
    </row>
    <row r="86146" spans="1:6" x14ac:dyDescent="0.25">
      <c r="A86146" t="s">
        <v>383686</v>
      </c>
      <c r="B86146" t="s">
        <v>383687</v>
      </c>
      <c r="C86146" t="s">
        <v>228880</v>
      </c>
      <c r="E86146" s="1">
        <v>40544</v>
      </c>
    </row>
    <row r="86147" spans="1:6" x14ac:dyDescent="0.25">
      <c r="A86147" t="s">
        <v>383688</v>
      </c>
      <c r="B86147" t="s">
        <v>383689</v>
      </c>
      <c r="C86147" t="s">
        <v>228880</v>
      </c>
      <c r="E86147" t="s">
        <v>21677</v>
      </c>
      <c r="F86147">
        <v>4446931</v>
      </c>
    </row>
    <row r="86148" spans="1:6" x14ac:dyDescent="0.25">
      <c r="A86148" t="s">
        <v>383690</v>
      </c>
      <c r="B86148" t="s">
        <v>383691</v>
      </c>
      <c r="C86148" t="s">
        <v>228873</v>
      </c>
      <c r="E86148" t="s">
        <v>45610</v>
      </c>
      <c r="F86148">
        <v>449061</v>
      </c>
    </row>
    <row r="86149" spans="1:6" x14ac:dyDescent="0.25">
      <c r="A86149" t="s">
        <v>383692</v>
      </c>
      <c r="B86149" t="s">
        <v>383693</v>
      </c>
      <c r="C86149" t="s">
        <v>228873</v>
      </c>
      <c r="E86149" t="s">
        <v>129484</v>
      </c>
      <c r="F86149">
        <v>300000</v>
      </c>
    </row>
    <row r="86150" spans="1:6" x14ac:dyDescent="0.25">
      <c r="A86150" t="s">
        <v>383694</v>
      </c>
      <c r="B86150" t="s">
        <v>383695</v>
      </c>
      <c r="C86150" t="s">
        <v>228880</v>
      </c>
      <c r="E86150" s="1">
        <v>40554</v>
      </c>
      <c r="F86150">
        <v>375000</v>
      </c>
    </row>
    <row r="86151" spans="1:6" x14ac:dyDescent="0.25">
      <c r="A86151" t="s">
        <v>383696</v>
      </c>
      <c r="B86151" t="s">
        <v>383697</v>
      </c>
      <c r="C86151" t="s">
        <v>228873</v>
      </c>
      <c r="E86151" t="s">
        <v>35411</v>
      </c>
      <c r="F86151">
        <v>12500000</v>
      </c>
    </row>
    <row r="86152" spans="1:6" x14ac:dyDescent="0.25">
      <c r="A86152" t="s">
        <v>383698</v>
      </c>
      <c r="B86152" t="s">
        <v>383699</v>
      </c>
      <c r="C86152" t="s">
        <v>228873</v>
      </c>
      <c r="E86152" t="s">
        <v>202774</v>
      </c>
      <c r="F86152">
        <v>656000</v>
      </c>
    </row>
    <row r="86153" spans="1:6" x14ac:dyDescent="0.25">
      <c r="A86153" t="s">
        <v>383700</v>
      </c>
      <c r="B86153" t="s">
        <v>383701</v>
      </c>
      <c r="C86153" t="s">
        <v>228873</v>
      </c>
      <c r="D86153" t="s">
        <v>228977</v>
      </c>
      <c r="E86153" t="s">
        <v>27944</v>
      </c>
      <c r="F86153">
        <v>17000000</v>
      </c>
    </row>
    <row r="86154" spans="1:6" x14ac:dyDescent="0.25">
      <c r="A86154" t="s">
        <v>383702</v>
      </c>
      <c r="B86154" t="s">
        <v>383703</v>
      </c>
      <c r="C86154" t="s">
        <v>228873</v>
      </c>
      <c r="D86154" t="s">
        <v>228877</v>
      </c>
      <c r="E86154" t="s">
        <v>94253</v>
      </c>
      <c r="F86154">
        <v>3000000</v>
      </c>
    </row>
    <row r="86155" spans="1:6" x14ac:dyDescent="0.25">
      <c r="A86155" t="s">
        <v>383700</v>
      </c>
      <c r="B86155" t="s">
        <v>383704</v>
      </c>
      <c r="C86155" t="s">
        <v>228873</v>
      </c>
      <c r="D86155" t="s">
        <v>229145</v>
      </c>
      <c r="E86155" t="s">
        <v>98909</v>
      </c>
      <c r="F86155">
        <v>12000000</v>
      </c>
    </row>
    <row r="86156" spans="1:6" x14ac:dyDescent="0.25">
      <c r="A86156" t="s">
        <v>383702</v>
      </c>
      <c r="B86156" t="s">
        <v>383705</v>
      </c>
      <c r="C86156" t="s">
        <v>228873</v>
      </c>
      <c r="E86156" t="s">
        <v>22174</v>
      </c>
    </row>
    <row r="86157" spans="1:6" x14ac:dyDescent="0.25">
      <c r="A86157" t="s">
        <v>383700</v>
      </c>
      <c r="B86157" t="s">
        <v>383706</v>
      </c>
      <c r="C86157" t="s">
        <v>228873</v>
      </c>
      <c r="D86157" t="s">
        <v>228874</v>
      </c>
      <c r="E86157" s="1">
        <v>40212</v>
      </c>
      <c r="F86157">
        <v>9000000</v>
      </c>
    </row>
    <row r="86158" spans="1:6" x14ac:dyDescent="0.25">
      <c r="A86158" t="s">
        <v>383702</v>
      </c>
      <c r="B86158" t="s">
        <v>383707</v>
      </c>
      <c r="C86158" t="s">
        <v>228873</v>
      </c>
      <c r="E86158" t="s">
        <v>32305</v>
      </c>
      <c r="F86158">
        <v>2000000</v>
      </c>
    </row>
    <row r="86159" spans="1:6" x14ac:dyDescent="0.25">
      <c r="A86159" t="s">
        <v>383700</v>
      </c>
      <c r="B86159" t="s">
        <v>383708</v>
      </c>
      <c r="C86159" t="s">
        <v>228873</v>
      </c>
      <c r="D86159" t="s">
        <v>229206</v>
      </c>
      <c r="E86159" t="s">
        <v>418</v>
      </c>
      <c r="F86159">
        <v>18000000</v>
      </c>
    </row>
    <row r="86160" spans="1:6" x14ac:dyDescent="0.25">
      <c r="A86160" t="s">
        <v>383709</v>
      </c>
      <c r="B86160" t="s">
        <v>383710</v>
      </c>
      <c r="C86160" t="s">
        <v>228873</v>
      </c>
      <c r="D86160" t="s">
        <v>228977</v>
      </c>
      <c r="E86160" s="1">
        <v>37111</v>
      </c>
      <c r="F86160">
        <v>23000000</v>
      </c>
    </row>
    <row r="86161" spans="1:6" x14ac:dyDescent="0.25">
      <c r="A86161" t="s">
        <v>383711</v>
      </c>
      <c r="B86161" t="s">
        <v>383712</v>
      </c>
      <c r="C86161" t="s">
        <v>228873</v>
      </c>
      <c r="D86161" t="s">
        <v>228874</v>
      </c>
      <c r="E86161" t="s">
        <v>287918</v>
      </c>
      <c r="F86161">
        <v>26500000</v>
      </c>
    </row>
    <row r="86162" spans="1:6" x14ac:dyDescent="0.25">
      <c r="A86162" t="s">
        <v>383713</v>
      </c>
      <c r="B86162" t="s">
        <v>383714</v>
      </c>
      <c r="C86162" t="s">
        <v>228889</v>
      </c>
      <c r="E86162" t="s">
        <v>231333</v>
      </c>
      <c r="F86162">
        <v>10000000</v>
      </c>
    </row>
    <row r="86163" spans="1:6" x14ac:dyDescent="0.25">
      <c r="A86163" t="s">
        <v>383715</v>
      </c>
      <c r="B86163" t="s">
        <v>383716</v>
      </c>
      <c r="C86163" t="s">
        <v>228873</v>
      </c>
      <c r="D86163" t="s">
        <v>228977</v>
      </c>
      <c r="E86163" s="1">
        <v>36897</v>
      </c>
      <c r="F86163">
        <v>25000000</v>
      </c>
    </row>
    <row r="86164" spans="1:6" x14ac:dyDescent="0.25">
      <c r="A86164" t="s">
        <v>383717</v>
      </c>
      <c r="B86164" t="s">
        <v>383718</v>
      </c>
      <c r="C86164" t="s">
        <v>228873</v>
      </c>
      <c r="D86164" t="s">
        <v>228977</v>
      </c>
      <c r="E86164" s="1">
        <v>41548</v>
      </c>
      <c r="F86164">
        <v>12300000</v>
      </c>
    </row>
    <row r="86165" spans="1:6" x14ac:dyDescent="0.25">
      <c r="A86165" t="s">
        <v>383719</v>
      </c>
      <c r="B86165" t="s">
        <v>383720</v>
      </c>
      <c r="C86165" t="s">
        <v>228919</v>
      </c>
      <c r="E86165" t="s">
        <v>228931</v>
      </c>
      <c r="F86165">
        <v>6080000</v>
      </c>
    </row>
    <row r="86166" spans="1:6" x14ac:dyDescent="0.25">
      <c r="A86166" t="s">
        <v>383717</v>
      </c>
      <c r="B86166" t="s">
        <v>383721</v>
      </c>
      <c r="C86166" t="s">
        <v>228873</v>
      </c>
      <c r="D86166" t="s">
        <v>228874</v>
      </c>
      <c r="E86166" t="s">
        <v>194213</v>
      </c>
      <c r="F86166">
        <v>5330000</v>
      </c>
    </row>
    <row r="86167" spans="1:6" x14ac:dyDescent="0.25">
      <c r="A86167" t="s">
        <v>383722</v>
      </c>
      <c r="B86167" t="s">
        <v>383723</v>
      </c>
      <c r="C86167" t="s">
        <v>228873</v>
      </c>
      <c r="D86167" t="s">
        <v>228874</v>
      </c>
      <c r="E86167" t="s">
        <v>130653</v>
      </c>
      <c r="F86167">
        <v>10500000</v>
      </c>
    </row>
    <row r="86168" spans="1:6" x14ac:dyDescent="0.25">
      <c r="A86168" t="s">
        <v>383724</v>
      </c>
      <c r="B86168" t="s">
        <v>383725</v>
      </c>
      <c r="C86168" t="s">
        <v>228880</v>
      </c>
      <c r="E86168" t="s">
        <v>40694</v>
      </c>
      <c r="F86168">
        <v>60000</v>
      </c>
    </row>
    <row r="86169" spans="1:6" x14ac:dyDescent="0.25">
      <c r="A86169" t="s">
        <v>383726</v>
      </c>
      <c r="B86169" t="s">
        <v>383727</v>
      </c>
      <c r="C86169" t="s">
        <v>228873</v>
      </c>
      <c r="E86169" s="1">
        <v>41950</v>
      </c>
      <c r="F86169">
        <v>650198</v>
      </c>
    </row>
    <row r="86170" spans="1:6" x14ac:dyDescent="0.25">
      <c r="A86170" t="s">
        <v>383728</v>
      </c>
      <c r="B86170" t="s">
        <v>383729</v>
      </c>
      <c r="C86170" t="s">
        <v>228873</v>
      </c>
      <c r="D86170" t="s">
        <v>228877</v>
      </c>
      <c r="E86170" s="1">
        <v>41649</v>
      </c>
      <c r="F86170">
        <v>8000000</v>
      </c>
    </row>
    <row r="86171" spans="1:6" x14ac:dyDescent="0.25">
      <c r="A86171" t="s">
        <v>383730</v>
      </c>
      <c r="B86171" t="s">
        <v>383731</v>
      </c>
      <c r="C86171" t="s">
        <v>228880</v>
      </c>
      <c r="E86171" s="1">
        <v>41640</v>
      </c>
      <c r="F86171">
        <v>5600000</v>
      </c>
    </row>
    <row r="86172" spans="1:6" x14ac:dyDescent="0.25">
      <c r="A86172" t="s">
        <v>383732</v>
      </c>
      <c r="B86172" t="s">
        <v>383733</v>
      </c>
      <c r="C86172" t="s">
        <v>228943</v>
      </c>
      <c r="E86172" s="1">
        <v>39455</v>
      </c>
      <c r="F86172">
        <v>2100000</v>
      </c>
    </row>
    <row r="86173" spans="1:6" x14ac:dyDescent="0.25">
      <c r="A86173" t="s">
        <v>383734</v>
      </c>
      <c r="B86173" t="s">
        <v>383735</v>
      </c>
      <c r="C86173" t="s">
        <v>228880</v>
      </c>
      <c r="E86173" s="1">
        <v>38353</v>
      </c>
      <c r="F86173">
        <v>1800000</v>
      </c>
    </row>
    <row r="86174" spans="1:6" x14ac:dyDescent="0.25">
      <c r="A86174" t="s">
        <v>383736</v>
      </c>
      <c r="B86174" t="s">
        <v>383737</v>
      </c>
      <c r="C86174" t="s">
        <v>228943</v>
      </c>
      <c r="E86174" t="s">
        <v>149103</v>
      </c>
      <c r="F86174">
        <v>200000</v>
      </c>
    </row>
    <row r="86175" spans="1:6" x14ac:dyDescent="0.25">
      <c r="A86175" t="s">
        <v>383738</v>
      </c>
      <c r="B86175" t="s">
        <v>383739</v>
      </c>
      <c r="C86175" t="s">
        <v>228880</v>
      </c>
      <c r="E86175" s="1">
        <v>42313</v>
      </c>
      <c r="F86175">
        <v>800000</v>
      </c>
    </row>
    <row r="86176" spans="1:6" x14ac:dyDescent="0.25">
      <c r="A86176" t="s">
        <v>383740</v>
      </c>
      <c r="B86176" t="s">
        <v>383741</v>
      </c>
      <c r="C86176" t="s">
        <v>228880</v>
      </c>
      <c r="E86176" s="1">
        <v>40919</v>
      </c>
    </row>
    <row r="86177" spans="1:6" x14ac:dyDescent="0.25">
      <c r="A86177" t="s">
        <v>383742</v>
      </c>
      <c r="B86177" t="s">
        <v>383743</v>
      </c>
      <c r="C86177" t="s">
        <v>228873</v>
      </c>
      <c r="D86177" t="s">
        <v>228874</v>
      </c>
      <c r="E86177" s="1">
        <v>41011</v>
      </c>
      <c r="F86177">
        <v>12000000</v>
      </c>
    </row>
    <row r="86178" spans="1:6" x14ac:dyDescent="0.25">
      <c r="A86178" t="s">
        <v>383744</v>
      </c>
      <c r="B86178" t="s">
        <v>383745</v>
      </c>
      <c r="C86178" t="s">
        <v>228916</v>
      </c>
      <c r="E86178" s="1">
        <v>40881</v>
      </c>
    </row>
    <row r="86179" spans="1:6" x14ac:dyDescent="0.25">
      <c r="A86179" t="s">
        <v>383742</v>
      </c>
      <c r="B86179" t="s">
        <v>383746</v>
      </c>
      <c r="C86179" t="s">
        <v>228873</v>
      </c>
      <c r="D86179" t="s">
        <v>228877</v>
      </c>
      <c r="E86179" t="s">
        <v>16876</v>
      </c>
    </row>
    <row r="86180" spans="1:6" x14ac:dyDescent="0.25">
      <c r="A86180" t="s">
        <v>383747</v>
      </c>
      <c r="B86180" t="s">
        <v>383748</v>
      </c>
      <c r="C86180" t="s">
        <v>228873</v>
      </c>
      <c r="D86180" t="s">
        <v>229145</v>
      </c>
      <c r="E86180" s="1">
        <v>39664</v>
      </c>
      <c r="F86180">
        <v>8000000</v>
      </c>
    </row>
    <row r="86181" spans="1:6" x14ac:dyDescent="0.25">
      <c r="A86181" t="s">
        <v>383749</v>
      </c>
      <c r="B86181" t="s">
        <v>383750</v>
      </c>
      <c r="C86181" t="s">
        <v>228873</v>
      </c>
      <c r="E86181" t="s">
        <v>45438</v>
      </c>
      <c r="F86181">
        <v>11991390</v>
      </c>
    </row>
    <row r="86182" spans="1:6" x14ac:dyDescent="0.25">
      <c r="A86182" t="s">
        <v>383751</v>
      </c>
      <c r="B86182" t="s">
        <v>383752</v>
      </c>
      <c r="C86182" t="s">
        <v>228873</v>
      </c>
      <c r="D86182" t="s">
        <v>228977</v>
      </c>
      <c r="E86182" t="s">
        <v>236367</v>
      </c>
      <c r="F86182">
        <v>15000000</v>
      </c>
    </row>
    <row r="86183" spans="1:6" x14ac:dyDescent="0.25">
      <c r="A86183" t="s">
        <v>383753</v>
      </c>
      <c r="B86183" t="s">
        <v>383754</v>
      </c>
      <c r="C86183" t="s">
        <v>228873</v>
      </c>
      <c r="E86183" t="s">
        <v>22623</v>
      </c>
      <c r="F86183">
        <v>50000</v>
      </c>
    </row>
    <row r="86184" spans="1:6" x14ac:dyDescent="0.25">
      <c r="A86184" t="s">
        <v>383755</v>
      </c>
      <c r="B86184" t="s">
        <v>383756</v>
      </c>
      <c r="C86184" t="s">
        <v>228943</v>
      </c>
      <c r="E86184" s="1">
        <v>37987</v>
      </c>
    </row>
    <row r="86185" spans="1:6" x14ac:dyDescent="0.25">
      <c r="A86185" t="s">
        <v>383757</v>
      </c>
      <c r="B86185" t="s">
        <v>383758</v>
      </c>
      <c r="C86185" t="s">
        <v>228873</v>
      </c>
      <c r="D86185" t="s">
        <v>228874</v>
      </c>
      <c r="E86185" t="s">
        <v>62126</v>
      </c>
      <c r="F86185">
        <v>11000000</v>
      </c>
    </row>
    <row r="86186" spans="1:6" x14ac:dyDescent="0.25">
      <c r="A86186" t="s">
        <v>383759</v>
      </c>
      <c r="B86186" t="s">
        <v>383760</v>
      </c>
      <c r="C86186" t="s">
        <v>228873</v>
      </c>
      <c r="D86186" t="s">
        <v>228877</v>
      </c>
      <c r="E86186" t="s">
        <v>115238</v>
      </c>
      <c r="F86186">
        <v>2000000</v>
      </c>
    </row>
    <row r="86187" spans="1:6" x14ac:dyDescent="0.25">
      <c r="A86187" t="s">
        <v>383761</v>
      </c>
      <c r="B86187" t="s">
        <v>383762</v>
      </c>
      <c r="C86187" t="s">
        <v>228873</v>
      </c>
      <c r="D86187" t="s">
        <v>228874</v>
      </c>
      <c r="E86187" t="s">
        <v>251798</v>
      </c>
      <c r="F86187">
        <v>5616657</v>
      </c>
    </row>
    <row r="86188" spans="1:6" x14ac:dyDescent="0.25">
      <c r="A86188" t="s">
        <v>383763</v>
      </c>
      <c r="B86188" t="s">
        <v>383764</v>
      </c>
      <c r="C86188" t="s">
        <v>228873</v>
      </c>
      <c r="E86188" s="1">
        <v>38940</v>
      </c>
      <c r="F86188">
        <v>3500000</v>
      </c>
    </row>
    <row r="86189" spans="1:6" x14ac:dyDescent="0.25">
      <c r="A86189" t="s">
        <v>383765</v>
      </c>
      <c r="B86189" t="s">
        <v>383766</v>
      </c>
      <c r="C86189" t="s">
        <v>228873</v>
      </c>
      <c r="E86189" t="s">
        <v>19431</v>
      </c>
      <c r="F86189">
        <v>30000</v>
      </c>
    </row>
    <row r="86190" spans="1:6" x14ac:dyDescent="0.25">
      <c r="A86190" t="s">
        <v>383767</v>
      </c>
      <c r="B86190" t="s">
        <v>383768</v>
      </c>
      <c r="C86190" t="s">
        <v>228873</v>
      </c>
      <c r="D86190" t="s">
        <v>229145</v>
      </c>
      <c r="E86190" t="s">
        <v>231167</v>
      </c>
      <c r="F86190">
        <v>45000000</v>
      </c>
    </row>
    <row r="86191" spans="1:6" x14ac:dyDescent="0.25">
      <c r="A86191" t="s">
        <v>383769</v>
      </c>
      <c r="B86191" t="s">
        <v>383770</v>
      </c>
      <c r="C86191" t="s">
        <v>228873</v>
      </c>
      <c r="D86191" t="s">
        <v>228977</v>
      </c>
      <c r="E86191" s="1">
        <v>41524</v>
      </c>
      <c r="F86191">
        <v>22000000</v>
      </c>
    </row>
    <row r="86192" spans="1:6" x14ac:dyDescent="0.25">
      <c r="A86192" t="s">
        <v>383767</v>
      </c>
      <c r="B86192" t="s">
        <v>383771</v>
      </c>
      <c r="C86192" t="s">
        <v>228873</v>
      </c>
      <c r="E86192" s="1">
        <v>40179</v>
      </c>
      <c r="F86192">
        <v>1000000</v>
      </c>
    </row>
    <row r="86193" spans="1:6" x14ac:dyDescent="0.25">
      <c r="A86193" t="s">
        <v>383769</v>
      </c>
      <c r="B86193" t="s">
        <v>383772</v>
      </c>
      <c r="C86193" t="s">
        <v>228873</v>
      </c>
      <c r="D86193" t="s">
        <v>228877</v>
      </c>
      <c r="E86193" s="1">
        <v>40365</v>
      </c>
      <c r="F86193">
        <v>5000000</v>
      </c>
    </row>
    <row r="86194" spans="1:6" x14ac:dyDescent="0.25">
      <c r="A86194" t="s">
        <v>383767</v>
      </c>
      <c r="B86194" t="s">
        <v>383773</v>
      </c>
      <c r="C86194" t="s">
        <v>228873</v>
      </c>
      <c r="D86194" t="s">
        <v>228874</v>
      </c>
      <c r="E86194" t="s">
        <v>113627</v>
      </c>
      <c r="F86194">
        <v>7000000</v>
      </c>
    </row>
    <row r="86195" spans="1:6" x14ac:dyDescent="0.25">
      <c r="A86195" t="s">
        <v>383774</v>
      </c>
      <c r="B86195" t="s">
        <v>383775</v>
      </c>
      <c r="C86195" t="s">
        <v>228873</v>
      </c>
      <c r="E86195" t="s">
        <v>188766</v>
      </c>
      <c r="F86195">
        <v>6000000</v>
      </c>
    </row>
    <row r="86196" spans="1:6" x14ac:dyDescent="0.25">
      <c r="A86196" t="s">
        <v>383776</v>
      </c>
      <c r="B86196" t="s">
        <v>383777</v>
      </c>
      <c r="C86196" t="s">
        <v>228873</v>
      </c>
      <c r="D86196" t="s">
        <v>228877</v>
      </c>
      <c r="E86196" s="1">
        <v>37717</v>
      </c>
      <c r="F86196">
        <v>13200000</v>
      </c>
    </row>
    <row r="86197" spans="1:6" x14ac:dyDescent="0.25">
      <c r="A86197" t="s">
        <v>383774</v>
      </c>
      <c r="B86197" t="s">
        <v>383778</v>
      </c>
      <c r="C86197" t="s">
        <v>228873</v>
      </c>
      <c r="D86197" t="s">
        <v>228874</v>
      </c>
      <c r="E86197" t="s">
        <v>198875</v>
      </c>
      <c r="F86197">
        <v>6000000</v>
      </c>
    </row>
    <row r="86198" spans="1:6" x14ac:dyDescent="0.25">
      <c r="A86198" t="s">
        <v>383779</v>
      </c>
      <c r="B86198" t="s">
        <v>383780</v>
      </c>
      <c r="C86198" t="s">
        <v>228873</v>
      </c>
      <c r="D86198" t="s">
        <v>228877</v>
      </c>
      <c r="E86198" s="1">
        <v>42195</v>
      </c>
      <c r="F86198">
        <v>4000000</v>
      </c>
    </row>
    <row r="86199" spans="1:6" x14ac:dyDescent="0.25">
      <c r="A86199" t="s">
        <v>383781</v>
      </c>
      <c r="B86199" t="s">
        <v>383782</v>
      </c>
      <c r="C86199" t="s">
        <v>228873</v>
      </c>
      <c r="E86199" t="s">
        <v>199512</v>
      </c>
      <c r="F86199">
        <v>10000000</v>
      </c>
    </row>
    <row r="86200" spans="1:6" x14ac:dyDescent="0.25">
      <c r="A86200" t="s">
        <v>383783</v>
      </c>
      <c r="B86200" t="s">
        <v>383784</v>
      </c>
      <c r="C86200" t="s">
        <v>228880</v>
      </c>
      <c r="E86200" t="s">
        <v>48446</v>
      </c>
      <c r="F86200">
        <v>2100000</v>
      </c>
    </row>
    <row r="86201" spans="1:6" x14ac:dyDescent="0.25">
      <c r="A86201" t="s">
        <v>383785</v>
      </c>
      <c r="B86201" t="s">
        <v>383786</v>
      </c>
      <c r="C86201" t="s">
        <v>228873</v>
      </c>
      <c r="D86201" t="s">
        <v>228877</v>
      </c>
      <c r="E86201" s="1">
        <v>41527</v>
      </c>
      <c r="F86201">
        <v>7000000</v>
      </c>
    </row>
    <row r="86202" spans="1:6" x14ac:dyDescent="0.25">
      <c r="A86202" t="s">
        <v>383787</v>
      </c>
      <c r="B86202" t="s">
        <v>383788</v>
      </c>
      <c r="C86202" t="s">
        <v>228873</v>
      </c>
      <c r="D86202" t="s">
        <v>228877</v>
      </c>
      <c r="E86202" s="1">
        <v>40918</v>
      </c>
      <c r="F86202">
        <v>6500000</v>
      </c>
    </row>
    <row r="86203" spans="1:6" x14ac:dyDescent="0.25">
      <c r="A86203" t="s">
        <v>383785</v>
      </c>
      <c r="B86203" t="s">
        <v>383789</v>
      </c>
      <c r="C86203" t="s">
        <v>228880</v>
      </c>
      <c r="E86203" t="s">
        <v>85607</v>
      </c>
      <c r="F86203">
        <v>1700000</v>
      </c>
    </row>
    <row r="86204" spans="1:6" x14ac:dyDescent="0.25">
      <c r="A86204" t="s">
        <v>383790</v>
      </c>
      <c r="B86204" t="s">
        <v>383791</v>
      </c>
      <c r="C86204" t="s">
        <v>228909</v>
      </c>
      <c r="E86204" t="s">
        <v>11189</v>
      </c>
    </row>
    <row r="86205" spans="1:6" x14ac:dyDescent="0.25">
      <c r="A86205" t="s">
        <v>383792</v>
      </c>
      <c r="B86205" t="s">
        <v>383793</v>
      </c>
      <c r="C86205" t="s">
        <v>228873</v>
      </c>
      <c r="D86205" t="s">
        <v>228877</v>
      </c>
      <c r="E86205" s="1">
        <v>40029</v>
      </c>
      <c r="F86205">
        <v>1323100</v>
      </c>
    </row>
    <row r="86206" spans="1:6" x14ac:dyDescent="0.25">
      <c r="A86206" t="s">
        <v>383794</v>
      </c>
      <c r="B86206" t="s">
        <v>383795</v>
      </c>
      <c r="C86206" t="s">
        <v>228873</v>
      </c>
      <c r="D86206" t="s">
        <v>228874</v>
      </c>
      <c r="E86206" t="s">
        <v>148475</v>
      </c>
      <c r="F86206">
        <v>35000000</v>
      </c>
    </row>
    <row r="86207" spans="1:6" x14ac:dyDescent="0.25">
      <c r="A86207" t="s">
        <v>383796</v>
      </c>
      <c r="B86207" t="s">
        <v>383797</v>
      </c>
      <c r="C86207" t="s">
        <v>228880</v>
      </c>
      <c r="E86207" s="1">
        <v>40766</v>
      </c>
      <c r="F86207">
        <v>4160000</v>
      </c>
    </row>
    <row r="86208" spans="1:6" x14ac:dyDescent="0.25">
      <c r="A86208" t="s">
        <v>383794</v>
      </c>
      <c r="B86208" t="s">
        <v>383798</v>
      </c>
      <c r="C86208" t="s">
        <v>229779</v>
      </c>
      <c r="E86208" s="1">
        <v>41523</v>
      </c>
    </row>
    <row r="86209" spans="1:6" x14ac:dyDescent="0.25">
      <c r="A86209" t="s">
        <v>383796</v>
      </c>
      <c r="B86209" t="s">
        <v>383799</v>
      </c>
      <c r="C86209" t="s">
        <v>228873</v>
      </c>
      <c r="D86209" t="s">
        <v>228877</v>
      </c>
      <c r="E86209" s="1">
        <v>41619</v>
      </c>
      <c r="F86209">
        <v>10500000</v>
      </c>
    </row>
    <row r="86210" spans="1:6" x14ac:dyDescent="0.25">
      <c r="A86210" t="s">
        <v>383800</v>
      </c>
      <c r="B86210" t="s">
        <v>383801</v>
      </c>
      <c r="C86210" t="s">
        <v>231514</v>
      </c>
      <c r="E86210" s="1">
        <v>41981</v>
      </c>
    </row>
    <row r="86211" spans="1:6" x14ac:dyDescent="0.25">
      <c r="A86211" t="s">
        <v>383802</v>
      </c>
      <c r="B86211" t="s">
        <v>383803</v>
      </c>
      <c r="C86211" t="s">
        <v>228880</v>
      </c>
      <c r="E86211" s="1">
        <v>41365</v>
      </c>
      <c r="F86211">
        <v>20000</v>
      </c>
    </row>
    <row r="86212" spans="1:6" x14ac:dyDescent="0.25">
      <c r="A86212" t="s">
        <v>383800</v>
      </c>
      <c r="B86212" t="s">
        <v>383804</v>
      </c>
      <c r="C86212" t="s">
        <v>228880</v>
      </c>
      <c r="E86212" s="1">
        <v>41462</v>
      </c>
      <c r="F86212">
        <v>500000</v>
      </c>
    </row>
    <row r="86213" spans="1:6" x14ac:dyDescent="0.25">
      <c r="A86213" t="s">
        <v>383802</v>
      </c>
      <c r="B86213" t="s">
        <v>383805</v>
      </c>
      <c r="C86213" t="s">
        <v>228873</v>
      </c>
      <c r="E86213" t="s">
        <v>26889</v>
      </c>
    </row>
    <row r="86214" spans="1:6" x14ac:dyDescent="0.25">
      <c r="A86214" t="s">
        <v>383806</v>
      </c>
      <c r="B86214" t="s">
        <v>383807</v>
      </c>
      <c r="C86214" t="s">
        <v>228873</v>
      </c>
      <c r="D86214" t="s">
        <v>228874</v>
      </c>
      <c r="E86214" s="1">
        <v>39063</v>
      </c>
      <c r="F86214">
        <v>9000000</v>
      </c>
    </row>
    <row r="86215" spans="1:6" x14ac:dyDescent="0.25">
      <c r="A86215" t="s">
        <v>383808</v>
      </c>
      <c r="B86215" t="s">
        <v>383809</v>
      </c>
      <c r="C86215" t="s">
        <v>228873</v>
      </c>
      <c r="E86215" t="s">
        <v>71274</v>
      </c>
      <c r="F86215">
        <v>5262082</v>
      </c>
    </row>
    <row r="86216" spans="1:6" x14ac:dyDescent="0.25">
      <c r="A86216" t="s">
        <v>383806</v>
      </c>
      <c r="B86216" t="s">
        <v>383810</v>
      </c>
      <c r="C86216" t="s">
        <v>228873</v>
      </c>
      <c r="D86216" t="s">
        <v>228874</v>
      </c>
      <c r="E86216" s="1">
        <v>39093</v>
      </c>
      <c r="F86216">
        <v>6800000</v>
      </c>
    </row>
    <row r="86217" spans="1:6" x14ac:dyDescent="0.25">
      <c r="A86217" t="s">
        <v>383808</v>
      </c>
      <c r="B86217" t="s">
        <v>383811</v>
      </c>
      <c r="C86217" t="s">
        <v>228873</v>
      </c>
      <c r="E86217" s="1">
        <v>40129</v>
      </c>
      <c r="F86217">
        <v>300000</v>
      </c>
    </row>
    <row r="86218" spans="1:6" x14ac:dyDescent="0.25">
      <c r="A86218" t="s">
        <v>383806</v>
      </c>
      <c r="B86218" t="s">
        <v>383812</v>
      </c>
      <c r="C86218" t="s">
        <v>228889</v>
      </c>
      <c r="E86218" s="1">
        <v>40211</v>
      </c>
    </row>
    <row r="86219" spans="1:6" x14ac:dyDescent="0.25">
      <c r="A86219" t="s">
        <v>383808</v>
      </c>
      <c r="B86219" t="s">
        <v>383813</v>
      </c>
      <c r="C86219" t="s">
        <v>228873</v>
      </c>
      <c r="D86219" t="s">
        <v>228877</v>
      </c>
      <c r="E86219" t="s">
        <v>28212</v>
      </c>
      <c r="F86219">
        <v>5500000</v>
      </c>
    </row>
    <row r="86220" spans="1:6" x14ac:dyDescent="0.25">
      <c r="A86220" t="s">
        <v>383806</v>
      </c>
      <c r="B86220" t="s">
        <v>383814</v>
      </c>
      <c r="C86220" t="s">
        <v>228873</v>
      </c>
      <c r="E86220" t="s">
        <v>52047</v>
      </c>
      <c r="F86220">
        <v>5000000</v>
      </c>
    </row>
    <row r="86221" spans="1:6" x14ac:dyDescent="0.25">
      <c r="A86221" t="s">
        <v>383815</v>
      </c>
      <c r="B86221" t="s">
        <v>383816</v>
      </c>
      <c r="C86221" t="s">
        <v>228873</v>
      </c>
      <c r="D86221" t="s">
        <v>228874</v>
      </c>
      <c r="E86221" t="s">
        <v>116312</v>
      </c>
      <c r="F86221">
        <v>4000000</v>
      </c>
    </row>
    <row r="86222" spans="1:6" x14ac:dyDescent="0.25">
      <c r="A86222" t="s">
        <v>383817</v>
      </c>
      <c r="B86222" t="s">
        <v>383818</v>
      </c>
      <c r="C86222" t="s">
        <v>228880</v>
      </c>
      <c r="E86222" t="s">
        <v>17410</v>
      </c>
      <c r="F86222">
        <v>500000</v>
      </c>
    </row>
    <row r="86223" spans="1:6" x14ac:dyDescent="0.25">
      <c r="A86223" t="s">
        <v>383819</v>
      </c>
      <c r="B86223" t="s">
        <v>383820</v>
      </c>
      <c r="C86223" t="s">
        <v>228873</v>
      </c>
      <c r="E86223" t="s">
        <v>288202</v>
      </c>
      <c r="F86223">
        <v>2327975</v>
      </c>
    </row>
    <row r="86224" spans="1:6" x14ac:dyDescent="0.25">
      <c r="A86224" t="s">
        <v>383821</v>
      </c>
      <c r="B86224" t="s">
        <v>383822</v>
      </c>
      <c r="C86224" t="s">
        <v>228873</v>
      </c>
      <c r="E86224" t="s">
        <v>11981</v>
      </c>
      <c r="F86224">
        <v>2283201</v>
      </c>
    </row>
    <row r="86225" spans="1:6" x14ac:dyDescent="0.25">
      <c r="A86225" t="s">
        <v>383823</v>
      </c>
      <c r="B86225" t="s">
        <v>383824</v>
      </c>
      <c r="C86225" t="s">
        <v>228943</v>
      </c>
      <c r="E86225" t="s">
        <v>7419</v>
      </c>
    </row>
    <row r="86226" spans="1:6" x14ac:dyDescent="0.25">
      <c r="A86226" t="s">
        <v>383825</v>
      </c>
      <c r="B86226" t="s">
        <v>383826</v>
      </c>
      <c r="C86226" t="s">
        <v>228880</v>
      </c>
      <c r="E86226" s="1">
        <v>39085</v>
      </c>
      <c r="F86226">
        <v>350000</v>
      </c>
    </row>
    <row r="86227" spans="1:6" x14ac:dyDescent="0.25">
      <c r="A86227" t="s">
        <v>383827</v>
      </c>
      <c r="B86227" t="s">
        <v>383828</v>
      </c>
      <c r="C86227" t="s">
        <v>228943</v>
      </c>
      <c r="E86227" t="s">
        <v>44946</v>
      </c>
      <c r="F86227">
        <v>5500000</v>
      </c>
    </row>
    <row r="86228" spans="1:6" x14ac:dyDescent="0.25">
      <c r="A86228" t="s">
        <v>383829</v>
      </c>
      <c r="B86228" t="s">
        <v>383830</v>
      </c>
      <c r="C86228" t="s">
        <v>228919</v>
      </c>
      <c r="E86228" s="1">
        <v>41405</v>
      </c>
      <c r="F86228">
        <v>212289000</v>
      </c>
    </row>
    <row r="86229" spans="1:6" x14ac:dyDescent="0.25">
      <c r="A86229" t="s">
        <v>383831</v>
      </c>
      <c r="B86229" t="s">
        <v>383832</v>
      </c>
      <c r="C86229" t="s">
        <v>228873</v>
      </c>
      <c r="E86229" s="1">
        <v>38481</v>
      </c>
      <c r="F86229">
        <v>4820000</v>
      </c>
    </row>
    <row r="86230" spans="1:6" x14ac:dyDescent="0.25">
      <c r="A86230" t="s">
        <v>383833</v>
      </c>
      <c r="B86230" t="s">
        <v>383834</v>
      </c>
      <c r="C86230" t="s">
        <v>228873</v>
      </c>
      <c r="D86230" t="s">
        <v>228877</v>
      </c>
      <c r="E86230" t="s">
        <v>153986</v>
      </c>
      <c r="F86230">
        <v>1713480</v>
      </c>
    </row>
    <row r="86231" spans="1:6" x14ac:dyDescent="0.25">
      <c r="A86231" t="s">
        <v>383835</v>
      </c>
      <c r="B86231" t="s">
        <v>383836</v>
      </c>
      <c r="C86231" t="s">
        <v>228880</v>
      </c>
      <c r="E86231" t="s">
        <v>63024</v>
      </c>
      <c r="F86231">
        <v>631700</v>
      </c>
    </row>
    <row r="86232" spans="1:6" x14ac:dyDescent="0.25">
      <c r="A86232" t="s">
        <v>383837</v>
      </c>
      <c r="B86232" t="s">
        <v>383838</v>
      </c>
      <c r="C86232" t="s">
        <v>228880</v>
      </c>
      <c r="E86232" s="1">
        <v>42010</v>
      </c>
      <c r="F86232">
        <v>20000</v>
      </c>
    </row>
    <row r="86233" spans="1:6" x14ac:dyDescent="0.25">
      <c r="A86233" t="s">
        <v>383839</v>
      </c>
      <c r="B86233" t="s">
        <v>383840</v>
      </c>
      <c r="C86233" t="s">
        <v>228916</v>
      </c>
      <c r="E86233" s="1">
        <v>42015</v>
      </c>
    </row>
    <row r="86234" spans="1:6" x14ac:dyDescent="0.25">
      <c r="A86234" t="s">
        <v>383841</v>
      </c>
      <c r="B86234" t="s">
        <v>383842</v>
      </c>
      <c r="C86234" t="s">
        <v>228873</v>
      </c>
      <c r="D86234" t="s">
        <v>228877</v>
      </c>
      <c r="E86234" s="1">
        <v>40889</v>
      </c>
      <c r="F86234">
        <v>10000000</v>
      </c>
    </row>
    <row r="86235" spans="1:6" x14ac:dyDescent="0.25">
      <c r="A86235" t="s">
        <v>383843</v>
      </c>
      <c r="B86235" t="s">
        <v>383844</v>
      </c>
      <c r="C86235" t="s">
        <v>228880</v>
      </c>
      <c r="E86235" t="s">
        <v>178448</v>
      </c>
      <c r="F86235">
        <v>100000</v>
      </c>
    </row>
    <row r="86236" spans="1:6" x14ac:dyDescent="0.25">
      <c r="A86236" t="s">
        <v>383845</v>
      </c>
      <c r="B86236" t="s">
        <v>383846</v>
      </c>
      <c r="C86236" t="s">
        <v>228873</v>
      </c>
      <c r="E86236" t="s">
        <v>60220</v>
      </c>
      <c r="F86236">
        <v>6200000</v>
      </c>
    </row>
    <row r="86237" spans="1:6" x14ac:dyDescent="0.25">
      <c r="A86237" t="s">
        <v>383847</v>
      </c>
      <c r="B86237" t="s">
        <v>383848</v>
      </c>
      <c r="C86237" t="s">
        <v>228873</v>
      </c>
      <c r="D86237" t="s">
        <v>228874</v>
      </c>
      <c r="E86237" t="s">
        <v>236798</v>
      </c>
      <c r="F86237">
        <v>8000000</v>
      </c>
    </row>
    <row r="86238" spans="1:6" x14ac:dyDescent="0.25">
      <c r="A86238" t="s">
        <v>383849</v>
      </c>
      <c r="B86238" t="s">
        <v>383850</v>
      </c>
      <c r="C86238" t="s">
        <v>228873</v>
      </c>
      <c r="D86238" t="s">
        <v>228874</v>
      </c>
      <c r="E86238" t="s">
        <v>168179</v>
      </c>
      <c r="F86238">
        <v>15000000</v>
      </c>
    </row>
    <row r="86239" spans="1:6" x14ac:dyDescent="0.25">
      <c r="A86239" t="s">
        <v>383851</v>
      </c>
      <c r="B86239" t="s">
        <v>383852</v>
      </c>
      <c r="C86239" t="s">
        <v>228873</v>
      </c>
      <c r="D86239" t="s">
        <v>228977</v>
      </c>
      <c r="E86239" s="1">
        <v>39816</v>
      </c>
      <c r="F86239">
        <v>13500000</v>
      </c>
    </row>
    <row r="86240" spans="1:6" x14ac:dyDescent="0.25">
      <c r="A86240" t="s">
        <v>383853</v>
      </c>
      <c r="B86240" t="s">
        <v>383854</v>
      </c>
      <c r="C86240" t="s">
        <v>228873</v>
      </c>
      <c r="D86240" t="s">
        <v>228877</v>
      </c>
      <c r="E86240" t="s">
        <v>30546</v>
      </c>
    </row>
    <row r="86241" spans="1:6" x14ac:dyDescent="0.25">
      <c r="A86241" t="s">
        <v>383855</v>
      </c>
      <c r="B86241" t="s">
        <v>383856</v>
      </c>
      <c r="C86241" t="s">
        <v>228873</v>
      </c>
      <c r="D86241" t="s">
        <v>228874</v>
      </c>
      <c r="E86241" t="s">
        <v>87146</v>
      </c>
      <c r="F86241">
        <v>8500000</v>
      </c>
    </row>
    <row r="86242" spans="1:6" x14ac:dyDescent="0.25">
      <c r="A86242" t="s">
        <v>383853</v>
      </c>
      <c r="B86242" t="s">
        <v>383857</v>
      </c>
      <c r="C86242" t="s">
        <v>228943</v>
      </c>
      <c r="E86242" s="1">
        <v>39086</v>
      </c>
      <c r="F86242">
        <v>2000000</v>
      </c>
    </row>
    <row r="86243" spans="1:6" x14ac:dyDescent="0.25">
      <c r="A86243" t="s">
        <v>383855</v>
      </c>
      <c r="B86243" t="s">
        <v>383858</v>
      </c>
      <c r="C86243" t="s">
        <v>228873</v>
      </c>
      <c r="D86243" t="s">
        <v>228877</v>
      </c>
      <c r="E86243" s="1">
        <v>39391</v>
      </c>
      <c r="F86243">
        <v>7000000</v>
      </c>
    </row>
    <row r="86244" spans="1:6" x14ac:dyDescent="0.25">
      <c r="A86244" t="s">
        <v>383853</v>
      </c>
      <c r="B86244" t="s">
        <v>383859</v>
      </c>
      <c r="C86244" t="s">
        <v>228873</v>
      </c>
      <c r="E86244" s="1">
        <v>39364</v>
      </c>
    </row>
    <row r="86245" spans="1:6" x14ac:dyDescent="0.25">
      <c r="A86245" t="s">
        <v>383860</v>
      </c>
      <c r="B86245" t="s">
        <v>383861</v>
      </c>
      <c r="C86245" t="s">
        <v>228880</v>
      </c>
      <c r="E86245" s="1">
        <v>40179</v>
      </c>
      <c r="F86245">
        <v>1000</v>
      </c>
    </row>
    <row r="86246" spans="1:6" x14ac:dyDescent="0.25">
      <c r="A86246" t="s">
        <v>383862</v>
      </c>
      <c r="B86246" t="s">
        <v>383863</v>
      </c>
      <c r="C86246" t="s">
        <v>228916</v>
      </c>
      <c r="E86246" s="1">
        <v>42279</v>
      </c>
    </row>
    <row r="86247" spans="1:6" x14ac:dyDescent="0.25">
      <c r="A86247" t="s">
        <v>383864</v>
      </c>
      <c r="B86247" t="s">
        <v>383865</v>
      </c>
      <c r="C86247" t="s">
        <v>228880</v>
      </c>
      <c r="E86247" s="1">
        <v>42099</v>
      </c>
      <c r="F86247">
        <v>1200000</v>
      </c>
    </row>
    <row r="86248" spans="1:6" x14ac:dyDescent="0.25">
      <c r="A86248" t="s">
        <v>383866</v>
      </c>
      <c r="B86248" t="s">
        <v>383867</v>
      </c>
      <c r="C86248" t="s">
        <v>228880</v>
      </c>
      <c r="E86248" t="s">
        <v>36512</v>
      </c>
      <c r="F86248">
        <v>1300000</v>
      </c>
    </row>
    <row r="86249" spans="1:6" x14ac:dyDescent="0.25">
      <c r="A86249" t="s">
        <v>383868</v>
      </c>
      <c r="B86249" t="s">
        <v>383869</v>
      </c>
      <c r="C86249" t="s">
        <v>228927</v>
      </c>
      <c r="E86249" t="s">
        <v>31628</v>
      </c>
      <c r="F86249">
        <v>5000000</v>
      </c>
    </row>
    <row r="86250" spans="1:6" x14ac:dyDescent="0.25">
      <c r="A86250" t="s">
        <v>383870</v>
      </c>
      <c r="B86250" t="s">
        <v>383871</v>
      </c>
      <c r="C86250" t="s">
        <v>228909</v>
      </c>
      <c r="E86250" s="1">
        <v>41646</v>
      </c>
      <c r="F86250">
        <v>256458</v>
      </c>
    </row>
    <row r="86251" spans="1:6" x14ac:dyDescent="0.25">
      <c r="A86251" t="s">
        <v>383872</v>
      </c>
      <c r="B86251" t="s">
        <v>383873</v>
      </c>
      <c r="C86251" t="s">
        <v>228880</v>
      </c>
      <c r="E86251" s="1">
        <v>40919</v>
      </c>
      <c r="F86251">
        <v>150000</v>
      </c>
    </row>
    <row r="86252" spans="1:6" x14ac:dyDescent="0.25">
      <c r="A86252" t="s">
        <v>383874</v>
      </c>
      <c r="B86252" t="s">
        <v>383875</v>
      </c>
      <c r="C86252" t="s">
        <v>229779</v>
      </c>
      <c r="E86252" t="s">
        <v>5373</v>
      </c>
      <c r="F86252">
        <v>101454</v>
      </c>
    </row>
    <row r="86253" spans="1:6" x14ac:dyDescent="0.25">
      <c r="A86253" t="s">
        <v>383876</v>
      </c>
      <c r="B86253" t="s">
        <v>383877</v>
      </c>
      <c r="C86253" t="s">
        <v>228880</v>
      </c>
      <c r="E86253" s="1">
        <v>41489</v>
      </c>
    </row>
    <row r="86254" spans="1:6" x14ac:dyDescent="0.25">
      <c r="A86254" t="s">
        <v>383878</v>
      </c>
      <c r="B86254" t="s">
        <v>383879</v>
      </c>
      <c r="C86254" t="s">
        <v>228909</v>
      </c>
      <c r="E86254" s="1">
        <v>41829</v>
      </c>
    </row>
    <row r="86255" spans="1:6" x14ac:dyDescent="0.25">
      <c r="A86255" t="s">
        <v>383880</v>
      </c>
      <c r="B86255" t="s">
        <v>383881</v>
      </c>
      <c r="C86255" t="s">
        <v>228873</v>
      </c>
      <c r="D86255" t="s">
        <v>228874</v>
      </c>
      <c r="E86255" s="1">
        <v>41738</v>
      </c>
      <c r="F86255">
        <v>11000000</v>
      </c>
    </row>
    <row r="86256" spans="1:6" x14ac:dyDescent="0.25">
      <c r="A86256" t="s">
        <v>383882</v>
      </c>
      <c r="B86256" t="s">
        <v>383883</v>
      </c>
      <c r="C86256" t="s">
        <v>228873</v>
      </c>
      <c r="D86256" t="s">
        <v>228877</v>
      </c>
      <c r="E86256" t="s">
        <v>38253</v>
      </c>
    </row>
    <row r="86257" spans="1:6" x14ac:dyDescent="0.25">
      <c r="A86257" t="s">
        <v>383884</v>
      </c>
      <c r="B86257" t="s">
        <v>383885</v>
      </c>
      <c r="C86257" t="s">
        <v>228880</v>
      </c>
      <c r="E86257" s="1">
        <v>41619</v>
      </c>
      <c r="F86257">
        <v>116517</v>
      </c>
    </row>
    <row r="86258" spans="1:6" x14ac:dyDescent="0.25">
      <c r="A86258" t="s">
        <v>383886</v>
      </c>
      <c r="B86258" t="s">
        <v>383887</v>
      </c>
      <c r="C86258" t="s">
        <v>228943</v>
      </c>
      <c r="E86258" s="1">
        <v>41283</v>
      </c>
      <c r="F86258">
        <v>180156</v>
      </c>
    </row>
    <row r="86259" spans="1:6" x14ac:dyDescent="0.25">
      <c r="A86259" t="s">
        <v>383888</v>
      </c>
      <c r="B86259" t="s">
        <v>383889</v>
      </c>
      <c r="C86259" t="s">
        <v>228880</v>
      </c>
      <c r="E86259" t="s">
        <v>26777</v>
      </c>
      <c r="F86259">
        <v>550000</v>
      </c>
    </row>
    <row r="86260" spans="1:6" x14ac:dyDescent="0.25">
      <c r="A86260" t="s">
        <v>383890</v>
      </c>
      <c r="B86260" t="s">
        <v>383891</v>
      </c>
      <c r="C86260" t="s">
        <v>228873</v>
      </c>
      <c r="E86260" s="1">
        <v>41312</v>
      </c>
      <c r="F86260">
        <v>245000</v>
      </c>
    </row>
    <row r="86261" spans="1:6" x14ac:dyDescent="0.25">
      <c r="A86261" t="s">
        <v>383888</v>
      </c>
      <c r="B86261" t="s">
        <v>383892</v>
      </c>
      <c r="C86261" t="s">
        <v>228873</v>
      </c>
      <c r="E86261" t="s">
        <v>18545</v>
      </c>
      <c r="F86261">
        <v>50000</v>
      </c>
    </row>
    <row r="86262" spans="1:6" x14ac:dyDescent="0.25">
      <c r="A86262" t="s">
        <v>383890</v>
      </c>
      <c r="B86262" t="s">
        <v>383893</v>
      </c>
      <c r="C86262" t="s">
        <v>228873</v>
      </c>
      <c r="E86262" s="1">
        <v>42285</v>
      </c>
      <c r="F86262">
        <v>175000</v>
      </c>
    </row>
    <row r="86263" spans="1:6" x14ac:dyDescent="0.25">
      <c r="A86263" t="s">
        <v>383894</v>
      </c>
      <c r="B86263" t="s">
        <v>383895</v>
      </c>
      <c r="C86263" t="s">
        <v>228909</v>
      </c>
      <c r="E86263" s="1">
        <v>42065</v>
      </c>
    </row>
    <row r="86264" spans="1:6" x14ac:dyDescent="0.25">
      <c r="A86264" t="s">
        <v>383896</v>
      </c>
      <c r="B86264" t="s">
        <v>383897</v>
      </c>
      <c r="C86264" t="s">
        <v>228909</v>
      </c>
      <c r="E86264" t="s">
        <v>24203</v>
      </c>
      <c r="F86264">
        <v>125000</v>
      </c>
    </row>
    <row r="86265" spans="1:6" x14ac:dyDescent="0.25">
      <c r="A86265" t="s">
        <v>383898</v>
      </c>
      <c r="B86265" t="s">
        <v>383899</v>
      </c>
      <c r="C86265" t="s">
        <v>228943</v>
      </c>
      <c r="E86265" s="1">
        <v>40671</v>
      </c>
      <c r="F86265">
        <v>250000</v>
      </c>
    </row>
    <row r="86266" spans="1:6" x14ac:dyDescent="0.25">
      <c r="A86266" t="s">
        <v>383900</v>
      </c>
      <c r="B86266" t="s">
        <v>383901</v>
      </c>
      <c r="C86266" t="s">
        <v>228880</v>
      </c>
      <c r="E86266" t="s">
        <v>27444</v>
      </c>
      <c r="F86266">
        <v>1350000</v>
      </c>
    </row>
    <row r="86267" spans="1:6" x14ac:dyDescent="0.25">
      <c r="A86267" t="s">
        <v>383902</v>
      </c>
      <c r="B86267" t="s">
        <v>383903</v>
      </c>
      <c r="C86267" t="s">
        <v>228873</v>
      </c>
      <c r="D86267" t="s">
        <v>228877</v>
      </c>
      <c r="E86267" t="s">
        <v>230809</v>
      </c>
      <c r="F86267">
        <v>4000000</v>
      </c>
    </row>
    <row r="86268" spans="1:6" x14ac:dyDescent="0.25">
      <c r="A86268" t="s">
        <v>383900</v>
      </c>
      <c r="B86268" t="s">
        <v>383904</v>
      </c>
      <c r="C86268" t="s">
        <v>228880</v>
      </c>
      <c r="E86268" t="s">
        <v>104</v>
      </c>
      <c r="F86268">
        <v>600000</v>
      </c>
    </row>
    <row r="86269" spans="1:6" x14ac:dyDescent="0.25">
      <c r="A86269" t="s">
        <v>383905</v>
      </c>
      <c r="B86269" t="s">
        <v>383906</v>
      </c>
      <c r="C86269" t="s">
        <v>228880</v>
      </c>
      <c r="E86269" s="1">
        <v>40914</v>
      </c>
      <c r="F86269">
        <v>100000</v>
      </c>
    </row>
    <row r="86270" spans="1:6" x14ac:dyDescent="0.25">
      <c r="A86270" t="s">
        <v>383907</v>
      </c>
      <c r="B86270" t="s">
        <v>383908</v>
      </c>
      <c r="C86270" t="s">
        <v>228880</v>
      </c>
      <c r="E86270" t="s">
        <v>132028</v>
      </c>
      <c r="F86270">
        <v>333000</v>
      </c>
    </row>
    <row r="86271" spans="1:6" x14ac:dyDescent="0.25">
      <c r="A86271" t="s">
        <v>383909</v>
      </c>
      <c r="B86271" t="s">
        <v>383910</v>
      </c>
      <c r="C86271" t="s">
        <v>228919</v>
      </c>
      <c r="E86271" s="1">
        <v>41284</v>
      </c>
    </row>
    <row r="86272" spans="1:6" x14ac:dyDescent="0.25">
      <c r="A86272" t="s">
        <v>383911</v>
      </c>
      <c r="B86272" t="s">
        <v>383912</v>
      </c>
      <c r="C86272" t="s">
        <v>228880</v>
      </c>
      <c r="E86272" t="s">
        <v>12057</v>
      </c>
      <c r="F86272">
        <v>467600</v>
      </c>
    </row>
    <row r="86273" spans="1:6" x14ac:dyDescent="0.25">
      <c r="A86273" t="s">
        <v>383913</v>
      </c>
      <c r="B86273" t="s">
        <v>383914</v>
      </c>
      <c r="C86273" t="s">
        <v>228943</v>
      </c>
      <c r="E86273" t="s">
        <v>128749</v>
      </c>
      <c r="F86273">
        <v>35991</v>
      </c>
    </row>
    <row r="86274" spans="1:6" x14ac:dyDescent="0.25">
      <c r="A86274" t="s">
        <v>383915</v>
      </c>
      <c r="B86274" t="s">
        <v>383916</v>
      </c>
      <c r="C86274" t="s">
        <v>228873</v>
      </c>
      <c r="E86274" t="s">
        <v>20977</v>
      </c>
      <c r="F86274">
        <v>1716865</v>
      </c>
    </row>
    <row r="86275" spans="1:6" x14ac:dyDescent="0.25">
      <c r="A86275" t="s">
        <v>383917</v>
      </c>
      <c r="B86275" t="s">
        <v>383918</v>
      </c>
      <c r="C86275" t="s">
        <v>228927</v>
      </c>
      <c r="E86275" t="s">
        <v>235338</v>
      </c>
      <c r="F86275">
        <v>5200000</v>
      </c>
    </row>
    <row r="86276" spans="1:6" x14ac:dyDescent="0.25">
      <c r="A86276" t="s">
        <v>383915</v>
      </c>
      <c r="B86276" t="s">
        <v>383919</v>
      </c>
      <c r="C86276" t="s">
        <v>228927</v>
      </c>
      <c r="E86276" s="1">
        <v>40240</v>
      </c>
      <c r="F86276">
        <v>799998</v>
      </c>
    </row>
    <row r="86277" spans="1:6" x14ac:dyDescent="0.25">
      <c r="A86277" t="s">
        <v>383917</v>
      </c>
      <c r="B86277" t="s">
        <v>383920</v>
      </c>
      <c r="C86277" t="s">
        <v>228927</v>
      </c>
      <c r="E86277" s="1">
        <v>40878</v>
      </c>
      <c r="F86277">
        <v>250000</v>
      </c>
    </row>
    <row r="86278" spans="1:6" x14ac:dyDescent="0.25">
      <c r="A86278" t="s">
        <v>383921</v>
      </c>
      <c r="B86278" t="s">
        <v>383922</v>
      </c>
      <c r="C86278" t="s">
        <v>228880</v>
      </c>
      <c r="E86278" s="1">
        <v>42346</v>
      </c>
      <c r="F86278">
        <v>1000000</v>
      </c>
    </row>
    <row r="86279" spans="1:6" x14ac:dyDescent="0.25">
      <c r="A86279" t="s">
        <v>383923</v>
      </c>
      <c r="B86279" t="s">
        <v>383924</v>
      </c>
      <c r="C86279" t="s">
        <v>228880</v>
      </c>
      <c r="E86279" s="1">
        <v>41676</v>
      </c>
      <c r="F86279">
        <v>40000</v>
      </c>
    </row>
    <row r="86280" spans="1:6" x14ac:dyDescent="0.25">
      <c r="A86280" t="s">
        <v>383925</v>
      </c>
      <c r="B86280" t="s">
        <v>383926</v>
      </c>
      <c r="C86280" t="s">
        <v>228873</v>
      </c>
      <c r="E86280" t="s">
        <v>233082</v>
      </c>
    </row>
    <row r="86281" spans="1:6" x14ac:dyDescent="0.25">
      <c r="A86281" t="s">
        <v>383927</v>
      </c>
      <c r="B86281" t="s">
        <v>383928</v>
      </c>
      <c r="C86281" t="s">
        <v>228873</v>
      </c>
      <c r="D86281" t="s">
        <v>228877</v>
      </c>
      <c r="E86281" t="s">
        <v>239176</v>
      </c>
      <c r="F86281">
        <v>7000000</v>
      </c>
    </row>
    <row r="86282" spans="1:6" x14ac:dyDescent="0.25">
      <c r="A86282" t="s">
        <v>383925</v>
      </c>
      <c r="B86282" t="s">
        <v>383929</v>
      </c>
      <c r="C86282" t="s">
        <v>228873</v>
      </c>
      <c r="E86282" t="s">
        <v>383930</v>
      </c>
      <c r="F86282">
        <v>5600000</v>
      </c>
    </row>
    <row r="86283" spans="1:6" x14ac:dyDescent="0.25">
      <c r="A86283" t="s">
        <v>383927</v>
      </c>
      <c r="B86283" t="s">
        <v>383931</v>
      </c>
      <c r="C86283" t="s">
        <v>228873</v>
      </c>
      <c r="E86283" s="1">
        <v>39393</v>
      </c>
    </row>
    <row r="86284" spans="1:6" x14ac:dyDescent="0.25">
      <c r="A86284" t="s">
        <v>383925</v>
      </c>
      <c r="B86284" t="s">
        <v>383932</v>
      </c>
      <c r="C86284" t="s">
        <v>228873</v>
      </c>
      <c r="E86284" s="1">
        <v>38729</v>
      </c>
    </row>
    <row r="86285" spans="1:6" x14ac:dyDescent="0.25">
      <c r="A86285" t="s">
        <v>383927</v>
      </c>
      <c r="B86285" t="s">
        <v>383933</v>
      </c>
      <c r="C86285" t="s">
        <v>228880</v>
      </c>
      <c r="E86285" t="s">
        <v>383934</v>
      </c>
    </row>
    <row r="86286" spans="1:6" x14ac:dyDescent="0.25">
      <c r="A86286" t="s">
        <v>383925</v>
      </c>
      <c r="B86286" t="s">
        <v>383935</v>
      </c>
      <c r="C86286" t="s">
        <v>228873</v>
      </c>
      <c r="E86286" t="s">
        <v>217211</v>
      </c>
    </row>
    <row r="86287" spans="1:6" x14ac:dyDescent="0.25">
      <c r="A86287" t="s">
        <v>383927</v>
      </c>
      <c r="B86287" t="s">
        <v>383936</v>
      </c>
      <c r="C86287" t="s">
        <v>228873</v>
      </c>
      <c r="D86287" t="s">
        <v>228877</v>
      </c>
      <c r="E86287" t="s">
        <v>339715</v>
      </c>
      <c r="F86287">
        <v>10400000</v>
      </c>
    </row>
    <row r="86288" spans="1:6" x14ac:dyDescent="0.25">
      <c r="A86288" t="s">
        <v>383937</v>
      </c>
      <c r="B86288" t="s">
        <v>383938</v>
      </c>
      <c r="C86288" t="s">
        <v>228909</v>
      </c>
      <c r="E86288" s="1">
        <v>41800</v>
      </c>
    </row>
    <row r="86289" spans="1:6" x14ac:dyDescent="0.25">
      <c r="A86289" t="s">
        <v>383939</v>
      </c>
      <c r="B86289" t="s">
        <v>383940</v>
      </c>
      <c r="C86289" t="s">
        <v>228880</v>
      </c>
      <c r="E86289" t="s">
        <v>78296</v>
      </c>
    </row>
    <row r="86290" spans="1:6" x14ac:dyDescent="0.25">
      <c r="A86290" t="s">
        <v>383941</v>
      </c>
      <c r="B86290" t="s">
        <v>383942</v>
      </c>
      <c r="C86290" t="s">
        <v>228873</v>
      </c>
      <c r="D86290" t="s">
        <v>228877</v>
      </c>
      <c r="E86290" s="1">
        <v>40817</v>
      </c>
      <c r="F86290">
        <v>4200000</v>
      </c>
    </row>
    <row r="86291" spans="1:6" x14ac:dyDescent="0.25">
      <c r="A86291" t="s">
        <v>383943</v>
      </c>
      <c r="B86291" t="s">
        <v>383944</v>
      </c>
      <c r="C86291" t="s">
        <v>228916</v>
      </c>
      <c r="E86291" s="1">
        <v>40703</v>
      </c>
      <c r="F86291">
        <v>300000</v>
      </c>
    </row>
    <row r="86292" spans="1:6" x14ac:dyDescent="0.25">
      <c r="A86292" t="s">
        <v>383945</v>
      </c>
      <c r="B86292" t="s">
        <v>383946</v>
      </c>
      <c r="C86292" t="s">
        <v>228880</v>
      </c>
      <c r="E86292" t="s">
        <v>121336</v>
      </c>
      <c r="F86292">
        <v>200000</v>
      </c>
    </row>
    <row r="86293" spans="1:6" x14ac:dyDescent="0.25">
      <c r="A86293" t="s">
        <v>383947</v>
      </c>
      <c r="B86293" t="s">
        <v>383948</v>
      </c>
      <c r="C86293" t="s">
        <v>228880</v>
      </c>
      <c r="E86293" t="s">
        <v>26832</v>
      </c>
    </row>
    <row r="86294" spans="1:6" x14ac:dyDescent="0.25">
      <c r="A86294" t="s">
        <v>383949</v>
      </c>
      <c r="B86294" t="s">
        <v>383950</v>
      </c>
      <c r="C86294" t="s">
        <v>228909</v>
      </c>
      <c r="E86294" s="1">
        <v>40457</v>
      </c>
    </row>
    <row r="86295" spans="1:6" x14ac:dyDescent="0.25">
      <c r="A86295" t="s">
        <v>383951</v>
      </c>
      <c r="B86295" t="s">
        <v>383952</v>
      </c>
      <c r="C86295" t="s">
        <v>228880</v>
      </c>
      <c r="E86295" s="1">
        <v>42007</v>
      </c>
      <c r="F86295">
        <v>15000</v>
      </c>
    </row>
    <row r="86296" spans="1:6" x14ac:dyDescent="0.25">
      <c r="A86296" t="s">
        <v>383953</v>
      </c>
      <c r="B86296" t="s">
        <v>383954</v>
      </c>
      <c r="C86296" t="s">
        <v>228880</v>
      </c>
      <c r="E86296" t="s">
        <v>36545</v>
      </c>
      <c r="F86296">
        <v>25000</v>
      </c>
    </row>
    <row r="86297" spans="1:6" x14ac:dyDescent="0.25">
      <c r="A86297" t="s">
        <v>383955</v>
      </c>
      <c r="B86297" t="s">
        <v>383956</v>
      </c>
      <c r="C86297" t="s">
        <v>228880</v>
      </c>
      <c r="E86297" t="s">
        <v>36545</v>
      </c>
      <c r="F86297">
        <v>125000</v>
      </c>
    </row>
    <row r="86298" spans="1:6" x14ac:dyDescent="0.25">
      <c r="A86298" t="s">
        <v>383957</v>
      </c>
      <c r="B86298" t="s">
        <v>383958</v>
      </c>
      <c r="C86298" t="s">
        <v>228873</v>
      </c>
      <c r="E86298" s="1">
        <v>40821</v>
      </c>
      <c r="F86298">
        <v>590208</v>
      </c>
    </row>
    <row r="86299" spans="1:6" x14ac:dyDescent="0.25">
      <c r="A86299" t="s">
        <v>383959</v>
      </c>
      <c r="B86299" t="s">
        <v>383960</v>
      </c>
      <c r="C86299" t="s">
        <v>228880</v>
      </c>
      <c r="E86299" s="1">
        <v>39454</v>
      </c>
      <c r="F86299">
        <v>250000</v>
      </c>
    </row>
    <row r="86300" spans="1:6" x14ac:dyDescent="0.25">
      <c r="A86300" t="s">
        <v>383961</v>
      </c>
      <c r="B86300" t="s">
        <v>383962</v>
      </c>
      <c r="C86300" t="s">
        <v>228873</v>
      </c>
      <c r="E86300" t="s">
        <v>9508</v>
      </c>
      <c r="F86300">
        <v>7700000</v>
      </c>
    </row>
    <row r="86301" spans="1:6" x14ac:dyDescent="0.25">
      <c r="A86301" t="s">
        <v>383963</v>
      </c>
      <c r="B86301" t="s">
        <v>383964</v>
      </c>
      <c r="C86301" t="s">
        <v>228880</v>
      </c>
      <c r="E86301" s="1">
        <v>39814</v>
      </c>
    </row>
    <row r="86302" spans="1:6" x14ac:dyDescent="0.25">
      <c r="A86302" t="s">
        <v>383965</v>
      </c>
      <c r="B86302" t="s">
        <v>383966</v>
      </c>
      <c r="C86302" t="s">
        <v>228909</v>
      </c>
      <c r="E86302" t="s">
        <v>103603</v>
      </c>
    </row>
    <row r="86303" spans="1:6" x14ac:dyDescent="0.25">
      <c r="A86303" t="s">
        <v>383967</v>
      </c>
      <c r="B86303" t="s">
        <v>383968</v>
      </c>
      <c r="C86303" t="s">
        <v>228873</v>
      </c>
      <c r="D86303" t="s">
        <v>228977</v>
      </c>
      <c r="E86303" t="s">
        <v>24405</v>
      </c>
      <c r="F86303">
        <v>12800000</v>
      </c>
    </row>
    <row r="86304" spans="1:6" x14ac:dyDescent="0.25">
      <c r="A86304" t="s">
        <v>383969</v>
      </c>
      <c r="B86304" t="s">
        <v>383970</v>
      </c>
      <c r="C86304" t="s">
        <v>228873</v>
      </c>
      <c r="E86304" t="s">
        <v>253686</v>
      </c>
      <c r="F86304">
        <v>4600000</v>
      </c>
    </row>
    <row r="86305" spans="1:6" x14ac:dyDescent="0.25">
      <c r="A86305" t="s">
        <v>383967</v>
      </c>
      <c r="B86305" t="s">
        <v>383971</v>
      </c>
      <c r="C86305" t="s">
        <v>228927</v>
      </c>
      <c r="E86305" t="s">
        <v>14756</v>
      </c>
      <c r="F86305">
        <v>1287288</v>
      </c>
    </row>
    <row r="86306" spans="1:6" x14ac:dyDescent="0.25">
      <c r="A86306" t="s">
        <v>383972</v>
      </c>
      <c r="B86306" t="s">
        <v>383973</v>
      </c>
      <c r="C86306" t="s">
        <v>228873</v>
      </c>
      <c r="E86306" s="1">
        <v>41278</v>
      </c>
      <c r="F86306">
        <v>925000</v>
      </c>
    </row>
    <row r="86307" spans="1:6" x14ac:dyDescent="0.25">
      <c r="A86307" t="s">
        <v>383974</v>
      </c>
      <c r="B86307" t="s">
        <v>383975</v>
      </c>
      <c r="C86307" t="s">
        <v>228873</v>
      </c>
      <c r="D86307" t="s">
        <v>228877</v>
      </c>
      <c r="E86307" s="1">
        <v>40766</v>
      </c>
      <c r="F86307">
        <v>4750000</v>
      </c>
    </row>
    <row r="86308" spans="1:6" x14ac:dyDescent="0.25">
      <c r="A86308" t="s">
        <v>383972</v>
      </c>
      <c r="B86308" t="s">
        <v>383976</v>
      </c>
      <c r="C86308" t="s">
        <v>228889</v>
      </c>
      <c r="E86308" s="1">
        <v>41286</v>
      </c>
    </row>
    <row r="86309" spans="1:6" x14ac:dyDescent="0.25">
      <c r="A86309" t="s">
        <v>383974</v>
      </c>
      <c r="B86309" t="s">
        <v>383977</v>
      </c>
      <c r="C86309" t="s">
        <v>228880</v>
      </c>
      <c r="E86309" s="1">
        <v>40186</v>
      </c>
    </row>
    <row r="86310" spans="1:6" x14ac:dyDescent="0.25">
      <c r="A86310" t="s">
        <v>383978</v>
      </c>
      <c r="B86310" t="s">
        <v>383979</v>
      </c>
      <c r="C86310" t="s">
        <v>228873</v>
      </c>
      <c r="E86310" s="1">
        <v>42256</v>
      </c>
      <c r="F86310">
        <v>332463782</v>
      </c>
    </row>
    <row r="86311" spans="1:6" x14ac:dyDescent="0.25">
      <c r="A86311" t="s">
        <v>383980</v>
      </c>
      <c r="B86311" t="s">
        <v>383981</v>
      </c>
      <c r="C86311" t="s">
        <v>228927</v>
      </c>
      <c r="E86311" t="s">
        <v>118371</v>
      </c>
      <c r="F86311">
        <v>263000</v>
      </c>
    </row>
    <row r="86312" spans="1:6" x14ac:dyDescent="0.25">
      <c r="A86312" t="s">
        <v>383982</v>
      </c>
      <c r="B86312" t="s">
        <v>383983</v>
      </c>
      <c r="C86312" t="s">
        <v>228880</v>
      </c>
      <c r="E86312" s="1">
        <v>41949</v>
      </c>
      <c r="F86312">
        <v>2500</v>
      </c>
    </row>
    <row r="86313" spans="1:6" x14ac:dyDescent="0.25">
      <c r="A86313" t="s">
        <v>383984</v>
      </c>
      <c r="B86313" t="s">
        <v>383985</v>
      </c>
      <c r="C86313" t="s">
        <v>228873</v>
      </c>
      <c r="D86313" t="s">
        <v>228877</v>
      </c>
      <c r="E86313" t="s">
        <v>24650</v>
      </c>
      <c r="F86313">
        <v>20000000</v>
      </c>
    </row>
    <row r="86314" spans="1:6" x14ac:dyDescent="0.25">
      <c r="A86314" t="s">
        <v>383986</v>
      </c>
      <c r="B86314" t="s">
        <v>383987</v>
      </c>
      <c r="C86314" t="s">
        <v>228880</v>
      </c>
      <c r="E86314" s="1">
        <v>41184</v>
      </c>
      <c r="F86314">
        <v>40000</v>
      </c>
    </row>
    <row r="86315" spans="1:6" x14ac:dyDescent="0.25">
      <c r="A86315" t="s">
        <v>383988</v>
      </c>
      <c r="B86315" t="s">
        <v>383989</v>
      </c>
      <c r="C86315" t="s">
        <v>228880</v>
      </c>
      <c r="E86315" s="1">
        <v>40184</v>
      </c>
      <c r="F86315">
        <v>15000</v>
      </c>
    </row>
    <row r="86316" spans="1:6" x14ac:dyDescent="0.25">
      <c r="A86316" t="s">
        <v>383990</v>
      </c>
      <c r="B86316" t="s">
        <v>383991</v>
      </c>
      <c r="C86316" t="s">
        <v>228873</v>
      </c>
      <c r="D86316" t="s">
        <v>228877</v>
      </c>
      <c r="E86316" s="1">
        <v>40909</v>
      </c>
      <c r="F86316">
        <v>1000000</v>
      </c>
    </row>
    <row r="86317" spans="1:6" x14ac:dyDescent="0.25">
      <c r="A86317" t="s">
        <v>383988</v>
      </c>
      <c r="B86317" t="s">
        <v>383992</v>
      </c>
      <c r="C86317" t="s">
        <v>228880</v>
      </c>
      <c r="E86317" t="s">
        <v>231283</v>
      </c>
      <c r="F86317">
        <v>50000</v>
      </c>
    </row>
    <row r="86318" spans="1:6" x14ac:dyDescent="0.25">
      <c r="A86318" t="s">
        <v>383993</v>
      </c>
      <c r="B86318" t="s">
        <v>383994</v>
      </c>
      <c r="C86318" t="s">
        <v>228909</v>
      </c>
      <c r="E86318" t="s">
        <v>392</v>
      </c>
    </row>
    <row r="86319" spans="1:6" x14ac:dyDescent="0.25">
      <c r="A86319" t="s">
        <v>383995</v>
      </c>
      <c r="B86319" t="s">
        <v>383996</v>
      </c>
      <c r="C86319" t="s">
        <v>228880</v>
      </c>
      <c r="E86319" s="1">
        <v>41279</v>
      </c>
      <c r="F86319">
        <v>20000</v>
      </c>
    </row>
    <row r="86320" spans="1:6" x14ac:dyDescent="0.25">
      <c r="A86320" t="s">
        <v>383997</v>
      </c>
      <c r="B86320" t="s">
        <v>383998</v>
      </c>
      <c r="C86320" t="s">
        <v>228880</v>
      </c>
      <c r="E86320" s="1">
        <v>41825</v>
      </c>
      <c r="F86320">
        <v>510000</v>
      </c>
    </row>
    <row r="86321" spans="1:6" x14ac:dyDescent="0.25">
      <c r="A86321" t="s">
        <v>383999</v>
      </c>
      <c r="B86321" t="s">
        <v>384000</v>
      </c>
      <c r="C86321" t="s">
        <v>228919</v>
      </c>
      <c r="E86321" t="s">
        <v>22024</v>
      </c>
      <c r="F86321">
        <v>40000</v>
      </c>
    </row>
    <row r="86322" spans="1:6" x14ac:dyDescent="0.25">
      <c r="A86322" t="s">
        <v>384001</v>
      </c>
      <c r="B86322" t="s">
        <v>384002</v>
      </c>
      <c r="C86322" t="s">
        <v>228880</v>
      </c>
      <c r="E86322" s="1">
        <v>40920</v>
      </c>
      <c r="F86322">
        <v>50000</v>
      </c>
    </row>
    <row r="86323" spans="1:6" x14ac:dyDescent="0.25">
      <c r="A86323" t="s">
        <v>384003</v>
      </c>
      <c r="B86323" t="s">
        <v>384004</v>
      </c>
      <c r="C86323" t="s">
        <v>228880</v>
      </c>
      <c r="E86323" s="1">
        <v>41312</v>
      </c>
      <c r="F86323">
        <v>1520000</v>
      </c>
    </row>
    <row r="86324" spans="1:6" x14ac:dyDescent="0.25">
      <c r="A86324" t="s">
        <v>384005</v>
      </c>
      <c r="B86324" t="s">
        <v>384006</v>
      </c>
      <c r="C86324" t="s">
        <v>228880</v>
      </c>
      <c r="E86324" s="1">
        <v>42279</v>
      </c>
      <c r="F86324">
        <v>2900000</v>
      </c>
    </row>
    <row r="86325" spans="1:6" x14ac:dyDescent="0.25">
      <c r="A86325" t="s">
        <v>384007</v>
      </c>
      <c r="B86325" t="s">
        <v>384008</v>
      </c>
      <c r="C86325" t="s">
        <v>228880</v>
      </c>
      <c r="E86325" t="s">
        <v>30317</v>
      </c>
      <c r="F86325">
        <v>50000</v>
      </c>
    </row>
    <row r="86326" spans="1:6" x14ac:dyDescent="0.25">
      <c r="A86326" t="s">
        <v>384009</v>
      </c>
      <c r="B86326" t="s">
        <v>384010</v>
      </c>
      <c r="C86326" t="s">
        <v>228889</v>
      </c>
      <c r="E86326" s="1">
        <v>41979</v>
      </c>
      <c r="F86326">
        <v>270862</v>
      </c>
    </row>
    <row r="86327" spans="1:6" x14ac:dyDescent="0.25">
      <c r="A86327" t="s">
        <v>384011</v>
      </c>
      <c r="B86327" t="s">
        <v>384012</v>
      </c>
      <c r="C86327" t="s">
        <v>228927</v>
      </c>
      <c r="E86327" t="s">
        <v>12427</v>
      </c>
      <c r="F86327">
        <v>5000000</v>
      </c>
    </row>
    <row r="86328" spans="1:6" x14ac:dyDescent="0.25">
      <c r="A86328" t="s">
        <v>384013</v>
      </c>
      <c r="B86328" t="s">
        <v>384014</v>
      </c>
      <c r="C86328" t="s">
        <v>228943</v>
      </c>
      <c r="E86328" s="1">
        <v>39482</v>
      </c>
      <c r="F86328">
        <v>693874</v>
      </c>
    </row>
    <row r="86329" spans="1:6" x14ac:dyDescent="0.25">
      <c r="A86329" t="s">
        <v>384015</v>
      </c>
      <c r="B86329" t="s">
        <v>384016</v>
      </c>
      <c r="C86329" t="s">
        <v>228873</v>
      </c>
      <c r="E86329" t="s">
        <v>43629</v>
      </c>
      <c r="F86329">
        <v>5000000</v>
      </c>
    </row>
    <row r="86330" spans="1:6" x14ac:dyDescent="0.25">
      <c r="A86330" t="s">
        <v>384017</v>
      </c>
      <c r="B86330" t="s">
        <v>384018</v>
      </c>
      <c r="C86330" t="s">
        <v>228873</v>
      </c>
      <c r="E86330" t="s">
        <v>52047</v>
      </c>
      <c r="F86330">
        <v>3500000</v>
      </c>
    </row>
    <row r="86331" spans="1:6" x14ac:dyDescent="0.25">
      <c r="A86331" t="s">
        <v>384019</v>
      </c>
      <c r="B86331" t="s">
        <v>384020</v>
      </c>
      <c r="C86331" t="s">
        <v>228880</v>
      </c>
      <c r="E86331" s="1">
        <v>41979</v>
      </c>
      <c r="F86331">
        <v>1874221</v>
      </c>
    </row>
    <row r="86332" spans="1:6" x14ac:dyDescent="0.25">
      <c r="A86332" t="s">
        <v>384021</v>
      </c>
      <c r="B86332" t="s">
        <v>384022</v>
      </c>
      <c r="C86332" t="s">
        <v>228943</v>
      </c>
      <c r="E86332" s="1">
        <v>41279</v>
      </c>
    </row>
    <row r="86333" spans="1:6" x14ac:dyDescent="0.25">
      <c r="A86333" t="s">
        <v>384023</v>
      </c>
      <c r="B86333" t="s">
        <v>384024</v>
      </c>
      <c r="C86333" t="s">
        <v>229045</v>
      </c>
      <c r="E86333" s="1">
        <v>41247</v>
      </c>
      <c r="F86333">
        <v>5000</v>
      </c>
    </row>
    <row r="86334" spans="1:6" x14ac:dyDescent="0.25">
      <c r="A86334" t="s">
        <v>384025</v>
      </c>
      <c r="B86334" t="s">
        <v>384026</v>
      </c>
      <c r="C86334" t="s">
        <v>229045</v>
      </c>
      <c r="E86334" s="1">
        <v>41921</v>
      </c>
    </row>
    <row r="86335" spans="1:6" x14ac:dyDescent="0.25">
      <c r="A86335" t="s">
        <v>384023</v>
      </c>
      <c r="B86335" t="s">
        <v>384027</v>
      </c>
      <c r="C86335" t="s">
        <v>229045</v>
      </c>
      <c r="E86335" s="1">
        <v>41132</v>
      </c>
      <c r="F86335">
        <v>25000</v>
      </c>
    </row>
    <row r="86336" spans="1:6" x14ac:dyDescent="0.25">
      <c r="A86336" t="s">
        <v>384025</v>
      </c>
      <c r="B86336" t="s">
        <v>384028</v>
      </c>
      <c r="C86336" t="s">
        <v>229045</v>
      </c>
      <c r="E86336" s="1">
        <v>41005</v>
      </c>
      <c r="F86336">
        <v>10000</v>
      </c>
    </row>
    <row r="86337" spans="1:6" x14ac:dyDescent="0.25">
      <c r="A86337" t="s">
        <v>384023</v>
      </c>
      <c r="B86337" t="s">
        <v>384029</v>
      </c>
      <c r="C86337" t="s">
        <v>229045</v>
      </c>
      <c r="E86337" s="1">
        <v>42065</v>
      </c>
      <c r="F86337">
        <v>250000</v>
      </c>
    </row>
    <row r="86338" spans="1:6" x14ac:dyDescent="0.25">
      <c r="A86338" t="s">
        <v>384030</v>
      </c>
      <c r="B86338" t="s">
        <v>384031</v>
      </c>
      <c r="C86338" t="s">
        <v>228927</v>
      </c>
      <c r="E86338" t="s">
        <v>33268</v>
      </c>
      <c r="F86338">
        <v>309506</v>
      </c>
    </row>
    <row r="86339" spans="1:6" x14ac:dyDescent="0.25">
      <c r="A86339" t="s">
        <v>384032</v>
      </c>
      <c r="B86339" t="s">
        <v>384033</v>
      </c>
      <c r="C86339" t="s">
        <v>228873</v>
      </c>
      <c r="E86339" t="s">
        <v>411</v>
      </c>
      <c r="F86339">
        <v>2482018</v>
      </c>
    </row>
    <row r="86340" spans="1:6" x14ac:dyDescent="0.25">
      <c r="A86340" t="s">
        <v>384030</v>
      </c>
      <c r="B86340" t="s">
        <v>384034</v>
      </c>
      <c r="C86340" t="s">
        <v>228873</v>
      </c>
      <c r="E86340" s="1">
        <v>40762</v>
      </c>
      <c r="F86340">
        <v>420986</v>
      </c>
    </row>
    <row r="86341" spans="1:6" x14ac:dyDescent="0.25">
      <c r="A86341" t="s">
        <v>384035</v>
      </c>
      <c r="B86341" t="s">
        <v>384036</v>
      </c>
      <c r="C86341" t="s">
        <v>229045</v>
      </c>
      <c r="E86341" s="1">
        <v>41651</v>
      </c>
      <c r="F86341">
        <v>28704</v>
      </c>
    </row>
    <row r="86342" spans="1:6" x14ac:dyDescent="0.25">
      <c r="A86342" t="s">
        <v>384037</v>
      </c>
      <c r="B86342" t="s">
        <v>384038</v>
      </c>
      <c r="C86342" t="s">
        <v>228873</v>
      </c>
      <c r="E86342" s="1">
        <v>41286</v>
      </c>
      <c r="F86342">
        <v>97912</v>
      </c>
    </row>
    <row r="86343" spans="1:6" x14ac:dyDescent="0.25">
      <c r="A86343" t="s">
        <v>384035</v>
      </c>
      <c r="B86343" t="s">
        <v>384039</v>
      </c>
      <c r="C86343" t="s">
        <v>228880</v>
      </c>
      <c r="E86343" s="1">
        <v>40918</v>
      </c>
      <c r="F86343">
        <v>49682</v>
      </c>
    </row>
    <row r="86344" spans="1:6" x14ac:dyDescent="0.25">
      <c r="A86344" t="s">
        <v>384040</v>
      </c>
      <c r="B86344" t="s">
        <v>384041</v>
      </c>
      <c r="C86344" t="s">
        <v>228909</v>
      </c>
      <c r="E86344" t="s">
        <v>45065</v>
      </c>
    </row>
    <row r="86345" spans="1:6" x14ac:dyDescent="0.25">
      <c r="A86345" t="s">
        <v>384042</v>
      </c>
      <c r="B86345" t="s">
        <v>384043</v>
      </c>
      <c r="C86345" t="s">
        <v>228943</v>
      </c>
      <c r="E86345" s="1">
        <v>40190</v>
      </c>
    </row>
    <row r="86346" spans="1:6" x14ac:dyDescent="0.25">
      <c r="A86346" t="s">
        <v>384044</v>
      </c>
      <c r="B86346" t="s">
        <v>384045</v>
      </c>
      <c r="C86346" t="s">
        <v>228880</v>
      </c>
      <c r="E86346" s="1">
        <v>41123</v>
      </c>
      <c r="F86346">
        <v>1750000</v>
      </c>
    </row>
    <row r="86347" spans="1:6" x14ac:dyDescent="0.25">
      <c r="A86347" t="s">
        <v>384046</v>
      </c>
      <c r="B86347" t="s">
        <v>384047</v>
      </c>
      <c r="C86347" t="s">
        <v>228880</v>
      </c>
      <c r="E86347" t="s">
        <v>57366</v>
      </c>
      <c r="F86347">
        <v>50000</v>
      </c>
    </row>
    <row r="86348" spans="1:6" x14ac:dyDescent="0.25">
      <c r="A86348" t="s">
        <v>384048</v>
      </c>
      <c r="B86348" t="s">
        <v>384049</v>
      </c>
      <c r="C86348" t="s">
        <v>228943</v>
      </c>
      <c r="E86348" s="1">
        <v>41619</v>
      </c>
      <c r="F86348">
        <v>250000</v>
      </c>
    </row>
    <row r="86349" spans="1:6" x14ac:dyDescent="0.25">
      <c r="A86349" t="s">
        <v>384050</v>
      </c>
      <c r="B86349" t="s">
        <v>384051</v>
      </c>
      <c r="C86349" t="s">
        <v>228873</v>
      </c>
      <c r="D86349" t="s">
        <v>228877</v>
      </c>
      <c r="E86349" s="1">
        <v>42195</v>
      </c>
      <c r="F86349">
        <v>3000000</v>
      </c>
    </row>
    <row r="86350" spans="1:6" x14ac:dyDescent="0.25">
      <c r="A86350" t="s">
        <v>384052</v>
      </c>
      <c r="B86350" t="s">
        <v>384053</v>
      </c>
      <c r="C86350" t="s">
        <v>228880</v>
      </c>
      <c r="E86350" s="1">
        <v>42038</v>
      </c>
    </row>
    <row r="86351" spans="1:6" x14ac:dyDescent="0.25">
      <c r="A86351" t="s">
        <v>384054</v>
      </c>
      <c r="B86351" t="s">
        <v>384055</v>
      </c>
      <c r="C86351" t="s">
        <v>228873</v>
      </c>
      <c r="D86351" t="s">
        <v>228877</v>
      </c>
      <c r="E86351" t="s">
        <v>230196</v>
      </c>
      <c r="F86351">
        <v>6193326</v>
      </c>
    </row>
    <row r="86352" spans="1:6" x14ac:dyDescent="0.25">
      <c r="A86352" t="s">
        <v>384056</v>
      </c>
      <c r="B86352" t="s">
        <v>384057</v>
      </c>
      <c r="C86352" t="s">
        <v>228880</v>
      </c>
      <c r="E86352" t="s">
        <v>611</v>
      </c>
      <c r="F86352">
        <v>2200000</v>
      </c>
    </row>
    <row r="86353" spans="1:6" x14ac:dyDescent="0.25">
      <c r="A86353" t="s">
        <v>384054</v>
      </c>
      <c r="B86353" t="s">
        <v>384058</v>
      </c>
      <c r="C86353" t="s">
        <v>228880</v>
      </c>
      <c r="E86353" t="s">
        <v>8478</v>
      </c>
    </row>
    <row r="86354" spans="1:6" x14ac:dyDescent="0.25">
      <c r="A86354" t="s">
        <v>384059</v>
      </c>
      <c r="B86354" t="s">
        <v>384060</v>
      </c>
      <c r="C86354" t="s">
        <v>228873</v>
      </c>
      <c r="D86354" t="s">
        <v>228977</v>
      </c>
      <c r="E86354" t="s">
        <v>250043</v>
      </c>
      <c r="F86354">
        <v>19000000</v>
      </c>
    </row>
    <row r="86355" spans="1:6" x14ac:dyDescent="0.25">
      <c r="A86355" t="s">
        <v>384061</v>
      </c>
      <c r="B86355" t="s">
        <v>384062</v>
      </c>
      <c r="C86355" t="s">
        <v>228927</v>
      </c>
      <c r="E86355" s="1">
        <v>39604</v>
      </c>
      <c r="F86355">
        <v>12500000</v>
      </c>
    </row>
    <row r="86356" spans="1:6" x14ac:dyDescent="0.25">
      <c r="A86356" t="s">
        <v>384059</v>
      </c>
      <c r="B86356" t="s">
        <v>384063</v>
      </c>
      <c r="C86356" t="s">
        <v>228873</v>
      </c>
      <c r="D86356" t="s">
        <v>229145</v>
      </c>
      <c r="E86356" s="1">
        <v>39814</v>
      </c>
      <c r="F86356">
        <v>13000000</v>
      </c>
    </row>
    <row r="86357" spans="1:6" x14ac:dyDescent="0.25">
      <c r="A86357" t="s">
        <v>384064</v>
      </c>
      <c r="B86357" t="s">
        <v>384065</v>
      </c>
      <c r="C86357" t="s">
        <v>228873</v>
      </c>
      <c r="D86357" t="s">
        <v>228977</v>
      </c>
      <c r="E86357" t="s">
        <v>57764</v>
      </c>
      <c r="F86357">
        <v>15000000</v>
      </c>
    </row>
    <row r="86358" spans="1:6" x14ac:dyDescent="0.25">
      <c r="A86358" t="s">
        <v>384066</v>
      </c>
      <c r="B86358" t="s">
        <v>384067</v>
      </c>
      <c r="C86358" t="s">
        <v>228873</v>
      </c>
      <c r="E86358" t="s">
        <v>6056</v>
      </c>
      <c r="F86358">
        <v>1000000</v>
      </c>
    </row>
    <row r="86359" spans="1:6" x14ac:dyDescent="0.25">
      <c r="A86359" t="s">
        <v>384064</v>
      </c>
      <c r="B86359" t="s">
        <v>384068</v>
      </c>
      <c r="C86359" t="s">
        <v>228873</v>
      </c>
      <c r="D86359" t="s">
        <v>228877</v>
      </c>
      <c r="E86359" s="1">
        <v>40365</v>
      </c>
      <c r="F86359">
        <v>2000000</v>
      </c>
    </row>
    <row r="86360" spans="1:6" x14ac:dyDescent="0.25">
      <c r="A86360" t="s">
        <v>384066</v>
      </c>
      <c r="B86360" t="s">
        <v>384069</v>
      </c>
      <c r="C86360" t="s">
        <v>228873</v>
      </c>
      <c r="D86360" t="s">
        <v>228874</v>
      </c>
      <c r="E86360" t="s">
        <v>21818</v>
      </c>
      <c r="F86360">
        <v>6800000</v>
      </c>
    </row>
    <row r="86361" spans="1:6" x14ac:dyDescent="0.25">
      <c r="A86361" t="s">
        <v>384064</v>
      </c>
      <c r="B86361" t="s">
        <v>384070</v>
      </c>
      <c r="C86361" t="s">
        <v>228880</v>
      </c>
      <c r="E86361" t="s">
        <v>117678</v>
      </c>
      <c r="F86361">
        <v>300000</v>
      </c>
    </row>
    <row r="86362" spans="1:6" x14ac:dyDescent="0.25">
      <c r="A86362" t="s">
        <v>384066</v>
      </c>
      <c r="B86362" t="s">
        <v>384071</v>
      </c>
      <c r="C86362" t="s">
        <v>228873</v>
      </c>
      <c r="D86362" t="s">
        <v>229145</v>
      </c>
      <c r="E86362" s="1">
        <v>42288</v>
      </c>
      <c r="F86362">
        <v>32000000</v>
      </c>
    </row>
    <row r="86363" spans="1:6" x14ac:dyDescent="0.25">
      <c r="A86363" t="s">
        <v>384072</v>
      </c>
      <c r="B86363" t="s">
        <v>384073</v>
      </c>
      <c r="C86363" t="s">
        <v>228873</v>
      </c>
      <c r="D86363" t="s">
        <v>228877</v>
      </c>
      <c r="E86363" s="1">
        <v>39822</v>
      </c>
      <c r="F86363">
        <v>3000000</v>
      </c>
    </row>
    <row r="86364" spans="1:6" x14ac:dyDescent="0.25">
      <c r="A86364" t="s">
        <v>384074</v>
      </c>
      <c r="B86364" t="s">
        <v>384075</v>
      </c>
      <c r="C86364" t="s">
        <v>228873</v>
      </c>
      <c r="E86364" t="s">
        <v>129484</v>
      </c>
      <c r="F86364">
        <v>1500000</v>
      </c>
    </row>
    <row r="86365" spans="1:6" x14ac:dyDescent="0.25">
      <c r="A86365" t="s">
        <v>384076</v>
      </c>
      <c r="B86365" t="s">
        <v>384077</v>
      </c>
      <c r="C86365" t="s">
        <v>228873</v>
      </c>
      <c r="E86365" s="1">
        <v>41800</v>
      </c>
      <c r="F86365">
        <v>2000000</v>
      </c>
    </row>
    <row r="86366" spans="1:6" x14ac:dyDescent="0.25">
      <c r="A86366" t="s">
        <v>384078</v>
      </c>
      <c r="B86366" t="s">
        <v>384079</v>
      </c>
      <c r="C86366" t="s">
        <v>228873</v>
      </c>
      <c r="D86366" t="s">
        <v>228877</v>
      </c>
      <c r="E86366" t="s">
        <v>81035</v>
      </c>
      <c r="F86366">
        <v>3050000</v>
      </c>
    </row>
    <row r="86367" spans="1:6" x14ac:dyDescent="0.25">
      <c r="A86367" t="s">
        <v>384080</v>
      </c>
      <c r="B86367" t="s">
        <v>384081</v>
      </c>
      <c r="C86367" t="s">
        <v>228873</v>
      </c>
      <c r="E86367" t="s">
        <v>132042</v>
      </c>
      <c r="F86367">
        <v>12000000</v>
      </c>
    </row>
    <row r="86368" spans="1:6" x14ac:dyDescent="0.25">
      <c r="A86368" t="s">
        <v>384082</v>
      </c>
      <c r="B86368" t="s">
        <v>384083</v>
      </c>
      <c r="C86368" t="s">
        <v>228873</v>
      </c>
      <c r="E86368" s="1">
        <v>41952</v>
      </c>
    </row>
    <row r="86369" spans="1:6" x14ac:dyDescent="0.25">
      <c r="A86369" t="s">
        <v>384084</v>
      </c>
      <c r="B86369" t="s">
        <v>384085</v>
      </c>
      <c r="C86369" t="s">
        <v>228873</v>
      </c>
      <c r="D86369" t="s">
        <v>228877</v>
      </c>
      <c r="E86369" t="s">
        <v>3726</v>
      </c>
      <c r="F86369">
        <v>15000000</v>
      </c>
    </row>
    <row r="86370" spans="1:6" x14ac:dyDescent="0.25">
      <c r="A86370" t="s">
        <v>384086</v>
      </c>
      <c r="B86370" t="s">
        <v>384087</v>
      </c>
      <c r="C86370" t="s">
        <v>228873</v>
      </c>
      <c r="D86370" t="s">
        <v>228874</v>
      </c>
      <c r="E86370" t="s">
        <v>171975</v>
      </c>
      <c r="F86370">
        <v>20000000</v>
      </c>
    </row>
    <row r="86371" spans="1:6" x14ac:dyDescent="0.25">
      <c r="A86371" t="s">
        <v>384088</v>
      </c>
      <c r="B86371" t="s">
        <v>384089</v>
      </c>
      <c r="C86371" t="s">
        <v>228880</v>
      </c>
      <c r="E86371" t="s">
        <v>21955</v>
      </c>
      <c r="F86371">
        <v>40000</v>
      </c>
    </row>
    <row r="86372" spans="1:6" x14ac:dyDescent="0.25">
      <c r="A86372" t="s">
        <v>384090</v>
      </c>
      <c r="B86372" t="s">
        <v>384091</v>
      </c>
      <c r="C86372" t="s">
        <v>228873</v>
      </c>
      <c r="D86372" t="s">
        <v>228877</v>
      </c>
      <c r="E86372" s="1">
        <v>41978</v>
      </c>
      <c r="F86372">
        <v>2940000</v>
      </c>
    </row>
    <row r="86373" spans="1:6" x14ac:dyDescent="0.25">
      <c r="A86373" t="s">
        <v>384092</v>
      </c>
      <c r="B86373" t="s">
        <v>384093</v>
      </c>
      <c r="C86373" t="s">
        <v>228873</v>
      </c>
      <c r="D86373" t="s">
        <v>228877</v>
      </c>
      <c r="E86373" t="s">
        <v>17375</v>
      </c>
      <c r="F86373">
        <v>1000000</v>
      </c>
    </row>
    <row r="86374" spans="1:6" x14ac:dyDescent="0.25">
      <c r="A86374" t="s">
        <v>384094</v>
      </c>
      <c r="B86374" t="s">
        <v>384095</v>
      </c>
      <c r="C86374" t="s">
        <v>228873</v>
      </c>
      <c r="E86374" s="1">
        <v>41255</v>
      </c>
      <c r="F86374">
        <v>20000000</v>
      </c>
    </row>
    <row r="86375" spans="1:6" x14ac:dyDescent="0.25">
      <c r="A86375" t="s">
        <v>384096</v>
      </c>
      <c r="B86375" t="s">
        <v>384097</v>
      </c>
      <c r="C86375" t="s">
        <v>228873</v>
      </c>
      <c r="E86375" t="s">
        <v>234748</v>
      </c>
      <c r="F86375">
        <v>10000000</v>
      </c>
    </row>
    <row r="86376" spans="1:6" x14ac:dyDescent="0.25">
      <c r="A86376" t="s">
        <v>384094</v>
      </c>
      <c r="B86376" t="s">
        <v>384098</v>
      </c>
      <c r="C86376" t="s">
        <v>228873</v>
      </c>
      <c r="E86376" t="s">
        <v>50944</v>
      </c>
      <c r="F86376">
        <v>22000000</v>
      </c>
    </row>
    <row r="86377" spans="1:6" x14ac:dyDescent="0.25">
      <c r="A86377" t="s">
        <v>384099</v>
      </c>
      <c r="B86377" t="s">
        <v>384100</v>
      </c>
      <c r="C86377" t="s">
        <v>228927</v>
      </c>
      <c r="E86377" t="s">
        <v>111667</v>
      </c>
      <c r="F86377">
        <v>120000000</v>
      </c>
    </row>
    <row r="86378" spans="1:6" x14ac:dyDescent="0.25">
      <c r="A86378" t="s">
        <v>384101</v>
      </c>
      <c r="B86378" t="s">
        <v>384102</v>
      </c>
      <c r="C86378" t="s">
        <v>228880</v>
      </c>
      <c r="E86378" t="s">
        <v>229555</v>
      </c>
    </row>
    <row r="86379" spans="1:6" x14ac:dyDescent="0.25">
      <c r="A86379" t="s">
        <v>384103</v>
      </c>
      <c r="B86379" t="s">
        <v>384104</v>
      </c>
      <c r="C86379" t="s">
        <v>228873</v>
      </c>
      <c r="D86379" t="s">
        <v>228877</v>
      </c>
      <c r="E86379" t="s">
        <v>26832</v>
      </c>
      <c r="F86379">
        <v>12400000</v>
      </c>
    </row>
    <row r="86380" spans="1:6" x14ac:dyDescent="0.25">
      <c r="A86380" t="s">
        <v>384105</v>
      </c>
      <c r="B86380" t="s">
        <v>384106</v>
      </c>
      <c r="C86380" t="s">
        <v>228909</v>
      </c>
      <c r="E86380" t="s">
        <v>41895</v>
      </c>
    </row>
    <row r="86381" spans="1:6" x14ac:dyDescent="0.25">
      <c r="A86381" t="s">
        <v>384107</v>
      </c>
      <c r="B86381" t="s">
        <v>384108</v>
      </c>
      <c r="C86381" t="s">
        <v>228873</v>
      </c>
      <c r="E86381" s="1">
        <v>39488</v>
      </c>
      <c r="F86381">
        <v>12000000</v>
      </c>
    </row>
    <row r="86382" spans="1:6" x14ac:dyDescent="0.25">
      <c r="A86382" t="s">
        <v>384109</v>
      </c>
      <c r="B86382" t="s">
        <v>384110</v>
      </c>
      <c r="C86382" t="s">
        <v>228873</v>
      </c>
      <c r="E86382" s="1">
        <v>40909</v>
      </c>
      <c r="F86382">
        <v>1013000</v>
      </c>
    </row>
    <row r="86383" spans="1:6" x14ac:dyDescent="0.25">
      <c r="A86383" t="s">
        <v>384111</v>
      </c>
      <c r="B86383" t="s">
        <v>384112</v>
      </c>
      <c r="C86383" t="s">
        <v>228927</v>
      </c>
      <c r="E86383" t="s">
        <v>9337</v>
      </c>
      <c r="F86383">
        <v>1000000</v>
      </c>
    </row>
    <row r="86384" spans="1:6" x14ac:dyDescent="0.25">
      <c r="A86384" t="s">
        <v>384113</v>
      </c>
      <c r="B86384" t="s">
        <v>384114</v>
      </c>
      <c r="C86384" t="s">
        <v>228873</v>
      </c>
      <c r="E86384" s="1">
        <v>42286</v>
      </c>
      <c r="F86384">
        <v>4300000</v>
      </c>
    </row>
    <row r="86385" spans="1:6" x14ac:dyDescent="0.25">
      <c r="A86385" t="s">
        <v>384111</v>
      </c>
      <c r="B86385" t="s">
        <v>384115</v>
      </c>
      <c r="C86385" t="s">
        <v>228873</v>
      </c>
      <c r="E86385" t="s">
        <v>1355</v>
      </c>
      <c r="F86385">
        <v>2500000</v>
      </c>
    </row>
    <row r="86386" spans="1:6" x14ac:dyDescent="0.25">
      <c r="A86386" t="s">
        <v>384113</v>
      </c>
      <c r="B86386" t="s">
        <v>384116</v>
      </c>
      <c r="C86386" t="s">
        <v>228880</v>
      </c>
      <c r="E86386" t="s">
        <v>9337</v>
      </c>
      <c r="F86386">
        <v>1300000</v>
      </c>
    </row>
    <row r="86387" spans="1:6" x14ac:dyDescent="0.25">
      <c r="A86387" t="s">
        <v>384117</v>
      </c>
      <c r="B86387" t="s">
        <v>384118</v>
      </c>
      <c r="C86387" t="s">
        <v>228873</v>
      </c>
      <c r="E86387" t="s">
        <v>8565</v>
      </c>
      <c r="F86387">
        <v>1190000</v>
      </c>
    </row>
    <row r="86388" spans="1:6" x14ac:dyDescent="0.25">
      <c r="A86388" t="s">
        <v>384119</v>
      </c>
      <c r="B86388" t="s">
        <v>384120</v>
      </c>
      <c r="C86388" t="s">
        <v>228880</v>
      </c>
      <c r="E86388" t="s">
        <v>8245</v>
      </c>
      <c r="F86388">
        <v>250000</v>
      </c>
    </row>
    <row r="86389" spans="1:6" x14ac:dyDescent="0.25">
      <c r="A86389" t="s">
        <v>384121</v>
      </c>
      <c r="B86389" t="s">
        <v>384122</v>
      </c>
      <c r="C86389" t="s">
        <v>228873</v>
      </c>
      <c r="D86389" t="s">
        <v>228877</v>
      </c>
      <c r="E86389" t="s">
        <v>24442</v>
      </c>
      <c r="F86389">
        <v>10000000</v>
      </c>
    </row>
    <row r="86390" spans="1:6" x14ac:dyDescent="0.25">
      <c r="A86390" t="s">
        <v>384123</v>
      </c>
      <c r="B86390" t="s">
        <v>384124</v>
      </c>
      <c r="C86390" t="s">
        <v>228927</v>
      </c>
      <c r="E86390" t="s">
        <v>18439</v>
      </c>
      <c r="F86390">
        <v>20000000</v>
      </c>
    </row>
    <row r="86391" spans="1:6" x14ac:dyDescent="0.25">
      <c r="A86391" t="s">
        <v>384121</v>
      </c>
      <c r="B86391" t="s">
        <v>384125</v>
      </c>
      <c r="C86391" t="s">
        <v>228919</v>
      </c>
      <c r="E86391" t="s">
        <v>19411</v>
      </c>
      <c r="F86391">
        <v>30000000</v>
      </c>
    </row>
    <row r="86392" spans="1:6" x14ac:dyDescent="0.25">
      <c r="A86392" t="s">
        <v>384126</v>
      </c>
      <c r="B86392" t="s">
        <v>384127</v>
      </c>
      <c r="C86392" t="s">
        <v>228873</v>
      </c>
      <c r="D86392" t="s">
        <v>228877</v>
      </c>
      <c r="E86392" t="s">
        <v>199512</v>
      </c>
      <c r="F86392">
        <v>6500000</v>
      </c>
    </row>
    <row r="86393" spans="1:6" x14ac:dyDescent="0.25">
      <c r="A86393" t="s">
        <v>384128</v>
      </c>
      <c r="B86393" t="s">
        <v>384129</v>
      </c>
      <c r="C86393" t="s">
        <v>228880</v>
      </c>
      <c r="E86393" t="s">
        <v>7930</v>
      </c>
      <c r="F86393">
        <v>50000</v>
      </c>
    </row>
    <row r="86394" spans="1:6" x14ac:dyDescent="0.25">
      <c r="A86394" t="s">
        <v>384130</v>
      </c>
      <c r="B86394" t="s">
        <v>384131</v>
      </c>
      <c r="C86394" t="s">
        <v>228880</v>
      </c>
      <c r="E86394" s="1">
        <v>40586</v>
      </c>
      <c r="F86394">
        <v>1500000</v>
      </c>
    </row>
    <row r="86395" spans="1:6" x14ac:dyDescent="0.25">
      <c r="A86395" t="s">
        <v>384132</v>
      </c>
      <c r="B86395" t="s">
        <v>384133</v>
      </c>
      <c r="C86395" t="s">
        <v>228880</v>
      </c>
      <c r="E86395" s="1">
        <v>40549</v>
      </c>
    </row>
    <row r="86396" spans="1:6" x14ac:dyDescent="0.25">
      <c r="A86396" t="s">
        <v>384130</v>
      </c>
      <c r="B86396" t="s">
        <v>384134</v>
      </c>
      <c r="C86396" t="s">
        <v>228873</v>
      </c>
      <c r="D86396" t="s">
        <v>228877</v>
      </c>
      <c r="E86396" s="1">
        <v>41552</v>
      </c>
      <c r="F86396">
        <v>4000000</v>
      </c>
    </row>
    <row r="86397" spans="1:6" x14ac:dyDescent="0.25">
      <c r="A86397" t="s">
        <v>384135</v>
      </c>
      <c r="B86397" t="s">
        <v>384136</v>
      </c>
      <c r="C86397" t="s">
        <v>228889</v>
      </c>
      <c r="E86397" s="1">
        <v>41584</v>
      </c>
      <c r="F86397">
        <v>265064</v>
      </c>
    </row>
    <row r="86398" spans="1:6" x14ac:dyDescent="0.25">
      <c r="A86398" t="s">
        <v>384137</v>
      </c>
      <c r="B86398" t="s">
        <v>384138</v>
      </c>
      <c r="C86398" t="s">
        <v>228880</v>
      </c>
      <c r="E86398" s="1">
        <v>42014</v>
      </c>
      <c r="F86398">
        <v>1229840</v>
      </c>
    </row>
    <row r="86399" spans="1:6" x14ac:dyDescent="0.25">
      <c r="A86399" t="s">
        <v>384139</v>
      </c>
      <c r="B86399" t="s">
        <v>384140</v>
      </c>
      <c r="C86399" t="s">
        <v>228943</v>
      </c>
      <c r="E86399" s="1">
        <v>41824</v>
      </c>
    </row>
    <row r="86400" spans="1:6" x14ac:dyDescent="0.25">
      <c r="A86400" t="s">
        <v>384141</v>
      </c>
      <c r="B86400" t="s">
        <v>384142</v>
      </c>
      <c r="C86400" t="s">
        <v>228873</v>
      </c>
      <c r="D86400" t="s">
        <v>228877</v>
      </c>
      <c r="E86400" s="1">
        <v>40363</v>
      </c>
      <c r="F86400">
        <v>15000000</v>
      </c>
    </row>
    <row r="86401" spans="1:6" x14ac:dyDescent="0.25">
      <c r="A86401" t="s">
        <v>384143</v>
      </c>
      <c r="B86401" t="s">
        <v>384144</v>
      </c>
      <c r="C86401" t="s">
        <v>228873</v>
      </c>
      <c r="D86401" t="s">
        <v>229145</v>
      </c>
      <c r="E86401" t="s">
        <v>18439</v>
      </c>
      <c r="F86401">
        <v>43000000</v>
      </c>
    </row>
    <row r="86402" spans="1:6" x14ac:dyDescent="0.25">
      <c r="A86402" t="s">
        <v>384141</v>
      </c>
      <c r="B86402" t="s">
        <v>384145</v>
      </c>
      <c r="C86402" t="s">
        <v>228873</v>
      </c>
      <c r="D86402" t="s">
        <v>228977</v>
      </c>
      <c r="E86402" s="1">
        <v>41286</v>
      </c>
      <c r="F86402">
        <v>11000000</v>
      </c>
    </row>
    <row r="86403" spans="1:6" x14ac:dyDescent="0.25">
      <c r="A86403" t="s">
        <v>384143</v>
      </c>
      <c r="B86403" t="s">
        <v>384146</v>
      </c>
      <c r="C86403" t="s">
        <v>228873</v>
      </c>
      <c r="D86403" t="s">
        <v>228874</v>
      </c>
      <c r="E86403" t="s">
        <v>64223</v>
      </c>
      <c r="F86403">
        <v>15000000</v>
      </c>
    </row>
    <row r="86404" spans="1:6" x14ac:dyDescent="0.25">
      <c r="A86404" t="s">
        <v>384147</v>
      </c>
      <c r="B86404" t="s">
        <v>384148</v>
      </c>
      <c r="C86404" t="s">
        <v>228873</v>
      </c>
      <c r="E86404" t="s">
        <v>19195</v>
      </c>
      <c r="F86404">
        <v>2110800</v>
      </c>
    </row>
    <row r="86405" spans="1:6" x14ac:dyDescent="0.25">
      <c r="A86405" t="s">
        <v>384149</v>
      </c>
      <c r="B86405" t="s">
        <v>384150</v>
      </c>
      <c r="C86405" t="s">
        <v>228880</v>
      </c>
      <c r="E86405" s="1">
        <v>41277</v>
      </c>
      <c r="F86405">
        <v>4000000</v>
      </c>
    </row>
    <row r="86406" spans="1:6" x14ac:dyDescent="0.25">
      <c r="A86406" t="s">
        <v>384151</v>
      </c>
      <c r="B86406" t="s">
        <v>384152</v>
      </c>
      <c r="C86406" t="s">
        <v>228873</v>
      </c>
      <c r="D86406" t="s">
        <v>228877</v>
      </c>
      <c r="E86406" t="s">
        <v>233155</v>
      </c>
      <c r="F86406">
        <v>6000000</v>
      </c>
    </row>
    <row r="86407" spans="1:6" x14ac:dyDescent="0.25">
      <c r="A86407" t="s">
        <v>384153</v>
      </c>
      <c r="B86407" t="s">
        <v>384154</v>
      </c>
      <c r="C86407" t="s">
        <v>228873</v>
      </c>
      <c r="E86407" s="1">
        <v>41123</v>
      </c>
      <c r="F86407">
        <v>8000000</v>
      </c>
    </row>
    <row r="86408" spans="1:6" x14ac:dyDescent="0.25">
      <c r="A86408" t="s">
        <v>384155</v>
      </c>
      <c r="B86408" t="s">
        <v>384156</v>
      </c>
      <c r="C86408" t="s">
        <v>228873</v>
      </c>
      <c r="D86408" t="s">
        <v>228874</v>
      </c>
      <c r="E86408" s="1">
        <v>41922</v>
      </c>
      <c r="F86408">
        <v>8199999</v>
      </c>
    </row>
    <row r="86409" spans="1:6" x14ac:dyDescent="0.25">
      <c r="A86409" t="s">
        <v>384153</v>
      </c>
      <c r="B86409" t="s">
        <v>384157</v>
      </c>
      <c r="C86409" t="s">
        <v>228873</v>
      </c>
      <c r="D86409" t="s">
        <v>228977</v>
      </c>
      <c r="E86409" t="s">
        <v>75877</v>
      </c>
      <c r="F86409">
        <v>9600000</v>
      </c>
    </row>
    <row r="86410" spans="1:6" x14ac:dyDescent="0.25">
      <c r="A86410" t="s">
        <v>384155</v>
      </c>
      <c r="B86410" t="s">
        <v>384158</v>
      </c>
      <c r="C86410" t="s">
        <v>228873</v>
      </c>
      <c r="D86410" t="s">
        <v>228874</v>
      </c>
      <c r="E86410" t="s">
        <v>66233</v>
      </c>
      <c r="F86410">
        <v>15650000</v>
      </c>
    </row>
    <row r="86411" spans="1:6" x14ac:dyDescent="0.25">
      <c r="A86411" t="s">
        <v>384153</v>
      </c>
      <c r="B86411" t="s">
        <v>384159</v>
      </c>
      <c r="C86411" t="s">
        <v>228873</v>
      </c>
      <c r="E86411" t="s">
        <v>84425</v>
      </c>
      <c r="F86411">
        <v>9575424</v>
      </c>
    </row>
    <row r="86412" spans="1:6" x14ac:dyDescent="0.25">
      <c r="A86412" t="s">
        <v>384155</v>
      </c>
      <c r="B86412" t="s">
        <v>384160</v>
      </c>
      <c r="C86412" t="s">
        <v>228873</v>
      </c>
      <c r="E86412" t="s">
        <v>36870</v>
      </c>
      <c r="F86412">
        <v>3000000</v>
      </c>
    </row>
    <row r="86413" spans="1:6" x14ac:dyDescent="0.25">
      <c r="A86413" t="s">
        <v>384153</v>
      </c>
      <c r="B86413" t="s">
        <v>384161</v>
      </c>
      <c r="C86413" t="s">
        <v>228873</v>
      </c>
      <c r="E86413" s="1">
        <v>40909</v>
      </c>
      <c r="F86413">
        <v>8000000</v>
      </c>
    </row>
    <row r="86414" spans="1:6" x14ac:dyDescent="0.25">
      <c r="A86414" t="s">
        <v>384155</v>
      </c>
      <c r="B86414" t="s">
        <v>384162</v>
      </c>
      <c r="C86414" t="s">
        <v>228873</v>
      </c>
      <c r="E86414" s="1">
        <v>41643</v>
      </c>
      <c r="F86414">
        <v>12000000</v>
      </c>
    </row>
    <row r="86415" spans="1:6" x14ac:dyDescent="0.25">
      <c r="A86415" t="s">
        <v>384153</v>
      </c>
      <c r="B86415" t="s">
        <v>384163</v>
      </c>
      <c r="C86415" t="s">
        <v>228873</v>
      </c>
      <c r="E86415" t="s">
        <v>14000</v>
      </c>
      <c r="F86415">
        <v>372785</v>
      </c>
    </row>
    <row r="86416" spans="1:6" x14ac:dyDescent="0.25">
      <c r="A86416" t="s">
        <v>384164</v>
      </c>
      <c r="B86416" t="s">
        <v>384165</v>
      </c>
      <c r="C86416" t="s">
        <v>228873</v>
      </c>
      <c r="E86416" t="s">
        <v>232325</v>
      </c>
      <c r="F86416">
        <v>5638950</v>
      </c>
    </row>
    <row r="86417" spans="1:6" x14ac:dyDescent="0.25">
      <c r="A86417" t="s">
        <v>384166</v>
      </c>
      <c r="B86417" t="s">
        <v>384167</v>
      </c>
      <c r="C86417" t="s">
        <v>228943</v>
      </c>
      <c r="E86417" t="s">
        <v>5100</v>
      </c>
      <c r="F86417">
        <v>680485</v>
      </c>
    </row>
    <row r="86418" spans="1:6" x14ac:dyDescent="0.25">
      <c r="A86418" t="s">
        <v>384168</v>
      </c>
      <c r="B86418" t="s">
        <v>384169</v>
      </c>
      <c r="C86418" t="s">
        <v>228909</v>
      </c>
      <c r="E86418" t="s">
        <v>21677</v>
      </c>
      <c r="F86418">
        <v>0</v>
      </c>
    </row>
    <row r="86419" spans="1:6" x14ac:dyDescent="0.25">
      <c r="A86419" t="s">
        <v>384170</v>
      </c>
      <c r="B86419" t="s">
        <v>384171</v>
      </c>
      <c r="C86419" t="s">
        <v>228880</v>
      </c>
      <c r="E86419" t="s">
        <v>155728</v>
      </c>
      <c r="F86419">
        <v>1287963</v>
      </c>
    </row>
    <row r="86420" spans="1:6" x14ac:dyDescent="0.25">
      <c r="A86420" t="s">
        <v>384172</v>
      </c>
      <c r="B86420" t="s">
        <v>384173</v>
      </c>
      <c r="C86420" t="s">
        <v>228873</v>
      </c>
      <c r="E86420" s="1">
        <v>41345</v>
      </c>
      <c r="F86420">
        <v>4000000</v>
      </c>
    </row>
    <row r="86421" spans="1:6" x14ac:dyDescent="0.25">
      <c r="A86421" t="s">
        <v>384174</v>
      </c>
      <c r="B86421" t="s">
        <v>384175</v>
      </c>
      <c r="C86421" t="s">
        <v>228873</v>
      </c>
      <c r="E86421" t="s">
        <v>233684</v>
      </c>
      <c r="F86421">
        <v>765000</v>
      </c>
    </row>
    <row r="86422" spans="1:6" x14ac:dyDescent="0.25">
      <c r="A86422" t="s">
        <v>384172</v>
      </c>
      <c r="B86422" t="s">
        <v>384176</v>
      </c>
      <c r="C86422" t="s">
        <v>228873</v>
      </c>
      <c r="E86422" t="s">
        <v>115033</v>
      </c>
      <c r="F86422">
        <v>551630</v>
      </c>
    </row>
    <row r="86423" spans="1:6" x14ac:dyDescent="0.25">
      <c r="A86423" t="s">
        <v>384174</v>
      </c>
      <c r="B86423" t="s">
        <v>384177</v>
      </c>
      <c r="C86423" t="s">
        <v>228880</v>
      </c>
      <c r="E86423" s="1">
        <v>38901</v>
      </c>
    </row>
    <row r="86424" spans="1:6" x14ac:dyDescent="0.25">
      <c r="A86424" t="s">
        <v>384178</v>
      </c>
      <c r="B86424" t="s">
        <v>384179</v>
      </c>
      <c r="C86424" t="s">
        <v>228873</v>
      </c>
      <c r="E86424" s="1">
        <v>40393</v>
      </c>
      <c r="F86424">
        <v>1200000</v>
      </c>
    </row>
    <row r="86425" spans="1:6" x14ac:dyDescent="0.25">
      <c r="A86425" t="s">
        <v>384180</v>
      </c>
      <c r="B86425" t="s">
        <v>384181</v>
      </c>
      <c r="C86425" t="s">
        <v>228873</v>
      </c>
      <c r="E86425" t="s">
        <v>109896</v>
      </c>
      <c r="F86425">
        <v>2500000</v>
      </c>
    </row>
    <row r="86426" spans="1:6" x14ac:dyDescent="0.25">
      <c r="A86426" t="s">
        <v>384182</v>
      </c>
      <c r="B86426" t="s">
        <v>384183</v>
      </c>
      <c r="C86426" t="s">
        <v>228873</v>
      </c>
      <c r="D86426" t="s">
        <v>228877</v>
      </c>
      <c r="E86426" t="s">
        <v>37248</v>
      </c>
      <c r="F86426">
        <v>10460297</v>
      </c>
    </row>
    <row r="86427" spans="1:6" x14ac:dyDescent="0.25">
      <c r="A86427" t="s">
        <v>384184</v>
      </c>
      <c r="B86427" t="s">
        <v>384185</v>
      </c>
      <c r="C86427" t="s">
        <v>228873</v>
      </c>
      <c r="E86427" s="1">
        <v>40950</v>
      </c>
      <c r="F86427">
        <v>3010515</v>
      </c>
    </row>
    <row r="86428" spans="1:6" x14ac:dyDescent="0.25">
      <c r="A86428" t="s">
        <v>384182</v>
      </c>
      <c r="B86428" t="s">
        <v>384186</v>
      </c>
      <c r="C86428" t="s">
        <v>228873</v>
      </c>
      <c r="D86428" t="s">
        <v>228874</v>
      </c>
      <c r="E86428" s="1">
        <v>41281</v>
      </c>
      <c r="F86428">
        <v>10000000</v>
      </c>
    </row>
    <row r="86429" spans="1:6" x14ac:dyDescent="0.25">
      <c r="A86429" t="s">
        <v>384184</v>
      </c>
      <c r="B86429" t="s">
        <v>384187</v>
      </c>
      <c r="C86429" t="s">
        <v>228873</v>
      </c>
      <c r="E86429" t="s">
        <v>21745</v>
      </c>
      <c r="F86429">
        <v>3053050</v>
      </c>
    </row>
    <row r="86430" spans="1:6" x14ac:dyDescent="0.25">
      <c r="A86430" t="s">
        <v>384188</v>
      </c>
      <c r="B86430" t="s">
        <v>384189</v>
      </c>
      <c r="C86430" t="s">
        <v>228873</v>
      </c>
      <c r="D86430" t="s">
        <v>228877</v>
      </c>
      <c r="E86430" s="1">
        <v>40582</v>
      </c>
      <c r="F86430">
        <v>5000000</v>
      </c>
    </row>
    <row r="86431" spans="1:6" x14ac:dyDescent="0.25">
      <c r="A86431" t="s">
        <v>384190</v>
      </c>
      <c r="B86431" t="s">
        <v>384191</v>
      </c>
      <c r="C86431" t="s">
        <v>228873</v>
      </c>
      <c r="D86431" t="s">
        <v>228874</v>
      </c>
      <c r="E86431" t="s">
        <v>32821</v>
      </c>
      <c r="F86431">
        <v>30000000</v>
      </c>
    </row>
    <row r="86432" spans="1:6" x14ac:dyDescent="0.25">
      <c r="A86432" t="s">
        <v>384192</v>
      </c>
      <c r="B86432" t="s">
        <v>384193</v>
      </c>
      <c r="C86432" t="s">
        <v>228943</v>
      </c>
      <c r="E86432" s="1">
        <v>41281</v>
      </c>
      <c r="F86432">
        <v>47619</v>
      </c>
    </row>
    <row r="86433" spans="1:6" x14ac:dyDescent="0.25">
      <c r="A86433" t="s">
        <v>384194</v>
      </c>
      <c r="B86433" t="s">
        <v>384195</v>
      </c>
      <c r="C86433" t="s">
        <v>228873</v>
      </c>
      <c r="E86433" s="1">
        <v>40576</v>
      </c>
      <c r="F86433">
        <v>33127200</v>
      </c>
    </row>
    <row r="86434" spans="1:6" x14ac:dyDescent="0.25">
      <c r="A86434" t="s">
        <v>384196</v>
      </c>
      <c r="B86434" t="s">
        <v>384197</v>
      </c>
      <c r="C86434" t="s">
        <v>228943</v>
      </c>
      <c r="E86434" s="1">
        <v>41859</v>
      </c>
      <c r="F86434">
        <v>5000000</v>
      </c>
    </row>
    <row r="86435" spans="1:6" x14ac:dyDescent="0.25">
      <c r="A86435" t="s">
        <v>384198</v>
      </c>
      <c r="B86435" t="s">
        <v>384199</v>
      </c>
      <c r="C86435" t="s">
        <v>228873</v>
      </c>
      <c r="E86435" s="1">
        <v>42067</v>
      </c>
      <c r="F86435">
        <v>2000000</v>
      </c>
    </row>
    <row r="86436" spans="1:6" x14ac:dyDescent="0.25">
      <c r="A86436" t="s">
        <v>384200</v>
      </c>
      <c r="B86436" t="s">
        <v>384201</v>
      </c>
      <c r="C86436" t="s">
        <v>229045</v>
      </c>
      <c r="E86436" s="1">
        <v>42190</v>
      </c>
      <c r="F86436">
        <v>56281</v>
      </c>
    </row>
    <row r="86437" spans="1:6" x14ac:dyDescent="0.25">
      <c r="A86437" t="s">
        <v>384202</v>
      </c>
      <c r="B86437" t="s">
        <v>384203</v>
      </c>
      <c r="C86437" t="s">
        <v>229045</v>
      </c>
      <c r="E86437" t="s">
        <v>82441</v>
      </c>
      <c r="F86437">
        <v>40000000</v>
      </c>
    </row>
    <row r="86438" spans="1:6" x14ac:dyDescent="0.25">
      <c r="A86438" t="s">
        <v>384204</v>
      </c>
      <c r="B86438" t="s">
        <v>384205</v>
      </c>
      <c r="C86438" t="s">
        <v>228909</v>
      </c>
      <c r="E86438" s="1">
        <v>41796</v>
      </c>
    </row>
    <row r="86439" spans="1:6" x14ac:dyDescent="0.25">
      <c r="A86439" t="s">
        <v>384206</v>
      </c>
      <c r="B86439" t="s">
        <v>384207</v>
      </c>
      <c r="C86439" t="s">
        <v>228889</v>
      </c>
      <c r="E86439" s="1">
        <v>40668</v>
      </c>
      <c r="F86439">
        <v>1633620</v>
      </c>
    </row>
    <row r="86440" spans="1:6" x14ac:dyDescent="0.25">
      <c r="A86440" t="s">
        <v>384208</v>
      </c>
      <c r="B86440" t="s">
        <v>384209</v>
      </c>
      <c r="C86440" t="s">
        <v>228880</v>
      </c>
      <c r="E86440" t="s">
        <v>173259</v>
      </c>
      <c r="F86440">
        <v>10000</v>
      </c>
    </row>
    <row r="86441" spans="1:6" x14ac:dyDescent="0.25">
      <c r="A86441" t="s">
        <v>384210</v>
      </c>
      <c r="B86441" t="s">
        <v>384211</v>
      </c>
      <c r="C86441" t="s">
        <v>228873</v>
      </c>
      <c r="D86441" t="s">
        <v>228874</v>
      </c>
      <c r="E86441" s="1">
        <v>38169</v>
      </c>
      <c r="F86441">
        <v>9500000</v>
      </c>
    </row>
    <row r="86442" spans="1:6" x14ac:dyDescent="0.25">
      <c r="A86442" t="s">
        <v>384212</v>
      </c>
      <c r="B86442" t="s">
        <v>384213</v>
      </c>
      <c r="C86442" t="s">
        <v>228873</v>
      </c>
      <c r="D86442" t="s">
        <v>228977</v>
      </c>
      <c r="E86442" t="s">
        <v>14390</v>
      </c>
      <c r="F86442">
        <v>12000000</v>
      </c>
    </row>
    <row r="86443" spans="1:6" x14ac:dyDescent="0.25">
      <c r="A86443" t="s">
        <v>384210</v>
      </c>
      <c r="B86443" t="s">
        <v>384214</v>
      </c>
      <c r="C86443" t="s">
        <v>228873</v>
      </c>
      <c r="D86443" t="s">
        <v>228877</v>
      </c>
      <c r="E86443" t="s">
        <v>232299</v>
      </c>
      <c r="F86443">
        <v>3535451</v>
      </c>
    </row>
    <row r="86444" spans="1:6" x14ac:dyDescent="0.25">
      <c r="A86444" t="s">
        <v>384212</v>
      </c>
      <c r="B86444" t="s">
        <v>384215</v>
      </c>
      <c r="C86444" t="s">
        <v>228889</v>
      </c>
      <c r="E86444" t="s">
        <v>4289</v>
      </c>
    </row>
    <row r="86445" spans="1:6" x14ac:dyDescent="0.25">
      <c r="A86445" t="s">
        <v>384216</v>
      </c>
      <c r="B86445" t="s">
        <v>384217</v>
      </c>
      <c r="C86445" t="s">
        <v>228873</v>
      </c>
      <c r="E86445" s="1">
        <v>41767</v>
      </c>
      <c r="F86445">
        <v>225000</v>
      </c>
    </row>
    <row r="86446" spans="1:6" x14ac:dyDescent="0.25">
      <c r="A86446" t="s">
        <v>384218</v>
      </c>
      <c r="B86446" t="s">
        <v>384219</v>
      </c>
      <c r="C86446" t="s">
        <v>229733</v>
      </c>
      <c r="E86446" t="s">
        <v>49641</v>
      </c>
      <c r="F86446">
        <v>2500000</v>
      </c>
    </row>
    <row r="86447" spans="1:6" x14ac:dyDescent="0.25">
      <c r="A86447" t="s">
        <v>384216</v>
      </c>
      <c r="B86447" t="s">
        <v>384220</v>
      </c>
      <c r="C86447" t="s">
        <v>229311</v>
      </c>
      <c r="E86447" s="1">
        <v>42103</v>
      </c>
      <c r="F86447">
        <v>1565000</v>
      </c>
    </row>
    <row r="86448" spans="1:6" x14ac:dyDescent="0.25">
      <c r="A86448" t="s">
        <v>384221</v>
      </c>
      <c r="B86448" t="s">
        <v>384222</v>
      </c>
      <c r="C86448" t="s">
        <v>228873</v>
      </c>
      <c r="D86448" t="s">
        <v>228877</v>
      </c>
      <c r="E86448" t="s">
        <v>14108</v>
      </c>
    </row>
    <row r="86449" spans="1:6" x14ac:dyDescent="0.25">
      <c r="A86449" t="s">
        <v>384223</v>
      </c>
      <c r="B86449" t="s">
        <v>384224</v>
      </c>
      <c r="C86449" t="s">
        <v>228873</v>
      </c>
      <c r="E86449" t="s">
        <v>236560</v>
      </c>
      <c r="F86449">
        <v>15929754</v>
      </c>
    </row>
    <row r="86450" spans="1:6" x14ac:dyDescent="0.25">
      <c r="A86450" t="s">
        <v>384225</v>
      </c>
      <c r="B86450" t="s">
        <v>384226</v>
      </c>
      <c r="C86450" t="s">
        <v>228873</v>
      </c>
      <c r="D86450" t="s">
        <v>228877</v>
      </c>
      <c r="E86450" t="s">
        <v>111912</v>
      </c>
      <c r="F86450">
        <v>16000000</v>
      </c>
    </row>
    <row r="86451" spans="1:6" x14ac:dyDescent="0.25">
      <c r="A86451" t="s">
        <v>384227</v>
      </c>
      <c r="B86451" t="s">
        <v>384228</v>
      </c>
      <c r="C86451" t="s">
        <v>228927</v>
      </c>
      <c r="E86451" t="s">
        <v>39009</v>
      </c>
      <c r="F86451">
        <v>1000000</v>
      </c>
    </row>
    <row r="86452" spans="1:6" x14ac:dyDescent="0.25">
      <c r="A86452" t="s">
        <v>384225</v>
      </c>
      <c r="B86452" t="s">
        <v>384229</v>
      </c>
      <c r="C86452" t="s">
        <v>228873</v>
      </c>
      <c r="D86452" t="s">
        <v>228874</v>
      </c>
      <c r="E86452" t="s">
        <v>91192</v>
      </c>
      <c r="F86452">
        <v>20000000</v>
      </c>
    </row>
    <row r="86453" spans="1:6" x14ac:dyDescent="0.25">
      <c r="A86453" t="s">
        <v>384230</v>
      </c>
      <c r="B86453" t="s">
        <v>384231</v>
      </c>
      <c r="C86453" t="s">
        <v>228927</v>
      </c>
      <c r="E86453" t="s">
        <v>23696</v>
      </c>
      <c r="F86453">
        <v>200000</v>
      </c>
    </row>
    <row r="86454" spans="1:6" x14ac:dyDescent="0.25">
      <c r="A86454" t="s">
        <v>384232</v>
      </c>
      <c r="B86454" t="s">
        <v>384233</v>
      </c>
      <c r="C86454" t="s">
        <v>228873</v>
      </c>
      <c r="E86454" t="s">
        <v>37017</v>
      </c>
      <c r="F86454">
        <v>187000</v>
      </c>
    </row>
    <row r="86455" spans="1:6" x14ac:dyDescent="0.25">
      <c r="A86455" t="s">
        <v>384234</v>
      </c>
      <c r="B86455" t="s">
        <v>384235</v>
      </c>
      <c r="C86455" t="s">
        <v>228873</v>
      </c>
      <c r="E86455" s="1">
        <v>39300</v>
      </c>
      <c r="F86455">
        <v>3400000</v>
      </c>
    </row>
    <row r="86456" spans="1:6" x14ac:dyDescent="0.25">
      <c r="A86456" t="s">
        <v>384236</v>
      </c>
      <c r="B86456" t="s">
        <v>384237</v>
      </c>
      <c r="C86456" t="s">
        <v>228873</v>
      </c>
      <c r="D86456" t="s">
        <v>228977</v>
      </c>
      <c r="E86456" s="1">
        <v>38780</v>
      </c>
      <c r="F86456">
        <v>9900000</v>
      </c>
    </row>
    <row r="86457" spans="1:6" x14ac:dyDescent="0.25">
      <c r="A86457" t="s">
        <v>384238</v>
      </c>
      <c r="B86457" t="s">
        <v>384239</v>
      </c>
      <c r="C86457" t="s">
        <v>228889</v>
      </c>
      <c r="E86457" s="1">
        <v>37987</v>
      </c>
    </row>
    <row r="86458" spans="1:6" x14ac:dyDescent="0.25">
      <c r="A86458" t="s">
        <v>384240</v>
      </c>
      <c r="B86458" t="s">
        <v>384241</v>
      </c>
      <c r="C86458" t="s">
        <v>228943</v>
      </c>
      <c r="E86458" t="s">
        <v>143321</v>
      </c>
      <c r="F86458">
        <v>35000</v>
      </c>
    </row>
    <row r="86459" spans="1:6" x14ac:dyDescent="0.25">
      <c r="A86459" t="s">
        <v>384242</v>
      </c>
      <c r="B86459" t="s">
        <v>384243</v>
      </c>
      <c r="C86459" t="s">
        <v>228873</v>
      </c>
      <c r="D86459" t="s">
        <v>228977</v>
      </c>
      <c r="E86459" t="s">
        <v>57690</v>
      </c>
      <c r="F86459">
        <v>6700000</v>
      </c>
    </row>
    <row r="86460" spans="1:6" x14ac:dyDescent="0.25">
      <c r="A86460" t="s">
        <v>384244</v>
      </c>
      <c r="B86460" t="s">
        <v>384245</v>
      </c>
      <c r="C86460" t="s">
        <v>228919</v>
      </c>
      <c r="E86460" t="s">
        <v>92529</v>
      </c>
      <c r="F86460">
        <v>5000000</v>
      </c>
    </row>
    <row r="86461" spans="1:6" x14ac:dyDescent="0.25">
      <c r="A86461" t="s">
        <v>384242</v>
      </c>
      <c r="B86461" t="s">
        <v>384246</v>
      </c>
      <c r="C86461" t="s">
        <v>228927</v>
      </c>
      <c r="E86461" t="s">
        <v>92529</v>
      </c>
      <c r="F86461">
        <v>20000000</v>
      </c>
    </row>
    <row r="86462" spans="1:6" x14ac:dyDescent="0.25">
      <c r="A86462" t="s">
        <v>384244</v>
      </c>
      <c r="B86462" t="s">
        <v>384247</v>
      </c>
      <c r="C86462" t="s">
        <v>228927</v>
      </c>
      <c r="E86462" s="1">
        <v>40433</v>
      </c>
      <c r="F86462">
        <v>6000000</v>
      </c>
    </row>
    <row r="86463" spans="1:6" x14ac:dyDescent="0.25">
      <c r="A86463" t="s">
        <v>384242</v>
      </c>
      <c r="B86463" t="s">
        <v>384248</v>
      </c>
      <c r="C86463" t="s">
        <v>228919</v>
      </c>
      <c r="E86463" s="1">
        <v>40433</v>
      </c>
      <c r="F86463">
        <v>22000000</v>
      </c>
    </row>
    <row r="86464" spans="1:6" x14ac:dyDescent="0.25">
      <c r="A86464" t="s">
        <v>384249</v>
      </c>
      <c r="B86464" t="s">
        <v>384250</v>
      </c>
      <c r="C86464" t="s">
        <v>228873</v>
      </c>
      <c r="D86464" t="s">
        <v>228874</v>
      </c>
      <c r="E86464" s="1">
        <v>41863</v>
      </c>
      <c r="F86464">
        <v>17000000</v>
      </c>
    </row>
    <row r="86465" spans="1:6" x14ac:dyDescent="0.25">
      <c r="A86465" t="s">
        <v>384251</v>
      </c>
      <c r="B86465" t="s">
        <v>384252</v>
      </c>
      <c r="C86465" t="s">
        <v>228873</v>
      </c>
      <c r="D86465" t="s">
        <v>228877</v>
      </c>
      <c r="E86465" s="1">
        <v>41529</v>
      </c>
      <c r="F86465">
        <v>10000000</v>
      </c>
    </row>
    <row r="86466" spans="1:6" x14ac:dyDescent="0.25">
      <c r="A86466" t="s">
        <v>384249</v>
      </c>
      <c r="B86466" t="s">
        <v>384253</v>
      </c>
      <c r="C86466" t="s">
        <v>228873</v>
      </c>
      <c r="E86466" s="1">
        <v>42074</v>
      </c>
    </row>
    <row r="86467" spans="1:6" x14ac:dyDescent="0.25">
      <c r="A86467" t="s">
        <v>384254</v>
      </c>
      <c r="B86467" t="s">
        <v>384255</v>
      </c>
      <c r="C86467" t="s">
        <v>228873</v>
      </c>
      <c r="E86467" s="1">
        <v>38422</v>
      </c>
      <c r="F86467">
        <v>5325912</v>
      </c>
    </row>
    <row r="86468" spans="1:6" x14ac:dyDescent="0.25">
      <c r="A86468" t="s">
        <v>384256</v>
      </c>
      <c r="B86468" t="s">
        <v>384257</v>
      </c>
      <c r="C86468" t="s">
        <v>228873</v>
      </c>
      <c r="D86468" t="s">
        <v>228877</v>
      </c>
      <c r="E86468" s="1">
        <v>40643</v>
      </c>
      <c r="F86468">
        <v>2150000</v>
      </c>
    </row>
    <row r="86469" spans="1:6" x14ac:dyDescent="0.25">
      <c r="A86469" t="s">
        <v>384258</v>
      </c>
      <c r="B86469" t="s">
        <v>384259</v>
      </c>
      <c r="C86469" t="s">
        <v>228880</v>
      </c>
      <c r="E86469" t="s">
        <v>8510</v>
      </c>
      <c r="F86469">
        <v>319328</v>
      </c>
    </row>
    <row r="86470" spans="1:6" x14ac:dyDescent="0.25">
      <c r="A86470" t="s">
        <v>384260</v>
      </c>
      <c r="B86470" t="s">
        <v>384261</v>
      </c>
      <c r="C86470" t="s">
        <v>228880</v>
      </c>
      <c r="E86470" t="s">
        <v>42720</v>
      </c>
      <c r="F86470">
        <v>66047</v>
      </c>
    </row>
    <row r="86471" spans="1:6" x14ac:dyDescent="0.25">
      <c r="A86471" t="s">
        <v>384262</v>
      </c>
      <c r="B86471" t="s">
        <v>384263</v>
      </c>
      <c r="C86471" t="s">
        <v>229045</v>
      </c>
      <c r="E86471" t="s">
        <v>104923</v>
      </c>
      <c r="F86471">
        <v>135000</v>
      </c>
    </row>
    <row r="86472" spans="1:6" x14ac:dyDescent="0.25">
      <c r="A86472" t="s">
        <v>384264</v>
      </c>
      <c r="B86472" t="s">
        <v>384265</v>
      </c>
      <c r="C86472" t="s">
        <v>228889</v>
      </c>
      <c r="E86472" t="s">
        <v>36512</v>
      </c>
    </row>
    <row r="86473" spans="1:6" x14ac:dyDescent="0.25">
      <c r="A86473" t="s">
        <v>384266</v>
      </c>
      <c r="B86473" t="s">
        <v>384267</v>
      </c>
      <c r="C86473" t="s">
        <v>228873</v>
      </c>
      <c r="E86473" s="1">
        <v>42013</v>
      </c>
    </row>
    <row r="86474" spans="1:6" x14ac:dyDescent="0.25">
      <c r="A86474" t="s">
        <v>384268</v>
      </c>
      <c r="B86474" t="s">
        <v>384269</v>
      </c>
      <c r="C86474" t="s">
        <v>228873</v>
      </c>
      <c r="E86474" s="1">
        <v>41396</v>
      </c>
      <c r="F86474">
        <v>14000000</v>
      </c>
    </row>
    <row r="86475" spans="1:6" x14ac:dyDescent="0.25">
      <c r="A86475" t="s">
        <v>384270</v>
      </c>
      <c r="B86475" t="s">
        <v>384271</v>
      </c>
      <c r="C86475" t="s">
        <v>228873</v>
      </c>
      <c r="E86475" t="s">
        <v>190083</v>
      </c>
      <c r="F86475">
        <v>5000000</v>
      </c>
    </row>
    <row r="86476" spans="1:6" x14ac:dyDescent="0.25">
      <c r="A86476" t="s">
        <v>384272</v>
      </c>
      <c r="B86476" t="s">
        <v>384273</v>
      </c>
      <c r="C86476" t="s">
        <v>228889</v>
      </c>
      <c r="E86476" t="s">
        <v>130653</v>
      </c>
    </row>
    <row r="86477" spans="1:6" x14ac:dyDescent="0.25">
      <c r="A86477" t="s">
        <v>384274</v>
      </c>
      <c r="B86477" t="s">
        <v>384275</v>
      </c>
      <c r="C86477" t="s">
        <v>228880</v>
      </c>
      <c r="E86477" t="s">
        <v>30407</v>
      </c>
    </row>
    <row r="86478" spans="1:6" x14ac:dyDescent="0.25">
      <c r="A86478" t="s">
        <v>384276</v>
      </c>
      <c r="B86478" t="s">
        <v>384277</v>
      </c>
      <c r="C86478" t="s">
        <v>228880</v>
      </c>
      <c r="E86478" t="s">
        <v>63456</v>
      </c>
      <c r="F86478">
        <v>50000</v>
      </c>
    </row>
    <row r="86479" spans="1:6" x14ac:dyDescent="0.25">
      <c r="A86479" t="s">
        <v>384278</v>
      </c>
      <c r="B86479" t="s">
        <v>384279</v>
      </c>
      <c r="C86479" t="s">
        <v>228927</v>
      </c>
      <c r="E86479" t="s">
        <v>164781</v>
      </c>
      <c r="F86479">
        <v>66991</v>
      </c>
    </row>
    <row r="86480" spans="1:6" x14ac:dyDescent="0.25">
      <c r="A86480" t="s">
        <v>384280</v>
      </c>
      <c r="B86480" t="s">
        <v>384281</v>
      </c>
      <c r="C86480" t="s">
        <v>228880</v>
      </c>
      <c r="E86480" t="s">
        <v>10182</v>
      </c>
      <c r="F86480">
        <v>1000000</v>
      </c>
    </row>
    <row r="86481" spans="1:6" x14ac:dyDescent="0.25">
      <c r="A86481" t="s">
        <v>384282</v>
      </c>
      <c r="B86481" t="s">
        <v>384283</v>
      </c>
      <c r="C86481" t="s">
        <v>228880</v>
      </c>
      <c r="E86481" s="1">
        <v>40915</v>
      </c>
      <c r="F86481">
        <v>500000</v>
      </c>
    </row>
    <row r="86482" spans="1:6" x14ac:dyDescent="0.25">
      <c r="A86482" t="s">
        <v>384284</v>
      </c>
      <c r="B86482" t="s">
        <v>384285</v>
      </c>
      <c r="C86482" t="s">
        <v>228880</v>
      </c>
      <c r="E86482" s="1">
        <v>42046</v>
      </c>
    </row>
    <row r="86483" spans="1:6" x14ac:dyDescent="0.25">
      <c r="A86483" t="s">
        <v>384286</v>
      </c>
      <c r="B86483" t="s">
        <v>384287</v>
      </c>
      <c r="C86483" t="s">
        <v>228873</v>
      </c>
      <c r="E86483" t="s">
        <v>114633</v>
      </c>
      <c r="F86483">
        <v>2600000</v>
      </c>
    </row>
    <row r="86484" spans="1:6" x14ac:dyDescent="0.25">
      <c r="A86484" t="s">
        <v>384288</v>
      </c>
      <c r="B86484" t="s">
        <v>384289</v>
      </c>
      <c r="C86484" t="s">
        <v>228873</v>
      </c>
      <c r="D86484" t="s">
        <v>228877</v>
      </c>
      <c r="E86484" s="1">
        <v>39909</v>
      </c>
      <c r="F86484">
        <v>8400000</v>
      </c>
    </row>
    <row r="86485" spans="1:6" x14ac:dyDescent="0.25">
      <c r="A86485" t="s">
        <v>384290</v>
      </c>
      <c r="B86485" t="s">
        <v>384291</v>
      </c>
      <c r="C86485" t="s">
        <v>229045</v>
      </c>
      <c r="E86485" t="s">
        <v>23714</v>
      </c>
      <c r="F86485">
        <v>330000</v>
      </c>
    </row>
    <row r="86486" spans="1:6" x14ac:dyDescent="0.25">
      <c r="A86486" t="s">
        <v>384292</v>
      </c>
      <c r="B86486" t="s">
        <v>384293</v>
      </c>
      <c r="C86486" t="s">
        <v>228880</v>
      </c>
      <c r="E86486" s="1">
        <v>39819</v>
      </c>
      <c r="F86486">
        <v>1000000</v>
      </c>
    </row>
    <row r="86487" spans="1:6" x14ac:dyDescent="0.25">
      <c r="A86487" t="s">
        <v>384294</v>
      </c>
      <c r="B86487" t="s">
        <v>384295</v>
      </c>
      <c r="C86487" t="s">
        <v>228880</v>
      </c>
      <c r="E86487" s="1">
        <v>39454</v>
      </c>
      <c r="F86487">
        <v>20000</v>
      </c>
    </row>
    <row r="86488" spans="1:6" x14ac:dyDescent="0.25">
      <c r="A86488" t="s">
        <v>384296</v>
      </c>
      <c r="B86488" t="s">
        <v>384297</v>
      </c>
      <c r="C86488" t="s">
        <v>228873</v>
      </c>
      <c r="E86488" s="1">
        <v>41275</v>
      </c>
      <c r="F86488">
        <v>5937300</v>
      </c>
    </row>
    <row r="86489" spans="1:6" x14ac:dyDescent="0.25">
      <c r="A86489" t="s">
        <v>384298</v>
      </c>
      <c r="B86489" t="s">
        <v>384299</v>
      </c>
      <c r="C86489" t="s">
        <v>228873</v>
      </c>
      <c r="D86489" t="s">
        <v>228877</v>
      </c>
      <c r="E86489" t="s">
        <v>43079</v>
      </c>
      <c r="F86489">
        <v>3900000</v>
      </c>
    </row>
    <row r="86490" spans="1:6" x14ac:dyDescent="0.25">
      <c r="A86490" t="s">
        <v>384296</v>
      </c>
      <c r="B86490" t="s">
        <v>384300</v>
      </c>
      <c r="C86490" t="s">
        <v>228873</v>
      </c>
      <c r="E86490" t="s">
        <v>22623</v>
      </c>
      <c r="F86490">
        <v>1200000</v>
      </c>
    </row>
    <row r="86491" spans="1:6" x14ac:dyDescent="0.25">
      <c r="A86491" t="s">
        <v>384301</v>
      </c>
      <c r="B86491" t="s">
        <v>384302</v>
      </c>
      <c r="C86491" t="s">
        <v>228880</v>
      </c>
      <c r="E86491" t="s">
        <v>16934</v>
      </c>
      <c r="F86491">
        <v>100000</v>
      </c>
    </row>
    <row r="86492" spans="1:6" x14ac:dyDescent="0.25">
      <c r="A86492" t="s">
        <v>384303</v>
      </c>
      <c r="B86492" t="s">
        <v>384304</v>
      </c>
      <c r="C86492" t="s">
        <v>228873</v>
      </c>
      <c r="E86492" t="s">
        <v>229428</v>
      </c>
      <c r="F86492">
        <v>4000000</v>
      </c>
    </row>
    <row r="86493" spans="1:6" x14ac:dyDescent="0.25">
      <c r="A86493" t="s">
        <v>384305</v>
      </c>
      <c r="B86493" t="s">
        <v>384306</v>
      </c>
      <c r="C86493" t="s">
        <v>228880</v>
      </c>
      <c r="E86493" s="1">
        <v>41458</v>
      </c>
      <c r="F86493">
        <v>2250000</v>
      </c>
    </row>
    <row r="86494" spans="1:6" x14ac:dyDescent="0.25">
      <c r="A86494" t="s">
        <v>384307</v>
      </c>
      <c r="B86494" t="s">
        <v>384308</v>
      </c>
      <c r="C86494" t="s">
        <v>228873</v>
      </c>
      <c r="E86494" t="s">
        <v>18123</v>
      </c>
      <c r="F86494">
        <v>2254658</v>
      </c>
    </row>
    <row r="86495" spans="1:6" x14ac:dyDescent="0.25">
      <c r="A86495" t="s">
        <v>384309</v>
      </c>
      <c r="B86495" t="s">
        <v>384310</v>
      </c>
      <c r="C86495" t="s">
        <v>228880</v>
      </c>
      <c r="E86495" s="1">
        <v>40544</v>
      </c>
      <c r="F86495">
        <v>225000</v>
      </c>
    </row>
    <row r="86496" spans="1:6" x14ac:dyDescent="0.25">
      <c r="A86496" t="s">
        <v>384307</v>
      </c>
      <c r="B86496" t="s">
        <v>384311</v>
      </c>
      <c r="C86496" t="s">
        <v>228880</v>
      </c>
      <c r="E86496" s="1">
        <v>41252</v>
      </c>
      <c r="F86496">
        <v>550000</v>
      </c>
    </row>
    <row r="86497" spans="1:6" x14ac:dyDescent="0.25">
      <c r="A86497" t="s">
        <v>384309</v>
      </c>
      <c r="B86497" t="s">
        <v>384312</v>
      </c>
      <c r="C86497" t="s">
        <v>228880</v>
      </c>
      <c r="E86497" t="s">
        <v>100055</v>
      </c>
      <c r="F86497">
        <v>1500000</v>
      </c>
    </row>
    <row r="86498" spans="1:6" x14ac:dyDescent="0.25">
      <c r="A86498" t="s">
        <v>384313</v>
      </c>
      <c r="B86498" t="s">
        <v>384314</v>
      </c>
      <c r="C86498" t="s">
        <v>229045</v>
      </c>
      <c r="E86498" s="1">
        <v>41649</v>
      </c>
      <c r="F86498">
        <v>63228</v>
      </c>
    </row>
    <row r="86499" spans="1:6" x14ac:dyDescent="0.25">
      <c r="A86499" t="s">
        <v>384315</v>
      </c>
      <c r="B86499" t="s">
        <v>384316</v>
      </c>
      <c r="C86499" t="s">
        <v>228909</v>
      </c>
      <c r="E86499" s="1">
        <v>40819</v>
      </c>
    </row>
    <row r="86500" spans="1:6" x14ac:dyDescent="0.25">
      <c r="A86500" t="s">
        <v>384317</v>
      </c>
      <c r="B86500" t="s">
        <v>384318</v>
      </c>
      <c r="C86500" t="s">
        <v>228880</v>
      </c>
      <c r="E86500" s="1">
        <v>40920</v>
      </c>
      <c r="F86500">
        <v>600000</v>
      </c>
    </row>
    <row r="86501" spans="1:6" x14ac:dyDescent="0.25">
      <c r="A86501" t="s">
        <v>384319</v>
      </c>
      <c r="B86501" t="s">
        <v>384320</v>
      </c>
      <c r="C86501" t="s">
        <v>228880</v>
      </c>
      <c r="E86501" s="1">
        <v>41558</v>
      </c>
      <c r="F86501">
        <v>1000000</v>
      </c>
    </row>
    <row r="86502" spans="1:6" x14ac:dyDescent="0.25">
      <c r="A86502" t="s">
        <v>384321</v>
      </c>
      <c r="B86502" t="s">
        <v>384322</v>
      </c>
      <c r="C86502" t="s">
        <v>228873</v>
      </c>
      <c r="D86502" t="s">
        <v>228877</v>
      </c>
      <c r="E86502" t="s">
        <v>16876</v>
      </c>
    </row>
    <row r="86503" spans="1:6" x14ac:dyDescent="0.25">
      <c r="A86503" t="s">
        <v>384323</v>
      </c>
      <c r="B86503" t="s">
        <v>384324</v>
      </c>
      <c r="C86503" t="s">
        <v>228927</v>
      </c>
      <c r="E86503" t="s">
        <v>4245</v>
      </c>
      <c r="F86503">
        <v>475000</v>
      </c>
    </row>
    <row r="86504" spans="1:6" x14ac:dyDescent="0.25">
      <c r="A86504" t="s">
        <v>384321</v>
      </c>
      <c r="B86504" t="s">
        <v>384325</v>
      </c>
      <c r="C86504" t="s">
        <v>228873</v>
      </c>
      <c r="D86504" t="s">
        <v>228877</v>
      </c>
      <c r="E86504" t="s">
        <v>6725</v>
      </c>
      <c r="F86504">
        <v>500000</v>
      </c>
    </row>
    <row r="86505" spans="1:6" x14ac:dyDescent="0.25">
      <c r="A86505" t="s">
        <v>384326</v>
      </c>
      <c r="B86505" t="s">
        <v>384327</v>
      </c>
      <c r="C86505" t="s">
        <v>228880</v>
      </c>
      <c r="E86505" t="s">
        <v>234748</v>
      </c>
      <c r="F86505">
        <v>1025000</v>
      </c>
    </row>
    <row r="86506" spans="1:6" x14ac:dyDescent="0.25">
      <c r="A86506" t="s">
        <v>384328</v>
      </c>
      <c r="B86506" t="s">
        <v>384329</v>
      </c>
      <c r="C86506" t="s">
        <v>228880</v>
      </c>
      <c r="E86506" t="s">
        <v>103958</v>
      </c>
    </row>
    <row r="86507" spans="1:6" x14ac:dyDescent="0.25">
      <c r="A86507" t="s">
        <v>384330</v>
      </c>
      <c r="B86507" t="s">
        <v>384331</v>
      </c>
      <c r="C86507" t="s">
        <v>228873</v>
      </c>
      <c r="E86507" s="1">
        <v>40215</v>
      </c>
      <c r="F86507">
        <v>10980000</v>
      </c>
    </row>
    <row r="86508" spans="1:6" x14ac:dyDescent="0.25">
      <c r="A86508" t="s">
        <v>384332</v>
      </c>
      <c r="B86508" t="s">
        <v>384333</v>
      </c>
      <c r="C86508" t="s">
        <v>228916</v>
      </c>
      <c r="E86508" t="s">
        <v>147812</v>
      </c>
    </row>
    <row r="86509" spans="1:6" x14ac:dyDescent="0.25">
      <c r="A86509" t="s">
        <v>384334</v>
      </c>
      <c r="B86509" t="s">
        <v>384335</v>
      </c>
      <c r="C86509" t="s">
        <v>228916</v>
      </c>
      <c r="E86509" s="1">
        <v>41762</v>
      </c>
      <c r="F86509">
        <v>200000</v>
      </c>
    </row>
    <row r="86510" spans="1:6" x14ac:dyDescent="0.25">
      <c r="A86510" t="s">
        <v>384332</v>
      </c>
      <c r="B86510" t="s">
        <v>384336</v>
      </c>
      <c r="C86510" t="s">
        <v>228873</v>
      </c>
      <c r="D86510" t="s">
        <v>228877</v>
      </c>
      <c r="E86510" t="s">
        <v>19781</v>
      </c>
      <c r="F86510">
        <v>35000000</v>
      </c>
    </row>
    <row r="86511" spans="1:6" x14ac:dyDescent="0.25">
      <c r="A86511" t="s">
        <v>384334</v>
      </c>
      <c r="B86511" t="s">
        <v>384337</v>
      </c>
      <c r="C86511" t="s">
        <v>228873</v>
      </c>
      <c r="E86511" t="s">
        <v>159299</v>
      </c>
      <c r="F86511">
        <v>8500000</v>
      </c>
    </row>
    <row r="86512" spans="1:6" x14ac:dyDescent="0.25">
      <c r="A86512" t="s">
        <v>384338</v>
      </c>
      <c r="B86512" t="s">
        <v>384339</v>
      </c>
      <c r="C86512" t="s">
        <v>228880</v>
      </c>
      <c r="E86512" t="s">
        <v>100324</v>
      </c>
    </row>
    <row r="86513" spans="1:6" x14ac:dyDescent="0.25">
      <c r="A86513" t="s">
        <v>384340</v>
      </c>
      <c r="B86513" t="s">
        <v>384341</v>
      </c>
      <c r="C86513" t="s">
        <v>229779</v>
      </c>
      <c r="E86513" s="1">
        <v>41741</v>
      </c>
      <c r="F86513">
        <v>32000</v>
      </c>
    </row>
    <row r="86514" spans="1:6" x14ac:dyDescent="0.25">
      <c r="A86514" t="s">
        <v>384342</v>
      </c>
      <c r="B86514" t="s">
        <v>384343</v>
      </c>
      <c r="C86514" t="s">
        <v>228880</v>
      </c>
      <c r="E86514" t="s">
        <v>91563</v>
      </c>
      <c r="F86514">
        <v>103000</v>
      </c>
    </row>
    <row r="86515" spans="1:6" x14ac:dyDescent="0.25">
      <c r="A86515" t="s">
        <v>384344</v>
      </c>
      <c r="B86515" t="s">
        <v>384345</v>
      </c>
      <c r="C86515" t="s">
        <v>228873</v>
      </c>
      <c r="D86515" t="s">
        <v>228877</v>
      </c>
      <c r="E86515" t="s">
        <v>18778</v>
      </c>
    </row>
    <row r="86516" spans="1:6" x14ac:dyDescent="0.25">
      <c r="A86516" t="s">
        <v>384346</v>
      </c>
      <c r="B86516" t="s">
        <v>384347</v>
      </c>
      <c r="C86516" t="s">
        <v>228880</v>
      </c>
      <c r="E86516" s="1">
        <v>40187</v>
      </c>
      <c r="F86516">
        <v>636213</v>
      </c>
    </row>
    <row r="86517" spans="1:6" x14ac:dyDescent="0.25">
      <c r="A86517" t="s">
        <v>384348</v>
      </c>
      <c r="B86517" t="s">
        <v>384349</v>
      </c>
      <c r="C86517" t="s">
        <v>228873</v>
      </c>
      <c r="E86517" s="1">
        <v>40915</v>
      </c>
      <c r="F86517">
        <v>821000</v>
      </c>
    </row>
    <row r="86518" spans="1:6" x14ac:dyDescent="0.25">
      <c r="A86518" t="s">
        <v>384350</v>
      </c>
      <c r="B86518" t="s">
        <v>384351</v>
      </c>
      <c r="C86518" t="s">
        <v>228873</v>
      </c>
      <c r="E86518" s="1">
        <v>40946</v>
      </c>
      <c r="F86518">
        <v>4821292</v>
      </c>
    </row>
    <row r="86519" spans="1:6" x14ac:dyDescent="0.25">
      <c r="A86519" t="s">
        <v>384352</v>
      </c>
      <c r="B86519" t="s">
        <v>384353</v>
      </c>
      <c r="C86519" t="s">
        <v>228880</v>
      </c>
      <c r="E86519" t="s">
        <v>45818</v>
      </c>
      <c r="F86519">
        <v>2800000</v>
      </c>
    </row>
    <row r="86520" spans="1:6" x14ac:dyDescent="0.25">
      <c r="A86520" t="s">
        <v>384354</v>
      </c>
      <c r="B86520" t="s">
        <v>384355</v>
      </c>
      <c r="C86520" t="s">
        <v>228873</v>
      </c>
      <c r="E86520" t="s">
        <v>27966</v>
      </c>
      <c r="F86520">
        <v>16000000</v>
      </c>
    </row>
    <row r="86521" spans="1:6" x14ac:dyDescent="0.25">
      <c r="A86521" t="s">
        <v>384356</v>
      </c>
      <c r="B86521" t="s">
        <v>384357</v>
      </c>
      <c r="C86521" t="s">
        <v>229311</v>
      </c>
      <c r="E86521" s="1">
        <v>42340</v>
      </c>
      <c r="F86521">
        <v>21088764</v>
      </c>
    </row>
    <row r="86522" spans="1:6" x14ac:dyDescent="0.25">
      <c r="A86522" t="s">
        <v>384354</v>
      </c>
      <c r="B86522" t="s">
        <v>384358</v>
      </c>
      <c r="C86522" t="s">
        <v>229311</v>
      </c>
      <c r="E86522" s="1">
        <v>41795</v>
      </c>
      <c r="F86522">
        <v>17250000</v>
      </c>
    </row>
    <row r="86523" spans="1:6" x14ac:dyDescent="0.25">
      <c r="A86523" t="s">
        <v>384359</v>
      </c>
      <c r="B86523" t="s">
        <v>384360</v>
      </c>
      <c r="C86523" t="s">
        <v>228909</v>
      </c>
      <c r="E86523" t="s">
        <v>70307</v>
      </c>
      <c r="F86523">
        <v>10000</v>
      </c>
    </row>
    <row r="86524" spans="1:6" x14ac:dyDescent="0.25">
      <c r="A86524" t="s">
        <v>384361</v>
      </c>
      <c r="B86524" t="s">
        <v>384362</v>
      </c>
      <c r="C86524" t="s">
        <v>228927</v>
      </c>
      <c r="E86524" t="s">
        <v>69237</v>
      </c>
      <c r="F86524">
        <v>7000000</v>
      </c>
    </row>
    <row r="86525" spans="1:6" x14ac:dyDescent="0.25">
      <c r="A86525" t="s">
        <v>384363</v>
      </c>
      <c r="B86525" t="s">
        <v>384364</v>
      </c>
      <c r="C86525" t="s">
        <v>228873</v>
      </c>
      <c r="D86525" t="s">
        <v>228877</v>
      </c>
      <c r="E86525" s="1">
        <v>40181</v>
      </c>
      <c r="F86525">
        <v>2375000</v>
      </c>
    </row>
    <row r="86526" spans="1:6" x14ac:dyDescent="0.25">
      <c r="A86526" t="s">
        <v>384361</v>
      </c>
      <c r="B86526" t="s">
        <v>384365</v>
      </c>
      <c r="C86526" t="s">
        <v>228873</v>
      </c>
      <c r="D86526" t="s">
        <v>228874</v>
      </c>
      <c r="E86526" t="s">
        <v>52047</v>
      </c>
      <c r="F86526">
        <v>14100000</v>
      </c>
    </row>
    <row r="86527" spans="1:6" x14ac:dyDescent="0.25">
      <c r="A86527" t="s">
        <v>384363</v>
      </c>
      <c r="B86527" t="s">
        <v>384366</v>
      </c>
      <c r="C86527" t="s">
        <v>228873</v>
      </c>
      <c r="D86527" t="s">
        <v>229145</v>
      </c>
      <c r="E86527" t="s">
        <v>86136</v>
      </c>
      <c r="F86527">
        <v>18000000</v>
      </c>
    </row>
    <row r="86528" spans="1:6" x14ac:dyDescent="0.25">
      <c r="A86528" t="s">
        <v>384361</v>
      </c>
      <c r="B86528" t="s">
        <v>384367</v>
      </c>
      <c r="C86528" t="s">
        <v>228873</v>
      </c>
      <c r="D86528" t="s">
        <v>228877</v>
      </c>
      <c r="E86528" t="s">
        <v>235338</v>
      </c>
      <c r="F86528">
        <v>4999999</v>
      </c>
    </row>
    <row r="86529" spans="1:6" x14ac:dyDescent="0.25">
      <c r="A86529" t="s">
        <v>384363</v>
      </c>
      <c r="B86529" t="s">
        <v>384368</v>
      </c>
      <c r="C86529" t="s">
        <v>228873</v>
      </c>
      <c r="D86529" t="s">
        <v>228977</v>
      </c>
      <c r="E86529" s="1">
        <v>41556</v>
      </c>
      <c r="F86529">
        <v>10000000</v>
      </c>
    </row>
    <row r="86530" spans="1:6" x14ac:dyDescent="0.25">
      <c r="A86530" t="s">
        <v>384369</v>
      </c>
      <c r="B86530" t="s">
        <v>384370</v>
      </c>
      <c r="C86530" t="s">
        <v>228880</v>
      </c>
      <c r="E86530" s="1">
        <v>42217</v>
      </c>
      <c r="F86530">
        <v>500000</v>
      </c>
    </row>
    <row r="86531" spans="1:6" x14ac:dyDescent="0.25">
      <c r="A86531" t="s">
        <v>384371</v>
      </c>
      <c r="B86531" t="s">
        <v>384372</v>
      </c>
      <c r="C86531" t="s">
        <v>228880</v>
      </c>
      <c r="E86531" s="1">
        <v>42348</v>
      </c>
      <c r="F86531">
        <v>570000</v>
      </c>
    </row>
    <row r="86532" spans="1:6" x14ac:dyDescent="0.25">
      <c r="A86532" t="s">
        <v>384373</v>
      </c>
      <c r="B86532" t="s">
        <v>384374</v>
      </c>
      <c r="C86532" t="s">
        <v>228873</v>
      </c>
      <c r="E86532" t="s">
        <v>23807</v>
      </c>
      <c r="F86532">
        <v>25000</v>
      </c>
    </row>
    <row r="86533" spans="1:6" x14ac:dyDescent="0.25">
      <c r="A86533" t="s">
        <v>384375</v>
      </c>
      <c r="B86533" t="s">
        <v>384376</v>
      </c>
      <c r="C86533" t="s">
        <v>228927</v>
      </c>
      <c r="E86533" s="1">
        <v>41798</v>
      </c>
      <c r="F86533">
        <v>66958</v>
      </c>
    </row>
    <row r="86534" spans="1:6" x14ac:dyDescent="0.25">
      <c r="A86534" t="s">
        <v>384377</v>
      </c>
      <c r="B86534" t="s">
        <v>384378</v>
      </c>
      <c r="C86534" t="s">
        <v>228943</v>
      </c>
      <c r="E86534" s="1">
        <v>39093</v>
      </c>
      <c r="F86534">
        <v>700000</v>
      </c>
    </row>
    <row r="86535" spans="1:6" x14ac:dyDescent="0.25">
      <c r="A86535" t="s">
        <v>384379</v>
      </c>
      <c r="B86535" t="s">
        <v>384380</v>
      </c>
      <c r="C86535" t="s">
        <v>228873</v>
      </c>
      <c r="D86535" t="s">
        <v>228874</v>
      </c>
      <c r="E86535" t="s">
        <v>201801</v>
      </c>
      <c r="F86535">
        <v>2800000</v>
      </c>
    </row>
    <row r="86536" spans="1:6" x14ac:dyDescent="0.25">
      <c r="A86536" t="s">
        <v>384381</v>
      </c>
      <c r="B86536" t="s">
        <v>384382</v>
      </c>
      <c r="C86536" t="s">
        <v>228880</v>
      </c>
      <c r="E86536" t="s">
        <v>178104</v>
      </c>
    </row>
    <row r="86537" spans="1:6" x14ac:dyDescent="0.25">
      <c r="A86537" t="s">
        <v>384383</v>
      </c>
      <c r="B86537" t="s">
        <v>384384</v>
      </c>
      <c r="C86537" t="s">
        <v>228880</v>
      </c>
      <c r="E86537" t="s">
        <v>411</v>
      </c>
    </row>
    <row r="86538" spans="1:6" x14ac:dyDescent="0.25">
      <c r="A86538" t="s">
        <v>384385</v>
      </c>
      <c r="B86538" t="s">
        <v>384386</v>
      </c>
      <c r="C86538" t="s">
        <v>228873</v>
      </c>
      <c r="E86538" t="s">
        <v>10182</v>
      </c>
    </row>
    <row r="86539" spans="1:6" x14ac:dyDescent="0.25">
      <c r="A86539" t="s">
        <v>384383</v>
      </c>
      <c r="B86539" t="s">
        <v>384387</v>
      </c>
      <c r="C86539" t="s">
        <v>228873</v>
      </c>
      <c r="E86539" s="1">
        <v>41427</v>
      </c>
      <c r="F86539">
        <v>100000</v>
      </c>
    </row>
    <row r="86540" spans="1:6" x14ac:dyDescent="0.25">
      <c r="A86540" t="s">
        <v>384388</v>
      </c>
      <c r="B86540" t="s">
        <v>384389</v>
      </c>
      <c r="C86540" t="s">
        <v>228873</v>
      </c>
      <c r="E86540" s="1">
        <v>40554</v>
      </c>
      <c r="F86540">
        <v>3500000</v>
      </c>
    </row>
    <row r="86541" spans="1:6" x14ac:dyDescent="0.25">
      <c r="A86541" t="s">
        <v>384390</v>
      </c>
      <c r="B86541" t="s">
        <v>384391</v>
      </c>
      <c r="C86541" t="s">
        <v>228880</v>
      </c>
      <c r="E86541" s="1">
        <v>41275</v>
      </c>
    </row>
    <row r="86542" spans="1:6" x14ac:dyDescent="0.25">
      <c r="A86542" t="s">
        <v>384392</v>
      </c>
      <c r="B86542" t="s">
        <v>384393</v>
      </c>
      <c r="C86542" t="s">
        <v>228916</v>
      </c>
      <c r="E86542" s="1">
        <v>41950</v>
      </c>
      <c r="F86542">
        <v>800000</v>
      </c>
    </row>
    <row r="86543" spans="1:6" x14ac:dyDescent="0.25">
      <c r="A86543" t="s">
        <v>384394</v>
      </c>
      <c r="B86543" t="s">
        <v>384395</v>
      </c>
      <c r="C86543" t="s">
        <v>228880</v>
      </c>
      <c r="E86543" s="1">
        <v>42159</v>
      </c>
      <c r="F86543">
        <v>2951544</v>
      </c>
    </row>
    <row r="86544" spans="1:6" x14ac:dyDescent="0.25">
      <c r="A86544" t="s">
        <v>384392</v>
      </c>
      <c r="B86544" t="s">
        <v>384396</v>
      </c>
      <c r="C86544" t="s">
        <v>228916</v>
      </c>
      <c r="E86544" t="s">
        <v>71362</v>
      </c>
      <c r="F86544">
        <v>300000</v>
      </c>
    </row>
    <row r="86545" spans="1:6" x14ac:dyDescent="0.25">
      <c r="A86545" t="s">
        <v>384397</v>
      </c>
      <c r="B86545" t="s">
        <v>384398</v>
      </c>
      <c r="C86545" t="s">
        <v>228880</v>
      </c>
      <c r="E86545" s="1">
        <v>41648</v>
      </c>
    </row>
    <row r="86546" spans="1:6" x14ac:dyDescent="0.25">
      <c r="A86546" t="s">
        <v>384399</v>
      </c>
      <c r="B86546" t="s">
        <v>384400</v>
      </c>
      <c r="C86546" t="s">
        <v>228919</v>
      </c>
      <c r="E86546" t="s">
        <v>17651</v>
      </c>
      <c r="F86546">
        <v>12000000</v>
      </c>
    </row>
    <row r="86547" spans="1:6" x14ac:dyDescent="0.25">
      <c r="A86547" t="s">
        <v>384401</v>
      </c>
      <c r="B86547" t="s">
        <v>384402</v>
      </c>
      <c r="C86547" t="s">
        <v>228880</v>
      </c>
      <c r="E86547" s="1">
        <v>41277</v>
      </c>
      <c r="F86547">
        <v>100000</v>
      </c>
    </row>
    <row r="86548" spans="1:6" x14ac:dyDescent="0.25">
      <c r="A86548" t="s">
        <v>384403</v>
      </c>
      <c r="B86548" t="s">
        <v>384404</v>
      </c>
      <c r="C86548" t="s">
        <v>228873</v>
      </c>
      <c r="E86548" s="1">
        <v>37904</v>
      </c>
      <c r="F86548">
        <v>4200000</v>
      </c>
    </row>
    <row r="86549" spans="1:6" x14ac:dyDescent="0.25">
      <c r="A86549" t="s">
        <v>384405</v>
      </c>
      <c r="B86549" t="s">
        <v>384406</v>
      </c>
      <c r="C86549" t="s">
        <v>228909</v>
      </c>
      <c r="E86549" t="s">
        <v>137122</v>
      </c>
    </row>
    <row r="86550" spans="1:6" x14ac:dyDescent="0.25">
      <c r="A86550" t="s">
        <v>384407</v>
      </c>
      <c r="B86550" t="s">
        <v>384408</v>
      </c>
      <c r="C86550" t="s">
        <v>228927</v>
      </c>
      <c r="E86550" t="s">
        <v>384409</v>
      </c>
      <c r="F86550">
        <v>2500</v>
      </c>
    </row>
    <row r="86551" spans="1:6" x14ac:dyDescent="0.25">
      <c r="A86551" t="s">
        <v>384410</v>
      </c>
      <c r="B86551" t="s">
        <v>384411</v>
      </c>
      <c r="C86551" t="s">
        <v>228880</v>
      </c>
      <c r="E86551" s="1">
        <v>40913</v>
      </c>
      <c r="F86551">
        <v>30000</v>
      </c>
    </row>
    <row r="86552" spans="1:6" x14ac:dyDescent="0.25">
      <c r="A86552" t="s">
        <v>384412</v>
      </c>
      <c r="B86552" t="s">
        <v>384413</v>
      </c>
      <c r="C86552" t="s">
        <v>228880</v>
      </c>
      <c r="E86552" t="s">
        <v>35411</v>
      </c>
    </row>
    <row r="86553" spans="1:6" x14ac:dyDescent="0.25">
      <c r="A86553" t="s">
        <v>384414</v>
      </c>
      <c r="B86553" t="s">
        <v>384415</v>
      </c>
      <c r="C86553" t="s">
        <v>228880</v>
      </c>
      <c r="E86553" t="s">
        <v>30086</v>
      </c>
      <c r="F86553">
        <v>2590393</v>
      </c>
    </row>
    <row r="86554" spans="1:6" x14ac:dyDescent="0.25">
      <c r="A86554" t="s">
        <v>384416</v>
      </c>
      <c r="B86554" t="s">
        <v>384417</v>
      </c>
      <c r="C86554" t="s">
        <v>228889</v>
      </c>
      <c r="E86554" s="1">
        <v>40671</v>
      </c>
      <c r="F86554">
        <v>570076</v>
      </c>
    </row>
    <row r="86555" spans="1:6" x14ac:dyDescent="0.25">
      <c r="A86555" t="s">
        <v>384418</v>
      </c>
      <c r="B86555" t="s">
        <v>384419</v>
      </c>
      <c r="C86555" t="s">
        <v>228943</v>
      </c>
      <c r="E86555" t="s">
        <v>143657</v>
      </c>
      <c r="F86555">
        <v>478878</v>
      </c>
    </row>
    <row r="86556" spans="1:6" x14ac:dyDescent="0.25">
      <c r="A86556" t="s">
        <v>384420</v>
      </c>
      <c r="B86556" t="s">
        <v>384421</v>
      </c>
      <c r="C86556" t="s">
        <v>228880</v>
      </c>
      <c r="E86556" s="1">
        <v>41792</v>
      </c>
    </row>
    <row r="86557" spans="1:6" x14ac:dyDescent="0.25">
      <c r="A86557" t="s">
        <v>384422</v>
      </c>
      <c r="B86557" t="s">
        <v>384423</v>
      </c>
      <c r="C86557" t="s">
        <v>228927</v>
      </c>
      <c r="E86557" t="s">
        <v>108500</v>
      </c>
      <c r="F86557">
        <v>65000</v>
      </c>
    </row>
    <row r="86558" spans="1:6" x14ac:dyDescent="0.25">
      <c r="A86558" t="s">
        <v>384420</v>
      </c>
      <c r="B86558" t="s">
        <v>384424</v>
      </c>
      <c r="C86558" t="s">
        <v>228873</v>
      </c>
      <c r="E86558" t="s">
        <v>18778</v>
      </c>
      <c r="F86558">
        <v>850000</v>
      </c>
    </row>
    <row r="86559" spans="1:6" x14ac:dyDescent="0.25">
      <c r="A86559" t="s">
        <v>384425</v>
      </c>
      <c r="B86559" t="s">
        <v>384426</v>
      </c>
      <c r="C86559" t="s">
        <v>228927</v>
      </c>
      <c r="E86559" t="s">
        <v>20033</v>
      </c>
      <c r="F86559">
        <v>1000000</v>
      </c>
    </row>
    <row r="86560" spans="1:6" x14ac:dyDescent="0.25">
      <c r="A86560" t="s">
        <v>384427</v>
      </c>
      <c r="B86560" t="s">
        <v>384428</v>
      </c>
      <c r="C86560" t="s">
        <v>228873</v>
      </c>
      <c r="E86560" t="s">
        <v>17467</v>
      </c>
      <c r="F86560">
        <v>1991652</v>
      </c>
    </row>
    <row r="86561" spans="1:6" x14ac:dyDescent="0.25">
      <c r="A86561" t="s">
        <v>384425</v>
      </c>
      <c r="B86561" t="s">
        <v>384429</v>
      </c>
      <c r="C86561" t="s">
        <v>228873</v>
      </c>
      <c r="D86561" t="s">
        <v>228977</v>
      </c>
      <c r="E86561" s="1">
        <v>38729</v>
      </c>
    </row>
    <row r="86562" spans="1:6" x14ac:dyDescent="0.25">
      <c r="A86562" t="s">
        <v>384430</v>
      </c>
      <c r="B86562" t="s">
        <v>384431</v>
      </c>
      <c r="C86562" t="s">
        <v>228873</v>
      </c>
      <c r="D86562" t="s">
        <v>228877</v>
      </c>
      <c r="E86562" t="s">
        <v>247176</v>
      </c>
      <c r="F86562">
        <v>5000000</v>
      </c>
    </row>
    <row r="86563" spans="1:6" x14ac:dyDescent="0.25">
      <c r="A86563" t="s">
        <v>384432</v>
      </c>
      <c r="B86563" t="s">
        <v>384433</v>
      </c>
      <c r="C86563" t="s">
        <v>228927</v>
      </c>
      <c r="E86563" t="s">
        <v>77599</v>
      </c>
      <c r="F86563">
        <v>45000</v>
      </c>
    </row>
    <row r="86564" spans="1:6" x14ac:dyDescent="0.25">
      <c r="A86564" t="s">
        <v>384434</v>
      </c>
      <c r="B86564" t="s">
        <v>384435</v>
      </c>
      <c r="C86564" t="s">
        <v>228880</v>
      </c>
      <c r="E86564" t="s">
        <v>6266</v>
      </c>
      <c r="F86564">
        <v>2750000</v>
      </c>
    </row>
    <row r="86565" spans="1:6" x14ac:dyDescent="0.25">
      <c r="A86565" t="s">
        <v>384436</v>
      </c>
      <c r="B86565" t="s">
        <v>384437</v>
      </c>
      <c r="C86565" t="s">
        <v>228916</v>
      </c>
      <c r="E86565" t="s">
        <v>36512</v>
      </c>
      <c r="F86565">
        <v>79160</v>
      </c>
    </row>
    <row r="86566" spans="1:6" x14ac:dyDescent="0.25">
      <c r="A86566" t="s">
        <v>384438</v>
      </c>
      <c r="B86566" t="s">
        <v>384439</v>
      </c>
      <c r="C86566" t="s">
        <v>228880</v>
      </c>
      <c r="E86566" s="1">
        <v>42005</v>
      </c>
      <c r="F86566">
        <v>30320</v>
      </c>
    </row>
    <row r="86567" spans="1:6" x14ac:dyDescent="0.25">
      <c r="A86567" t="s">
        <v>384440</v>
      </c>
      <c r="B86567" t="s">
        <v>384441</v>
      </c>
      <c r="C86567" t="s">
        <v>228927</v>
      </c>
      <c r="E86567" s="1">
        <v>40791</v>
      </c>
      <c r="F86567">
        <v>450000</v>
      </c>
    </row>
    <row r="86568" spans="1:6" x14ac:dyDescent="0.25">
      <c r="A86568" t="s">
        <v>384442</v>
      </c>
      <c r="B86568" t="s">
        <v>384443</v>
      </c>
      <c r="C86568" t="s">
        <v>228873</v>
      </c>
      <c r="E86568" s="1">
        <v>39823</v>
      </c>
      <c r="F86568">
        <v>4000000</v>
      </c>
    </row>
    <row r="86569" spans="1:6" x14ac:dyDescent="0.25">
      <c r="A86569" t="s">
        <v>384444</v>
      </c>
      <c r="B86569" t="s">
        <v>384445</v>
      </c>
      <c r="C86569" t="s">
        <v>228873</v>
      </c>
      <c r="D86569" t="s">
        <v>228874</v>
      </c>
      <c r="E86569" s="1">
        <v>39094</v>
      </c>
    </row>
    <row r="86570" spans="1:6" x14ac:dyDescent="0.25">
      <c r="A86570" t="s">
        <v>384442</v>
      </c>
      <c r="B86570" t="s">
        <v>384446</v>
      </c>
      <c r="C86570" t="s">
        <v>228873</v>
      </c>
      <c r="D86570" t="s">
        <v>228877</v>
      </c>
      <c r="E86570" s="1">
        <v>38727</v>
      </c>
    </row>
    <row r="86571" spans="1:6" x14ac:dyDescent="0.25">
      <c r="A86571" t="s">
        <v>384447</v>
      </c>
      <c r="B86571" t="s">
        <v>384448</v>
      </c>
      <c r="C86571" t="s">
        <v>228873</v>
      </c>
      <c r="D86571" t="s">
        <v>228877</v>
      </c>
      <c r="E86571" s="1">
        <v>40881</v>
      </c>
      <c r="F86571">
        <v>1500000</v>
      </c>
    </row>
    <row r="86572" spans="1:6" x14ac:dyDescent="0.25">
      <c r="A86572" t="s">
        <v>384449</v>
      </c>
      <c r="B86572" t="s">
        <v>384450</v>
      </c>
      <c r="C86572" t="s">
        <v>228880</v>
      </c>
      <c r="E86572" t="s">
        <v>25364</v>
      </c>
      <c r="F86572">
        <v>3250000</v>
      </c>
    </row>
    <row r="86573" spans="1:6" x14ac:dyDescent="0.25">
      <c r="A86573" t="s">
        <v>384447</v>
      </c>
      <c r="B86573" t="s">
        <v>384451</v>
      </c>
      <c r="C86573" t="s">
        <v>228873</v>
      </c>
      <c r="E86573" t="s">
        <v>91326</v>
      </c>
      <c r="F86573">
        <v>5000</v>
      </c>
    </row>
    <row r="86574" spans="1:6" x14ac:dyDescent="0.25">
      <c r="A86574" t="s">
        <v>384449</v>
      </c>
      <c r="B86574" t="s">
        <v>384452</v>
      </c>
      <c r="C86574" t="s">
        <v>228873</v>
      </c>
      <c r="D86574" t="s">
        <v>228874</v>
      </c>
      <c r="E86574" s="1">
        <v>41916</v>
      </c>
      <c r="F86574">
        <v>3000000</v>
      </c>
    </row>
    <row r="86575" spans="1:6" x14ac:dyDescent="0.25">
      <c r="A86575" t="s">
        <v>384453</v>
      </c>
      <c r="B86575" t="s">
        <v>384454</v>
      </c>
      <c r="C86575" t="s">
        <v>228880</v>
      </c>
      <c r="E86575" s="1">
        <v>41190</v>
      </c>
    </row>
    <row r="86576" spans="1:6" x14ac:dyDescent="0.25">
      <c r="A86576" t="s">
        <v>384455</v>
      </c>
      <c r="B86576" t="s">
        <v>384456</v>
      </c>
      <c r="C86576" t="s">
        <v>228880</v>
      </c>
      <c r="E86576" s="1">
        <v>40179</v>
      </c>
      <c r="F86576">
        <v>400000</v>
      </c>
    </row>
    <row r="86577" spans="1:6" x14ac:dyDescent="0.25">
      <c r="A86577" t="s">
        <v>384457</v>
      </c>
      <c r="B86577" t="s">
        <v>384458</v>
      </c>
      <c r="C86577" t="s">
        <v>228909</v>
      </c>
      <c r="E86577" t="s">
        <v>76058</v>
      </c>
    </row>
    <row r="86578" spans="1:6" x14ac:dyDescent="0.25">
      <c r="A86578" t="s">
        <v>384459</v>
      </c>
      <c r="B86578" t="s">
        <v>384460</v>
      </c>
      <c r="C86578" t="s">
        <v>228873</v>
      </c>
      <c r="E86578" t="s">
        <v>7219</v>
      </c>
      <c r="F86578">
        <v>50000000</v>
      </c>
    </row>
    <row r="86579" spans="1:6" x14ac:dyDescent="0.25">
      <c r="A86579" t="s">
        <v>384461</v>
      </c>
      <c r="B86579" t="s">
        <v>384462</v>
      </c>
      <c r="C86579" t="s">
        <v>228873</v>
      </c>
      <c r="D86579" t="s">
        <v>228877</v>
      </c>
      <c r="E86579" t="s">
        <v>15878</v>
      </c>
      <c r="F86579">
        <v>16000000</v>
      </c>
    </row>
    <row r="86580" spans="1:6" x14ac:dyDescent="0.25">
      <c r="A86580" t="s">
        <v>384463</v>
      </c>
      <c r="B86580" t="s">
        <v>384464</v>
      </c>
      <c r="C86580" t="s">
        <v>228943</v>
      </c>
      <c r="E86580" t="s">
        <v>384465</v>
      </c>
    </row>
    <row r="86581" spans="1:6" x14ac:dyDescent="0.25">
      <c r="A86581" t="s">
        <v>384466</v>
      </c>
      <c r="B86581" t="s">
        <v>384467</v>
      </c>
      <c r="C86581" t="s">
        <v>228880</v>
      </c>
      <c r="E86581" t="s">
        <v>91563</v>
      </c>
    </row>
    <row r="86582" spans="1:6" x14ac:dyDescent="0.25">
      <c r="A86582" t="s">
        <v>384468</v>
      </c>
      <c r="B86582" t="s">
        <v>384469</v>
      </c>
      <c r="C86582" t="s">
        <v>228873</v>
      </c>
      <c r="E86582" s="1">
        <v>40429</v>
      </c>
      <c r="F86582">
        <v>1550000</v>
      </c>
    </row>
    <row r="86583" spans="1:6" x14ac:dyDescent="0.25">
      <c r="A86583" t="s">
        <v>384470</v>
      </c>
      <c r="B86583" t="s">
        <v>384471</v>
      </c>
      <c r="C86583" t="s">
        <v>228880</v>
      </c>
      <c r="E86583" t="s">
        <v>5380</v>
      </c>
      <c r="F86583">
        <v>198421</v>
      </c>
    </row>
    <row r="86584" spans="1:6" x14ac:dyDescent="0.25">
      <c r="A86584" t="s">
        <v>384472</v>
      </c>
      <c r="B86584" t="s">
        <v>384473</v>
      </c>
      <c r="C86584" t="s">
        <v>228880</v>
      </c>
      <c r="E86584" s="1">
        <v>40912</v>
      </c>
      <c r="F86584">
        <v>20002</v>
      </c>
    </row>
    <row r="86585" spans="1:6" x14ac:dyDescent="0.25">
      <c r="A86585" t="s">
        <v>384474</v>
      </c>
      <c r="B86585" t="s">
        <v>384475</v>
      </c>
      <c r="C86585" t="s">
        <v>228873</v>
      </c>
      <c r="D86585" t="s">
        <v>228877</v>
      </c>
      <c r="E86585" s="1">
        <v>39094</v>
      </c>
      <c r="F86585">
        <v>2500000</v>
      </c>
    </row>
    <row r="86586" spans="1:6" x14ac:dyDescent="0.25">
      <c r="A86586" t="s">
        <v>384476</v>
      </c>
      <c r="B86586" t="s">
        <v>384477</v>
      </c>
      <c r="C86586" t="s">
        <v>228873</v>
      </c>
      <c r="E86586" s="1">
        <v>40300</v>
      </c>
      <c r="F86586">
        <v>2500000</v>
      </c>
    </row>
    <row r="86587" spans="1:6" x14ac:dyDescent="0.25">
      <c r="A86587" t="s">
        <v>384474</v>
      </c>
      <c r="B86587" t="s">
        <v>384478</v>
      </c>
      <c r="C86587" t="s">
        <v>228873</v>
      </c>
      <c r="D86587" t="s">
        <v>228977</v>
      </c>
      <c r="E86587" t="s">
        <v>79573</v>
      </c>
      <c r="F86587">
        <v>4000000</v>
      </c>
    </row>
    <row r="86588" spans="1:6" x14ac:dyDescent="0.25">
      <c r="A86588" t="s">
        <v>384476</v>
      </c>
      <c r="B86588" t="s">
        <v>384479</v>
      </c>
      <c r="C86588" t="s">
        <v>228873</v>
      </c>
      <c r="D86588" t="s">
        <v>228877</v>
      </c>
      <c r="E86588" s="1">
        <v>39117</v>
      </c>
    </row>
    <row r="86589" spans="1:6" x14ac:dyDescent="0.25">
      <c r="A86589" t="s">
        <v>384474</v>
      </c>
      <c r="B86589" t="s">
        <v>384480</v>
      </c>
      <c r="C86589" t="s">
        <v>228873</v>
      </c>
      <c r="D86589" t="s">
        <v>228877</v>
      </c>
      <c r="E86589" s="1">
        <v>38871</v>
      </c>
      <c r="F86589">
        <v>2500000</v>
      </c>
    </row>
    <row r="86590" spans="1:6" x14ac:dyDescent="0.25">
      <c r="A86590" t="s">
        <v>384481</v>
      </c>
      <c r="B86590" t="s">
        <v>384482</v>
      </c>
      <c r="C86590" t="s">
        <v>228873</v>
      </c>
      <c r="E86590" s="1">
        <v>40970</v>
      </c>
      <c r="F86590">
        <v>1000000</v>
      </c>
    </row>
    <row r="86591" spans="1:6" x14ac:dyDescent="0.25">
      <c r="A86591" t="s">
        <v>384483</v>
      </c>
      <c r="B86591" t="s">
        <v>384484</v>
      </c>
      <c r="C86591" t="s">
        <v>228880</v>
      </c>
      <c r="E86591" s="1">
        <v>39825</v>
      </c>
      <c r="F86591">
        <v>198810</v>
      </c>
    </row>
    <row r="86592" spans="1:6" x14ac:dyDescent="0.25">
      <c r="A86592" t="s">
        <v>384485</v>
      </c>
      <c r="B86592" t="s">
        <v>384486</v>
      </c>
      <c r="C86592" t="s">
        <v>228880</v>
      </c>
      <c r="E86592" t="s">
        <v>91563</v>
      </c>
    </row>
    <row r="86593" spans="1:6" x14ac:dyDescent="0.25">
      <c r="A86593" t="s">
        <v>384487</v>
      </c>
      <c r="B86593" t="s">
        <v>384488</v>
      </c>
      <c r="C86593" t="s">
        <v>228880</v>
      </c>
      <c r="E86593" t="s">
        <v>180587</v>
      </c>
      <c r="F86593">
        <v>3600000</v>
      </c>
    </row>
    <row r="86594" spans="1:6" x14ac:dyDescent="0.25">
      <c r="A86594" t="s">
        <v>384489</v>
      </c>
      <c r="B86594" t="s">
        <v>384490</v>
      </c>
      <c r="C86594" t="s">
        <v>228943</v>
      </c>
      <c r="E86594" s="1">
        <v>40911</v>
      </c>
      <c r="F86594">
        <v>1400000</v>
      </c>
    </row>
    <row r="86595" spans="1:6" x14ac:dyDescent="0.25">
      <c r="A86595" t="s">
        <v>384491</v>
      </c>
      <c r="B86595" t="s">
        <v>384492</v>
      </c>
      <c r="C86595" t="s">
        <v>228889</v>
      </c>
      <c r="E86595" t="s">
        <v>53977</v>
      </c>
    </row>
    <row r="86596" spans="1:6" x14ac:dyDescent="0.25">
      <c r="A86596" t="s">
        <v>384493</v>
      </c>
      <c r="B86596" t="s">
        <v>384494</v>
      </c>
      <c r="C86596" t="s">
        <v>228919</v>
      </c>
      <c r="E86596" s="1">
        <v>41461</v>
      </c>
    </row>
    <row r="86597" spans="1:6" x14ac:dyDescent="0.25">
      <c r="A86597" t="s">
        <v>384495</v>
      </c>
      <c r="B86597" t="s">
        <v>384496</v>
      </c>
      <c r="C86597" t="s">
        <v>228873</v>
      </c>
      <c r="D86597" t="s">
        <v>228877</v>
      </c>
      <c r="E86597" t="s">
        <v>71379</v>
      </c>
      <c r="F86597">
        <v>3300000</v>
      </c>
    </row>
    <row r="86598" spans="1:6" x14ac:dyDescent="0.25">
      <c r="A86598" t="s">
        <v>384493</v>
      </c>
      <c r="B86598" t="s">
        <v>384497</v>
      </c>
      <c r="C86598" t="s">
        <v>228889</v>
      </c>
      <c r="E86598" t="s">
        <v>25429</v>
      </c>
    </row>
    <row r="86599" spans="1:6" x14ac:dyDescent="0.25">
      <c r="A86599" t="s">
        <v>384498</v>
      </c>
      <c r="B86599" t="s">
        <v>384499</v>
      </c>
      <c r="C86599" t="s">
        <v>228873</v>
      </c>
      <c r="E86599" t="s">
        <v>12057</v>
      </c>
      <c r="F86599">
        <v>900000</v>
      </c>
    </row>
    <row r="86600" spans="1:6" x14ac:dyDescent="0.25">
      <c r="A86600" t="s">
        <v>384500</v>
      </c>
      <c r="B86600" t="s">
        <v>384501</v>
      </c>
      <c r="C86600" t="s">
        <v>228873</v>
      </c>
      <c r="E86600" t="s">
        <v>13644</v>
      </c>
      <c r="F86600">
        <v>5000000</v>
      </c>
    </row>
    <row r="86601" spans="1:6" x14ac:dyDescent="0.25">
      <c r="A86601" t="s">
        <v>384502</v>
      </c>
      <c r="B86601" t="s">
        <v>384503</v>
      </c>
      <c r="C86601" t="s">
        <v>229779</v>
      </c>
      <c r="E86601" t="s">
        <v>45641</v>
      </c>
      <c r="F86601">
        <v>77474</v>
      </c>
    </row>
    <row r="86602" spans="1:6" x14ac:dyDescent="0.25">
      <c r="A86602" t="s">
        <v>384504</v>
      </c>
      <c r="B86602" t="s">
        <v>384505</v>
      </c>
      <c r="C86602" t="s">
        <v>228873</v>
      </c>
      <c r="E86602" s="1">
        <v>41368</v>
      </c>
      <c r="F86602">
        <v>2500000</v>
      </c>
    </row>
    <row r="86603" spans="1:6" x14ac:dyDescent="0.25">
      <c r="A86603" t="s">
        <v>384506</v>
      </c>
      <c r="B86603" t="s">
        <v>384507</v>
      </c>
      <c r="C86603" t="s">
        <v>228889</v>
      </c>
      <c r="E86603" s="1">
        <v>41642</v>
      </c>
      <c r="F86603">
        <v>500000</v>
      </c>
    </row>
    <row r="86604" spans="1:6" x14ac:dyDescent="0.25">
      <c r="A86604" t="s">
        <v>384508</v>
      </c>
      <c r="B86604" t="s">
        <v>384509</v>
      </c>
      <c r="C86604" t="s">
        <v>228873</v>
      </c>
      <c r="D86604" t="s">
        <v>228877</v>
      </c>
      <c r="E86604" t="s">
        <v>36851</v>
      </c>
      <c r="F86604">
        <v>450000</v>
      </c>
    </row>
    <row r="86605" spans="1:6" x14ac:dyDescent="0.25">
      <c r="A86605" t="s">
        <v>384510</v>
      </c>
      <c r="B86605" t="s">
        <v>384511</v>
      </c>
      <c r="C86605" t="s">
        <v>228873</v>
      </c>
      <c r="D86605" t="s">
        <v>228877</v>
      </c>
      <c r="E86605" s="1">
        <v>39089</v>
      </c>
      <c r="F86605">
        <v>1250000</v>
      </c>
    </row>
    <row r="86606" spans="1:6" x14ac:dyDescent="0.25">
      <c r="A86606" t="s">
        <v>384512</v>
      </c>
      <c r="B86606" t="s">
        <v>384513</v>
      </c>
      <c r="C86606" t="s">
        <v>228880</v>
      </c>
      <c r="E86606" s="1">
        <v>41582</v>
      </c>
    </row>
    <row r="86607" spans="1:6" x14ac:dyDescent="0.25">
      <c r="A86607" t="s">
        <v>384514</v>
      </c>
      <c r="B86607" t="s">
        <v>384515</v>
      </c>
      <c r="C86607" t="s">
        <v>228873</v>
      </c>
      <c r="E86607" t="s">
        <v>22706</v>
      </c>
    </row>
    <row r="86608" spans="1:6" x14ac:dyDescent="0.25">
      <c r="A86608" t="s">
        <v>384516</v>
      </c>
      <c r="B86608" t="s">
        <v>384517</v>
      </c>
      <c r="C86608" t="s">
        <v>228873</v>
      </c>
      <c r="E86608" t="s">
        <v>24442</v>
      </c>
      <c r="F86608">
        <v>29000</v>
      </c>
    </row>
    <row r="86609" spans="1:6" x14ac:dyDescent="0.25">
      <c r="A86609" t="s">
        <v>384518</v>
      </c>
      <c r="B86609" t="s">
        <v>384519</v>
      </c>
      <c r="C86609" t="s">
        <v>228909</v>
      </c>
      <c r="E86609" s="1">
        <v>41643</v>
      </c>
    </row>
    <row r="86610" spans="1:6" x14ac:dyDescent="0.25">
      <c r="A86610" t="s">
        <v>384520</v>
      </c>
      <c r="B86610" t="s">
        <v>384521</v>
      </c>
      <c r="C86610" t="s">
        <v>228880</v>
      </c>
      <c r="E86610" t="s">
        <v>91388</v>
      </c>
      <c r="F86610">
        <v>508000</v>
      </c>
    </row>
    <row r="86611" spans="1:6" x14ac:dyDescent="0.25">
      <c r="A86611" t="s">
        <v>384522</v>
      </c>
      <c r="B86611" t="s">
        <v>384523</v>
      </c>
      <c r="C86611" t="s">
        <v>228880</v>
      </c>
      <c r="E86611" t="s">
        <v>93640</v>
      </c>
      <c r="F86611">
        <v>814234</v>
      </c>
    </row>
    <row r="86612" spans="1:6" x14ac:dyDescent="0.25">
      <c r="A86612" t="s">
        <v>384524</v>
      </c>
      <c r="B86612" t="s">
        <v>384525</v>
      </c>
      <c r="C86612" t="s">
        <v>228873</v>
      </c>
      <c r="E86612" t="s">
        <v>176549</v>
      </c>
      <c r="F86612">
        <v>6833750</v>
      </c>
    </row>
    <row r="86613" spans="1:6" x14ac:dyDescent="0.25">
      <c r="A86613" t="s">
        <v>384526</v>
      </c>
      <c r="B86613" t="s">
        <v>384527</v>
      </c>
      <c r="C86613" t="s">
        <v>228943</v>
      </c>
      <c r="E86613" t="s">
        <v>39468</v>
      </c>
      <c r="F86613">
        <v>500000</v>
      </c>
    </row>
    <row r="86614" spans="1:6" x14ac:dyDescent="0.25">
      <c r="A86614" t="s">
        <v>384528</v>
      </c>
      <c r="B86614" t="s">
        <v>384529</v>
      </c>
      <c r="C86614" t="s">
        <v>228943</v>
      </c>
      <c r="E86614" t="s">
        <v>11307</v>
      </c>
      <c r="F86614">
        <v>300000</v>
      </c>
    </row>
    <row r="86615" spans="1:6" x14ac:dyDescent="0.25">
      <c r="A86615" t="s">
        <v>384530</v>
      </c>
      <c r="B86615" t="s">
        <v>384531</v>
      </c>
      <c r="C86615" t="s">
        <v>228880</v>
      </c>
      <c r="E86615" s="1">
        <v>41642</v>
      </c>
      <c r="F86615">
        <v>101351</v>
      </c>
    </row>
    <row r="86616" spans="1:6" x14ac:dyDescent="0.25">
      <c r="A86616" t="s">
        <v>384532</v>
      </c>
      <c r="B86616" t="s">
        <v>384533</v>
      </c>
      <c r="C86616" t="s">
        <v>228880</v>
      </c>
      <c r="E86616" s="1">
        <v>41280</v>
      </c>
      <c r="F86616">
        <v>1800000</v>
      </c>
    </row>
    <row r="86617" spans="1:6" x14ac:dyDescent="0.25">
      <c r="A86617" t="s">
        <v>384534</v>
      </c>
      <c r="B86617" t="s">
        <v>384535</v>
      </c>
      <c r="C86617" t="s">
        <v>228943</v>
      </c>
      <c r="E86617" t="s">
        <v>2455</v>
      </c>
      <c r="F86617">
        <v>1200000</v>
      </c>
    </row>
    <row r="86618" spans="1:6" x14ac:dyDescent="0.25">
      <c r="A86618" t="s">
        <v>384536</v>
      </c>
      <c r="B86618" t="s">
        <v>384537</v>
      </c>
      <c r="C86618" t="s">
        <v>228880</v>
      </c>
      <c r="E86618" s="1">
        <v>41557</v>
      </c>
      <c r="F86618">
        <v>700000</v>
      </c>
    </row>
    <row r="86619" spans="1:6" x14ac:dyDescent="0.25">
      <c r="A86619" t="s">
        <v>384538</v>
      </c>
      <c r="B86619" t="s">
        <v>384539</v>
      </c>
      <c r="C86619" t="s">
        <v>228916</v>
      </c>
      <c r="E86619" t="s">
        <v>59694</v>
      </c>
    </row>
    <row r="86620" spans="1:6" x14ac:dyDescent="0.25">
      <c r="A86620" t="s">
        <v>384540</v>
      </c>
      <c r="B86620" t="s">
        <v>384541</v>
      </c>
      <c r="C86620" t="s">
        <v>228880</v>
      </c>
      <c r="E86620" s="1">
        <v>40911</v>
      </c>
    </row>
    <row r="86621" spans="1:6" x14ac:dyDescent="0.25">
      <c r="A86621" t="s">
        <v>384542</v>
      </c>
      <c r="B86621" t="s">
        <v>384543</v>
      </c>
      <c r="C86621" t="s">
        <v>228880</v>
      </c>
      <c r="E86621" s="1">
        <v>41645</v>
      </c>
      <c r="F86621">
        <v>40000</v>
      </c>
    </row>
    <row r="86622" spans="1:6" x14ac:dyDescent="0.25">
      <c r="A86622" t="s">
        <v>384544</v>
      </c>
      <c r="B86622" t="s">
        <v>384545</v>
      </c>
      <c r="C86622" t="s">
        <v>228880</v>
      </c>
      <c r="E86622" s="1">
        <v>41285</v>
      </c>
      <c r="F86622">
        <v>500000</v>
      </c>
    </row>
    <row r="86623" spans="1:6" x14ac:dyDescent="0.25">
      <c r="A86623" t="s">
        <v>384546</v>
      </c>
      <c r="B86623" t="s">
        <v>384547</v>
      </c>
      <c r="C86623" t="s">
        <v>228889</v>
      </c>
      <c r="E86623" s="1">
        <v>41770</v>
      </c>
    </row>
    <row r="86624" spans="1:6" x14ac:dyDescent="0.25">
      <c r="A86624" t="s">
        <v>384548</v>
      </c>
      <c r="B86624" t="s">
        <v>384549</v>
      </c>
      <c r="C86624" t="s">
        <v>228880</v>
      </c>
      <c r="E86624" t="s">
        <v>89743</v>
      </c>
      <c r="F86624">
        <v>3000000</v>
      </c>
    </row>
    <row r="86625" spans="1:6" x14ac:dyDescent="0.25">
      <c r="A86625" t="s">
        <v>384550</v>
      </c>
      <c r="B86625" t="s">
        <v>384551</v>
      </c>
      <c r="C86625" t="s">
        <v>228880</v>
      </c>
      <c r="E86625" s="1">
        <v>39091</v>
      </c>
      <c r="F86625">
        <v>1000000</v>
      </c>
    </row>
    <row r="86626" spans="1:6" x14ac:dyDescent="0.25">
      <c r="A86626" t="s">
        <v>384552</v>
      </c>
      <c r="B86626" t="s">
        <v>384553</v>
      </c>
      <c r="C86626" t="s">
        <v>228880</v>
      </c>
      <c r="E86626" s="1">
        <v>41279</v>
      </c>
      <c r="F86626">
        <v>30965</v>
      </c>
    </row>
    <row r="86627" spans="1:6" x14ac:dyDescent="0.25">
      <c r="A86627" t="s">
        <v>384554</v>
      </c>
      <c r="B86627" t="s">
        <v>384555</v>
      </c>
      <c r="C86627" t="s">
        <v>228873</v>
      </c>
      <c r="E86627" t="s">
        <v>8743</v>
      </c>
      <c r="F86627">
        <v>5000000</v>
      </c>
    </row>
    <row r="86628" spans="1:6" x14ac:dyDescent="0.25">
      <c r="A86628" t="s">
        <v>384556</v>
      </c>
      <c r="B86628" t="s">
        <v>384557</v>
      </c>
      <c r="C86628" t="s">
        <v>228880</v>
      </c>
      <c r="E86628" s="1">
        <v>41552</v>
      </c>
    </row>
    <row r="86629" spans="1:6" x14ac:dyDescent="0.25">
      <c r="A86629" t="s">
        <v>384558</v>
      </c>
      <c r="B86629" t="s">
        <v>384559</v>
      </c>
      <c r="C86629" t="s">
        <v>228880</v>
      </c>
      <c r="E86629" s="1">
        <v>41672</v>
      </c>
      <c r="F86629">
        <v>330000</v>
      </c>
    </row>
    <row r="86630" spans="1:6" x14ac:dyDescent="0.25">
      <c r="A86630" t="s">
        <v>384556</v>
      </c>
      <c r="B86630" t="s">
        <v>384560</v>
      </c>
      <c r="C86630" t="s">
        <v>228880</v>
      </c>
      <c r="E86630" s="1">
        <v>41277</v>
      </c>
      <c r="F86630">
        <v>15000</v>
      </c>
    </row>
    <row r="86631" spans="1:6" x14ac:dyDescent="0.25">
      <c r="A86631" t="s">
        <v>384561</v>
      </c>
      <c r="B86631" t="s">
        <v>384562</v>
      </c>
      <c r="C86631" t="s">
        <v>228873</v>
      </c>
      <c r="E86631" t="s">
        <v>238465</v>
      </c>
      <c r="F86631">
        <v>1150000</v>
      </c>
    </row>
    <row r="86632" spans="1:6" x14ac:dyDescent="0.25">
      <c r="A86632" t="s">
        <v>384563</v>
      </c>
      <c r="B86632" t="s">
        <v>384564</v>
      </c>
      <c r="C86632" t="s">
        <v>228880</v>
      </c>
      <c r="E86632" s="1">
        <v>40179</v>
      </c>
    </row>
    <row r="86633" spans="1:6" x14ac:dyDescent="0.25">
      <c r="A86633" t="s">
        <v>384565</v>
      </c>
      <c r="B86633" t="s">
        <v>384566</v>
      </c>
      <c r="C86633" t="s">
        <v>228873</v>
      </c>
      <c r="D86633" t="s">
        <v>228877</v>
      </c>
      <c r="E86633" s="1">
        <v>40827</v>
      </c>
      <c r="F86633">
        <v>3920529</v>
      </c>
    </row>
    <row r="86634" spans="1:6" x14ac:dyDescent="0.25">
      <c r="A86634" t="s">
        <v>384563</v>
      </c>
      <c r="B86634" t="s">
        <v>384567</v>
      </c>
      <c r="C86634" t="s">
        <v>228873</v>
      </c>
      <c r="D86634" t="s">
        <v>228977</v>
      </c>
      <c r="E86634" s="1">
        <v>41680</v>
      </c>
      <c r="F86634">
        <v>12000000</v>
      </c>
    </row>
    <row r="86635" spans="1:6" x14ac:dyDescent="0.25">
      <c r="A86635" t="s">
        <v>384565</v>
      </c>
      <c r="B86635" t="s">
        <v>384568</v>
      </c>
      <c r="C86635" t="s">
        <v>228873</v>
      </c>
      <c r="D86635" t="s">
        <v>229145</v>
      </c>
      <c r="E86635" t="s">
        <v>229264</v>
      </c>
      <c r="F86635">
        <v>35000000</v>
      </c>
    </row>
    <row r="86636" spans="1:6" x14ac:dyDescent="0.25">
      <c r="A86636" t="s">
        <v>384563</v>
      </c>
      <c r="B86636" t="s">
        <v>384569</v>
      </c>
      <c r="C86636" t="s">
        <v>228873</v>
      </c>
      <c r="D86636" t="s">
        <v>228874</v>
      </c>
      <c r="E86636" t="s">
        <v>8738</v>
      </c>
      <c r="F86636">
        <v>8000000</v>
      </c>
    </row>
    <row r="86637" spans="1:6" x14ac:dyDescent="0.25">
      <c r="A86637" t="s">
        <v>384570</v>
      </c>
      <c r="B86637" t="s">
        <v>384571</v>
      </c>
      <c r="C86637" t="s">
        <v>228880</v>
      </c>
      <c r="E86637" s="1">
        <v>42008</v>
      </c>
    </row>
    <row r="86638" spans="1:6" x14ac:dyDescent="0.25">
      <c r="A86638" t="s">
        <v>384572</v>
      </c>
      <c r="B86638" t="s">
        <v>384573</v>
      </c>
      <c r="C86638" t="s">
        <v>228873</v>
      </c>
      <c r="D86638" t="s">
        <v>228877</v>
      </c>
      <c r="E86638" s="1">
        <v>39088</v>
      </c>
      <c r="F86638">
        <v>3710000</v>
      </c>
    </row>
    <row r="86639" spans="1:6" x14ac:dyDescent="0.25">
      <c r="A86639" t="s">
        <v>384574</v>
      </c>
      <c r="B86639" t="s">
        <v>384575</v>
      </c>
      <c r="C86639" t="s">
        <v>228943</v>
      </c>
      <c r="E86639" s="1">
        <v>39083</v>
      </c>
      <c r="F86639">
        <v>40000</v>
      </c>
    </row>
    <row r="86640" spans="1:6" x14ac:dyDescent="0.25">
      <c r="A86640" t="s">
        <v>384572</v>
      </c>
      <c r="B86640" t="s">
        <v>384576</v>
      </c>
      <c r="C86640" t="s">
        <v>228873</v>
      </c>
      <c r="D86640" t="s">
        <v>229145</v>
      </c>
      <c r="E86640" s="1">
        <v>42036</v>
      </c>
      <c r="F86640">
        <v>22000000</v>
      </c>
    </row>
    <row r="86641" spans="1:6" x14ac:dyDescent="0.25">
      <c r="A86641" t="s">
        <v>384574</v>
      </c>
      <c r="B86641" t="s">
        <v>384577</v>
      </c>
      <c r="C86641" t="s">
        <v>228873</v>
      </c>
      <c r="D86641" t="s">
        <v>228874</v>
      </c>
      <c r="E86641" t="s">
        <v>32233</v>
      </c>
      <c r="F86641">
        <v>9000000</v>
      </c>
    </row>
    <row r="86642" spans="1:6" x14ac:dyDescent="0.25">
      <c r="A86642" t="s">
        <v>384572</v>
      </c>
      <c r="B86642" t="s">
        <v>384578</v>
      </c>
      <c r="C86642" t="s">
        <v>228880</v>
      </c>
      <c r="E86642" s="1">
        <v>38723</v>
      </c>
      <c r="F86642">
        <v>12000</v>
      </c>
    </row>
    <row r="86643" spans="1:6" x14ac:dyDescent="0.25">
      <c r="A86643" t="s">
        <v>384574</v>
      </c>
      <c r="B86643" t="s">
        <v>384579</v>
      </c>
      <c r="C86643" t="s">
        <v>228873</v>
      </c>
      <c r="D86643" t="s">
        <v>228977</v>
      </c>
      <c r="E86643" t="s">
        <v>37338</v>
      </c>
      <c r="F86643">
        <v>13000000</v>
      </c>
    </row>
    <row r="86644" spans="1:6" x14ac:dyDescent="0.25">
      <c r="A86644" t="s">
        <v>384580</v>
      </c>
      <c r="B86644" t="s">
        <v>384581</v>
      </c>
      <c r="C86644" t="s">
        <v>228889</v>
      </c>
      <c r="E86644" s="1">
        <v>38718</v>
      </c>
    </row>
    <row r="86645" spans="1:6" x14ac:dyDescent="0.25">
      <c r="A86645" t="s">
        <v>384582</v>
      </c>
      <c r="B86645" t="s">
        <v>384583</v>
      </c>
      <c r="C86645" t="s">
        <v>228943</v>
      </c>
      <c r="E86645" t="s">
        <v>97466</v>
      </c>
      <c r="F86645">
        <v>225000</v>
      </c>
    </row>
    <row r="86646" spans="1:6" x14ac:dyDescent="0.25">
      <c r="A86646" t="s">
        <v>384584</v>
      </c>
      <c r="B86646" t="s">
        <v>384585</v>
      </c>
      <c r="C86646" t="s">
        <v>229045</v>
      </c>
      <c r="E86646" s="1">
        <v>40668</v>
      </c>
      <c r="F86646">
        <v>500000</v>
      </c>
    </row>
    <row r="86647" spans="1:6" x14ac:dyDescent="0.25">
      <c r="A86647" t="s">
        <v>384586</v>
      </c>
      <c r="B86647" t="s">
        <v>384587</v>
      </c>
      <c r="C86647" t="s">
        <v>228880</v>
      </c>
      <c r="E86647" s="1">
        <v>40918</v>
      </c>
      <c r="F86647">
        <v>40000</v>
      </c>
    </row>
    <row r="86648" spans="1:6" x14ac:dyDescent="0.25">
      <c r="A86648" t="s">
        <v>384588</v>
      </c>
      <c r="B86648" t="s">
        <v>384589</v>
      </c>
      <c r="C86648" t="s">
        <v>228889</v>
      </c>
      <c r="E86648" t="s">
        <v>237401</v>
      </c>
    </row>
    <row r="86649" spans="1:6" x14ac:dyDescent="0.25">
      <c r="A86649" t="s">
        <v>384590</v>
      </c>
      <c r="B86649" t="s">
        <v>384591</v>
      </c>
      <c r="C86649" t="s">
        <v>228873</v>
      </c>
      <c r="D86649" t="s">
        <v>228877</v>
      </c>
      <c r="E86649" s="1">
        <v>42346</v>
      </c>
      <c r="F86649">
        <v>2500000</v>
      </c>
    </row>
    <row r="86650" spans="1:6" x14ac:dyDescent="0.25">
      <c r="A86650" t="s">
        <v>384592</v>
      </c>
      <c r="B86650" t="s">
        <v>384593</v>
      </c>
      <c r="C86650" t="s">
        <v>228873</v>
      </c>
      <c r="E86650" s="1">
        <v>39455</v>
      </c>
      <c r="F86650">
        <v>54274</v>
      </c>
    </row>
    <row r="86651" spans="1:6" x14ac:dyDescent="0.25">
      <c r="A86651" t="s">
        <v>384594</v>
      </c>
      <c r="B86651" t="s">
        <v>384595</v>
      </c>
      <c r="C86651" t="s">
        <v>228880</v>
      </c>
      <c r="E86651" t="s">
        <v>72573</v>
      </c>
      <c r="F86651">
        <v>700000</v>
      </c>
    </row>
    <row r="86652" spans="1:6" x14ac:dyDescent="0.25">
      <c r="A86652" t="s">
        <v>384592</v>
      </c>
      <c r="B86652" t="s">
        <v>384596</v>
      </c>
      <c r="C86652" t="s">
        <v>228927</v>
      </c>
      <c r="E86652" t="s">
        <v>258903</v>
      </c>
      <c r="F86652">
        <v>37000</v>
      </c>
    </row>
    <row r="86653" spans="1:6" x14ac:dyDescent="0.25">
      <c r="A86653" t="s">
        <v>384597</v>
      </c>
      <c r="B86653" t="s">
        <v>384598</v>
      </c>
      <c r="C86653" t="s">
        <v>228873</v>
      </c>
      <c r="E86653" s="1">
        <v>40181</v>
      </c>
      <c r="F86653">
        <v>10000000</v>
      </c>
    </row>
    <row r="86654" spans="1:6" x14ac:dyDescent="0.25">
      <c r="A86654" t="s">
        <v>384599</v>
      </c>
      <c r="B86654" t="s">
        <v>384600</v>
      </c>
      <c r="C86654" t="s">
        <v>228927</v>
      </c>
      <c r="E86654" s="1">
        <v>41924</v>
      </c>
      <c r="F86654">
        <v>4000000</v>
      </c>
    </row>
    <row r="86655" spans="1:6" x14ac:dyDescent="0.25">
      <c r="A86655" t="s">
        <v>384601</v>
      </c>
      <c r="B86655" t="s">
        <v>384602</v>
      </c>
      <c r="C86655" t="s">
        <v>228873</v>
      </c>
      <c r="E86655" s="1">
        <v>41466</v>
      </c>
      <c r="F86655">
        <v>200537</v>
      </c>
    </row>
    <row r="86656" spans="1:6" x14ac:dyDescent="0.25">
      <c r="A86656" t="s">
        <v>384603</v>
      </c>
      <c r="B86656" t="s">
        <v>384604</v>
      </c>
      <c r="C86656" t="s">
        <v>228880</v>
      </c>
      <c r="E86656" t="s">
        <v>611</v>
      </c>
    </row>
    <row r="86657" spans="1:6" x14ac:dyDescent="0.25">
      <c r="A86657" t="s">
        <v>384605</v>
      </c>
      <c r="B86657" t="s">
        <v>384606</v>
      </c>
      <c r="C86657" t="s">
        <v>228873</v>
      </c>
      <c r="E86657" s="1">
        <v>41285</v>
      </c>
      <c r="F86657">
        <v>162364</v>
      </c>
    </row>
    <row r="86658" spans="1:6" x14ac:dyDescent="0.25">
      <c r="A86658" t="s">
        <v>384607</v>
      </c>
      <c r="B86658" t="s">
        <v>384608</v>
      </c>
      <c r="C86658" t="s">
        <v>228880</v>
      </c>
      <c r="E86658" s="1">
        <v>41891</v>
      </c>
    </row>
    <row r="86659" spans="1:6" x14ac:dyDescent="0.25">
      <c r="A86659" t="s">
        <v>384609</v>
      </c>
      <c r="B86659" t="s">
        <v>384610</v>
      </c>
      <c r="C86659" t="s">
        <v>228880</v>
      </c>
      <c r="E86659" t="s">
        <v>22658</v>
      </c>
    </row>
    <row r="86660" spans="1:6" x14ac:dyDescent="0.25">
      <c r="A86660" t="s">
        <v>384611</v>
      </c>
      <c r="B86660" t="s">
        <v>384612</v>
      </c>
      <c r="C86660" t="s">
        <v>228873</v>
      </c>
      <c r="E86660" t="s">
        <v>72573</v>
      </c>
      <c r="F86660">
        <v>700000</v>
      </c>
    </row>
    <row r="86661" spans="1:6" x14ac:dyDescent="0.25">
      <c r="A86661" t="s">
        <v>384613</v>
      </c>
      <c r="B86661" t="s">
        <v>384614</v>
      </c>
      <c r="C86661" t="s">
        <v>228880</v>
      </c>
      <c r="E86661" t="s">
        <v>22689</v>
      </c>
      <c r="F86661">
        <v>300000</v>
      </c>
    </row>
    <row r="86662" spans="1:6" x14ac:dyDescent="0.25">
      <c r="A86662" t="s">
        <v>384611</v>
      </c>
      <c r="B86662" t="s">
        <v>384615</v>
      </c>
      <c r="C86662" t="s">
        <v>228873</v>
      </c>
      <c r="D86662" t="s">
        <v>228874</v>
      </c>
      <c r="E86662" t="s">
        <v>53922</v>
      </c>
      <c r="F86662">
        <v>9000000</v>
      </c>
    </row>
    <row r="86663" spans="1:6" x14ac:dyDescent="0.25">
      <c r="A86663" t="s">
        <v>384613</v>
      </c>
      <c r="B86663" t="s">
        <v>384616</v>
      </c>
      <c r="C86663" t="s">
        <v>228873</v>
      </c>
      <c r="D86663" t="s">
        <v>228877</v>
      </c>
      <c r="E86663" s="1">
        <v>41370</v>
      </c>
      <c r="F86663">
        <v>4500000</v>
      </c>
    </row>
    <row r="86664" spans="1:6" x14ac:dyDescent="0.25">
      <c r="A86664" t="s">
        <v>384617</v>
      </c>
      <c r="B86664" t="s">
        <v>384618</v>
      </c>
      <c r="C86664" t="s">
        <v>228880</v>
      </c>
      <c r="E86664" s="1">
        <v>41313</v>
      </c>
      <c r="F86664">
        <v>538000</v>
      </c>
    </row>
    <row r="86665" spans="1:6" x14ac:dyDescent="0.25">
      <c r="A86665" t="s">
        <v>384619</v>
      </c>
      <c r="B86665" t="s">
        <v>384620</v>
      </c>
      <c r="C86665" t="s">
        <v>228880</v>
      </c>
      <c r="E86665" s="1">
        <v>40186</v>
      </c>
      <c r="F86665">
        <v>12000</v>
      </c>
    </row>
    <row r="86666" spans="1:6" x14ac:dyDescent="0.25">
      <c r="A86666" t="s">
        <v>384621</v>
      </c>
      <c r="B86666" t="s">
        <v>384622</v>
      </c>
      <c r="C86666" t="s">
        <v>228943</v>
      </c>
      <c r="E86666" s="1">
        <v>40463</v>
      </c>
      <c r="F86666">
        <v>420000</v>
      </c>
    </row>
    <row r="86667" spans="1:6" x14ac:dyDescent="0.25">
      <c r="A86667" t="s">
        <v>384623</v>
      </c>
      <c r="B86667" t="s">
        <v>384624</v>
      </c>
      <c r="C86667" t="s">
        <v>228880</v>
      </c>
      <c r="E86667" s="1">
        <v>42006</v>
      </c>
    </row>
    <row r="86668" spans="1:6" x14ac:dyDescent="0.25">
      <c r="A86668" t="s">
        <v>384625</v>
      </c>
      <c r="B86668" t="s">
        <v>384626</v>
      </c>
      <c r="C86668" t="s">
        <v>228880</v>
      </c>
      <c r="E86668" s="1">
        <v>40909</v>
      </c>
      <c r="F86668">
        <v>25000</v>
      </c>
    </row>
    <row r="86669" spans="1:6" x14ac:dyDescent="0.25">
      <c r="A86669" t="s">
        <v>384627</v>
      </c>
      <c r="B86669" t="s">
        <v>384628</v>
      </c>
      <c r="C86669" t="s">
        <v>228880</v>
      </c>
      <c r="E86669" t="s">
        <v>18813</v>
      </c>
    </row>
    <row r="86670" spans="1:6" x14ac:dyDescent="0.25">
      <c r="A86670" t="s">
        <v>384625</v>
      </c>
      <c r="B86670" t="s">
        <v>384629</v>
      </c>
      <c r="C86670" t="s">
        <v>228943</v>
      </c>
      <c r="E86670" s="1">
        <v>40914</v>
      </c>
      <c r="F86670">
        <v>1200000</v>
      </c>
    </row>
    <row r="86671" spans="1:6" x14ac:dyDescent="0.25">
      <c r="A86671" t="s">
        <v>384627</v>
      </c>
      <c r="B86671" t="s">
        <v>384630</v>
      </c>
      <c r="C86671" t="s">
        <v>228873</v>
      </c>
      <c r="D86671" t="s">
        <v>228877</v>
      </c>
      <c r="E86671" t="s">
        <v>134898</v>
      </c>
      <c r="F86671">
        <v>8727199</v>
      </c>
    </row>
    <row r="86672" spans="1:6" x14ac:dyDescent="0.25">
      <c r="A86672" t="s">
        <v>384631</v>
      </c>
      <c r="B86672" t="s">
        <v>384632</v>
      </c>
      <c r="C86672" t="s">
        <v>228873</v>
      </c>
      <c r="E86672" t="s">
        <v>113627</v>
      </c>
      <c r="F86672">
        <v>1000000</v>
      </c>
    </row>
    <row r="86673" spans="1:6" x14ac:dyDescent="0.25">
      <c r="A86673" t="s">
        <v>384633</v>
      </c>
      <c r="B86673" t="s">
        <v>384634</v>
      </c>
      <c r="C86673" t="s">
        <v>228873</v>
      </c>
      <c r="D86673" t="s">
        <v>228877</v>
      </c>
      <c r="E86673" s="1">
        <v>41286</v>
      </c>
      <c r="F86673">
        <v>1639344</v>
      </c>
    </row>
    <row r="86674" spans="1:6" x14ac:dyDescent="0.25">
      <c r="A86674" t="s">
        <v>384635</v>
      </c>
      <c r="B86674" t="s">
        <v>384636</v>
      </c>
      <c r="C86674" t="s">
        <v>228880</v>
      </c>
      <c r="E86674" t="s">
        <v>6894</v>
      </c>
    </row>
    <row r="86675" spans="1:6" x14ac:dyDescent="0.25">
      <c r="A86675" t="s">
        <v>384637</v>
      </c>
      <c r="B86675" t="s">
        <v>384638</v>
      </c>
      <c r="C86675" t="s">
        <v>228880</v>
      </c>
      <c r="E86675" t="s">
        <v>141692</v>
      </c>
      <c r="F86675">
        <v>222000</v>
      </c>
    </row>
    <row r="86676" spans="1:6" x14ac:dyDescent="0.25">
      <c r="A86676" t="s">
        <v>384639</v>
      </c>
      <c r="B86676" t="s">
        <v>384640</v>
      </c>
      <c r="C86676" t="s">
        <v>228880</v>
      </c>
      <c r="E86676" s="1">
        <v>42126</v>
      </c>
      <c r="F86676">
        <v>500000</v>
      </c>
    </row>
    <row r="86677" spans="1:6" x14ac:dyDescent="0.25">
      <c r="A86677" t="s">
        <v>384641</v>
      </c>
      <c r="B86677" t="s">
        <v>384642</v>
      </c>
      <c r="C86677" t="s">
        <v>228880</v>
      </c>
      <c r="E86677" t="s">
        <v>110526</v>
      </c>
      <c r="F86677">
        <v>400000</v>
      </c>
    </row>
    <row r="86678" spans="1:6" x14ac:dyDescent="0.25">
      <c r="A86678" t="s">
        <v>384639</v>
      </c>
      <c r="B86678" t="s">
        <v>384643</v>
      </c>
      <c r="C86678" t="s">
        <v>228880</v>
      </c>
      <c r="E86678" t="s">
        <v>25294</v>
      </c>
    </row>
    <row r="86679" spans="1:6" x14ac:dyDescent="0.25">
      <c r="A86679" t="s">
        <v>384644</v>
      </c>
      <c r="B86679" t="s">
        <v>384645</v>
      </c>
      <c r="C86679" t="s">
        <v>228873</v>
      </c>
      <c r="D86679" t="s">
        <v>228874</v>
      </c>
      <c r="E86679" s="1">
        <v>40734</v>
      </c>
      <c r="F86679">
        <v>7000000</v>
      </c>
    </row>
    <row r="86680" spans="1:6" x14ac:dyDescent="0.25">
      <c r="A86680" t="s">
        <v>384646</v>
      </c>
      <c r="B86680" t="s">
        <v>384647</v>
      </c>
      <c r="C86680" t="s">
        <v>228873</v>
      </c>
      <c r="D86680" t="s">
        <v>228877</v>
      </c>
      <c r="E86680" s="1">
        <v>40523</v>
      </c>
      <c r="F86680">
        <v>1891077</v>
      </c>
    </row>
    <row r="86681" spans="1:6" x14ac:dyDescent="0.25">
      <c r="A86681" t="s">
        <v>384644</v>
      </c>
      <c r="B86681" t="s">
        <v>384648</v>
      </c>
      <c r="C86681" t="s">
        <v>228873</v>
      </c>
      <c r="E86681" s="1">
        <v>40913</v>
      </c>
      <c r="F86681">
        <v>5000000</v>
      </c>
    </row>
    <row r="86682" spans="1:6" x14ac:dyDescent="0.25">
      <c r="A86682" t="s">
        <v>384646</v>
      </c>
      <c r="B86682" t="s">
        <v>384649</v>
      </c>
      <c r="C86682" t="s">
        <v>228873</v>
      </c>
      <c r="D86682" t="s">
        <v>229145</v>
      </c>
      <c r="E86682" t="s">
        <v>25492</v>
      </c>
      <c r="F86682">
        <v>5036436</v>
      </c>
    </row>
    <row r="86683" spans="1:6" x14ac:dyDescent="0.25">
      <c r="A86683" t="s">
        <v>384644</v>
      </c>
      <c r="B86683" t="s">
        <v>384650</v>
      </c>
      <c r="C86683" t="s">
        <v>228873</v>
      </c>
      <c r="D86683" t="s">
        <v>228977</v>
      </c>
      <c r="E86683" t="s">
        <v>47350</v>
      </c>
      <c r="F86683">
        <v>18900000</v>
      </c>
    </row>
    <row r="86684" spans="1:6" x14ac:dyDescent="0.25">
      <c r="A86684" t="s">
        <v>384646</v>
      </c>
      <c r="B86684" t="s">
        <v>384651</v>
      </c>
      <c r="C86684" t="s">
        <v>228873</v>
      </c>
      <c r="E86684" s="1">
        <v>42349</v>
      </c>
      <c r="F86684">
        <v>11370238</v>
      </c>
    </row>
    <row r="86685" spans="1:6" x14ac:dyDescent="0.25">
      <c r="A86685" t="s">
        <v>384644</v>
      </c>
      <c r="B86685" t="s">
        <v>384652</v>
      </c>
      <c r="C86685" t="s">
        <v>228927</v>
      </c>
      <c r="E86685" t="s">
        <v>233935</v>
      </c>
      <c r="F86685">
        <v>450000</v>
      </c>
    </row>
    <row r="86686" spans="1:6" x14ac:dyDescent="0.25">
      <c r="A86686" t="s">
        <v>384653</v>
      </c>
      <c r="B86686" t="s">
        <v>384654</v>
      </c>
      <c r="C86686" t="s">
        <v>229045</v>
      </c>
      <c r="E86686" t="s">
        <v>57881</v>
      </c>
      <c r="F86686">
        <v>22751</v>
      </c>
    </row>
    <row r="86687" spans="1:6" x14ac:dyDescent="0.25">
      <c r="A86687" t="s">
        <v>384655</v>
      </c>
      <c r="B86687" t="s">
        <v>384656</v>
      </c>
      <c r="C86687" t="s">
        <v>231514</v>
      </c>
      <c r="E86687" t="s">
        <v>23152</v>
      </c>
      <c r="F86687">
        <v>31963</v>
      </c>
    </row>
    <row r="86688" spans="1:6" x14ac:dyDescent="0.25">
      <c r="A86688" t="s">
        <v>384653</v>
      </c>
      <c r="B86688" t="s">
        <v>384657</v>
      </c>
      <c r="C86688" t="s">
        <v>229045</v>
      </c>
      <c r="E86688" t="s">
        <v>1019</v>
      </c>
      <c r="F86688">
        <v>5316</v>
      </c>
    </row>
    <row r="86689" spans="1:6" x14ac:dyDescent="0.25">
      <c r="A86689" t="s">
        <v>384655</v>
      </c>
      <c r="B86689" t="s">
        <v>384658</v>
      </c>
      <c r="C86689" t="s">
        <v>228880</v>
      </c>
      <c r="E86689" s="1">
        <v>42010</v>
      </c>
      <c r="F86689">
        <v>98609</v>
      </c>
    </row>
    <row r="86690" spans="1:6" x14ac:dyDescent="0.25">
      <c r="A86690" t="s">
        <v>384653</v>
      </c>
      <c r="B86690" t="s">
        <v>384659</v>
      </c>
      <c r="C86690" t="s">
        <v>228943</v>
      </c>
      <c r="E86690" s="1">
        <v>41650</v>
      </c>
      <c r="F86690">
        <v>75321</v>
      </c>
    </row>
    <row r="86691" spans="1:6" x14ac:dyDescent="0.25">
      <c r="A86691" t="s">
        <v>384660</v>
      </c>
      <c r="B86691" t="s">
        <v>384661</v>
      </c>
      <c r="C86691" t="s">
        <v>228880</v>
      </c>
      <c r="E86691" s="1">
        <v>42341</v>
      </c>
    </row>
    <row r="86692" spans="1:6" x14ac:dyDescent="0.25">
      <c r="A86692" t="s">
        <v>384662</v>
      </c>
      <c r="B86692" t="s">
        <v>384663</v>
      </c>
      <c r="C86692" t="s">
        <v>228873</v>
      </c>
      <c r="D86692" t="s">
        <v>228877</v>
      </c>
      <c r="E86692" s="1">
        <v>39302</v>
      </c>
    </row>
    <row r="86693" spans="1:6" x14ac:dyDescent="0.25">
      <c r="A86693" t="s">
        <v>384664</v>
      </c>
      <c r="B86693" t="s">
        <v>384665</v>
      </c>
      <c r="C86693" t="s">
        <v>228873</v>
      </c>
      <c r="E86693" s="1">
        <v>42036</v>
      </c>
      <c r="F86693">
        <v>13000000</v>
      </c>
    </row>
    <row r="86694" spans="1:6" x14ac:dyDescent="0.25">
      <c r="A86694" t="s">
        <v>384666</v>
      </c>
      <c r="B86694" t="s">
        <v>384667</v>
      </c>
      <c r="C86694" t="s">
        <v>228873</v>
      </c>
      <c r="E86694" s="1">
        <v>41915</v>
      </c>
      <c r="F86694">
        <v>3700000</v>
      </c>
    </row>
    <row r="86695" spans="1:6" x14ac:dyDescent="0.25">
      <c r="A86695" t="s">
        <v>384668</v>
      </c>
      <c r="B86695" t="s">
        <v>384669</v>
      </c>
      <c r="C86695" t="s">
        <v>228927</v>
      </c>
      <c r="E86695" s="1">
        <v>40911</v>
      </c>
      <c r="F86695">
        <v>159444</v>
      </c>
    </row>
    <row r="86696" spans="1:6" x14ac:dyDescent="0.25">
      <c r="A86696" t="s">
        <v>384670</v>
      </c>
      <c r="B86696" t="s">
        <v>384671</v>
      </c>
      <c r="C86696" t="s">
        <v>228873</v>
      </c>
      <c r="E86696" t="s">
        <v>94253</v>
      </c>
      <c r="F86696">
        <v>20000000</v>
      </c>
    </row>
    <row r="86697" spans="1:6" x14ac:dyDescent="0.25">
      <c r="A86697" t="s">
        <v>384672</v>
      </c>
      <c r="B86697" t="s">
        <v>384673</v>
      </c>
      <c r="C86697" t="s">
        <v>228873</v>
      </c>
      <c r="E86697" s="1">
        <v>40428</v>
      </c>
      <c r="F86697">
        <v>12000000</v>
      </c>
    </row>
    <row r="86698" spans="1:6" x14ac:dyDescent="0.25">
      <c r="A86698" t="s">
        <v>384674</v>
      </c>
      <c r="B86698" t="s">
        <v>384675</v>
      </c>
      <c r="C86698" t="s">
        <v>228880</v>
      </c>
      <c r="E86698" s="1">
        <v>40916</v>
      </c>
      <c r="F86698">
        <v>61367</v>
      </c>
    </row>
    <row r="86699" spans="1:6" x14ac:dyDescent="0.25">
      <c r="A86699" t="s">
        <v>384676</v>
      </c>
      <c r="B86699" t="s">
        <v>384677</v>
      </c>
      <c r="C86699" t="s">
        <v>228880</v>
      </c>
      <c r="E86699" s="1">
        <v>42009</v>
      </c>
      <c r="F86699">
        <v>56974</v>
      </c>
    </row>
    <row r="86700" spans="1:6" x14ac:dyDescent="0.25">
      <c r="A86700" t="s">
        <v>384678</v>
      </c>
      <c r="B86700" t="s">
        <v>384679</v>
      </c>
      <c r="C86700" t="s">
        <v>228873</v>
      </c>
      <c r="E86700" s="1">
        <v>42039</v>
      </c>
      <c r="F86700">
        <v>5397761</v>
      </c>
    </row>
    <row r="86701" spans="1:6" x14ac:dyDescent="0.25">
      <c r="A86701" t="s">
        <v>384680</v>
      </c>
      <c r="B86701" t="s">
        <v>384681</v>
      </c>
      <c r="C86701" t="s">
        <v>228880</v>
      </c>
      <c r="E86701" s="1">
        <v>39820</v>
      </c>
    </row>
    <row r="86702" spans="1:6" x14ac:dyDescent="0.25">
      <c r="A86702" t="s">
        <v>384682</v>
      </c>
      <c r="B86702" t="s">
        <v>384683</v>
      </c>
      <c r="C86702" t="s">
        <v>228873</v>
      </c>
      <c r="D86702" t="s">
        <v>228877</v>
      </c>
      <c r="E86702" s="1">
        <v>41646</v>
      </c>
    </row>
    <row r="86703" spans="1:6" x14ac:dyDescent="0.25">
      <c r="A86703" t="s">
        <v>384680</v>
      </c>
      <c r="B86703" t="s">
        <v>384684</v>
      </c>
      <c r="C86703" t="s">
        <v>228880</v>
      </c>
      <c r="E86703" s="1">
        <v>39814</v>
      </c>
    </row>
    <row r="86704" spans="1:6" x14ac:dyDescent="0.25">
      <c r="A86704" t="s">
        <v>384685</v>
      </c>
      <c r="B86704" t="s">
        <v>384686</v>
      </c>
      <c r="C86704" t="s">
        <v>228880</v>
      </c>
      <c r="E86704" s="1">
        <v>41427</v>
      </c>
      <c r="F86704">
        <v>800000</v>
      </c>
    </row>
    <row r="86705" spans="1:6" x14ac:dyDescent="0.25">
      <c r="A86705" t="s">
        <v>384687</v>
      </c>
      <c r="B86705" t="s">
        <v>384688</v>
      </c>
      <c r="C86705" t="s">
        <v>228880</v>
      </c>
      <c r="E86705" s="1">
        <v>41640</v>
      </c>
      <c r="F86705">
        <v>1700000</v>
      </c>
    </row>
    <row r="86706" spans="1:6" x14ac:dyDescent="0.25">
      <c r="A86706" t="s">
        <v>384689</v>
      </c>
      <c r="B86706" t="s">
        <v>384690</v>
      </c>
      <c r="C86706" t="s">
        <v>228880</v>
      </c>
      <c r="E86706" s="1">
        <v>42284</v>
      </c>
      <c r="F86706">
        <v>110996</v>
      </c>
    </row>
    <row r="86707" spans="1:6" x14ac:dyDescent="0.25">
      <c r="A86707" t="s">
        <v>384691</v>
      </c>
      <c r="B86707" t="s">
        <v>384692</v>
      </c>
      <c r="C86707" t="s">
        <v>228880</v>
      </c>
      <c r="E86707" t="s">
        <v>107434</v>
      </c>
      <c r="F86707">
        <v>1000000</v>
      </c>
    </row>
    <row r="86708" spans="1:6" x14ac:dyDescent="0.25">
      <c r="A86708" t="s">
        <v>384693</v>
      </c>
      <c r="B86708" t="s">
        <v>384694</v>
      </c>
      <c r="C86708" t="s">
        <v>228873</v>
      </c>
      <c r="E86708" t="s">
        <v>51625</v>
      </c>
      <c r="F86708">
        <v>1500000</v>
      </c>
    </row>
    <row r="86709" spans="1:6" x14ac:dyDescent="0.25">
      <c r="A86709" t="s">
        <v>384695</v>
      </c>
      <c r="B86709" t="s">
        <v>384696</v>
      </c>
      <c r="C86709" t="s">
        <v>228880</v>
      </c>
      <c r="E86709" t="s">
        <v>29821</v>
      </c>
      <c r="F86709">
        <v>125000</v>
      </c>
    </row>
    <row r="86710" spans="1:6" x14ac:dyDescent="0.25">
      <c r="A86710" t="s">
        <v>384697</v>
      </c>
      <c r="B86710" t="s">
        <v>384698</v>
      </c>
      <c r="C86710" t="s">
        <v>228873</v>
      </c>
      <c r="E86710" t="s">
        <v>5664</v>
      </c>
      <c r="F86710">
        <v>2573200</v>
      </c>
    </row>
    <row r="86711" spans="1:6" x14ac:dyDescent="0.25">
      <c r="A86711" t="s">
        <v>384699</v>
      </c>
      <c r="B86711" t="s">
        <v>384700</v>
      </c>
      <c r="C86711" t="s">
        <v>228873</v>
      </c>
      <c r="E86711" s="1">
        <v>40634</v>
      </c>
      <c r="F86711">
        <v>15000000</v>
      </c>
    </row>
    <row r="86712" spans="1:6" x14ac:dyDescent="0.25">
      <c r="A86712" t="s">
        <v>384701</v>
      </c>
      <c r="B86712" t="s">
        <v>384702</v>
      </c>
      <c r="C86712" t="s">
        <v>228880</v>
      </c>
      <c r="E86712" s="1">
        <v>39453</v>
      </c>
      <c r="F86712">
        <v>35000</v>
      </c>
    </row>
    <row r="86713" spans="1:6" x14ac:dyDescent="0.25">
      <c r="A86713" t="s">
        <v>384699</v>
      </c>
      <c r="B86713" t="s">
        <v>384703</v>
      </c>
      <c r="C86713" t="s">
        <v>228873</v>
      </c>
      <c r="D86713" t="s">
        <v>229145</v>
      </c>
      <c r="E86713" s="1">
        <v>40947</v>
      </c>
      <c r="F86713">
        <v>9000000</v>
      </c>
    </row>
    <row r="86714" spans="1:6" x14ac:dyDescent="0.25">
      <c r="A86714" t="s">
        <v>384701</v>
      </c>
      <c r="B86714" t="s">
        <v>384704</v>
      </c>
      <c r="C86714" t="s">
        <v>228873</v>
      </c>
      <c r="D86714" t="s">
        <v>229145</v>
      </c>
      <c r="E86714" s="1">
        <v>41096</v>
      </c>
      <c r="F86714">
        <v>12000000</v>
      </c>
    </row>
    <row r="86715" spans="1:6" x14ac:dyDescent="0.25">
      <c r="A86715" t="s">
        <v>384699</v>
      </c>
      <c r="B86715" t="s">
        <v>384705</v>
      </c>
      <c r="C86715" t="s">
        <v>228873</v>
      </c>
      <c r="D86715" t="s">
        <v>228877</v>
      </c>
      <c r="E86715" t="s">
        <v>100324</v>
      </c>
      <c r="F86715">
        <v>750000</v>
      </c>
    </row>
    <row r="86716" spans="1:6" x14ac:dyDescent="0.25">
      <c r="A86716" t="s">
        <v>384701</v>
      </c>
      <c r="B86716" t="s">
        <v>384706</v>
      </c>
      <c r="C86716" t="s">
        <v>228873</v>
      </c>
      <c r="D86716" t="s">
        <v>228874</v>
      </c>
      <c r="E86716" s="1">
        <v>40483</v>
      </c>
      <c r="F86716">
        <v>4000000</v>
      </c>
    </row>
    <row r="86717" spans="1:6" x14ac:dyDescent="0.25">
      <c r="A86717" t="s">
        <v>384707</v>
      </c>
      <c r="B86717" t="s">
        <v>384708</v>
      </c>
      <c r="C86717" t="s">
        <v>228927</v>
      </c>
      <c r="E86717" t="s">
        <v>9525</v>
      </c>
      <c r="F86717">
        <v>100000</v>
      </c>
    </row>
    <row r="86718" spans="1:6" x14ac:dyDescent="0.25">
      <c r="A86718" t="s">
        <v>384709</v>
      </c>
      <c r="B86718" t="s">
        <v>384710</v>
      </c>
      <c r="C86718" t="s">
        <v>228916</v>
      </c>
      <c r="E86718" t="s">
        <v>51896</v>
      </c>
      <c r="F86718">
        <v>2756847</v>
      </c>
    </row>
    <row r="86719" spans="1:6" x14ac:dyDescent="0.25">
      <c r="A86719" t="s">
        <v>384711</v>
      </c>
      <c r="B86719" t="s">
        <v>384712</v>
      </c>
      <c r="C86719" t="s">
        <v>228873</v>
      </c>
      <c r="D86719" t="s">
        <v>228877</v>
      </c>
      <c r="E86719" t="s">
        <v>16177</v>
      </c>
      <c r="F86719">
        <v>856000</v>
      </c>
    </row>
    <row r="86720" spans="1:6" x14ac:dyDescent="0.25">
      <c r="A86720" t="s">
        <v>384713</v>
      </c>
      <c r="B86720" t="s">
        <v>384714</v>
      </c>
      <c r="C86720" t="s">
        <v>228873</v>
      </c>
      <c r="E86720" t="s">
        <v>23109</v>
      </c>
      <c r="F86720">
        <v>11449343</v>
      </c>
    </row>
    <row r="86721" spans="1:6" x14ac:dyDescent="0.25">
      <c r="A86721" t="s">
        <v>384715</v>
      </c>
      <c r="B86721" t="s">
        <v>384716</v>
      </c>
      <c r="C86721" t="s">
        <v>228927</v>
      </c>
      <c r="E86721" s="1">
        <v>41275</v>
      </c>
      <c r="F86721">
        <v>600000</v>
      </c>
    </row>
    <row r="86722" spans="1:6" x14ac:dyDescent="0.25">
      <c r="A86722" t="s">
        <v>384717</v>
      </c>
      <c r="B86722" t="s">
        <v>384718</v>
      </c>
      <c r="C86722" t="s">
        <v>228943</v>
      </c>
      <c r="E86722" s="1">
        <v>42005</v>
      </c>
      <c r="F86722">
        <v>4000000</v>
      </c>
    </row>
    <row r="86723" spans="1:6" x14ac:dyDescent="0.25">
      <c r="A86723" t="s">
        <v>384715</v>
      </c>
      <c r="B86723" t="s">
        <v>384719</v>
      </c>
      <c r="C86723" t="s">
        <v>228880</v>
      </c>
      <c r="E86723" s="1">
        <v>40544</v>
      </c>
      <c r="F86723">
        <v>1000000</v>
      </c>
    </row>
    <row r="86724" spans="1:6" x14ac:dyDescent="0.25">
      <c r="A86724" t="s">
        <v>384720</v>
      </c>
      <c r="B86724" t="s">
        <v>384721</v>
      </c>
      <c r="C86724" t="s">
        <v>228873</v>
      </c>
      <c r="E86724" t="s">
        <v>233669</v>
      </c>
      <c r="F86724">
        <v>1420000</v>
      </c>
    </row>
    <row r="86725" spans="1:6" x14ac:dyDescent="0.25">
      <c r="A86725" t="s">
        <v>384722</v>
      </c>
      <c r="B86725" t="s">
        <v>384723</v>
      </c>
      <c r="C86725" t="s">
        <v>228873</v>
      </c>
      <c r="D86725" t="s">
        <v>228977</v>
      </c>
      <c r="E86725" s="1">
        <v>41889</v>
      </c>
      <c r="F86725">
        <v>20000000</v>
      </c>
    </row>
    <row r="86726" spans="1:6" x14ac:dyDescent="0.25">
      <c r="A86726" t="s">
        <v>384724</v>
      </c>
      <c r="B86726" t="s">
        <v>384725</v>
      </c>
      <c r="C86726" t="s">
        <v>228873</v>
      </c>
      <c r="E86726" t="s">
        <v>108056</v>
      </c>
      <c r="F86726">
        <v>9200000</v>
      </c>
    </row>
    <row r="86727" spans="1:6" x14ac:dyDescent="0.25">
      <c r="A86727" t="s">
        <v>384722</v>
      </c>
      <c r="B86727" t="s">
        <v>384726</v>
      </c>
      <c r="C86727" t="s">
        <v>228873</v>
      </c>
      <c r="D86727" t="s">
        <v>228977</v>
      </c>
      <c r="E86727" s="1">
        <v>41767</v>
      </c>
      <c r="F86727">
        <v>44000000</v>
      </c>
    </row>
    <row r="86728" spans="1:6" x14ac:dyDescent="0.25">
      <c r="A86728" t="s">
        <v>384724</v>
      </c>
      <c r="B86728" t="s">
        <v>384727</v>
      </c>
      <c r="C86728" t="s">
        <v>228873</v>
      </c>
      <c r="D86728" t="s">
        <v>228977</v>
      </c>
      <c r="E86728" s="1">
        <v>41824</v>
      </c>
      <c r="F86728">
        <v>40000000</v>
      </c>
    </row>
    <row r="86729" spans="1:6" x14ac:dyDescent="0.25">
      <c r="A86729" t="s">
        <v>384728</v>
      </c>
      <c r="B86729" t="s">
        <v>384729</v>
      </c>
      <c r="C86729" t="s">
        <v>228909</v>
      </c>
      <c r="E86729" t="s">
        <v>22032</v>
      </c>
    </row>
    <row r="86730" spans="1:6" x14ac:dyDescent="0.25">
      <c r="A86730" t="s">
        <v>384730</v>
      </c>
      <c r="B86730" t="s">
        <v>384731</v>
      </c>
      <c r="C86730" t="s">
        <v>228889</v>
      </c>
      <c r="E86730" s="1">
        <v>39939</v>
      </c>
    </row>
    <row r="86731" spans="1:6" x14ac:dyDescent="0.25">
      <c r="A86731" t="s">
        <v>384732</v>
      </c>
      <c r="B86731" t="s">
        <v>384733</v>
      </c>
      <c r="C86731" t="s">
        <v>228873</v>
      </c>
      <c r="D86731" t="s">
        <v>228877</v>
      </c>
      <c r="E86731" t="s">
        <v>109102</v>
      </c>
      <c r="F86731">
        <v>6300000</v>
      </c>
    </row>
    <row r="86732" spans="1:6" x14ac:dyDescent="0.25">
      <c r="A86732" t="s">
        <v>384734</v>
      </c>
      <c r="B86732" t="s">
        <v>384735</v>
      </c>
      <c r="C86732" t="s">
        <v>228880</v>
      </c>
      <c r="E86732" s="1">
        <v>37622</v>
      </c>
      <c r="F86732">
        <v>915000</v>
      </c>
    </row>
    <row r="86733" spans="1:6" x14ac:dyDescent="0.25">
      <c r="A86733" t="s">
        <v>384736</v>
      </c>
      <c r="B86733" t="s">
        <v>384737</v>
      </c>
      <c r="C86733" t="s">
        <v>228889</v>
      </c>
      <c r="E86733" s="1">
        <v>41066</v>
      </c>
    </row>
    <row r="86734" spans="1:6" x14ac:dyDescent="0.25">
      <c r="A86734" t="s">
        <v>384738</v>
      </c>
      <c r="B86734" t="s">
        <v>384739</v>
      </c>
      <c r="C86734" t="s">
        <v>228880</v>
      </c>
      <c r="E86734" s="1">
        <v>40915</v>
      </c>
      <c r="F86734">
        <v>130000</v>
      </c>
    </row>
    <row r="86735" spans="1:6" x14ac:dyDescent="0.25">
      <c r="A86735" t="s">
        <v>384740</v>
      </c>
      <c r="B86735" t="s">
        <v>384741</v>
      </c>
      <c r="C86735" t="s">
        <v>228873</v>
      </c>
      <c r="D86735" t="s">
        <v>229206</v>
      </c>
      <c r="E86735" t="s">
        <v>248322</v>
      </c>
      <c r="F86735">
        <v>6000000</v>
      </c>
    </row>
    <row r="86736" spans="1:6" x14ac:dyDescent="0.25">
      <c r="A86736" t="s">
        <v>384742</v>
      </c>
      <c r="B86736" t="s">
        <v>384743</v>
      </c>
      <c r="C86736" t="s">
        <v>228873</v>
      </c>
      <c r="E86736" t="s">
        <v>8478</v>
      </c>
      <c r="F86736">
        <v>1929900</v>
      </c>
    </row>
    <row r="86737" spans="1:6" x14ac:dyDescent="0.25">
      <c r="A86737" t="s">
        <v>384744</v>
      </c>
      <c r="B86737" t="s">
        <v>384745</v>
      </c>
      <c r="C86737" t="s">
        <v>228873</v>
      </c>
      <c r="E86737" t="s">
        <v>6166</v>
      </c>
      <c r="F86737">
        <v>637500</v>
      </c>
    </row>
    <row r="86738" spans="1:6" x14ac:dyDescent="0.25">
      <c r="A86738" t="s">
        <v>384746</v>
      </c>
      <c r="B86738" t="s">
        <v>384747</v>
      </c>
      <c r="C86738" t="s">
        <v>228873</v>
      </c>
      <c r="E86738" t="s">
        <v>132390</v>
      </c>
      <c r="F86738">
        <v>4800000</v>
      </c>
    </row>
    <row r="86739" spans="1:6" x14ac:dyDescent="0.25">
      <c r="A86739" t="s">
        <v>384748</v>
      </c>
      <c r="B86739" t="s">
        <v>384749</v>
      </c>
      <c r="C86739" t="s">
        <v>228873</v>
      </c>
      <c r="E86739" s="1">
        <v>40246</v>
      </c>
      <c r="F86739">
        <v>24000</v>
      </c>
    </row>
    <row r="86740" spans="1:6" x14ac:dyDescent="0.25">
      <c r="A86740" t="s">
        <v>384750</v>
      </c>
      <c r="B86740" t="s">
        <v>384751</v>
      </c>
      <c r="C86740" t="s">
        <v>228873</v>
      </c>
      <c r="E86740" s="1">
        <v>39915</v>
      </c>
      <c r="F86740">
        <v>192500</v>
      </c>
    </row>
    <row r="86741" spans="1:6" x14ac:dyDescent="0.25">
      <c r="A86741" t="s">
        <v>384752</v>
      </c>
      <c r="B86741" t="s">
        <v>384753</v>
      </c>
      <c r="C86741" t="s">
        <v>228873</v>
      </c>
      <c r="E86741" s="1">
        <v>40341</v>
      </c>
      <c r="F86741">
        <v>192000</v>
      </c>
    </row>
    <row r="86742" spans="1:6" x14ac:dyDescent="0.25">
      <c r="A86742" t="s">
        <v>384754</v>
      </c>
      <c r="B86742" t="s">
        <v>384755</v>
      </c>
      <c r="C86742" t="s">
        <v>228873</v>
      </c>
      <c r="E86742" s="1">
        <v>40273</v>
      </c>
      <c r="F86742">
        <v>140000</v>
      </c>
    </row>
    <row r="86743" spans="1:6" x14ac:dyDescent="0.25">
      <c r="A86743" t="s">
        <v>384756</v>
      </c>
      <c r="B86743" t="s">
        <v>384757</v>
      </c>
      <c r="C86743" t="s">
        <v>228873</v>
      </c>
      <c r="E86743" s="1">
        <v>42226</v>
      </c>
      <c r="F86743">
        <v>2225000</v>
      </c>
    </row>
    <row r="86744" spans="1:6" x14ac:dyDescent="0.25">
      <c r="A86744" t="s">
        <v>384758</v>
      </c>
      <c r="B86744" t="s">
        <v>384759</v>
      </c>
      <c r="C86744" t="s">
        <v>228873</v>
      </c>
      <c r="E86744" t="s">
        <v>8478</v>
      </c>
      <c r="F86744">
        <v>16549140</v>
      </c>
    </row>
    <row r="86745" spans="1:6" x14ac:dyDescent="0.25">
      <c r="A86745" t="s">
        <v>384760</v>
      </c>
      <c r="B86745" t="s">
        <v>384761</v>
      </c>
      <c r="C86745" t="s">
        <v>228889</v>
      </c>
      <c r="E86745" t="s">
        <v>20943</v>
      </c>
    </row>
    <row r="86746" spans="1:6" x14ac:dyDescent="0.25">
      <c r="A86746" t="s">
        <v>384762</v>
      </c>
      <c r="B86746" t="s">
        <v>384763</v>
      </c>
      <c r="C86746" t="s">
        <v>228889</v>
      </c>
      <c r="E86746" s="1">
        <v>37631</v>
      </c>
    </row>
    <row r="86747" spans="1:6" x14ac:dyDescent="0.25">
      <c r="A86747" t="s">
        <v>384764</v>
      </c>
      <c r="B86747" t="s">
        <v>384765</v>
      </c>
      <c r="C86747" t="s">
        <v>228889</v>
      </c>
      <c r="E86747" t="s">
        <v>384766</v>
      </c>
    </row>
    <row r="86748" spans="1:6" x14ac:dyDescent="0.25">
      <c r="A86748" t="s">
        <v>384767</v>
      </c>
      <c r="B86748" t="s">
        <v>384768</v>
      </c>
      <c r="C86748" t="s">
        <v>228873</v>
      </c>
      <c r="E86748" s="1">
        <v>39244</v>
      </c>
      <c r="F86748">
        <v>4370000</v>
      </c>
    </row>
    <row r="86749" spans="1:6" x14ac:dyDescent="0.25">
      <c r="A86749" t="s">
        <v>384769</v>
      </c>
      <c r="B86749" t="s">
        <v>384770</v>
      </c>
      <c r="C86749" t="s">
        <v>228873</v>
      </c>
      <c r="D86749" t="s">
        <v>228874</v>
      </c>
      <c r="E86749" s="1">
        <v>38353</v>
      </c>
      <c r="F86749">
        <v>2000000</v>
      </c>
    </row>
    <row r="86750" spans="1:6" x14ac:dyDescent="0.25">
      <c r="A86750" t="s">
        <v>384771</v>
      </c>
      <c r="B86750" t="s">
        <v>384772</v>
      </c>
      <c r="C86750" t="s">
        <v>228909</v>
      </c>
      <c r="E86750" t="s">
        <v>37139</v>
      </c>
    </row>
    <row r="86751" spans="1:6" x14ac:dyDescent="0.25">
      <c r="A86751" t="s">
        <v>384773</v>
      </c>
      <c r="B86751" t="s">
        <v>384774</v>
      </c>
      <c r="C86751" t="s">
        <v>228909</v>
      </c>
      <c r="E86751" t="s">
        <v>24071</v>
      </c>
    </row>
    <row r="86752" spans="1:6" x14ac:dyDescent="0.25">
      <c r="A86752" t="s">
        <v>384775</v>
      </c>
      <c r="B86752" t="s">
        <v>384776</v>
      </c>
      <c r="C86752" t="s">
        <v>228943</v>
      </c>
      <c r="E86752" s="1">
        <v>41285</v>
      </c>
      <c r="F86752">
        <v>163755</v>
      </c>
    </row>
    <row r="86753" spans="1:6" x14ac:dyDescent="0.25">
      <c r="A86753" t="s">
        <v>384777</v>
      </c>
      <c r="B86753" t="s">
        <v>384778</v>
      </c>
      <c r="C86753" t="s">
        <v>228873</v>
      </c>
      <c r="D86753" t="s">
        <v>228874</v>
      </c>
      <c r="E86753" t="s">
        <v>20408</v>
      </c>
    </row>
    <row r="86754" spans="1:6" x14ac:dyDescent="0.25">
      <c r="A86754" t="s">
        <v>384779</v>
      </c>
      <c r="B86754" t="s">
        <v>384780</v>
      </c>
      <c r="C86754" t="s">
        <v>228889</v>
      </c>
      <c r="E86754" t="s">
        <v>43695</v>
      </c>
    </row>
    <row r="86755" spans="1:6" x14ac:dyDescent="0.25">
      <c r="A86755" t="s">
        <v>384777</v>
      </c>
      <c r="B86755" t="s">
        <v>384781</v>
      </c>
      <c r="C86755" t="s">
        <v>228873</v>
      </c>
      <c r="D86755" t="s">
        <v>228877</v>
      </c>
      <c r="E86755" s="1">
        <v>40425</v>
      </c>
    </row>
    <row r="86756" spans="1:6" x14ac:dyDescent="0.25">
      <c r="A86756" t="s">
        <v>384779</v>
      </c>
      <c r="B86756" t="s">
        <v>384782</v>
      </c>
      <c r="C86756" t="s">
        <v>228873</v>
      </c>
      <c r="D86756" t="s">
        <v>228874</v>
      </c>
      <c r="E86756" t="s">
        <v>22689</v>
      </c>
    </row>
    <row r="86757" spans="1:6" x14ac:dyDescent="0.25">
      <c r="A86757" t="s">
        <v>384783</v>
      </c>
      <c r="B86757" t="s">
        <v>384784</v>
      </c>
      <c r="C86757" t="s">
        <v>228919</v>
      </c>
      <c r="E86757" t="s">
        <v>228931</v>
      </c>
      <c r="F86757">
        <v>681759114</v>
      </c>
    </row>
    <row r="86758" spans="1:6" x14ac:dyDescent="0.25">
      <c r="A86758" t="s">
        <v>384785</v>
      </c>
      <c r="B86758" t="s">
        <v>384786</v>
      </c>
      <c r="C86758" t="s">
        <v>228880</v>
      </c>
      <c r="E86758" s="1">
        <v>41642</v>
      </c>
      <c r="F86758">
        <v>450000</v>
      </c>
    </row>
    <row r="86759" spans="1:6" x14ac:dyDescent="0.25">
      <c r="A86759" t="s">
        <v>384787</v>
      </c>
      <c r="B86759" t="s">
        <v>384788</v>
      </c>
      <c r="C86759" t="s">
        <v>228873</v>
      </c>
      <c r="D86759" t="s">
        <v>229145</v>
      </c>
      <c r="E86759" s="1">
        <v>40393</v>
      </c>
      <c r="F86759">
        <v>5000000</v>
      </c>
    </row>
    <row r="86760" spans="1:6" x14ac:dyDescent="0.25">
      <c r="A86760" t="s">
        <v>384789</v>
      </c>
      <c r="B86760" t="s">
        <v>384790</v>
      </c>
      <c r="C86760" t="s">
        <v>228873</v>
      </c>
      <c r="D86760" t="s">
        <v>229145</v>
      </c>
      <c r="E86760" s="1">
        <v>40059</v>
      </c>
      <c r="F86760">
        <v>6000000</v>
      </c>
    </row>
    <row r="86761" spans="1:6" x14ac:dyDescent="0.25">
      <c r="A86761" t="s">
        <v>384787</v>
      </c>
      <c r="B86761" t="s">
        <v>384791</v>
      </c>
      <c r="C86761" t="s">
        <v>228873</v>
      </c>
      <c r="E86761" t="s">
        <v>46968</v>
      </c>
      <c r="F86761">
        <v>9400000</v>
      </c>
    </row>
    <row r="86762" spans="1:6" x14ac:dyDescent="0.25">
      <c r="A86762" t="s">
        <v>384789</v>
      </c>
      <c r="B86762" t="s">
        <v>384792</v>
      </c>
      <c r="C86762" t="s">
        <v>228919</v>
      </c>
      <c r="E86762" s="1">
        <v>41278</v>
      </c>
      <c r="F86762">
        <v>11346594</v>
      </c>
    </row>
    <row r="86763" spans="1:6" x14ac:dyDescent="0.25">
      <c r="A86763" t="s">
        <v>384793</v>
      </c>
      <c r="B86763" t="s">
        <v>384794</v>
      </c>
      <c r="C86763" t="s">
        <v>228873</v>
      </c>
      <c r="D86763" t="s">
        <v>228877</v>
      </c>
      <c r="E86763" s="1">
        <v>42162</v>
      </c>
    </row>
    <row r="86764" spans="1:6" x14ac:dyDescent="0.25">
      <c r="A86764" t="s">
        <v>384795</v>
      </c>
      <c r="B86764" t="s">
        <v>384796</v>
      </c>
      <c r="C86764" t="s">
        <v>228873</v>
      </c>
      <c r="E86764" s="1">
        <v>40092</v>
      </c>
      <c r="F86764">
        <v>833333</v>
      </c>
    </row>
    <row r="86765" spans="1:6" x14ac:dyDescent="0.25">
      <c r="A86765" t="s">
        <v>384797</v>
      </c>
      <c r="B86765" t="s">
        <v>384798</v>
      </c>
      <c r="C86765" t="s">
        <v>228873</v>
      </c>
      <c r="D86765" t="s">
        <v>228874</v>
      </c>
      <c r="E86765" t="s">
        <v>11303</v>
      </c>
      <c r="F86765">
        <v>2000000</v>
      </c>
    </row>
    <row r="86766" spans="1:6" x14ac:dyDescent="0.25">
      <c r="A86766" t="s">
        <v>384799</v>
      </c>
      <c r="B86766" t="s">
        <v>384800</v>
      </c>
      <c r="C86766" t="s">
        <v>228873</v>
      </c>
      <c r="E86766" t="s">
        <v>57764</v>
      </c>
      <c r="F86766">
        <v>4000000</v>
      </c>
    </row>
    <row r="86767" spans="1:6" x14ac:dyDescent="0.25">
      <c r="A86767" t="s">
        <v>384801</v>
      </c>
      <c r="B86767" t="s">
        <v>384802</v>
      </c>
      <c r="C86767" t="s">
        <v>228916</v>
      </c>
      <c r="E86767" t="s">
        <v>20395</v>
      </c>
      <c r="F86767">
        <v>200000</v>
      </c>
    </row>
    <row r="86768" spans="1:6" x14ac:dyDescent="0.25">
      <c r="A86768" t="s">
        <v>384803</v>
      </c>
      <c r="B86768" t="s">
        <v>384804</v>
      </c>
      <c r="C86768" t="s">
        <v>228916</v>
      </c>
      <c r="E86768" t="s">
        <v>742</v>
      </c>
      <c r="F86768">
        <v>335000</v>
      </c>
    </row>
    <row r="86769" spans="1:6" x14ac:dyDescent="0.25">
      <c r="A86769" t="s">
        <v>384805</v>
      </c>
      <c r="B86769" t="s">
        <v>384806</v>
      </c>
      <c r="C86769" t="s">
        <v>228873</v>
      </c>
      <c r="E86769" s="1">
        <v>37235</v>
      </c>
      <c r="F86769">
        <v>16500000</v>
      </c>
    </row>
    <row r="86770" spans="1:6" x14ac:dyDescent="0.25">
      <c r="A86770" t="s">
        <v>384807</v>
      </c>
      <c r="B86770" t="s">
        <v>384808</v>
      </c>
      <c r="C86770" t="s">
        <v>228873</v>
      </c>
      <c r="E86770" t="s">
        <v>180544</v>
      </c>
      <c r="F86770">
        <v>8500000</v>
      </c>
    </row>
    <row r="86771" spans="1:6" x14ac:dyDescent="0.25">
      <c r="A86771" t="s">
        <v>384809</v>
      </c>
      <c r="B86771" t="s">
        <v>384810</v>
      </c>
      <c r="C86771" t="s">
        <v>228873</v>
      </c>
      <c r="D86771" t="s">
        <v>228877</v>
      </c>
      <c r="E86771" t="s">
        <v>217102</v>
      </c>
    </row>
    <row r="86772" spans="1:6" x14ac:dyDescent="0.25">
      <c r="A86772" t="s">
        <v>384811</v>
      </c>
      <c r="B86772" t="s">
        <v>384812</v>
      </c>
      <c r="C86772" t="s">
        <v>228889</v>
      </c>
      <c r="E86772" s="1">
        <v>39090</v>
      </c>
    </row>
    <row r="86773" spans="1:6" x14ac:dyDescent="0.25">
      <c r="A86773" t="s">
        <v>384813</v>
      </c>
      <c r="B86773" t="s">
        <v>384814</v>
      </c>
      <c r="C86773" t="s">
        <v>228880</v>
      </c>
      <c r="E86773" s="1">
        <v>40916</v>
      </c>
      <c r="F86773">
        <v>20000</v>
      </c>
    </row>
    <row r="86774" spans="1:6" x14ac:dyDescent="0.25">
      <c r="A86774" t="s">
        <v>384815</v>
      </c>
      <c r="B86774" t="s">
        <v>384816</v>
      </c>
      <c r="C86774" t="s">
        <v>228873</v>
      </c>
      <c r="D86774" t="s">
        <v>229145</v>
      </c>
      <c r="E86774" s="1">
        <v>40730</v>
      </c>
      <c r="F86774">
        <v>20000000</v>
      </c>
    </row>
    <row r="86775" spans="1:6" x14ac:dyDescent="0.25">
      <c r="A86775" t="s">
        <v>384817</v>
      </c>
      <c r="B86775" t="s">
        <v>384818</v>
      </c>
      <c r="C86775" t="s">
        <v>228873</v>
      </c>
      <c r="E86775" t="s">
        <v>171975</v>
      </c>
      <c r="F86775">
        <v>15000000</v>
      </c>
    </row>
    <row r="86776" spans="1:6" x14ac:dyDescent="0.25">
      <c r="A86776" t="s">
        <v>384819</v>
      </c>
      <c r="B86776" t="s">
        <v>384820</v>
      </c>
      <c r="C86776" t="s">
        <v>228873</v>
      </c>
      <c r="D86776" t="s">
        <v>228877</v>
      </c>
      <c r="E86776" t="s">
        <v>384821</v>
      </c>
      <c r="F86776">
        <v>1000000</v>
      </c>
    </row>
    <row r="86777" spans="1:6" x14ac:dyDescent="0.25">
      <c r="A86777" t="s">
        <v>384822</v>
      </c>
      <c r="B86777" t="s">
        <v>384823</v>
      </c>
      <c r="C86777" t="s">
        <v>228889</v>
      </c>
      <c r="E86777" t="s">
        <v>35829</v>
      </c>
    </row>
    <row r="86778" spans="1:6" x14ac:dyDescent="0.25">
      <c r="A86778" t="s">
        <v>384819</v>
      </c>
      <c r="B86778" t="s">
        <v>384824</v>
      </c>
      <c r="C86778" t="s">
        <v>228873</v>
      </c>
      <c r="E86778" s="1">
        <v>40792</v>
      </c>
      <c r="F86778">
        <v>50000000</v>
      </c>
    </row>
    <row r="86779" spans="1:6" x14ac:dyDescent="0.25">
      <c r="A86779" t="s">
        <v>384825</v>
      </c>
      <c r="B86779" t="s">
        <v>384826</v>
      </c>
      <c r="C86779" t="s">
        <v>228873</v>
      </c>
      <c r="E86779" s="1">
        <v>40545</v>
      </c>
    </row>
    <row r="86780" spans="1:6" x14ac:dyDescent="0.25">
      <c r="A86780" t="s">
        <v>384827</v>
      </c>
      <c r="B86780" t="s">
        <v>384828</v>
      </c>
      <c r="C86780" t="s">
        <v>228880</v>
      </c>
      <c r="E86780" s="1">
        <v>41370</v>
      </c>
      <c r="F86780">
        <v>2000000</v>
      </c>
    </row>
    <row r="86781" spans="1:6" x14ac:dyDescent="0.25">
      <c r="A86781" t="s">
        <v>384829</v>
      </c>
      <c r="B86781" t="s">
        <v>384830</v>
      </c>
      <c r="C86781" t="s">
        <v>228873</v>
      </c>
      <c r="E86781" s="1">
        <v>41793</v>
      </c>
      <c r="F86781">
        <v>1000000</v>
      </c>
    </row>
    <row r="86782" spans="1:6" x14ac:dyDescent="0.25">
      <c r="A86782" t="s">
        <v>384827</v>
      </c>
      <c r="B86782" t="s">
        <v>384831</v>
      </c>
      <c r="C86782" t="s">
        <v>228873</v>
      </c>
      <c r="E86782" s="1">
        <v>42047</v>
      </c>
      <c r="F86782">
        <v>2500000</v>
      </c>
    </row>
    <row r="86783" spans="1:6" x14ac:dyDescent="0.25">
      <c r="A86783" t="s">
        <v>384832</v>
      </c>
      <c r="B86783" t="s">
        <v>384833</v>
      </c>
      <c r="C86783" t="s">
        <v>228880</v>
      </c>
      <c r="E86783" s="1">
        <v>41651</v>
      </c>
      <c r="F86783">
        <v>43889</v>
      </c>
    </row>
    <row r="86784" spans="1:6" x14ac:dyDescent="0.25">
      <c r="A86784" t="s">
        <v>384834</v>
      </c>
      <c r="B86784" t="s">
        <v>384835</v>
      </c>
      <c r="C86784" t="s">
        <v>228880</v>
      </c>
      <c r="E86784" s="1">
        <v>42005</v>
      </c>
      <c r="F86784">
        <v>500000</v>
      </c>
    </row>
    <row r="86785" spans="1:6" x14ac:dyDescent="0.25">
      <c r="A86785" t="s">
        <v>384836</v>
      </c>
      <c r="B86785" t="s">
        <v>384837</v>
      </c>
      <c r="C86785" t="s">
        <v>228927</v>
      </c>
      <c r="E86785" s="1">
        <v>41984</v>
      </c>
      <c r="F86785">
        <v>0</v>
      </c>
    </row>
    <row r="86786" spans="1:6" x14ac:dyDescent="0.25">
      <c r="A86786" t="s">
        <v>384838</v>
      </c>
      <c r="B86786" t="s">
        <v>384839</v>
      </c>
      <c r="C86786" t="s">
        <v>228880</v>
      </c>
      <c r="E86786" t="s">
        <v>43079</v>
      </c>
      <c r="F86786">
        <v>2600000</v>
      </c>
    </row>
    <row r="86787" spans="1:6" x14ac:dyDescent="0.25">
      <c r="A86787" t="s">
        <v>384840</v>
      </c>
      <c r="B86787" t="s">
        <v>384841</v>
      </c>
      <c r="C86787" t="s">
        <v>228880</v>
      </c>
      <c r="E86787" t="s">
        <v>11065</v>
      </c>
      <c r="F86787">
        <v>830000</v>
      </c>
    </row>
    <row r="86788" spans="1:6" x14ac:dyDescent="0.25">
      <c r="A86788" t="s">
        <v>384842</v>
      </c>
      <c r="B86788" t="s">
        <v>384843</v>
      </c>
      <c r="C86788" t="s">
        <v>228873</v>
      </c>
      <c r="D86788" t="s">
        <v>228877</v>
      </c>
      <c r="E86788" s="1">
        <v>42106</v>
      </c>
      <c r="F86788">
        <v>5000000</v>
      </c>
    </row>
    <row r="86789" spans="1:6" x14ac:dyDescent="0.25">
      <c r="A86789" t="s">
        <v>384844</v>
      </c>
      <c r="B86789" t="s">
        <v>384845</v>
      </c>
      <c r="C86789" t="s">
        <v>228880</v>
      </c>
      <c r="E86789" s="1">
        <v>41005</v>
      </c>
      <c r="F86789">
        <v>25000</v>
      </c>
    </row>
    <row r="86790" spans="1:6" x14ac:dyDescent="0.25">
      <c r="A86790" t="s">
        <v>384842</v>
      </c>
      <c r="B86790" t="s">
        <v>384846</v>
      </c>
      <c r="C86790" t="s">
        <v>228880</v>
      </c>
      <c r="E86790" t="s">
        <v>33288</v>
      </c>
      <c r="F86790">
        <v>425000</v>
      </c>
    </row>
    <row r="86791" spans="1:6" x14ac:dyDescent="0.25">
      <c r="A86791" t="s">
        <v>384844</v>
      </c>
      <c r="B86791" t="s">
        <v>384847</v>
      </c>
      <c r="C86791" t="s">
        <v>228880</v>
      </c>
      <c r="E86791" s="1">
        <v>41281</v>
      </c>
      <c r="F86791">
        <v>1000000</v>
      </c>
    </row>
    <row r="86792" spans="1:6" x14ac:dyDescent="0.25">
      <c r="A86792" t="s">
        <v>384848</v>
      </c>
      <c r="B86792" t="s">
        <v>384849</v>
      </c>
      <c r="C86792" t="s">
        <v>228880</v>
      </c>
      <c r="E86792" s="1">
        <v>42349</v>
      </c>
      <c r="F86792">
        <v>1100000</v>
      </c>
    </row>
    <row r="86793" spans="1:6" x14ac:dyDescent="0.25">
      <c r="A86793" t="s">
        <v>384850</v>
      </c>
      <c r="B86793" t="s">
        <v>384851</v>
      </c>
      <c r="C86793" t="s">
        <v>228873</v>
      </c>
      <c r="E86793" s="1">
        <v>40849</v>
      </c>
      <c r="F86793">
        <v>1500000</v>
      </c>
    </row>
    <row r="86794" spans="1:6" x14ac:dyDescent="0.25">
      <c r="A86794" t="s">
        <v>384852</v>
      </c>
      <c r="B86794" t="s">
        <v>384853</v>
      </c>
      <c r="C86794" t="s">
        <v>228880</v>
      </c>
      <c r="E86794" s="1">
        <v>39821</v>
      </c>
      <c r="F86794">
        <v>250000</v>
      </c>
    </row>
    <row r="86795" spans="1:6" x14ac:dyDescent="0.25">
      <c r="A86795" t="s">
        <v>384854</v>
      </c>
      <c r="B86795" t="s">
        <v>384855</v>
      </c>
      <c r="C86795" t="s">
        <v>228873</v>
      </c>
      <c r="E86795" t="s">
        <v>384856</v>
      </c>
      <c r="F86795">
        <v>20000000</v>
      </c>
    </row>
    <row r="86796" spans="1:6" x14ac:dyDescent="0.25">
      <c r="A86796" t="s">
        <v>384857</v>
      </c>
      <c r="B86796" t="s">
        <v>384858</v>
      </c>
      <c r="C86796" t="s">
        <v>228909</v>
      </c>
      <c r="E86796" t="s">
        <v>164635</v>
      </c>
    </row>
    <row r="86797" spans="1:6" x14ac:dyDescent="0.25">
      <c r="A86797" t="s">
        <v>384859</v>
      </c>
      <c r="B86797" t="s">
        <v>384860</v>
      </c>
      <c r="C86797" t="s">
        <v>228880</v>
      </c>
      <c r="E86797" s="1">
        <v>42009</v>
      </c>
      <c r="F86797">
        <v>20000</v>
      </c>
    </row>
    <row r="86798" spans="1:6" x14ac:dyDescent="0.25">
      <c r="A86798" t="s">
        <v>384861</v>
      </c>
      <c r="B86798" t="s">
        <v>384862</v>
      </c>
      <c r="C86798" t="s">
        <v>228873</v>
      </c>
      <c r="D86798" t="s">
        <v>228874</v>
      </c>
      <c r="E86798" s="1">
        <v>39244</v>
      </c>
      <c r="F86798">
        <v>6500000</v>
      </c>
    </row>
    <row r="86799" spans="1:6" x14ac:dyDescent="0.25">
      <c r="A86799" t="s">
        <v>384863</v>
      </c>
      <c r="B86799" t="s">
        <v>384864</v>
      </c>
      <c r="C86799" t="s">
        <v>228889</v>
      </c>
      <c r="E86799" t="s">
        <v>230455</v>
      </c>
    </row>
    <row r="86800" spans="1:6" x14ac:dyDescent="0.25">
      <c r="A86800" t="s">
        <v>384865</v>
      </c>
      <c r="B86800" t="s">
        <v>384866</v>
      </c>
      <c r="C86800" t="s">
        <v>228873</v>
      </c>
      <c r="E86800" t="s">
        <v>57366</v>
      </c>
    </row>
    <row r="86801" spans="1:6" x14ac:dyDescent="0.25">
      <c r="A86801" t="s">
        <v>384867</v>
      </c>
      <c r="B86801" t="s">
        <v>384868</v>
      </c>
      <c r="C86801" t="s">
        <v>228873</v>
      </c>
      <c r="E86801" s="1">
        <v>41097</v>
      </c>
      <c r="F86801">
        <v>7889000</v>
      </c>
    </row>
    <row r="86802" spans="1:6" x14ac:dyDescent="0.25">
      <c r="A86802" t="s">
        <v>384869</v>
      </c>
      <c r="B86802" t="s">
        <v>384870</v>
      </c>
      <c r="C86802" t="s">
        <v>228873</v>
      </c>
      <c r="E86802" t="s">
        <v>25429</v>
      </c>
      <c r="F86802">
        <v>1541480</v>
      </c>
    </row>
    <row r="86803" spans="1:6" x14ac:dyDescent="0.25">
      <c r="A86803" t="s">
        <v>384871</v>
      </c>
      <c r="B86803" t="s">
        <v>384872</v>
      </c>
      <c r="C86803" t="s">
        <v>228873</v>
      </c>
      <c r="D86803" t="s">
        <v>228877</v>
      </c>
      <c r="E86803" s="1">
        <v>38357</v>
      </c>
    </row>
    <row r="86804" spans="1:6" x14ac:dyDescent="0.25">
      <c r="A86804" t="s">
        <v>384873</v>
      </c>
      <c r="B86804" t="s">
        <v>384874</v>
      </c>
      <c r="C86804" t="s">
        <v>228889</v>
      </c>
      <c r="E86804" t="s">
        <v>11681</v>
      </c>
    </row>
    <row r="86805" spans="1:6" x14ac:dyDescent="0.25">
      <c r="A86805" t="s">
        <v>384875</v>
      </c>
      <c r="B86805" t="s">
        <v>384876</v>
      </c>
      <c r="C86805" t="s">
        <v>228873</v>
      </c>
      <c r="D86805" t="s">
        <v>228877</v>
      </c>
      <c r="E86805" s="1">
        <v>37994</v>
      </c>
    </row>
    <row r="86806" spans="1:6" x14ac:dyDescent="0.25">
      <c r="A86806" t="s">
        <v>384877</v>
      </c>
      <c r="B86806" t="s">
        <v>384878</v>
      </c>
      <c r="C86806" t="s">
        <v>228889</v>
      </c>
      <c r="E86806" t="s">
        <v>79657</v>
      </c>
      <c r="F86806">
        <v>3500000</v>
      </c>
    </row>
    <row r="86807" spans="1:6" x14ac:dyDescent="0.25">
      <c r="A86807" t="s">
        <v>384879</v>
      </c>
      <c r="B86807" t="s">
        <v>384880</v>
      </c>
      <c r="C86807" t="s">
        <v>228873</v>
      </c>
      <c r="D86807" t="s">
        <v>228977</v>
      </c>
      <c r="E86807" t="s">
        <v>44845</v>
      </c>
      <c r="F86807">
        <v>7500000</v>
      </c>
    </row>
    <row r="86808" spans="1:6" x14ac:dyDescent="0.25">
      <c r="A86808" t="s">
        <v>384881</v>
      </c>
      <c r="B86808" t="s">
        <v>384882</v>
      </c>
      <c r="C86808" t="s">
        <v>228873</v>
      </c>
      <c r="E86808" t="s">
        <v>229672</v>
      </c>
      <c r="F86808">
        <v>7000000</v>
      </c>
    </row>
    <row r="86809" spans="1:6" x14ac:dyDescent="0.25">
      <c r="A86809" t="s">
        <v>384883</v>
      </c>
      <c r="B86809" t="s">
        <v>384884</v>
      </c>
      <c r="C86809" t="s">
        <v>228943</v>
      </c>
      <c r="E86809" s="1">
        <v>40187</v>
      </c>
      <c r="F86809">
        <v>980392</v>
      </c>
    </row>
    <row r="86810" spans="1:6" x14ac:dyDescent="0.25">
      <c r="A86810" t="s">
        <v>384885</v>
      </c>
      <c r="B86810" t="s">
        <v>384886</v>
      </c>
      <c r="C86810" t="s">
        <v>228873</v>
      </c>
      <c r="D86810" t="s">
        <v>228874</v>
      </c>
      <c r="E86810" t="s">
        <v>238609</v>
      </c>
      <c r="F86810">
        <v>159000</v>
      </c>
    </row>
    <row r="86811" spans="1:6" x14ac:dyDescent="0.25">
      <c r="A86811" t="s">
        <v>384887</v>
      </c>
      <c r="B86811" t="s">
        <v>384888</v>
      </c>
      <c r="C86811" t="s">
        <v>228873</v>
      </c>
      <c r="D86811" t="s">
        <v>228977</v>
      </c>
      <c r="E86811" t="s">
        <v>15372</v>
      </c>
      <c r="F86811">
        <v>610000</v>
      </c>
    </row>
    <row r="86812" spans="1:6" x14ac:dyDescent="0.25">
      <c r="A86812" t="s">
        <v>384889</v>
      </c>
      <c r="B86812" t="s">
        <v>384890</v>
      </c>
      <c r="C86812" t="s">
        <v>228880</v>
      </c>
      <c r="E86812" s="1">
        <v>40544</v>
      </c>
      <c r="F86812">
        <v>305000</v>
      </c>
    </row>
    <row r="86813" spans="1:6" x14ac:dyDescent="0.25">
      <c r="A86813" t="s">
        <v>384891</v>
      </c>
      <c r="B86813" t="s">
        <v>384892</v>
      </c>
      <c r="C86813" t="s">
        <v>228873</v>
      </c>
      <c r="E86813" s="1">
        <v>41223</v>
      </c>
      <c r="F86813">
        <v>3557165</v>
      </c>
    </row>
    <row r="86814" spans="1:6" x14ac:dyDescent="0.25">
      <c r="A86814" t="s">
        <v>384893</v>
      </c>
      <c r="B86814" t="s">
        <v>384894</v>
      </c>
      <c r="C86814" t="s">
        <v>228916</v>
      </c>
      <c r="E86814" s="1">
        <v>41067</v>
      </c>
      <c r="F86814">
        <v>500000</v>
      </c>
    </row>
    <row r="86815" spans="1:6" x14ac:dyDescent="0.25">
      <c r="A86815" t="s">
        <v>384895</v>
      </c>
      <c r="B86815" t="s">
        <v>384896</v>
      </c>
      <c r="C86815" t="s">
        <v>228927</v>
      </c>
      <c r="E86815" t="s">
        <v>104931</v>
      </c>
      <c r="F86815">
        <v>135444</v>
      </c>
    </row>
    <row r="86816" spans="1:6" x14ac:dyDescent="0.25">
      <c r="A86816" t="s">
        <v>384897</v>
      </c>
      <c r="B86816" t="s">
        <v>384898</v>
      </c>
      <c r="C86816" t="s">
        <v>228927</v>
      </c>
      <c r="E86816" s="1">
        <v>41674</v>
      </c>
      <c r="F86816">
        <v>14082872</v>
      </c>
    </row>
    <row r="86817" spans="1:6" x14ac:dyDescent="0.25">
      <c r="A86817" t="s">
        <v>384895</v>
      </c>
      <c r="B86817" t="s">
        <v>384899</v>
      </c>
      <c r="C86817" t="s">
        <v>228873</v>
      </c>
      <c r="D86817" t="s">
        <v>228877</v>
      </c>
      <c r="E86817" s="1">
        <v>41554</v>
      </c>
      <c r="F86817">
        <v>33994896</v>
      </c>
    </row>
    <row r="86818" spans="1:6" x14ac:dyDescent="0.25">
      <c r="A86818" t="s">
        <v>384897</v>
      </c>
      <c r="B86818" t="s">
        <v>384900</v>
      </c>
      <c r="C86818" t="s">
        <v>228873</v>
      </c>
      <c r="D86818" t="s">
        <v>228874</v>
      </c>
      <c r="E86818" t="s">
        <v>233509</v>
      </c>
      <c r="F86818">
        <v>20000000</v>
      </c>
    </row>
    <row r="86819" spans="1:6" x14ac:dyDescent="0.25">
      <c r="A86819" t="s">
        <v>384901</v>
      </c>
      <c r="B86819" t="s">
        <v>384902</v>
      </c>
      <c r="C86819" t="s">
        <v>228943</v>
      </c>
      <c r="E86819" s="1">
        <v>39454</v>
      </c>
      <c r="F86819">
        <v>2000000</v>
      </c>
    </row>
    <row r="86820" spans="1:6" x14ac:dyDescent="0.25">
      <c r="A86820" t="s">
        <v>384903</v>
      </c>
      <c r="B86820" t="s">
        <v>384904</v>
      </c>
      <c r="C86820" t="s">
        <v>228880</v>
      </c>
      <c r="E86820" s="1">
        <v>40552</v>
      </c>
    </row>
    <row r="86821" spans="1:6" x14ac:dyDescent="0.25">
      <c r="A86821" t="s">
        <v>384905</v>
      </c>
      <c r="B86821" t="s">
        <v>384906</v>
      </c>
      <c r="C86821" t="s">
        <v>228873</v>
      </c>
      <c r="D86821" t="s">
        <v>228877</v>
      </c>
      <c r="E86821" s="1">
        <v>38359</v>
      </c>
      <c r="F86821">
        <v>400000</v>
      </c>
    </row>
    <row r="86822" spans="1:6" x14ac:dyDescent="0.25">
      <c r="A86822" t="s">
        <v>384907</v>
      </c>
      <c r="B86822" t="s">
        <v>384908</v>
      </c>
      <c r="C86822" t="s">
        <v>228927</v>
      </c>
      <c r="E86822" s="1">
        <v>39818</v>
      </c>
      <c r="F86822">
        <v>3314300</v>
      </c>
    </row>
    <row r="86823" spans="1:6" x14ac:dyDescent="0.25">
      <c r="A86823" t="s">
        <v>384905</v>
      </c>
      <c r="B86823" t="s">
        <v>384909</v>
      </c>
      <c r="C86823" t="s">
        <v>228873</v>
      </c>
      <c r="D86823" t="s">
        <v>228977</v>
      </c>
      <c r="E86823" s="1">
        <v>39088</v>
      </c>
      <c r="F86823">
        <v>12000000</v>
      </c>
    </row>
    <row r="86824" spans="1:6" x14ac:dyDescent="0.25">
      <c r="A86824" t="s">
        <v>384907</v>
      </c>
      <c r="B86824" t="s">
        <v>384910</v>
      </c>
      <c r="C86824" t="s">
        <v>228873</v>
      </c>
      <c r="D86824" t="s">
        <v>229206</v>
      </c>
      <c r="E86824" s="1">
        <v>39452</v>
      </c>
      <c r="F86824">
        <v>12600000</v>
      </c>
    </row>
    <row r="86825" spans="1:6" x14ac:dyDescent="0.25">
      <c r="A86825" t="s">
        <v>384905</v>
      </c>
      <c r="B86825" t="s">
        <v>384911</v>
      </c>
      <c r="C86825" t="s">
        <v>228873</v>
      </c>
      <c r="D86825" t="s">
        <v>228874</v>
      </c>
      <c r="E86825" s="1">
        <v>38718</v>
      </c>
      <c r="F86825">
        <v>3600000</v>
      </c>
    </row>
    <row r="86826" spans="1:6" x14ac:dyDescent="0.25">
      <c r="A86826" t="s">
        <v>384907</v>
      </c>
      <c r="B86826" t="s">
        <v>384912</v>
      </c>
      <c r="C86826" t="s">
        <v>228873</v>
      </c>
      <c r="D86826" t="s">
        <v>229145</v>
      </c>
      <c r="E86826" s="1">
        <v>39755</v>
      </c>
      <c r="F86826">
        <v>15000000</v>
      </c>
    </row>
    <row r="86827" spans="1:6" x14ac:dyDescent="0.25">
      <c r="A86827" t="s">
        <v>384913</v>
      </c>
      <c r="B86827" t="s">
        <v>384914</v>
      </c>
      <c r="C86827" t="s">
        <v>228873</v>
      </c>
      <c r="E86827" s="1">
        <v>42012</v>
      </c>
      <c r="F86827">
        <v>5485724</v>
      </c>
    </row>
    <row r="86828" spans="1:6" x14ac:dyDescent="0.25">
      <c r="A86828" t="s">
        <v>384915</v>
      </c>
      <c r="B86828" t="s">
        <v>384916</v>
      </c>
      <c r="C86828" t="s">
        <v>228873</v>
      </c>
      <c r="E86828" s="1">
        <v>41923</v>
      </c>
    </row>
    <row r="86829" spans="1:6" x14ac:dyDescent="0.25">
      <c r="A86829" t="s">
        <v>384913</v>
      </c>
      <c r="B86829" t="s">
        <v>384917</v>
      </c>
      <c r="C86829" t="s">
        <v>228873</v>
      </c>
      <c r="E86829" t="s">
        <v>58648</v>
      </c>
    </row>
    <row r="86830" spans="1:6" x14ac:dyDescent="0.25">
      <c r="A86830" t="s">
        <v>384915</v>
      </c>
      <c r="B86830" t="s">
        <v>384918</v>
      </c>
      <c r="C86830" t="s">
        <v>228873</v>
      </c>
      <c r="E86830" t="s">
        <v>3075</v>
      </c>
      <c r="F86830">
        <v>18400000</v>
      </c>
    </row>
    <row r="86831" spans="1:6" x14ac:dyDescent="0.25">
      <c r="A86831" t="s">
        <v>384913</v>
      </c>
      <c r="B86831" t="s">
        <v>384919</v>
      </c>
      <c r="C86831" t="s">
        <v>228873</v>
      </c>
      <c r="E86831" t="s">
        <v>251439</v>
      </c>
    </row>
    <row r="86832" spans="1:6" x14ac:dyDescent="0.25">
      <c r="A86832" t="s">
        <v>384920</v>
      </c>
      <c r="B86832" t="s">
        <v>384921</v>
      </c>
      <c r="C86832" t="s">
        <v>228889</v>
      </c>
      <c r="E86832" s="1">
        <v>40546</v>
      </c>
      <c r="F86832">
        <v>250000</v>
      </c>
    </row>
    <row r="86833" spans="1:6" x14ac:dyDescent="0.25">
      <c r="A86833" t="s">
        <v>384922</v>
      </c>
      <c r="B86833" t="s">
        <v>384923</v>
      </c>
      <c r="C86833" t="s">
        <v>228880</v>
      </c>
      <c r="E86833" s="1">
        <v>40915</v>
      </c>
      <c r="F86833">
        <v>2000000</v>
      </c>
    </row>
    <row r="86834" spans="1:6" x14ac:dyDescent="0.25">
      <c r="A86834" t="s">
        <v>384924</v>
      </c>
      <c r="B86834" t="s">
        <v>384925</v>
      </c>
      <c r="C86834" t="s">
        <v>228889</v>
      </c>
      <c r="E86834" s="1">
        <v>37995</v>
      </c>
      <c r="F86834">
        <v>20467015</v>
      </c>
    </row>
    <row r="86835" spans="1:6" x14ac:dyDescent="0.25">
      <c r="A86835" t="s">
        <v>384926</v>
      </c>
      <c r="B86835" t="s">
        <v>384927</v>
      </c>
      <c r="C86835" t="s">
        <v>228943</v>
      </c>
      <c r="E86835" t="s">
        <v>24405</v>
      </c>
      <c r="F86835">
        <v>250000</v>
      </c>
    </row>
    <row r="86836" spans="1:6" x14ac:dyDescent="0.25">
      <c r="A86836" t="s">
        <v>384928</v>
      </c>
      <c r="B86836" t="s">
        <v>384929</v>
      </c>
      <c r="C86836" t="s">
        <v>228880</v>
      </c>
      <c r="E86836" s="1">
        <v>39090</v>
      </c>
      <c r="F86836">
        <v>15000</v>
      </c>
    </row>
    <row r="86837" spans="1:6" x14ac:dyDescent="0.25">
      <c r="A86837" t="s">
        <v>384930</v>
      </c>
      <c r="B86837" t="s">
        <v>384931</v>
      </c>
      <c r="C86837" t="s">
        <v>228880</v>
      </c>
      <c r="E86837" s="1">
        <v>40547</v>
      </c>
      <c r="F86837">
        <v>6000</v>
      </c>
    </row>
    <row r="86838" spans="1:6" x14ac:dyDescent="0.25">
      <c r="A86838" t="s">
        <v>384932</v>
      </c>
      <c r="B86838" t="s">
        <v>384933</v>
      </c>
      <c r="C86838" t="s">
        <v>228873</v>
      </c>
      <c r="E86838" s="1">
        <v>42250</v>
      </c>
      <c r="F86838">
        <v>2059769</v>
      </c>
    </row>
    <row r="86839" spans="1:6" x14ac:dyDescent="0.25">
      <c r="A86839" t="s">
        <v>384934</v>
      </c>
      <c r="B86839" t="s">
        <v>384935</v>
      </c>
      <c r="C86839" t="s">
        <v>228880</v>
      </c>
      <c r="E86839" s="1">
        <v>42005</v>
      </c>
      <c r="F86839">
        <v>20000</v>
      </c>
    </row>
    <row r="86840" spans="1:6" x14ac:dyDescent="0.25">
      <c r="A86840" t="s">
        <v>384936</v>
      </c>
      <c r="B86840" t="s">
        <v>384937</v>
      </c>
      <c r="C86840" t="s">
        <v>228909</v>
      </c>
      <c r="E86840" t="s">
        <v>115033</v>
      </c>
    </row>
    <row r="86841" spans="1:6" x14ac:dyDescent="0.25">
      <c r="A86841" t="s">
        <v>384938</v>
      </c>
      <c r="B86841" t="s">
        <v>384939</v>
      </c>
      <c r="C86841" t="s">
        <v>228909</v>
      </c>
      <c r="E86841" s="1">
        <v>41682</v>
      </c>
      <c r="F86841">
        <v>50000</v>
      </c>
    </row>
    <row r="86842" spans="1:6" x14ac:dyDescent="0.25">
      <c r="A86842" t="s">
        <v>384940</v>
      </c>
      <c r="B86842" t="s">
        <v>384941</v>
      </c>
      <c r="C86842" t="s">
        <v>228873</v>
      </c>
      <c r="E86842" t="s">
        <v>60341</v>
      </c>
      <c r="F86842">
        <v>30000000</v>
      </c>
    </row>
    <row r="86843" spans="1:6" x14ac:dyDescent="0.25">
      <c r="A86843" t="s">
        <v>384942</v>
      </c>
      <c r="B86843" t="s">
        <v>384943</v>
      </c>
      <c r="C86843" t="s">
        <v>228909</v>
      </c>
      <c r="E86843" t="s">
        <v>8245</v>
      </c>
      <c r="F86843">
        <v>2000</v>
      </c>
    </row>
    <row r="86844" spans="1:6" x14ac:dyDescent="0.25">
      <c r="A86844" t="s">
        <v>384944</v>
      </c>
      <c r="B86844" t="s">
        <v>384945</v>
      </c>
      <c r="C86844" t="s">
        <v>228880</v>
      </c>
      <c r="E86844" t="s">
        <v>14629</v>
      </c>
      <c r="F86844">
        <v>83337</v>
      </c>
    </row>
    <row r="86845" spans="1:6" x14ac:dyDescent="0.25">
      <c r="A86845" t="s">
        <v>384946</v>
      </c>
      <c r="B86845" t="s">
        <v>384947</v>
      </c>
      <c r="C86845" t="s">
        <v>228880</v>
      </c>
      <c r="E86845" s="1">
        <v>41915</v>
      </c>
      <c r="F86845">
        <v>208134</v>
      </c>
    </row>
    <row r="86846" spans="1:6" x14ac:dyDescent="0.25">
      <c r="A86846" t="s">
        <v>384944</v>
      </c>
      <c r="B86846" t="s">
        <v>384948</v>
      </c>
      <c r="C86846" t="s">
        <v>231514</v>
      </c>
      <c r="E86846" t="s">
        <v>46264</v>
      </c>
      <c r="F86846">
        <v>324434</v>
      </c>
    </row>
    <row r="86847" spans="1:6" x14ac:dyDescent="0.25">
      <c r="A86847" t="s">
        <v>384949</v>
      </c>
      <c r="B86847" t="s">
        <v>384950</v>
      </c>
      <c r="C86847" t="s">
        <v>228880</v>
      </c>
      <c r="E86847" s="1">
        <v>41985</v>
      </c>
    </row>
    <row r="86848" spans="1:6" x14ac:dyDescent="0.25">
      <c r="A86848" t="s">
        <v>384951</v>
      </c>
      <c r="B86848" t="s">
        <v>384952</v>
      </c>
      <c r="C86848" t="s">
        <v>228873</v>
      </c>
      <c r="D86848" t="s">
        <v>228877</v>
      </c>
      <c r="E86848" s="1">
        <v>40910</v>
      </c>
    </row>
    <row r="86849" spans="1:6" x14ac:dyDescent="0.25">
      <c r="A86849" t="s">
        <v>384953</v>
      </c>
      <c r="B86849" t="s">
        <v>384954</v>
      </c>
      <c r="C86849" t="s">
        <v>228880</v>
      </c>
      <c r="E86849" t="s">
        <v>411</v>
      </c>
    </row>
    <row r="86850" spans="1:6" x14ac:dyDescent="0.25">
      <c r="A86850" t="s">
        <v>384955</v>
      </c>
      <c r="B86850" t="s">
        <v>384956</v>
      </c>
      <c r="C86850" t="s">
        <v>228880</v>
      </c>
      <c r="E86850" t="s">
        <v>21355</v>
      </c>
      <c r="F86850">
        <v>130931</v>
      </c>
    </row>
    <row r="86851" spans="1:6" x14ac:dyDescent="0.25">
      <c r="A86851" t="s">
        <v>384957</v>
      </c>
      <c r="B86851" t="s">
        <v>384958</v>
      </c>
      <c r="C86851" t="s">
        <v>228880</v>
      </c>
      <c r="E86851" s="1">
        <v>42005</v>
      </c>
      <c r="F86851">
        <v>2000000</v>
      </c>
    </row>
    <row r="86852" spans="1:6" x14ac:dyDescent="0.25">
      <c r="A86852" t="s">
        <v>384959</v>
      </c>
      <c r="B86852" t="s">
        <v>384960</v>
      </c>
      <c r="C86852" t="s">
        <v>228880</v>
      </c>
      <c r="E86852" s="1">
        <v>41642</v>
      </c>
      <c r="F86852">
        <v>2000000</v>
      </c>
    </row>
    <row r="86853" spans="1:6" x14ac:dyDescent="0.25">
      <c r="A86853" t="s">
        <v>384961</v>
      </c>
      <c r="B86853" t="s">
        <v>384962</v>
      </c>
      <c r="C86853" t="s">
        <v>228889</v>
      </c>
      <c r="E86853" t="s">
        <v>284051</v>
      </c>
    </row>
    <row r="86854" spans="1:6" x14ac:dyDescent="0.25">
      <c r="A86854" t="s">
        <v>384963</v>
      </c>
      <c r="B86854" t="s">
        <v>384964</v>
      </c>
      <c r="C86854" t="s">
        <v>228880</v>
      </c>
      <c r="E86854" t="s">
        <v>117678</v>
      </c>
      <c r="F86854">
        <v>20000</v>
      </c>
    </row>
    <row r="86855" spans="1:6" x14ac:dyDescent="0.25">
      <c r="A86855" t="s">
        <v>384961</v>
      </c>
      <c r="B86855" t="s">
        <v>384965</v>
      </c>
      <c r="C86855" t="s">
        <v>228873</v>
      </c>
      <c r="D86855" t="s">
        <v>228877</v>
      </c>
      <c r="E86855" t="s">
        <v>22876</v>
      </c>
      <c r="F86855">
        <v>550000</v>
      </c>
    </row>
    <row r="86856" spans="1:6" x14ac:dyDescent="0.25">
      <c r="A86856" t="s">
        <v>384963</v>
      </c>
      <c r="B86856" t="s">
        <v>384966</v>
      </c>
      <c r="C86856" t="s">
        <v>228943</v>
      </c>
      <c r="E86856" s="1">
        <v>40391</v>
      </c>
      <c r="F86856">
        <v>550000</v>
      </c>
    </row>
    <row r="86857" spans="1:6" x14ac:dyDescent="0.25">
      <c r="A86857" t="s">
        <v>384961</v>
      </c>
      <c r="B86857" t="s">
        <v>384967</v>
      </c>
      <c r="C86857" t="s">
        <v>228873</v>
      </c>
      <c r="D86857" t="s">
        <v>228877</v>
      </c>
      <c r="E86857" t="s">
        <v>114182</v>
      </c>
      <c r="F86857">
        <v>1000000</v>
      </c>
    </row>
    <row r="86858" spans="1:6" x14ac:dyDescent="0.25">
      <c r="A86858" t="s">
        <v>384963</v>
      </c>
      <c r="B86858" t="s">
        <v>384968</v>
      </c>
      <c r="C86858" t="s">
        <v>228873</v>
      </c>
      <c r="E86858" t="s">
        <v>60548</v>
      </c>
      <c r="F86858">
        <v>1650000</v>
      </c>
    </row>
    <row r="86859" spans="1:6" x14ac:dyDescent="0.25">
      <c r="A86859" t="s">
        <v>384961</v>
      </c>
      <c r="B86859" t="s">
        <v>384969</v>
      </c>
      <c r="C86859" t="s">
        <v>228873</v>
      </c>
      <c r="E86859" t="s">
        <v>90417</v>
      </c>
      <c r="F86859">
        <v>2200000</v>
      </c>
    </row>
    <row r="86860" spans="1:6" x14ac:dyDescent="0.25">
      <c r="A86860" t="s">
        <v>384963</v>
      </c>
      <c r="B86860" t="s">
        <v>384970</v>
      </c>
      <c r="C86860" t="s">
        <v>228873</v>
      </c>
      <c r="D86860" t="s">
        <v>228977</v>
      </c>
      <c r="E86860" s="1">
        <v>42039</v>
      </c>
      <c r="F86860">
        <v>62000000</v>
      </c>
    </row>
    <row r="86861" spans="1:6" x14ac:dyDescent="0.25">
      <c r="A86861" t="s">
        <v>384961</v>
      </c>
      <c r="B86861" t="s">
        <v>384971</v>
      </c>
      <c r="C86861" t="s">
        <v>228873</v>
      </c>
      <c r="D86861" t="s">
        <v>228874</v>
      </c>
      <c r="E86861" t="s">
        <v>149811</v>
      </c>
      <c r="F86861">
        <v>35000000</v>
      </c>
    </row>
    <row r="86862" spans="1:6" x14ac:dyDescent="0.25">
      <c r="A86862" t="s">
        <v>384972</v>
      </c>
      <c r="B86862" t="s">
        <v>384973</v>
      </c>
      <c r="C86862" t="s">
        <v>228880</v>
      </c>
      <c r="E86862" s="1">
        <v>41978</v>
      </c>
      <c r="F86862">
        <v>750000</v>
      </c>
    </row>
    <row r="86863" spans="1:6" x14ac:dyDescent="0.25">
      <c r="A86863" t="s">
        <v>384974</v>
      </c>
      <c r="B86863" t="s">
        <v>384975</v>
      </c>
      <c r="C86863" t="s">
        <v>228943</v>
      </c>
      <c r="E86863" t="s">
        <v>22422</v>
      </c>
      <c r="F86863">
        <v>250000</v>
      </c>
    </row>
    <row r="86864" spans="1:6" x14ac:dyDescent="0.25">
      <c r="A86864" t="s">
        <v>384976</v>
      </c>
      <c r="B86864" t="s">
        <v>384977</v>
      </c>
      <c r="C86864" t="s">
        <v>228880</v>
      </c>
      <c r="E86864" s="1">
        <v>39448</v>
      </c>
      <c r="F86864">
        <v>30000</v>
      </c>
    </row>
    <row r="86865" spans="1:6" x14ac:dyDescent="0.25">
      <c r="A86865" t="s">
        <v>384978</v>
      </c>
      <c r="B86865" t="s">
        <v>384979</v>
      </c>
      <c r="C86865" t="s">
        <v>228873</v>
      </c>
      <c r="D86865" t="s">
        <v>228877</v>
      </c>
      <c r="E86865" s="1">
        <v>40912</v>
      </c>
    </row>
    <row r="86866" spans="1:6" x14ac:dyDescent="0.25">
      <c r="A86866" t="s">
        <v>384980</v>
      </c>
      <c r="B86866" t="s">
        <v>384981</v>
      </c>
      <c r="C86866" t="s">
        <v>228873</v>
      </c>
      <c r="D86866" t="s">
        <v>228877</v>
      </c>
      <c r="E86866" s="1">
        <v>41099</v>
      </c>
    </row>
    <row r="86867" spans="1:6" x14ac:dyDescent="0.25">
      <c r="A86867" t="s">
        <v>384982</v>
      </c>
      <c r="B86867" t="s">
        <v>384983</v>
      </c>
      <c r="C86867" t="s">
        <v>228943</v>
      </c>
      <c r="E86867" s="1">
        <v>40914</v>
      </c>
      <c r="F86867">
        <v>75000</v>
      </c>
    </row>
    <row r="86868" spans="1:6" x14ac:dyDescent="0.25">
      <c r="A86868" t="s">
        <v>384984</v>
      </c>
      <c r="B86868" t="s">
        <v>384985</v>
      </c>
      <c r="C86868" t="s">
        <v>228943</v>
      </c>
      <c r="E86868" s="1">
        <v>40909</v>
      </c>
      <c r="F86868">
        <v>250000</v>
      </c>
    </row>
    <row r="86869" spans="1:6" x14ac:dyDescent="0.25">
      <c r="A86869" t="s">
        <v>384982</v>
      </c>
      <c r="B86869" t="s">
        <v>384986</v>
      </c>
      <c r="C86869" t="s">
        <v>228943</v>
      </c>
      <c r="E86869" s="1">
        <v>41009</v>
      </c>
      <c r="F86869">
        <v>50000</v>
      </c>
    </row>
    <row r="86870" spans="1:6" x14ac:dyDescent="0.25">
      <c r="A86870" t="s">
        <v>384987</v>
      </c>
      <c r="B86870" t="s">
        <v>384988</v>
      </c>
      <c r="C86870" t="s">
        <v>228880</v>
      </c>
      <c r="E86870" t="s">
        <v>199731</v>
      </c>
    </row>
    <row r="86871" spans="1:6" x14ac:dyDescent="0.25">
      <c r="A86871" t="s">
        <v>384989</v>
      </c>
      <c r="B86871" t="s">
        <v>384990</v>
      </c>
      <c r="C86871" t="s">
        <v>228880</v>
      </c>
      <c r="E86871" s="1">
        <v>42157</v>
      </c>
      <c r="F86871">
        <v>750000</v>
      </c>
    </row>
    <row r="86872" spans="1:6" x14ac:dyDescent="0.25">
      <c r="A86872" t="s">
        <v>384991</v>
      </c>
      <c r="B86872" t="s">
        <v>384992</v>
      </c>
      <c r="C86872" t="s">
        <v>228880</v>
      </c>
      <c r="E86872" t="s">
        <v>61434</v>
      </c>
      <c r="F86872">
        <v>10000</v>
      </c>
    </row>
    <row r="86873" spans="1:6" x14ac:dyDescent="0.25">
      <c r="A86873" t="s">
        <v>384993</v>
      </c>
      <c r="B86873" t="s">
        <v>384994</v>
      </c>
      <c r="C86873" t="s">
        <v>229045</v>
      </c>
      <c r="E86873" t="s">
        <v>1522</v>
      </c>
      <c r="F86873">
        <v>16000000</v>
      </c>
    </row>
    <row r="86874" spans="1:6" x14ac:dyDescent="0.25">
      <c r="A86874" t="s">
        <v>384995</v>
      </c>
      <c r="B86874" t="s">
        <v>384996</v>
      </c>
      <c r="C86874" t="s">
        <v>229045</v>
      </c>
      <c r="E86874" s="1">
        <v>41915</v>
      </c>
      <c r="F86874">
        <v>10000000</v>
      </c>
    </row>
    <row r="86875" spans="1:6" x14ac:dyDescent="0.25">
      <c r="A86875" t="s">
        <v>384997</v>
      </c>
      <c r="B86875" t="s">
        <v>384998</v>
      </c>
      <c r="C86875" t="s">
        <v>228909</v>
      </c>
      <c r="E86875" s="1">
        <v>41549</v>
      </c>
    </row>
    <row r="86876" spans="1:6" x14ac:dyDescent="0.25">
      <c r="A86876" t="s">
        <v>384999</v>
      </c>
      <c r="B86876" t="s">
        <v>385000</v>
      </c>
      <c r="C86876" t="s">
        <v>229311</v>
      </c>
      <c r="E86876" s="1">
        <v>40576</v>
      </c>
      <c r="F86876">
        <v>155000000</v>
      </c>
    </row>
    <row r="86877" spans="1:6" x14ac:dyDescent="0.25">
      <c r="A86877" t="s">
        <v>385001</v>
      </c>
      <c r="B86877" t="s">
        <v>385002</v>
      </c>
      <c r="C86877" t="s">
        <v>229311</v>
      </c>
      <c r="E86877" t="s">
        <v>78792</v>
      </c>
      <c r="F86877">
        <v>9000000</v>
      </c>
    </row>
    <row r="86878" spans="1:6" x14ac:dyDescent="0.25">
      <c r="A86878" t="s">
        <v>385003</v>
      </c>
      <c r="B86878" t="s">
        <v>385004</v>
      </c>
      <c r="C86878" t="s">
        <v>228880</v>
      </c>
      <c r="E86878" s="1">
        <v>41278</v>
      </c>
      <c r="F86878">
        <v>17000</v>
      </c>
    </row>
    <row r="86879" spans="1:6" x14ac:dyDescent="0.25">
      <c r="A86879" t="s">
        <v>385005</v>
      </c>
      <c r="B86879" t="s">
        <v>385006</v>
      </c>
      <c r="C86879" t="s">
        <v>228873</v>
      </c>
      <c r="D86879" t="s">
        <v>228874</v>
      </c>
      <c r="E86879" s="1">
        <v>39208</v>
      </c>
      <c r="F86879">
        <v>8000000</v>
      </c>
    </row>
    <row r="86880" spans="1:6" x14ac:dyDescent="0.25">
      <c r="A86880" t="s">
        <v>385007</v>
      </c>
      <c r="B86880" t="s">
        <v>385008</v>
      </c>
      <c r="C86880" t="s">
        <v>228873</v>
      </c>
      <c r="D86880" t="s">
        <v>229145</v>
      </c>
      <c r="E86880" s="1">
        <v>39819</v>
      </c>
      <c r="F86880">
        <v>17000000</v>
      </c>
    </row>
    <row r="86881" spans="1:6" x14ac:dyDescent="0.25">
      <c r="A86881" t="s">
        <v>385005</v>
      </c>
      <c r="B86881" t="s">
        <v>385009</v>
      </c>
      <c r="C86881" t="s">
        <v>228873</v>
      </c>
      <c r="D86881" t="s">
        <v>228977</v>
      </c>
      <c r="E86881" s="1">
        <v>39754</v>
      </c>
      <c r="F86881">
        <v>25000000</v>
      </c>
    </row>
    <row r="86882" spans="1:6" x14ac:dyDescent="0.25">
      <c r="A86882" t="s">
        <v>385007</v>
      </c>
      <c r="B86882" t="s">
        <v>385010</v>
      </c>
      <c r="C86882" t="s">
        <v>228873</v>
      </c>
      <c r="D86882" t="s">
        <v>228877</v>
      </c>
      <c r="E86882" s="1">
        <v>38722</v>
      </c>
      <c r="F86882">
        <v>3000000</v>
      </c>
    </row>
    <row r="86883" spans="1:6" x14ac:dyDescent="0.25">
      <c r="A86883" t="s">
        <v>385011</v>
      </c>
      <c r="B86883" t="s">
        <v>385012</v>
      </c>
      <c r="C86883" t="s">
        <v>228873</v>
      </c>
      <c r="E86883" s="1">
        <v>41863</v>
      </c>
      <c r="F86883">
        <v>2144487</v>
      </c>
    </row>
    <row r="86884" spans="1:6" x14ac:dyDescent="0.25">
      <c r="A86884" t="s">
        <v>385013</v>
      </c>
      <c r="B86884" t="s">
        <v>385014</v>
      </c>
      <c r="C86884" t="s">
        <v>228873</v>
      </c>
      <c r="D86884" t="s">
        <v>228874</v>
      </c>
      <c r="E86884" t="s">
        <v>29870</v>
      </c>
      <c r="F86884">
        <v>3000000</v>
      </c>
    </row>
    <row r="86885" spans="1:6" x14ac:dyDescent="0.25">
      <c r="A86885" t="s">
        <v>385015</v>
      </c>
      <c r="B86885" t="s">
        <v>385016</v>
      </c>
      <c r="C86885" t="s">
        <v>228927</v>
      </c>
      <c r="E86885" t="s">
        <v>52753</v>
      </c>
      <c r="F86885">
        <v>1457900</v>
      </c>
    </row>
    <row r="86886" spans="1:6" x14ac:dyDescent="0.25">
      <c r="A86886" t="s">
        <v>385013</v>
      </c>
      <c r="B86886" t="s">
        <v>385017</v>
      </c>
      <c r="C86886" t="s">
        <v>228927</v>
      </c>
      <c r="E86886" t="s">
        <v>1355</v>
      </c>
      <c r="F86886">
        <v>954308</v>
      </c>
    </row>
    <row r="86887" spans="1:6" x14ac:dyDescent="0.25">
      <c r="A86887" t="s">
        <v>385015</v>
      </c>
      <c r="B86887" t="s">
        <v>385018</v>
      </c>
      <c r="C86887" t="s">
        <v>228873</v>
      </c>
      <c r="D86887" t="s">
        <v>228874</v>
      </c>
      <c r="E86887" t="s">
        <v>38915</v>
      </c>
      <c r="F86887">
        <v>5000000</v>
      </c>
    </row>
    <row r="86888" spans="1:6" x14ac:dyDescent="0.25">
      <c r="A86888" t="s">
        <v>385013</v>
      </c>
      <c r="B86888" t="s">
        <v>385019</v>
      </c>
      <c r="C86888" t="s">
        <v>228873</v>
      </c>
      <c r="D86888" t="s">
        <v>228877</v>
      </c>
      <c r="E86888" s="1">
        <v>40393</v>
      </c>
      <c r="F86888">
        <v>7000000</v>
      </c>
    </row>
    <row r="86889" spans="1:6" x14ac:dyDescent="0.25">
      <c r="A86889" t="s">
        <v>385020</v>
      </c>
      <c r="B86889" t="s">
        <v>385021</v>
      </c>
      <c r="C86889" t="s">
        <v>228909</v>
      </c>
      <c r="E86889" s="1">
        <v>41976</v>
      </c>
      <c r="F86889">
        <v>500000</v>
      </c>
    </row>
    <row r="86890" spans="1:6" x14ac:dyDescent="0.25">
      <c r="A86890" t="s">
        <v>385022</v>
      </c>
      <c r="B86890" t="s">
        <v>385023</v>
      </c>
      <c r="C86890" t="s">
        <v>228909</v>
      </c>
      <c r="E86890" t="s">
        <v>57366</v>
      </c>
    </row>
    <row r="86891" spans="1:6" x14ac:dyDescent="0.25">
      <c r="A86891" t="s">
        <v>385024</v>
      </c>
      <c r="B86891" t="s">
        <v>385025</v>
      </c>
      <c r="C86891" t="s">
        <v>228927</v>
      </c>
      <c r="E86891" t="s">
        <v>45053</v>
      </c>
      <c r="F86891">
        <v>10000000</v>
      </c>
    </row>
    <row r="86892" spans="1:6" x14ac:dyDescent="0.25">
      <c r="A86892" t="s">
        <v>385026</v>
      </c>
      <c r="B86892" t="s">
        <v>385027</v>
      </c>
      <c r="C86892" t="s">
        <v>228873</v>
      </c>
      <c r="E86892" s="1">
        <v>41979</v>
      </c>
      <c r="F86892">
        <v>10999999</v>
      </c>
    </row>
    <row r="86893" spans="1:6" x14ac:dyDescent="0.25">
      <c r="A86893" t="s">
        <v>385024</v>
      </c>
      <c r="B86893" t="s">
        <v>385028</v>
      </c>
      <c r="C86893" t="s">
        <v>228873</v>
      </c>
      <c r="E86893" s="1">
        <v>41340</v>
      </c>
      <c r="F86893">
        <v>6500000</v>
      </c>
    </row>
    <row r="86894" spans="1:6" x14ac:dyDescent="0.25">
      <c r="A86894" t="s">
        <v>385026</v>
      </c>
      <c r="B86894" t="s">
        <v>385029</v>
      </c>
      <c r="C86894" t="s">
        <v>228873</v>
      </c>
      <c r="E86894" s="1">
        <v>42041</v>
      </c>
      <c r="F86894">
        <v>7999996</v>
      </c>
    </row>
    <row r="86895" spans="1:6" x14ac:dyDescent="0.25">
      <c r="A86895" t="s">
        <v>385024</v>
      </c>
      <c r="B86895" t="s">
        <v>385030</v>
      </c>
      <c r="C86895" t="s">
        <v>228873</v>
      </c>
      <c r="D86895" t="s">
        <v>228977</v>
      </c>
      <c r="E86895" t="s">
        <v>45053</v>
      </c>
      <c r="F86895">
        <v>12000000</v>
      </c>
    </row>
    <row r="86896" spans="1:6" x14ac:dyDescent="0.25">
      <c r="A86896" t="s">
        <v>385026</v>
      </c>
      <c r="B86896" t="s">
        <v>385031</v>
      </c>
      <c r="C86896" t="s">
        <v>228927</v>
      </c>
      <c r="E86896" s="1">
        <v>40488</v>
      </c>
      <c r="F86896">
        <v>2500000</v>
      </c>
    </row>
    <row r="86897" spans="1:6" x14ac:dyDescent="0.25">
      <c r="A86897" t="s">
        <v>385024</v>
      </c>
      <c r="B86897" t="s">
        <v>385032</v>
      </c>
      <c r="C86897" t="s">
        <v>228873</v>
      </c>
      <c r="E86897" s="1">
        <v>40549</v>
      </c>
      <c r="F86897">
        <v>5593422</v>
      </c>
    </row>
    <row r="86898" spans="1:6" x14ac:dyDescent="0.25">
      <c r="A86898" t="s">
        <v>385033</v>
      </c>
      <c r="B86898" t="s">
        <v>385034</v>
      </c>
      <c r="C86898" t="s">
        <v>228909</v>
      </c>
      <c r="E86898" s="1">
        <v>41335</v>
      </c>
    </row>
    <row r="86899" spans="1:6" x14ac:dyDescent="0.25">
      <c r="A86899" t="s">
        <v>385035</v>
      </c>
      <c r="B86899" t="s">
        <v>385036</v>
      </c>
      <c r="C86899" t="s">
        <v>228880</v>
      </c>
      <c r="E86899" s="1">
        <v>39817</v>
      </c>
    </row>
    <row r="86900" spans="1:6" x14ac:dyDescent="0.25">
      <c r="A86900" t="s">
        <v>385037</v>
      </c>
      <c r="B86900" t="s">
        <v>385038</v>
      </c>
      <c r="C86900" t="s">
        <v>228873</v>
      </c>
      <c r="E86900" t="s">
        <v>66233</v>
      </c>
      <c r="F86900">
        <v>150000</v>
      </c>
    </row>
    <row r="86901" spans="1:6" x14ac:dyDescent="0.25">
      <c r="A86901" t="s">
        <v>385039</v>
      </c>
      <c r="B86901" t="s">
        <v>385040</v>
      </c>
      <c r="C86901" t="s">
        <v>228873</v>
      </c>
      <c r="D86901" t="s">
        <v>228877</v>
      </c>
      <c r="E86901" s="1">
        <v>38720</v>
      </c>
      <c r="F86901">
        <v>3800000</v>
      </c>
    </row>
    <row r="86902" spans="1:6" x14ac:dyDescent="0.25">
      <c r="A86902" t="s">
        <v>385041</v>
      </c>
      <c r="B86902" t="s">
        <v>385042</v>
      </c>
      <c r="C86902" t="s">
        <v>228873</v>
      </c>
      <c r="D86902" t="s">
        <v>228874</v>
      </c>
      <c r="E86902" s="1">
        <v>39728</v>
      </c>
      <c r="F86902">
        <v>16000000</v>
      </c>
    </row>
    <row r="86903" spans="1:6" x14ac:dyDescent="0.25">
      <c r="A86903" t="s">
        <v>385043</v>
      </c>
      <c r="B86903" t="s">
        <v>385044</v>
      </c>
      <c r="C86903" t="s">
        <v>228880</v>
      </c>
      <c r="E86903" s="1">
        <v>41072</v>
      </c>
      <c r="F86903">
        <v>500000</v>
      </c>
    </row>
    <row r="86904" spans="1:6" x14ac:dyDescent="0.25">
      <c r="A86904" t="s">
        <v>385045</v>
      </c>
      <c r="B86904" t="s">
        <v>385046</v>
      </c>
      <c r="C86904" t="s">
        <v>228880</v>
      </c>
      <c r="E86904" s="1">
        <v>40031</v>
      </c>
    </row>
    <row r="86905" spans="1:6" x14ac:dyDescent="0.25">
      <c r="A86905" t="s">
        <v>385047</v>
      </c>
      <c r="B86905" t="s">
        <v>385048</v>
      </c>
      <c r="C86905" t="s">
        <v>228873</v>
      </c>
      <c r="E86905" t="s">
        <v>411</v>
      </c>
      <c r="F86905">
        <v>6000000</v>
      </c>
    </row>
    <row r="86906" spans="1:6" x14ac:dyDescent="0.25">
      <c r="A86906" t="s">
        <v>385049</v>
      </c>
      <c r="B86906" t="s">
        <v>385050</v>
      </c>
      <c r="C86906" t="s">
        <v>228880</v>
      </c>
      <c r="E86906" s="1">
        <v>39083</v>
      </c>
      <c r="F86906">
        <v>1500000</v>
      </c>
    </row>
    <row r="86907" spans="1:6" x14ac:dyDescent="0.25">
      <c r="A86907" t="s">
        <v>385051</v>
      </c>
      <c r="B86907" t="s">
        <v>385052</v>
      </c>
      <c r="C86907" t="s">
        <v>228909</v>
      </c>
      <c r="E86907" t="s">
        <v>149632</v>
      </c>
    </row>
    <row r="86908" spans="1:6" x14ac:dyDescent="0.25">
      <c r="A86908" t="s">
        <v>385053</v>
      </c>
      <c r="B86908" t="s">
        <v>385054</v>
      </c>
      <c r="C86908" t="s">
        <v>228873</v>
      </c>
      <c r="E86908" t="s">
        <v>76058</v>
      </c>
      <c r="F86908">
        <v>900000</v>
      </c>
    </row>
    <row r="86909" spans="1:6" x14ac:dyDescent="0.25">
      <c r="A86909" t="s">
        <v>385055</v>
      </c>
      <c r="B86909" t="s">
        <v>385056</v>
      </c>
      <c r="C86909" t="s">
        <v>228873</v>
      </c>
      <c r="E86909" t="s">
        <v>392</v>
      </c>
      <c r="F86909">
        <v>2500000</v>
      </c>
    </row>
    <row r="86910" spans="1:6" x14ac:dyDescent="0.25">
      <c r="A86910" t="s">
        <v>385057</v>
      </c>
      <c r="B86910" t="s">
        <v>385058</v>
      </c>
      <c r="C86910" t="s">
        <v>228880</v>
      </c>
      <c r="E86910" t="s">
        <v>22689</v>
      </c>
      <c r="F86910">
        <v>50000</v>
      </c>
    </row>
    <row r="86911" spans="1:6" x14ac:dyDescent="0.25">
      <c r="A86911" t="s">
        <v>385059</v>
      </c>
      <c r="B86911" t="s">
        <v>385060</v>
      </c>
      <c r="C86911" t="s">
        <v>228919</v>
      </c>
      <c r="E86911" s="1">
        <v>40794</v>
      </c>
      <c r="F86911">
        <v>4999999</v>
      </c>
    </row>
    <row r="86912" spans="1:6" x14ac:dyDescent="0.25">
      <c r="A86912" t="s">
        <v>385061</v>
      </c>
      <c r="B86912" t="s">
        <v>385062</v>
      </c>
      <c r="C86912" t="s">
        <v>228873</v>
      </c>
      <c r="D86912" t="s">
        <v>228874</v>
      </c>
      <c r="E86912" s="1">
        <v>41400</v>
      </c>
      <c r="F86912">
        <v>11500000</v>
      </c>
    </row>
    <row r="86913" spans="1:6" x14ac:dyDescent="0.25">
      <c r="A86913" t="s">
        <v>385059</v>
      </c>
      <c r="B86913" t="s">
        <v>385063</v>
      </c>
      <c r="C86913" t="s">
        <v>228873</v>
      </c>
      <c r="D86913" t="s">
        <v>228877</v>
      </c>
      <c r="E86913" s="1">
        <v>40912</v>
      </c>
      <c r="F86913">
        <v>2500000</v>
      </c>
    </row>
    <row r="86914" spans="1:6" x14ac:dyDescent="0.25">
      <c r="A86914" t="s">
        <v>385064</v>
      </c>
      <c r="B86914" t="s">
        <v>385065</v>
      </c>
      <c r="C86914" t="s">
        <v>228880</v>
      </c>
      <c r="E86914" s="1">
        <v>40181</v>
      </c>
      <c r="F86914">
        <v>500000</v>
      </c>
    </row>
    <row r="86915" spans="1:6" x14ac:dyDescent="0.25">
      <c r="A86915" t="s">
        <v>385066</v>
      </c>
      <c r="B86915" t="s">
        <v>385067</v>
      </c>
      <c r="C86915" t="s">
        <v>228880</v>
      </c>
      <c r="E86915" s="1">
        <v>41642</v>
      </c>
    </row>
    <row r="86916" spans="1:6" x14ac:dyDescent="0.25">
      <c r="A86916" t="s">
        <v>385068</v>
      </c>
      <c r="B86916" t="s">
        <v>385069</v>
      </c>
      <c r="C86916" t="s">
        <v>228889</v>
      </c>
      <c r="E86916" t="s">
        <v>22623</v>
      </c>
      <c r="F86916">
        <v>20000</v>
      </c>
    </row>
    <row r="86917" spans="1:6" x14ac:dyDescent="0.25">
      <c r="A86917" t="s">
        <v>385070</v>
      </c>
      <c r="B86917" t="s">
        <v>385071</v>
      </c>
      <c r="C86917" t="s">
        <v>228889</v>
      </c>
      <c r="E86917" s="1">
        <v>41580</v>
      </c>
      <c r="F86917">
        <v>40000</v>
      </c>
    </row>
    <row r="86918" spans="1:6" x14ac:dyDescent="0.25">
      <c r="A86918" t="s">
        <v>385072</v>
      </c>
      <c r="B86918" t="s">
        <v>385073</v>
      </c>
      <c r="C86918" t="s">
        <v>228880</v>
      </c>
      <c r="E86918" s="1">
        <v>42010</v>
      </c>
      <c r="F86918">
        <v>120000</v>
      </c>
    </row>
    <row r="86919" spans="1:6" x14ac:dyDescent="0.25">
      <c r="A86919" t="s">
        <v>385074</v>
      </c>
      <c r="B86919" t="s">
        <v>385075</v>
      </c>
      <c r="C86919" t="s">
        <v>228873</v>
      </c>
      <c r="D86919" t="s">
        <v>228877</v>
      </c>
      <c r="E86919" t="s">
        <v>118527</v>
      </c>
      <c r="F86919">
        <v>1500000</v>
      </c>
    </row>
    <row r="86920" spans="1:6" x14ac:dyDescent="0.25">
      <c r="A86920" t="s">
        <v>385076</v>
      </c>
      <c r="B86920" t="s">
        <v>385077</v>
      </c>
      <c r="C86920" t="s">
        <v>228873</v>
      </c>
      <c r="E86920" s="1">
        <v>40065</v>
      </c>
      <c r="F86920">
        <v>225000</v>
      </c>
    </row>
    <row r="86921" spans="1:6" x14ac:dyDescent="0.25">
      <c r="A86921" t="s">
        <v>385078</v>
      </c>
      <c r="B86921" t="s">
        <v>385079</v>
      </c>
      <c r="C86921" t="s">
        <v>228927</v>
      </c>
      <c r="E86921" s="1">
        <v>40399</v>
      </c>
      <c r="F86921">
        <v>3500000</v>
      </c>
    </row>
    <row r="86922" spans="1:6" x14ac:dyDescent="0.25">
      <c r="A86922" t="s">
        <v>385080</v>
      </c>
      <c r="B86922" t="s">
        <v>385081</v>
      </c>
      <c r="C86922" t="s">
        <v>228873</v>
      </c>
      <c r="E86922" t="s">
        <v>27939</v>
      </c>
      <c r="F86922">
        <v>3000000</v>
      </c>
    </row>
    <row r="86923" spans="1:6" x14ac:dyDescent="0.25">
      <c r="A86923" t="s">
        <v>385078</v>
      </c>
      <c r="B86923" t="s">
        <v>385082</v>
      </c>
      <c r="C86923" t="s">
        <v>228873</v>
      </c>
      <c r="E86923" s="1">
        <v>41677</v>
      </c>
      <c r="F86923">
        <v>6000000</v>
      </c>
    </row>
    <row r="86924" spans="1:6" x14ac:dyDescent="0.25">
      <c r="A86924" t="s">
        <v>385080</v>
      </c>
      <c r="B86924" t="s">
        <v>385083</v>
      </c>
      <c r="C86924" t="s">
        <v>228873</v>
      </c>
      <c r="E86924" t="s">
        <v>33001</v>
      </c>
      <c r="F86924">
        <v>2000000</v>
      </c>
    </row>
    <row r="86925" spans="1:6" x14ac:dyDescent="0.25">
      <c r="A86925" t="s">
        <v>385084</v>
      </c>
      <c r="B86925" t="s">
        <v>385085</v>
      </c>
      <c r="C86925" t="s">
        <v>228880</v>
      </c>
      <c r="E86925" s="1">
        <v>41281</v>
      </c>
      <c r="F86925">
        <v>80000</v>
      </c>
    </row>
    <row r="86926" spans="1:6" x14ac:dyDescent="0.25">
      <c r="A86926" t="s">
        <v>385086</v>
      </c>
      <c r="B86926" t="s">
        <v>385087</v>
      </c>
      <c r="C86926" t="s">
        <v>228927</v>
      </c>
      <c r="E86926" s="1">
        <v>42248</v>
      </c>
      <c r="F86926">
        <v>3000</v>
      </c>
    </row>
    <row r="86927" spans="1:6" x14ac:dyDescent="0.25">
      <c r="A86927" t="s">
        <v>385088</v>
      </c>
      <c r="B86927" t="s">
        <v>385089</v>
      </c>
      <c r="C86927" t="s">
        <v>228873</v>
      </c>
      <c r="D86927" t="s">
        <v>228874</v>
      </c>
      <c r="E86927" t="s">
        <v>239326</v>
      </c>
      <c r="F86927">
        <v>4000000</v>
      </c>
    </row>
    <row r="86928" spans="1:6" x14ac:dyDescent="0.25">
      <c r="A86928" t="s">
        <v>385090</v>
      </c>
      <c r="B86928" t="s">
        <v>385091</v>
      </c>
      <c r="C86928" t="s">
        <v>228889</v>
      </c>
      <c r="E86928" t="s">
        <v>121336</v>
      </c>
    </row>
    <row r="86929" spans="1:6" x14ac:dyDescent="0.25">
      <c r="A86929" t="s">
        <v>385092</v>
      </c>
      <c r="B86929" t="s">
        <v>385093</v>
      </c>
      <c r="C86929" t="s">
        <v>228880</v>
      </c>
      <c r="E86929" s="1">
        <v>40919</v>
      </c>
      <c r="F86929">
        <v>600000</v>
      </c>
    </row>
    <row r="86930" spans="1:6" x14ac:dyDescent="0.25">
      <c r="A86930" t="s">
        <v>385094</v>
      </c>
      <c r="B86930" t="s">
        <v>385095</v>
      </c>
      <c r="C86930" t="s">
        <v>228873</v>
      </c>
      <c r="D86930" t="s">
        <v>228874</v>
      </c>
      <c r="E86930" s="1">
        <v>38720</v>
      </c>
      <c r="F86930">
        <v>11000000</v>
      </c>
    </row>
    <row r="86931" spans="1:6" x14ac:dyDescent="0.25">
      <c r="A86931" t="s">
        <v>385096</v>
      </c>
      <c r="B86931" t="s">
        <v>385097</v>
      </c>
      <c r="C86931" t="s">
        <v>228873</v>
      </c>
      <c r="D86931" t="s">
        <v>228877</v>
      </c>
      <c r="E86931" t="s">
        <v>298101</v>
      </c>
      <c r="F86931">
        <v>8000000</v>
      </c>
    </row>
    <row r="86932" spans="1:6" x14ac:dyDescent="0.25">
      <c r="A86932" t="s">
        <v>385098</v>
      </c>
      <c r="B86932" t="s">
        <v>385099</v>
      </c>
      <c r="C86932" t="s">
        <v>228873</v>
      </c>
      <c r="D86932" t="s">
        <v>228977</v>
      </c>
      <c r="E86932" s="1">
        <v>40554</v>
      </c>
      <c r="F86932">
        <v>15000000</v>
      </c>
    </row>
    <row r="86933" spans="1:6" x14ac:dyDescent="0.25">
      <c r="A86933" t="s">
        <v>385100</v>
      </c>
      <c r="B86933" t="s">
        <v>385101</v>
      </c>
      <c r="C86933" t="s">
        <v>228873</v>
      </c>
      <c r="D86933" t="s">
        <v>228877</v>
      </c>
      <c r="E86933" s="1">
        <v>39083</v>
      </c>
      <c r="F86933">
        <v>3800000</v>
      </c>
    </row>
    <row r="86934" spans="1:6" x14ac:dyDescent="0.25">
      <c r="A86934" t="s">
        <v>385098</v>
      </c>
      <c r="B86934" t="s">
        <v>385102</v>
      </c>
      <c r="C86934" t="s">
        <v>228873</v>
      </c>
      <c r="D86934" t="s">
        <v>228877</v>
      </c>
      <c r="E86934" t="s">
        <v>147391</v>
      </c>
    </row>
    <row r="86935" spans="1:6" x14ac:dyDescent="0.25">
      <c r="A86935" t="s">
        <v>385100</v>
      </c>
      <c r="B86935" t="s">
        <v>385103</v>
      </c>
      <c r="C86935" t="s">
        <v>228873</v>
      </c>
      <c r="D86935" t="s">
        <v>228874</v>
      </c>
      <c r="E86935" s="1">
        <v>40180</v>
      </c>
      <c r="F86935">
        <v>15000000</v>
      </c>
    </row>
    <row r="86936" spans="1:6" x14ac:dyDescent="0.25">
      <c r="A86936" t="s">
        <v>385098</v>
      </c>
      <c r="B86936" t="s">
        <v>385104</v>
      </c>
      <c r="C86936" t="s">
        <v>228943</v>
      </c>
      <c r="E86936" t="s">
        <v>103172</v>
      </c>
      <c r="F86936">
        <v>350000</v>
      </c>
    </row>
    <row r="86937" spans="1:6" x14ac:dyDescent="0.25">
      <c r="A86937" t="s">
        <v>385105</v>
      </c>
      <c r="B86937" t="s">
        <v>385106</v>
      </c>
      <c r="C86937" t="s">
        <v>228873</v>
      </c>
      <c r="E86937" t="s">
        <v>15006</v>
      </c>
    </row>
    <row r="86938" spans="1:6" x14ac:dyDescent="0.25">
      <c r="A86938" t="s">
        <v>385107</v>
      </c>
      <c r="B86938" t="s">
        <v>385108</v>
      </c>
      <c r="C86938" t="s">
        <v>228880</v>
      </c>
      <c r="E86938" s="1">
        <v>41913</v>
      </c>
    </row>
    <row r="86939" spans="1:6" x14ac:dyDescent="0.25">
      <c r="A86939" t="s">
        <v>385109</v>
      </c>
      <c r="B86939" t="s">
        <v>385110</v>
      </c>
      <c r="C86939" t="s">
        <v>228880</v>
      </c>
      <c r="E86939" s="1">
        <v>41913</v>
      </c>
      <c r="F86939">
        <v>18000</v>
      </c>
    </row>
    <row r="86940" spans="1:6" x14ac:dyDescent="0.25">
      <c r="A86940" t="s">
        <v>385111</v>
      </c>
      <c r="B86940" t="s">
        <v>385112</v>
      </c>
      <c r="C86940" t="s">
        <v>228873</v>
      </c>
      <c r="D86940" t="s">
        <v>229206</v>
      </c>
      <c r="E86940" s="1">
        <v>42192</v>
      </c>
      <c r="F86940">
        <v>55000000</v>
      </c>
    </row>
    <row r="86941" spans="1:6" x14ac:dyDescent="0.25">
      <c r="A86941" t="s">
        <v>385113</v>
      </c>
      <c r="B86941" t="s">
        <v>385114</v>
      </c>
      <c r="C86941" t="s">
        <v>228873</v>
      </c>
      <c r="D86941" t="s">
        <v>228977</v>
      </c>
      <c r="E86941" s="1">
        <v>41282</v>
      </c>
      <c r="F86941">
        <v>10000000</v>
      </c>
    </row>
    <row r="86942" spans="1:6" x14ac:dyDescent="0.25">
      <c r="A86942" t="s">
        <v>385111</v>
      </c>
      <c r="B86942" t="s">
        <v>385115</v>
      </c>
      <c r="C86942" t="s">
        <v>228943</v>
      </c>
      <c r="E86942" s="1">
        <v>40550</v>
      </c>
      <c r="F86942">
        <v>10000000</v>
      </c>
    </row>
    <row r="86943" spans="1:6" x14ac:dyDescent="0.25">
      <c r="A86943" t="s">
        <v>385113</v>
      </c>
      <c r="B86943" t="s">
        <v>385116</v>
      </c>
      <c r="C86943" t="s">
        <v>228873</v>
      </c>
      <c r="D86943" t="s">
        <v>228877</v>
      </c>
      <c r="E86943" s="1">
        <v>40913</v>
      </c>
      <c r="F86943">
        <v>30000000</v>
      </c>
    </row>
    <row r="86944" spans="1:6" x14ac:dyDescent="0.25">
      <c r="A86944" t="s">
        <v>385111</v>
      </c>
      <c r="B86944" t="s">
        <v>385117</v>
      </c>
      <c r="C86944" t="s">
        <v>228873</v>
      </c>
      <c r="D86944" t="s">
        <v>229145</v>
      </c>
      <c r="E86944" t="s">
        <v>78904</v>
      </c>
      <c r="F86944">
        <v>100000000</v>
      </c>
    </row>
    <row r="86945" spans="1:6" x14ac:dyDescent="0.25">
      <c r="A86945" t="s">
        <v>385118</v>
      </c>
      <c r="B86945" t="s">
        <v>385119</v>
      </c>
      <c r="C86945" t="s">
        <v>228880</v>
      </c>
      <c r="E86945" t="s">
        <v>41879</v>
      </c>
      <c r="F86945">
        <v>40000</v>
      </c>
    </row>
    <row r="86946" spans="1:6" x14ac:dyDescent="0.25">
      <c r="A86946" t="s">
        <v>385120</v>
      </c>
      <c r="B86946" t="s">
        <v>385121</v>
      </c>
      <c r="C86946" t="s">
        <v>228880</v>
      </c>
      <c r="E86946" s="1">
        <v>41437</v>
      </c>
      <c r="F86946">
        <v>1425000</v>
      </c>
    </row>
    <row r="86947" spans="1:6" x14ac:dyDescent="0.25">
      <c r="A86947" t="s">
        <v>385122</v>
      </c>
      <c r="B86947" t="s">
        <v>385123</v>
      </c>
      <c r="C86947" t="s">
        <v>228873</v>
      </c>
      <c r="D86947" t="s">
        <v>228877</v>
      </c>
      <c r="E86947" t="s">
        <v>21513</v>
      </c>
      <c r="F86947">
        <v>8600000</v>
      </c>
    </row>
    <row r="86948" spans="1:6" x14ac:dyDescent="0.25">
      <c r="A86948" t="s">
        <v>385120</v>
      </c>
      <c r="B86948" t="s">
        <v>385124</v>
      </c>
      <c r="C86948" t="s">
        <v>228873</v>
      </c>
      <c r="D86948" t="s">
        <v>228874</v>
      </c>
      <c r="E86948" t="s">
        <v>8743</v>
      </c>
      <c r="F86948">
        <v>25000000</v>
      </c>
    </row>
    <row r="86949" spans="1:6" x14ac:dyDescent="0.25">
      <c r="A86949" t="s">
        <v>385125</v>
      </c>
      <c r="B86949" t="s">
        <v>385126</v>
      </c>
      <c r="C86949" t="s">
        <v>228873</v>
      </c>
      <c r="D86949" t="s">
        <v>228877</v>
      </c>
      <c r="E86949" t="s">
        <v>51493</v>
      </c>
    </row>
    <row r="86950" spans="1:6" x14ac:dyDescent="0.25">
      <c r="A86950" t="s">
        <v>385127</v>
      </c>
      <c r="B86950" t="s">
        <v>385128</v>
      </c>
      <c r="C86950" t="s">
        <v>228873</v>
      </c>
      <c r="D86950" t="s">
        <v>228977</v>
      </c>
      <c r="E86950" t="s">
        <v>233684</v>
      </c>
      <c r="F86950">
        <v>60000000</v>
      </c>
    </row>
    <row r="86951" spans="1:6" x14ac:dyDescent="0.25">
      <c r="A86951" t="s">
        <v>385125</v>
      </c>
      <c r="B86951" t="s">
        <v>385129</v>
      </c>
      <c r="C86951" t="s">
        <v>228873</v>
      </c>
      <c r="D86951" t="s">
        <v>228874</v>
      </c>
      <c r="E86951" t="s">
        <v>47350</v>
      </c>
      <c r="F86951">
        <v>12857670</v>
      </c>
    </row>
    <row r="86952" spans="1:6" x14ac:dyDescent="0.25">
      <c r="A86952" t="s">
        <v>385130</v>
      </c>
      <c r="B86952" t="s">
        <v>385131</v>
      </c>
      <c r="C86952" t="s">
        <v>228916</v>
      </c>
      <c r="E86952" s="1">
        <v>40188</v>
      </c>
      <c r="F86952">
        <v>1100000</v>
      </c>
    </row>
    <row r="86953" spans="1:6" x14ac:dyDescent="0.25">
      <c r="A86953" t="s">
        <v>385132</v>
      </c>
      <c r="B86953" t="s">
        <v>385133</v>
      </c>
      <c r="C86953" t="s">
        <v>228943</v>
      </c>
      <c r="E86953" s="1">
        <v>41284</v>
      </c>
      <c r="F86953">
        <v>1600000</v>
      </c>
    </row>
    <row r="86954" spans="1:6" x14ac:dyDescent="0.25">
      <c r="A86954" t="s">
        <v>385134</v>
      </c>
      <c r="B86954" t="s">
        <v>385135</v>
      </c>
      <c r="C86954" t="s">
        <v>228873</v>
      </c>
      <c r="E86954" s="1">
        <v>39448</v>
      </c>
      <c r="F86954">
        <v>100000</v>
      </c>
    </row>
    <row r="86955" spans="1:6" x14ac:dyDescent="0.25">
      <c r="A86955" t="s">
        <v>385136</v>
      </c>
      <c r="B86955" t="s">
        <v>385137</v>
      </c>
      <c r="C86955" t="s">
        <v>228873</v>
      </c>
      <c r="D86955" t="s">
        <v>228877</v>
      </c>
      <c r="E86955" s="1">
        <v>39818</v>
      </c>
      <c r="F86955">
        <v>1000000</v>
      </c>
    </row>
    <row r="86956" spans="1:6" x14ac:dyDescent="0.25">
      <c r="A86956" t="s">
        <v>385134</v>
      </c>
      <c r="B86956" t="s">
        <v>385138</v>
      </c>
      <c r="C86956" t="s">
        <v>228873</v>
      </c>
      <c r="E86956" s="1">
        <v>40189</v>
      </c>
      <c r="F86956">
        <v>200000</v>
      </c>
    </row>
    <row r="86957" spans="1:6" x14ac:dyDescent="0.25">
      <c r="A86957" t="s">
        <v>385139</v>
      </c>
      <c r="B86957" t="s">
        <v>385140</v>
      </c>
      <c r="C86957" t="s">
        <v>228880</v>
      </c>
      <c r="E86957" s="1">
        <v>41646</v>
      </c>
      <c r="F86957">
        <v>1000000</v>
      </c>
    </row>
    <row r="86958" spans="1:6" x14ac:dyDescent="0.25">
      <c r="A86958" t="s">
        <v>385141</v>
      </c>
      <c r="B86958" t="s">
        <v>385142</v>
      </c>
      <c r="C86958" t="s">
        <v>228919</v>
      </c>
      <c r="E86958" t="s">
        <v>1443</v>
      </c>
      <c r="F86958">
        <v>30000000</v>
      </c>
    </row>
    <row r="86959" spans="1:6" x14ac:dyDescent="0.25">
      <c r="A86959" t="s">
        <v>385143</v>
      </c>
      <c r="B86959" t="s">
        <v>385144</v>
      </c>
      <c r="C86959" t="s">
        <v>228873</v>
      </c>
      <c r="E86959" t="s">
        <v>22962</v>
      </c>
      <c r="F86959">
        <v>5000</v>
      </c>
    </row>
    <row r="86960" spans="1:6" x14ac:dyDescent="0.25">
      <c r="A86960" t="s">
        <v>385145</v>
      </c>
      <c r="B86960" t="s">
        <v>385146</v>
      </c>
      <c r="C86960" t="s">
        <v>228880</v>
      </c>
      <c r="E86960" s="1">
        <v>41642</v>
      </c>
      <c r="F86960">
        <v>10000</v>
      </c>
    </row>
    <row r="86961" spans="1:6" x14ac:dyDescent="0.25">
      <c r="A86961" t="s">
        <v>385147</v>
      </c>
      <c r="B86961" t="s">
        <v>385148</v>
      </c>
      <c r="C86961" t="s">
        <v>228873</v>
      </c>
      <c r="E86961" t="s">
        <v>43679</v>
      </c>
      <c r="F86961">
        <v>2300000</v>
      </c>
    </row>
    <row r="86962" spans="1:6" x14ac:dyDescent="0.25">
      <c r="A86962" t="s">
        <v>385149</v>
      </c>
      <c r="B86962" t="s">
        <v>385150</v>
      </c>
      <c r="C86962" t="s">
        <v>228889</v>
      </c>
      <c r="E86962" s="1">
        <v>40392</v>
      </c>
    </row>
    <row r="86963" spans="1:6" x14ac:dyDescent="0.25">
      <c r="A86963" t="s">
        <v>385151</v>
      </c>
      <c r="B86963" t="s">
        <v>385152</v>
      </c>
      <c r="C86963" t="s">
        <v>228873</v>
      </c>
      <c r="D86963" t="s">
        <v>228977</v>
      </c>
      <c r="E86963" t="s">
        <v>8245</v>
      </c>
      <c r="F86963">
        <v>7560822</v>
      </c>
    </row>
    <row r="86964" spans="1:6" x14ac:dyDescent="0.25">
      <c r="A86964" t="s">
        <v>385149</v>
      </c>
      <c r="B86964" t="s">
        <v>385153</v>
      </c>
      <c r="C86964" t="s">
        <v>228889</v>
      </c>
      <c r="E86964" t="s">
        <v>58127</v>
      </c>
      <c r="F86964">
        <v>9934453</v>
      </c>
    </row>
    <row r="86965" spans="1:6" x14ac:dyDescent="0.25">
      <c r="A86965" t="s">
        <v>385154</v>
      </c>
      <c r="B86965" t="s">
        <v>385155</v>
      </c>
      <c r="C86965" t="s">
        <v>228880</v>
      </c>
      <c r="E86965" s="1">
        <v>41646</v>
      </c>
      <c r="F86965">
        <v>12500</v>
      </c>
    </row>
    <row r="86966" spans="1:6" x14ac:dyDescent="0.25">
      <c r="A86966" t="s">
        <v>385156</v>
      </c>
      <c r="B86966" t="s">
        <v>385157</v>
      </c>
      <c r="C86966" t="s">
        <v>228880</v>
      </c>
      <c r="E86966" s="1">
        <v>41162</v>
      </c>
      <c r="F86966">
        <v>1510000</v>
      </c>
    </row>
    <row r="86967" spans="1:6" x14ac:dyDescent="0.25">
      <c r="A86967" t="s">
        <v>385158</v>
      </c>
      <c r="B86967" t="s">
        <v>385159</v>
      </c>
      <c r="C86967" t="s">
        <v>228909</v>
      </c>
      <c r="E86967" t="s">
        <v>174275</v>
      </c>
    </row>
    <row r="86968" spans="1:6" x14ac:dyDescent="0.25">
      <c r="A86968" t="s">
        <v>385160</v>
      </c>
      <c r="B86968" t="s">
        <v>385161</v>
      </c>
      <c r="C86968" t="s">
        <v>228880</v>
      </c>
      <c r="E86968" s="1">
        <v>41710</v>
      </c>
      <c r="F86968">
        <v>125000</v>
      </c>
    </row>
    <row r="86969" spans="1:6" x14ac:dyDescent="0.25">
      <c r="A86969" t="s">
        <v>385162</v>
      </c>
      <c r="B86969" t="s">
        <v>385163</v>
      </c>
      <c r="C86969" t="s">
        <v>228880</v>
      </c>
      <c r="E86969" s="1">
        <v>41769</v>
      </c>
      <c r="F86969">
        <v>48000</v>
      </c>
    </row>
    <row r="86970" spans="1:6" x14ac:dyDescent="0.25">
      <c r="A86970" t="s">
        <v>385164</v>
      </c>
      <c r="B86970" t="s">
        <v>385165</v>
      </c>
      <c r="C86970" t="s">
        <v>228873</v>
      </c>
      <c r="D86970" t="s">
        <v>228877</v>
      </c>
      <c r="E86970" t="s">
        <v>241661</v>
      </c>
      <c r="F86970">
        <v>251744</v>
      </c>
    </row>
    <row r="86971" spans="1:6" x14ac:dyDescent="0.25">
      <c r="A86971" t="s">
        <v>385166</v>
      </c>
      <c r="B86971" t="s">
        <v>385167</v>
      </c>
      <c r="C86971" t="s">
        <v>228880</v>
      </c>
      <c r="E86971" t="s">
        <v>5999</v>
      </c>
      <c r="F86971">
        <v>39480</v>
      </c>
    </row>
    <row r="86972" spans="1:6" x14ac:dyDescent="0.25">
      <c r="A86972" t="s">
        <v>385164</v>
      </c>
      <c r="B86972" t="s">
        <v>385168</v>
      </c>
      <c r="C86972" t="s">
        <v>228943</v>
      </c>
      <c r="E86972" s="1">
        <v>39089</v>
      </c>
      <c r="F86972">
        <v>175565</v>
      </c>
    </row>
    <row r="86973" spans="1:6" x14ac:dyDescent="0.25">
      <c r="A86973" t="s">
        <v>385166</v>
      </c>
      <c r="B86973" t="s">
        <v>385169</v>
      </c>
      <c r="C86973" t="s">
        <v>228873</v>
      </c>
      <c r="D86973" t="s">
        <v>228874</v>
      </c>
      <c r="E86973" t="s">
        <v>277822</v>
      </c>
      <c r="F86973">
        <v>629800</v>
      </c>
    </row>
    <row r="86974" spans="1:6" x14ac:dyDescent="0.25">
      <c r="A86974" t="s">
        <v>385170</v>
      </c>
      <c r="B86974" t="s">
        <v>385171</v>
      </c>
      <c r="C86974" t="s">
        <v>228873</v>
      </c>
      <c r="E86974" t="s">
        <v>235974</v>
      </c>
      <c r="F86974">
        <v>10700000</v>
      </c>
    </row>
    <row r="86975" spans="1:6" x14ac:dyDescent="0.25">
      <c r="A86975" t="s">
        <v>385172</v>
      </c>
      <c r="B86975" t="s">
        <v>385173</v>
      </c>
      <c r="C86975" t="s">
        <v>228880</v>
      </c>
      <c r="E86975" s="1">
        <v>40339</v>
      </c>
      <c r="F86975">
        <v>500000</v>
      </c>
    </row>
    <row r="86976" spans="1:6" x14ac:dyDescent="0.25">
      <c r="A86976" t="s">
        <v>385174</v>
      </c>
      <c r="B86976" t="s">
        <v>385175</v>
      </c>
      <c r="C86976" t="s">
        <v>228873</v>
      </c>
      <c r="D86976" t="s">
        <v>228877</v>
      </c>
      <c r="E86976" s="1">
        <v>41189</v>
      </c>
      <c r="F86976">
        <v>5350000</v>
      </c>
    </row>
    <row r="86977" spans="1:6" x14ac:dyDescent="0.25">
      <c r="A86977" t="s">
        <v>385172</v>
      </c>
      <c r="B86977" t="s">
        <v>385176</v>
      </c>
      <c r="C86977" t="s">
        <v>228873</v>
      </c>
      <c r="D86977" t="s">
        <v>228874</v>
      </c>
      <c r="E86977" s="1">
        <v>41493</v>
      </c>
      <c r="F86977">
        <v>10000000</v>
      </c>
    </row>
    <row r="86978" spans="1:6" x14ac:dyDescent="0.25">
      <c r="A86978" t="s">
        <v>385177</v>
      </c>
      <c r="B86978" t="s">
        <v>385178</v>
      </c>
      <c r="C86978" t="s">
        <v>228873</v>
      </c>
      <c r="D86978" t="s">
        <v>228877</v>
      </c>
      <c r="E86978" s="1">
        <v>39204</v>
      </c>
      <c r="F86978">
        <v>1940000</v>
      </c>
    </row>
    <row r="86979" spans="1:6" x14ac:dyDescent="0.25">
      <c r="A86979" t="s">
        <v>385179</v>
      </c>
      <c r="B86979" t="s">
        <v>385180</v>
      </c>
      <c r="C86979" t="s">
        <v>228927</v>
      </c>
      <c r="E86979" t="s">
        <v>210809</v>
      </c>
      <c r="F86979">
        <v>750000</v>
      </c>
    </row>
    <row r="86980" spans="1:6" x14ac:dyDescent="0.25">
      <c r="A86980" t="s">
        <v>385181</v>
      </c>
      <c r="B86980" t="s">
        <v>385182</v>
      </c>
      <c r="C86980" t="s">
        <v>228889</v>
      </c>
      <c r="E86980" t="s">
        <v>76304</v>
      </c>
    </row>
    <row r="86981" spans="1:6" x14ac:dyDescent="0.25">
      <c r="A86981" t="s">
        <v>385183</v>
      </c>
      <c r="B86981" t="s">
        <v>385184</v>
      </c>
      <c r="C86981" t="s">
        <v>228873</v>
      </c>
      <c r="E86981" t="s">
        <v>108799</v>
      </c>
      <c r="F86981">
        <v>1099993</v>
      </c>
    </row>
    <row r="86982" spans="1:6" x14ac:dyDescent="0.25">
      <c r="A86982" t="s">
        <v>385185</v>
      </c>
      <c r="B86982" t="s">
        <v>385186</v>
      </c>
      <c r="C86982" t="s">
        <v>228919</v>
      </c>
      <c r="E86982" t="s">
        <v>278057</v>
      </c>
      <c r="F86982">
        <v>69900000</v>
      </c>
    </row>
    <row r="86983" spans="1:6" x14ac:dyDescent="0.25">
      <c r="A86983" t="s">
        <v>385187</v>
      </c>
      <c r="B86983" t="s">
        <v>385188</v>
      </c>
      <c r="C86983" t="s">
        <v>228873</v>
      </c>
      <c r="D86983" t="s">
        <v>228874</v>
      </c>
      <c r="E86983" s="1">
        <v>38271</v>
      </c>
      <c r="F86983">
        <v>8000000</v>
      </c>
    </row>
    <row r="86984" spans="1:6" x14ac:dyDescent="0.25">
      <c r="A86984" t="s">
        <v>385189</v>
      </c>
      <c r="B86984" t="s">
        <v>385190</v>
      </c>
      <c r="C86984" t="s">
        <v>228873</v>
      </c>
      <c r="E86984" t="s">
        <v>59447</v>
      </c>
      <c r="F86984">
        <v>8810000</v>
      </c>
    </row>
    <row r="86985" spans="1:6" x14ac:dyDescent="0.25">
      <c r="A86985" t="s">
        <v>385191</v>
      </c>
      <c r="B86985" t="s">
        <v>385192</v>
      </c>
      <c r="C86985" t="s">
        <v>228873</v>
      </c>
      <c r="E86985" t="s">
        <v>235106</v>
      </c>
      <c r="F86985">
        <v>4000000</v>
      </c>
    </row>
    <row r="86986" spans="1:6" x14ac:dyDescent="0.25">
      <c r="A86986" t="s">
        <v>385193</v>
      </c>
      <c r="B86986" t="s">
        <v>385194</v>
      </c>
      <c r="C86986" t="s">
        <v>228873</v>
      </c>
      <c r="D86986" t="s">
        <v>228877</v>
      </c>
      <c r="E86986" t="s">
        <v>126276</v>
      </c>
      <c r="F86986">
        <v>5000000</v>
      </c>
    </row>
    <row r="86987" spans="1:6" x14ac:dyDescent="0.25">
      <c r="A86987" t="s">
        <v>385195</v>
      </c>
      <c r="B86987" t="s">
        <v>385196</v>
      </c>
      <c r="C86987" t="s">
        <v>228873</v>
      </c>
      <c r="D86987" t="s">
        <v>228877</v>
      </c>
      <c r="E86987" t="s">
        <v>21062</v>
      </c>
      <c r="F86987">
        <v>5500000</v>
      </c>
    </row>
    <row r="86988" spans="1:6" x14ac:dyDescent="0.25">
      <c r="A86988" t="s">
        <v>385197</v>
      </c>
      <c r="B86988" t="s">
        <v>385198</v>
      </c>
      <c r="C86988" t="s">
        <v>228873</v>
      </c>
      <c r="E86988" s="1">
        <v>39604</v>
      </c>
      <c r="F86988">
        <v>982000</v>
      </c>
    </row>
    <row r="86989" spans="1:6" x14ac:dyDescent="0.25">
      <c r="A86989" t="s">
        <v>385199</v>
      </c>
      <c r="B86989" t="s">
        <v>385200</v>
      </c>
      <c r="C86989" t="s">
        <v>228927</v>
      </c>
      <c r="E86989" s="1">
        <v>41651</v>
      </c>
      <c r="F86989">
        <v>50000</v>
      </c>
    </row>
    <row r="86990" spans="1:6" x14ac:dyDescent="0.25">
      <c r="A86990" t="s">
        <v>385201</v>
      </c>
      <c r="B86990" t="s">
        <v>385202</v>
      </c>
      <c r="C86990" t="s">
        <v>228873</v>
      </c>
      <c r="D86990" t="s">
        <v>228877</v>
      </c>
      <c r="E86990" s="1">
        <v>38910</v>
      </c>
      <c r="F86990">
        <v>1100000</v>
      </c>
    </row>
    <row r="86991" spans="1:6" x14ac:dyDescent="0.25">
      <c r="A86991" t="s">
        <v>385203</v>
      </c>
      <c r="B86991" t="s">
        <v>385204</v>
      </c>
      <c r="C86991" t="s">
        <v>228919</v>
      </c>
      <c r="E86991" t="s">
        <v>107434</v>
      </c>
      <c r="F86991">
        <v>10000000</v>
      </c>
    </row>
    <row r="86992" spans="1:6" x14ac:dyDescent="0.25">
      <c r="A86992" t="s">
        <v>385205</v>
      </c>
      <c r="B86992" t="s">
        <v>385206</v>
      </c>
      <c r="C86992" t="s">
        <v>228873</v>
      </c>
      <c r="D86992" t="s">
        <v>229145</v>
      </c>
      <c r="E86992" t="s">
        <v>20015</v>
      </c>
      <c r="F86992">
        <v>4000000</v>
      </c>
    </row>
    <row r="86993" spans="1:6" x14ac:dyDescent="0.25">
      <c r="A86993" t="s">
        <v>385207</v>
      </c>
      <c r="B86993" t="s">
        <v>385208</v>
      </c>
      <c r="C86993" t="s">
        <v>228889</v>
      </c>
      <c r="E86993" s="1">
        <v>41587</v>
      </c>
    </row>
    <row r="86994" spans="1:6" x14ac:dyDescent="0.25">
      <c r="A86994" t="s">
        <v>385209</v>
      </c>
      <c r="B86994" t="s">
        <v>385210</v>
      </c>
      <c r="C86994" t="s">
        <v>228880</v>
      </c>
      <c r="E86994" t="s">
        <v>11226</v>
      </c>
    </row>
    <row r="86995" spans="1:6" x14ac:dyDescent="0.25">
      <c r="A86995" t="s">
        <v>385211</v>
      </c>
      <c r="B86995" t="s">
        <v>385212</v>
      </c>
      <c r="C86995" t="s">
        <v>228873</v>
      </c>
      <c r="E86995" s="1">
        <v>40393</v>
      </c>
      <c r="F86995">
        <v>20000</v>
      </c>
    </row>
    <row r="86996" spans="1:6" x14ac:dyDescent="0.25">
      <c r="A86996" t="s">
        <v>385213</v>
      </c>
      <c r="B86996" t="s">
        <v>385214</v>
      </c>
      <c r="C86996" t="s">
        <v>228873</v>
      </c>
      <c r="E86996" s="1">
        <v>39820</v>
      </c>
      <c r="F86996">
        <v>249000</v>
      </c>
    </row>
    <row r="86997" spans="1:6" x14ac:dyDescent="0.25">
      <c r="A86997" t="s">
        <v>385215</v>
      </c>
      <c r="B86997" t="s">
        <v>385216</v>
      </c>
      <c r="C86997" t="s">
        <v>228873</v>
      </c>
      <c r="D86997" t="s">
        <v>228874</v>
      </c>
      <c r="E86997" s="1">
        <v>38627</v>
      </c>
      <c r="F86997">
        <v>9250000</v>
      </c>
    </row>
    <row r="86998" spans="1:6" x14ac:dyDescent="0.25">
      <c r="A86998" t="s">
        <v>385217</v>
      </c>
      <c r="B86998" t="s">
        <v>385218</v>
      </c>
      <c r="C86998" t="s">
        <v>228873</v>
      </c>
      <c r="D86998" t="s">
        <v>228877</v>
      </c>
      <c r="E86998" s="1">
        <v>39694</v>
      </c>
      <c r="F86998">
        <v>3700000</v>
      </c>
    </row>
    <row r="86999" spans="1:6" x14ac:dyDescent="0.25">
      <c r="A86999" t="s">
        <v>385219</v>
      </c>
      <c r="B86999" t="s">
        <v>385220</v>
      </c>
      <c r="C86999" t="s">
        <v>228873</v>
      </c>
      <c r="E86999" t="s">
        <v>8164</v>
      </c>
      <c r="F86999">
        <v>12886447</v>
      </c>
    </row>
    <row r="87000" spans="1:6" x14ac:dyDescent="0.25">
      <c r="A87000" t="s">
        <v>385217</v>
      </c>
      <c r="B87000" t="s">
        <v>385221</v>
      </c>
      <c r="C87000" t="s">
        <v>228873</v>
      </c>
      <c r="E87000" s="1">
        <v>40522</v>
      </c>
      <c r="F87000">
        <v>379717</v>
      </c>
    </row>
    <row r="87001" spans="1:6" x14ac:dyDescent="0.25">
      <c r="A87001" t="s">
        <v>385219</v>
      </c>
      <c r="B87001" t="s">
        <v>385222</v>
      </c>
      <c r="C87001" t="s">
        <v>228873</v>
      </c>
      <c r="D87001" t="s">
        <v>228877</v>
      </c>
      <c r="E87001" s="1">
        <v>41792</v>
      </c>
      <c r="F87001">
        <v>1350392</v>
      </c>
    </row>
    <row r="87002" spans="1:6" x14ac:dyDescent="0.25">
      <c r="A87002" t="s">
        <v>385223</v>
      </c>
      <c r="B87002" t="s">
        <v>385224</v>
      </c>
      <c r="C87002" t="s">
        <v>228873</v>
      </c>
      <c r="D87002" t="s">
        <v>229145</v>
      </c>
      <c r="E87002" s="1">
        <v>41798</v>
      </c>
      <c r="F87002">
        <v>10000000</v>
      </c>
    </row>
    <row r="87003" spans="1:6" x14ac:dyDescent="0.25">
      <c r="A87003" t="s">
        <v>385225</v>
      </c>
      <c r="B87003" t="s">
        <v>385226</v>
      </c>
      <c r="C87003" t="s">
        <v>228873</v>
      </c>
      <c r="D87003" t="s">
        <v>228977</v>
      </c>
      <c r="E87003" s="1">
        <v>40184</v>
      </c>
      <c r="F87003">
        <v>3000000</v>
      </c>
    </row>
    <row r="87004" spans="1:6" x14ac:dyDescent="0.25">
      <c r="A87004" t="s">
        <v>385227</v>
      </c>
      <c r="B87004" t="s">
        <v>385228</v>
      </c>
      <c r="C87004" t="s">
        <v>228880</v>
      </c>
      <c r="E87004" s="1">
        <v>41647</v>
      </c>
      <c r="F87004">
        <v>33511</v>
      </c>
    </row>
    <row r="87005" spans="1:6" x14ac:dyDescent="0.25">
      <c r="A87005" t="s">
        <v>385229</v>
      </c>
      <c r="B87005" t="s">
        <v>385230</v>
      </c>
      <c r="C87005" t="s">
        <v>228873</v>
      </c>
      <c r="E87005" s="1">
        <v>40067</v>
      </c>
      <c r="F87005">
        <v>51250</v>
      </c>
    </row>
    <row r="87006" spans="1:6" x14ac:dyDescent="0.25">
      <c r="A87006" t="s">
        <v>385231</v>
      </c>
      <c r="B87006" t="s">
        <v>385232</v>
      </c>
      <c r="C87006" t="s">
        <v>228889</v>
      </c>
      <c r="E87006" t="s">
        <v>9712</v>
      </c>
    </row>
    <row r="87007" spans="1:6" x14ac:dyDescent="0.25">
      <c r="A87007" t="s">
        <v>385233</v>
      </c>
      <c r="B87007" t="s">
        <v>385234</v>
      </c>
      <c r="C87007" t="s">
        <v>228880</v>
      </c>
      <c r="E87007" s="1">
        <v>42009</v>
      </c>
    </row>
    <row r="87008" spans="1:6" x14ac:dyDescent="0.25">
      <c r="A87008" t="s">
        <v>385235</v>
      </c>
      <c r="B87008" t="s">
        <v>385236</v>
      </c>
      <c r="C87008" t="s">
        <v>228880</v>
      </c>
      <c r="E87008" s="1">
        <v>41647</v>
      </c>
    </row>
    <row r="87009" spans="1:6" x14ac:dyDescent="0.25">
      <c r="A87009" t="s">
        <v>385237</v>
      </c>
      <c r="B87009" t="s">
        <v>385238</v>
      </c>
      <c r="C87009" t="s">
        <v>228880</v>
      </c>
      <c r="E87009" t="s">
        <v>65010</v>
      </c>
    </row>
    <row r="87010" spans="1:6" x14ac:dyDescent="0.25">
      <c r="A87010" t="s">
        <v>385239</v>
      </c>
      <c r="B87010" t="s">
        <v>385240</v>
      </c>
      <c r="C87010" t="s">
        <v>228873</v>
      </c>
      <c r="D87010" t="s">
        <v>228977</v>
      </c>
      <c r="E87010" t="s">
        <v>35350</v>
      </c>
      <c r="F87010">
        <v>5000000</v>
      </c>
    </row>
    <row r="87011" spans="1:6" x14ac:dyDescent="0.25">
      <c r="A87011" t="s">
        <v>385241</v>
      </c>
      <c r="B87011" t="s">
        <v>385242</v>
      </c>
      <c r="C87011" t="s">
        <v>228873</v>
      </c>
      <c r="D87011" t="s">
        <v>228874</v>
      </c>
      <c r="E87011" t="s">
        <v>19022</v>
      </c>
      <c r="F87011">
        <v>19000014</v>
      </c>
    </row>
    <row r="87012" spans="1:6" x14ac:dyDescent="0.25">
      <c r="A87012" t="s">
        <v>385243</v>
      </c>
      <c r="B87012" t="s">
        <v>385244</v>
      </c>
      <c r="C87012" t="s">
        <v>228927</v>
      </c>
      <c r="E87012" s="1">
        <v>41183</v>
      </c>
      <c r="F87012">
        <v>1199206</v>
      </c>
    </row>
    <row r="87013" spans="1:6" x14ac:dyDescent="0.25">
      <c r="A87013" t="s">
        <v>385241</v>
      </c>
      <c r="B87013" t="s">
        <v>385245</v>
      </c>
      <c r="C87013" t="s">
        <v>228873</v>
      </c>
      <c r="D87013" t="s">
        <v>228977</v>
      </c>
      <c r="E87013" t="s">
        <v>137122</v>
      </c>
      <c r="F87013">
        <v>19000000</v>
      </c>
    </row>
    <row r="87014" spans="1:6" x14ac:dyDescent="0.25">
      <c r="A87014" t="s">
        <v>385243</v>
      </c>
      <c r="B87014" t="s">
        <v>385246</v>
      </c>
      <c r="C87014" t="s">
        <v>228927</v>
      </c>
      <c r="E87014" t="s">
        <v>102306</v>
      </c>
      <c r="F87014">
        <v>850000</v>
      </c>
    </row>
    <row r="87015" spans="1:6" x14ac:dyDescent="0.25">
      <c r="A87015" t="s">
        <v>385241</v>
      </c>
      <c r="B87015" t="s">
        <v>385247</v>
      </c>
      <c r="C87015" t="s">
        <v>228873</v>
      </c>
      <c r="E87015" s="1">
        <v>40190</v>
      </c>
      <c r="F87015">
        <v>431902</v>
      </c>
    </row>
    <row r="87016" spans="1:6" x14ac:dyDescent="0.25">
      <c r="A87016" t="s">
        <v>385243</v>
      </c>
      <c r="B87016" t="s">
        <v>385248</v>
      </c>
      <c r="C87016" t="s">
        <v>228873</v>
      </c>
      <c r="D87016" t="s">
        <v>228874</v>
      </c>
      <c r="E87016" t="s">
        <v>12530</v>
      </c>
      <c r="F87016">
        <v>30000000</v>
      </c>
    </row>
    <row r="87017" spans="1:6" x14ac:dyDescent="0.25">
      <c r="A87017" t="s">
        <v>385249</v>
      </c>
      <c r="B87017" t="s">
        <v>385250</v>
      </c>
      <c r="C87017" t="s">
        <v>228889</v>
      </c>
      <c r="E87017" t="s">
        <v>1780</v>
      </c>
    </row>
    <row r="87018" spans="1:6" x14ac:dyDescent="0.25">
      <c r="A87018" t="s">
        <v>385251</v>
      </c>
      <c r="B87018" t="s">
        <v>385252</v>
      </c>
      <c r="C87018" t="s">
        <v>228873</v>
      </c>
      <c r="E87018" s="1">
        <v>41219</v>
      </c>
      <c r="F87018">
        <v>10779452</v>
      </c>
    </row>
    <row r="87019" spans="1:6" x14ac:dyDescent="0.25">
      <c r="A87019" t="s">
        <v>385253</v>
      </c>
      <c r="B87019" t="s">
        <v>385254</v>
      </c>
      <c r="C87019" t="s">
        <v>228919</v>
      </c>
      <c r="E87019" t="s">
        <v>71965</v>
      </c>
      <c r="F87019">
        <v>18000000</v>
      </c>
    </row>
    <row r="87020" spans="1:6" x14ac:dyDescent="0.25">
      <c r="A87020" t="s">
        <v>385255</v>
      </c>
      <c r="B87020" t="s">
        <v>385256</v>
      </c>
      <c r="C87020" t="s">
        <v>228919</v>
      </c>
      <c r="E87020" s="1">
        <v>41954</v>
      </c>
    </row>
    <row r="87021" spans="1:6" x14ac:dyDescent="0.25">
      <c r="A87021" t="s">
        <v>385257</v>
      </c>
      <c r="B87021" t="s">
        <v>385258</v>
      </c>
      <c r="C87021" t="s">
        <v>228873</v>
      </c>
      <c r="E87021" t="s">
        <v>51160</v>
      </c>
      <c r="F87021">
        <v>5000000</v>
      </c>
    </row>
    <row r="87022" spans="1:6" x14ac:dyDescent="0.25">
      <c r="A87022" t="s">
        <v>385259</v>
      </c>
      <c r="B87022" t="s">
        <v>385260</v>
      </c>
      <c r="C87022" t="s">
        <v>228873</v>
      </c>
      <c r="E87022" s="1">
        <v>40909</v>
      </c>
      <c r="F87022">
        <v>4000000</v>
      </c>
    </row>
    <row r="87023" spans="1:6" x14ac:dyDescent="0.25">
      <c r="A87023" t="s">
        <v>385261</v>
      </c>
      <c r="B87023" t="s">
        <v>385262</v>
      </c>
      <c r="C87023" t="s">
        <v>228873</v>
      </c>
      <c r="E87023" s="1">
        <v>39151</v>
      </c>
      <c r="F87023">
        <v>12000000</v>
      </c>
    </row>
    <row r="87024" spans="1:6" x14ac:dyDescent="0.25">
      <c r="A87024" t="s">
        <v>385263</v>
      </c>
      <c r="B87024" t="s">
        <v>385264</v>
      </c>
      <c r="C87024" t="s">
        <v>228873</v>
      </c>
      <c r="E87024" s="1">
        <v>38080</v>
      </c>
    </row>
    <row r="87025" spans="1:6" x14ac:dyDescent="0.25">
      <c r="A87025" t="s">
        <v>385265</v>
      </c>
      <c r="B87025" t="s">
        <v>385266</v>
      </c>
      <c r="C87025" t="s">
        <v>228873</v>
      </c>
      <c r="E87025" s="1">
        <v>41974</v>
      </c>
      <c r="F87025">
        <v>3821135</v>
      </c>
    </row>
    <row r="87026" spans="1:6" x14ac:dyDescent="0.25">
      <c r="A87026" t="s">
        <v>385267</v>
      </c>
      <c r="B87026" t="s">
        <v>385268</v>
      </c>
      <c r="C87026" t="s">
        <v>228873</v>
      </c>
      <c r="E87026" t="s">
        <v>123789</v>
      </c>
      <c r="F87026">
        <v>10000</v>
      </c>
    </row>
    <row r="87027" spans="1:6" x14ac:dyDescent="0.25">
      <c r="A87027" t="s">
        <v>385269</v>
      </c>
      <c r="B87027" t="s">
        <v>385270</v>
      </c>
      <c r="C87027" t="s">
        <v>228880</v>
      </c>
      <c r="E87027" t="s">
        <v>26594</v>
      </c>
      <c r="F87027">
        <v>600000</v>
      </c>
    </row>
    <row r="87028" spans="1:6" x14ac:dyDescent="0.25">
      <c r="A87028" t="s">
        <v>385271</v>
      </c>
      <c r="B87028" t="s">
        <v>385272</v>
      </c>
      <c r="C87028" t="s">
        <v>228880</v>
      </c>
      <c r="E87028" s="1">
        <v>41280</v>
      </c>
      <c r="F87028">
        <v>25000</v>
      </c>
    </row>
    <row r="87029" spans="1:6" x14ac:dyDescent="0.25">
      <c r="A87029" t="s">
        <v>385269</v>
      </c>
      <c r="B87029" t="s">
        <v>385273</v>
      </c>
      <c r="C87029" t="s">
        <v>228880</v>
      </c>
      <c r="E87029" s="1">
        <v>41283</v>
      </c>
      <c r="F87029">
        <v>12500</v>
      </c>
    </row>
    <row r="87030" spans="1:6" x14ac:dyDescent="0.25">
      <c r="A87030" t="s">
        <v>385274</v>
      </c>
      <c r="B87030" t="s">
        <v>385275</v>
      </c>
      <c r="C87030" t="s">
        <v>228873</v>
      </c>
      <c r="D87030" t="s">
        <v>228874</v>
      </c>
      <c r="E87030" s="1">
        <v>38413</v>
      </c>
      <c r="F87030">
        <v>3900000</v>
      </c>
    </row>
    <row r="87031" spans="1:6" x14ac:dyDescent="0.25">
      <c r="A87031" t="s">
        <v>385276</v>
      </c>
      <c r="B87031" t="s">
        <v>385277</v>
      </c>
      <c r="C87031" t="s">
        <v>228873</v>
      </c>
      <c r="D87031" t="s">
        <v>228977</v>
      </c>
      <c r="E87031" t="s">
        <v>171975</v>
      </c>
      <c r="F87031">
        <v>31500000</v>
      </c>
    </row>
    <row r="87032" spans="1:6" x14ac:dyDescent="0.25">
      <c r="A87032" t="s">
        <v>385278</v>
      </c>
      <c r="B87032" t="s">
        <v>385279</v>
      </c>
      <c r="C87032" t="s">
        <v>228873</v>
      </c>
      <c r="E87032" t="s">
        <v>21677</v>
      </c>
      <c r="F87032">
        <v>22000000</v>
      </c>
    </row>
    <row r="87033" spans="1:6" x14ac:dyDescent="0.25">
      <c r="A87033" t="s">
        <v>385276</v>
      </c>
      <c r="B87033" t="s">
        <v>385280</v>
      </c>
      <c r="C87033" t="s">
        <v>228873</v>
      </c>
      <c r="D87033" t="s">
        <v>228874</v>
      </c>
      <c r="E87033" t="s">
        <v>385281</v>
      </c>
      <c r="F87033">
        <v>20000000</v>
      </c>
    </row>
    <row r="87034" spans="1:6" x14ac:dyDescent="0.25">
      <c r="A87034" t="s">
        <v>385282</v>
      </c>
      <c r="B87034" t="s">
        <v>385283</v>
      </c>
      <c r="C87034" t="s">
        <v>228873</v>
      </c>
      <c r="E87034" s="1">
        <v>38415</v>
      </c>
      <c r="F87034">
        <v>6172958</v>
      </c>
    </row>
    <row r="87035" spans="1:6" x14ac:dyDescent="0.25">
      <c r="A87035" t="s">
        <v>385284</v>
      </c>
      <c r="B87035" t="s">
        <v>385285</v>
      </c>
      <c r="C87035" t="s">
        <v>228873</v>
      </c>
      <c r="D87035" t="s">
        <v>228977</v>
      </c>
      <c r="E87035" t="s">
        <v>286522</v>
      </c>
      <c r="F87035">
        <v>15000000</v>
      </c>
    </row>
    <row r="87036" spans="1:6" x14ac:dyDescent="0.25">
      <c r="A87036" t="s">
        <v>385286</v>
      </c>
      <c r="B87036" t="s">
        <v>385287</v>
      </c>
      <c r="C87036" t="s">
        <v>228880</v>
      </c>
      <c r="E87036" t="s">
        <v>230480</v>
      </c>
    </row>
    <row r="87037" spans="1:6" x14ac:dyDescent="0.25">
      <c r="A87037" t="s">
        <v>385288</v>
      </c>
      <c r="B87037" t="s">
        <v>385289</v>
      </c>
      <c r="C87037" t="s">
        <v>228880</v>
      </c>
      <c r="E87037" s="1">
        <v>41649</v>
      </c>
    </row>
    <row r="87038" spans="1:6" x14ac:dyDescent="0.25">
      <c r="A87038" t="s">
        <v>385290</v>
      </c>
      <c r="B87038" t="s">
        <v>385291</v>
      </c>
      <c r="C87038" t="s">
        <v>228873</v>
      </c>
      <c r="E87038" t="s">
        <v>30086</v>
      </c>
      <c r="F87038">
        <v>2851000</v>
      </c>
    </row>
    <row r="87039" spans="1:6" x14ac:dyDescent="0.25">
      <c r="A87039" t="s">
        <v>385292</v>
      </c>
      <c r="B87039" t="s">
        <v>385293</v>
      </c>
      <c r="C87039" t="s">
        <v>228873</v>
      </c>
      <c r="E87039" s="1">
        <v>41223</v>
      </c>
      <c r="F87039">
        <v>50000</v>
      </c>
    </row>
    <row r="87040" spans="1:6" x14ac:dyDescent="0.25">
      <c r="A87040" t="s">
        <v>385294</v>
      </c>
      <c r="B87040" t="s">
        <v>385295</v>
      </c>
      <c r="C87040" t="s">
        <v>228873</v>
      </c>
      <c r="E87040" t="s">
        <v>104070</v>
      </c>
      <c r="F87040">
        <v>29217000</v>
      </c>
    </row>
    <row r="87041" spans="1:6" x14ac:dyDescent="0.25">
      <c r="A87041" t="s">
        <v>385296</v>
      </c>
      <c r="B87041" t="s">
        <v>385297</v>
      </c>
      <c r="C87041" t="s">
        <v>228873</v>
      </c>
      <c r="E87041" s="1">
        <v>40492</v>
      </c>
      <c r="F87041">
        <v>2000000</v>
      </c>
    </row>
    <row r="87042" spans="1:6" x14ac:dyDescent="0.25">
      <c r="A87042" t="s">
        <v>385298</v>
      </c>
      <c r="B87042" t="s">
        <v>385299</v>
      </c>
      <c r="C87042" t="s">
        <v>228873</v>
      </c>
      <c r="D87042" t="s">
        <v>228877</v>
      </c>
      <c r="E87042" t="s">
        <v>65675</v>
      </c>
      <c r="F87042">
        <v>7100000</v>
      </c>
    </row>
    <row r="87043" spans="1:6" x14ac:dyDescent="0.25">
      <c r="A87043" t="s">
        <v>385296</v>
      </c>
      <c r="B87043" t="s">
        <v>385300</v>
      </c>
      <c r="C87043" t="s">
        <v>228873</v>
      </c>
      <c r="D87043" t="s">
        <v>228977</v>
      </c>
      <c r="E87043" t="s">
        <v>132896</v>
      </c>
      <c r="F87043">
        <v>4000000</v>
      </c>
    </row>
    <row r="87044" spans="1:6" x14ac:dyDescent="0.25">
      <c r="A87044" t="s">
        <v>385301</v>
      </c>
      <c r="B87044" t="s">
        <v>385302</v>
      </c>
      <c r="C87044" t="s">
        <v>228880</v>
      </c>
      <c r="E87044" s="1">
        <v>41640</v>
      </c>
      <c r="F87044">
        <v>2200000</v>
      </c>
    </row>
    <row r="87045" spans="1:6" x14ac:dyDescent="0.25">
      <c r="A87045" t="s">
        <v>385303</v>
      </c>
      <c r="B87045" t="s">
        <v>385304</v>
      </c>
      <c r="C87045" t="s">
        <v>228873</v>
      </c>
      <c r="D87045" t="s">
        <v>228877</v>
      </c>
      <c r="E87045" s="1">
        <v>42281</v>
      </c>
      <c r="F87045">
        <v>13723277</v>
      </c>
    </row>
    <row r="87046" spans="1:6" x14ac:dyDescent="0.25">
      <c r="A87046" t="s">
        <v>385305</v>
      </c>
      <c r="B87046" t="s">
        <v>385306</v>
      </c>
      <c r="C87046" t="s">
        <v>228880</v>
      </c>
      <c r="E87046" t="s">
        <v>27718</v>
      </c>
      <c r="F87046">
        <v>1343225</v>
      </c>
    </row>
    <row r="87047" spans="1:6" x14ac:dyDescent="0.25">
      <c r="A87047" t="s">
        <v>385307</v>
      </c>
      <c r="B87047" t="s">
        <v>385308</v>
      </c>
      <c r="C87047" t="s">
        <v>228880</v>
      </c>
      <c r="E87047" t="s">
        <v>55313</v>
      </c>
      <c r="F87047">
        <v>3000000</v>
      </c>
    </row>
    <row r="87048" spans="1:6" x14ac:dyDescent="0.25">
      <c r="A87048" t="s">
        <v>385309</v>
      </c>
      <c r="B87048" t="s">
        <v>385310</v>
      </c>
      <c r="C87048" t="s">
        <v>228880</v>
      </c>
      <c r="E87048" t="s">
        <v>147299</v>
      </c>
      <c r="F87048">
        <v>1056769</v>
      </c>
    </row>
    <row r="87049" spans="1:6" x14ac:dyDescent="0.25">
      <c r="A87049" t="s">
        <v>385311</v>
      </c>
      <c r="B87049" t="s">
        <v>385312</v>
      </c>
      <c r="C87049" t="s">
        <v>228909</v>
      </c>
      <c r="E87049" s="1">
        <v>39965</v>
      </c>
    </row>
    <row r="87050" spans="1:6" x14ac:dyDescent="0.25">
      <c r="A87050" t="s">
        <v>385313</v>
      </c>
      <c r="B87050" t="s">
        <v>385314</v>
      </c>
      <c r="C87050" t="s">
        <v>228927</v>
      </c>
      <c r="E87050" t="s">
        <v>47350</v>
      </c>
      <c r="F87050">
        <v>150000</v>
      </c>
    </row>
    <row r="87051" spans="1:6" x14ac:dyDescent="0.25">
      <c r="A87051" t="s">
        <v>385315</v>
      </c>
      <c r="B87051" t="s">
        <v>385316</v>
      </c>
      <c r="C87051" t="s">
        <v>228927</v>
      </c>
      <c r="E87051" s="1">
        <v>40763</v>
      </c>
      <c r="F87051">
        <v>1000000</v>
      </c>
    </row>
    <row r="87052" spans="1:6" x14ac:dyDescent="0.25">
      <c r="A87052" t="s">
        <v>385313</v>
      </c>
      <c r="B87052" t="s">
        <v>385317</v>
      </c>
      <c r="C87052" t="s">
        <v>228873</v>
      </c>
      <c r="D87052" t="s">
        <v>228877</v>
      </c>
      <c r="E87052" s="1">
        <v>40276</v>
      </c>
    </row>
    <row r="87053" spans="1:6" x14ac:dyDescent="0.25">
      <c r="A87053" t="s">
        <v>385315</v>
      </c>
      <c r="B87053" t="s">
        <v>385318</v>
      </c>
      <c r="C87053" t="s">
        <v>228873</v>
      </c>
      <c r="E87053" s="1">
        <v>41067</v>
      </c>
      <c r="F87053">
        <v>2231137</v>
      </c>
    </row>
    <row r="87054" spans="1:6" x14ac:dyDescent="0.25">
      <c r="A87054" t="s">
        <v>385313</v>
      </c>
      <c r="B87054" t="s">
        <v>385319</v>
      </c>
      <c r="C87054" t="s">
        <v>228927</v>
      </c>
      <c r="E87054" t="s">
        <v>103958</v>
      </c>
      <c r="F87054">
        <v>300000</v>
      </c>
    </row>
    <row r="87055" spans="1:6" x14ac:dyDescent="0.25">
      <c r="A87055" t="s">
        <v>385315</v>
      </c>
      <c r="B87055" t="s">
        <v>385320</v>
      </c>
      <c r="C87055" t="s">
        <v>228927</v>
      </c>
      <c r="E87055" t="s">
        <v>45487</v>
      </c>
      <c r="F87055">
        <v>970000</v>
      </c>
    </row>
    <row r="87056" spans="1:6" x14ac:dyDescent="0.25">
      <c r="A87056" t="s">
        <v>385321</v>
      </c>
      <c r="B87056" t="s">
        <v>385322</v>
      </c>
      <c r="C87056" t="s">
        <v>228873</v>
      </c>
      <c r="D87056" t="s">
        <v>228874</v>
      </c>
      <c r="E87056" t="s">
        <v>29433</v>
      </c>
      <c r="F87056">
        <v>6500000</v>
      </c>
    </row>
    <row r="87057" spans="1:6" x14ac:dyDescent="0.25">
      <c r="A87057" t="s">
        <v>385323</v>
      </c>
      <c r="B87057" t="s">
        <v>385324</v>
      </c>
      <c r="C87057" t="s">
        <v>228873</v>
      </c>
      <c r="D87057" t="s">
        <v>228877</v>
      </c>
      <c r="E87057" s="1">
        <v>40551</v>
      </c>
      <c r="F87057">
        <v>750000</v>
      </c>
    </row>
    <row r="87058" spans="1:6" x14ac:dyDescent="0.25">
      <c r="A87058" t="s">
        <v>385321</v>
      </c>
      <c r="B87058" t="s">
        <v>385325</v>
      </c>
      <c r="C87058" t="s">
        <v>228880</v>
      </c>
      <c r="E87058" t="s">
        <v>825</v>
      </c>
      <c r="F87058">
        <v>250000</v>
      </c>
    </row>
    <row r="87059" spans="1:6" x14ac:dyDescent="0.25">
      <c r="A87059" t="s">
        <v>385326</v>
      </c>
      <c r="B87059" t="s">
        <v>385327</v>
      </c>
      <c r="C87059" t="s">
        <v>228873</v>
      </c>
      <c r="D87059" t="s">
        <v>228877</v>
      </c>
      <c r="E87059" t="s">
        <v>92569</v>
      </c>
    </row>
    <row r="87060" spans="1:6" x14ac:dyDescent="0.25">
      <c r="A87060" t="s">
        <v>385328</v>
      </c>
      <c r="B87060" t="s">
        <v>385329</v>
      </c>
      <c r="C87060" t="s">
        <v>228880</v>
      </c>
      <c r="E87060" t="s">
        <v>160902</v>
      </c>
    </row>
    <row r="87061" spans="1:6" x14ac:dyDescent="0.25">
      <c r="A87061" t="s">
        <v>385330</v>
      </c>
      <c r="B87061" t="s">
        <v>385331</v>
      </c>
      <c r="C87061" t="s">
        <v>228873</v>
      </c>
      <c r="D87061" t="s">
        <v>228877</v>
      </c>
      <c r="E87061" s="1">
        <v>39085</v>
      </c>
      <c r="F87061">
        <v>796000</v>
      </c>
    </row>
    <row r="87062" spans="1:6" x14ac:dyDescent="0.25">
      <c r="A87062" t="s">
        <v>385332</v>
      </c>
      <c r="B87062" t="s">
        <v>385333</v>
      </c>
      <c r="C87062" t="s">
        <v>228880</v>
      </c>
      <c r="E87062" t="s">
        <v>26613</v>
      </c>
      <c r="F87062">
        <v>14500</v>
      </c>
    </row>
    <row r="87063" spans="1:6" x14ac:dyDescent="0.25">
      <c r="A87063" t="s">
        <v>385334</v>
      </c>
      <c r="B87063" t="s">
        <v>385335</v>
      </c>
      <c r="C87063" t="s">
        <v>228889</v>
      </c>
      <c r="E87063" s="1">
        <v>39761</v>
      </c>
    </row>
    <row r="87064" spans="1:6" x14ac:dyDescent="0.25">
      <c r="A87064" t="s">
        <v>385336</v>
      </c>
      <c r="B87064" t="s">
        <v>385337</v>
      </c>
      <c r="C87064" t="s">
        <v>229045</v>
      </c>
      <c r="E87064" s="1">
        <v>41975</v>
      </c>
      <c r="F87064">
        <v>1000000</v>
      </c>
    </row>
    <row r="87065" spans="1:6" x14ac:dyDescent="0.25">
      <c r="A87065" t="s">
        <v>385338</v>
      </c>
      <c r="B87065" t="s">
        <v>385339</v>
      </c>
      <c r="C87065" t="s">
        <v>228880</v>
      </c>
      <c r="E87065" t="s">
        <v>7419</v>
      </c>
      <c r="F87065">
        <v>284998</v>
      </c>
    </row>
    <row r="87066" spans="1:6" x14ac:dyDescent="0.25">
      <c r="A87066" t="s">
        <v>385336</v>
      </c>
      <c r="B87066" t="s">
        <v>385340</v>
      </c>
      <c r="C87066" t="s">
        <v>229045</v>
      </c>
      <c r="E87066" t="s">
        <v>5373</v>
      </c>
      <c r="F87066">
        <v>200000</v>
      </c>
    </row>
    <row r="87067" spans="1:6" x14ac:dyDescent="0.25">
      <c r="A87067" t="s">
        <v>385341</v>
      </c>
      <c r="B87067" t="s">
        <v>385342</v>
      </c>
      <c r="C87067" t="s">
        <v>228943</v>
      </c>
      <c r="E87067" s="1">
        <v>41157</v>
      </c>
      <c r="F87067">
        <v>1165500</v>
      </c>
    </row>
    <row r="87068" spans="1:6" x14ac:dyDescent="0.25">
      <c r="A87068" t="s">
        <v>385343</v>
      </c>
      <c r="B87068" t="s">
        <v>385344</v>
      </c>
      <c r="C87068" t="s">
        <v>228873</v>
      </c>
      <c r="E87068" s="1">
        <v>40336</v>
      </c>
      <c r="F87068">
        <v>670000</v>
      </c>
    </row>
    <row r="87069" spans="1:6" x14ac:dyDescent="0.25">
      <c r="A87069" t="s">
        <v>385345</v>
      </c>
      <c r="B87069" t="s">
        <v>385346</v>
      </c>
      <c r="C87069" t="s">
        <v>228873</v>
      </c>
      <c r="E87069" s="1">
        <v>40513</v>
      </c>
      <c r="F87069">
        <v>3500000</v>
      </c>
    </row>
    <row r="87070" spans="1:6" x14ac:dyDescent="0.25">
      <c r="A87070" t="s">
        <v>385347</v>
      </c>
      <c r="B87070" t="s">
        <v>385348</v>
      </c>
      <c r="C87070" t="s">
        <v>228880</v>
      </c>
      <c r="E87070" t="s">
        <v>81278</v>
      </c>
    </row>
    <row r="87071" spans="1:6" x14ac:dyDescent="0.25">
      <c r="A87071" t="s">
        <v>385349</v>
      </c>
      <c r="B87071" t="s">
        <v>385350</v>
      </c>
      <c r="C87071" t="s">
        <v>228880</v>
      </c>
      <c r="E87071" t="s">
        <v>6851</v>
      </c>
    </row>
    <row r="87072" spans="1:6" x14ac:dyDescent="0.25">
      <c r="A87072" t="s">
        <v>385351</v>
      </c>
      <c r="B87072" t="s">
        <v>385352</v>
      </c>
      <c r="C87072" t="s">
        <v>228873</v>
      </c>
      <c r="E87072" t="s">
        <v>22138</v>
      </c>
    </row>
    <row r="87073" spans="1:6" x14ac:dyDescent="0.25">
      <c r="A87073" t="s">
        <v>385349</v>
      </c>
      <c r="B87073" t="s">
        <v>385353</v>
      </c>
      <c r="C87073" t="s">
        <v>228880</v>
      </c>
      <c r="E87073" s="1">
        <v>41764</v>
      </c>
      <c r="F87073">
        <v>1000000</v>
      </c>
    </row>
    <row r="87074" spans="1:6" x14ac:dyDescent="0.25">
      <c r="A87074" t="s">
        <v>385351</v>
      </c>
      <c r="B87074" t="s">
        <v>385354</v>
      </c>
      <c r="C87074" t="s">
        <v>228943</v>
      </c>
      <c r="E87074" s="1">
        <v>40915</v>
      </c>
      <c r="F87074">
        <v>1000000</v>
      </c>
    </row>
    <row r="87075" spans="1:6" x14ac:dyDescent="0.25">
      <c r="A87075" t="s">
        <v>385349</v>
      </c>
      <c r="B87075" t="s">
        <v>385355</v>
      </c>
      <c r="C87075" t="s">
        <v>228880</v>
      </c>
      <c r="E87075" t="s">
        <v>10236</v>
      </c>
      <c r="F87075">
        <v>362500</v>
      </c>
    </row>
    <row r="87076" spans="1:6" x14ac:dyDescent="0.25">
      <c r="A87076" t="s">
        <v>385356</v>
      </c>
      <c r="B87076" t="s">
        <v>385357</v>
      </c>
      <c r="C87076" t="s">
        <v>228873</v>
      </c>
      <c r="E87076" t="s">
        <v>10063</v>
      </c>
      <c r="F87076">
        <v>1850000</v>
      </c>
    </row>
    <row r="87077" spans="1:6" x14ac:dyDescent="0.25">
      <c r="A87077" t="s">
        <v>385358</v>
      </c>
      <c r="B87077" t="s">
        <v>385359</v>
      </c>
      <c r="C87077" t="s">
        <v>228880</v>
      </c>
      <c r="E87077" t="s">
        <v>94053</v>
      </c>
      <c r="F87077">
        <v>2250000</v>
      </c>
    </row>
    <row r="87078" spans="1:6" x14ac:dyDescent="0.25">
      <c r="A87078" t="s">
        <v>385360</v>
      </c>
      <c r="B87078" t="s">
        <v>385361</v>
      </c>
      <c r="C87078" t="s">
        <v>228880</v>
      </c>
      <c r="E87078" s="1">
        <v>41921</v>
      </c>
      <c r="F87078">
        <v>650000</v>
      </c>
    </row>
    <row r="87079" spans="1:6" x14ac:dyDescent="0.25">
      <c r="A87079" t="s">
        <v>385362</v>
      </c>
      <c r="B87079" t="s">
        <v>385363</v>
      </c>
      <c r="C87079" t="s">
        <v>229045</v>
      </c>
      <c r="E87079" t="s">
        <v>10338</v>
      </c>
    </row>
    <row r="87080" spans="1:6" x14ac:dyDescent="0.25">
      <c r="A87080" t="s">
        <v>385364</v>
      </c>
      <c r="B87080" t="s">
        <v>385365</v>
      </c>
      <c r="C87080" t="s">
        <v>228943</v>
      </c>
      <c r="E87080" t="s">
        <v>16568</v>
      </c>
      <c r="F87080">
        <v>655580</v>
      </c>
    </row>
    <row r="87081" spans="1:6" x14ac:dyDescent="0.25">
      <c r="A87081" t="s">
        <v>385366</v>
      </c>
      <c r="B87081" t="s">
        <v>385367</v>
      </c>
      <c r="C87081" t="s">
        <v>228873</v>
      </c>
      <c r="E87081" s="1">
        <v>37895</v>
      </c>
      <c r="F87081">
        <v>1300000</v>
      </c>
    </row>
    <row r="87082" spans="1:6" x14ac:dyDescent="0.25">
      <c r="A87082" t="s">
        <v>385368</v>
      </c>
      <c r="B87082" t="s">
        <v>385369</v>
      </c>
      <c r="C87082" t="s">
        <v>228873</v>
      </c>
      <c r="E87082" t="s">
        <v>33122</v>
      </c>
      <c r="F87082">
        <v>1411955</v>
      </c>
    </row>
    <row r="87083" spans="1:6" x14ac:dyDescent="0.25">
      <c r="A87083" t="s">
        <v>385370</v>
      </c>
      <c r="B87083" t="s">
        <v>385371</v>
      </c>
      <c r="C87083" t="s">
        <v>228873</v>
      </c>
      <c r="D87083" t="s">
        <v>228977</v>
      </c>
      <c r="E87083" s="1">
        <v>41456</v>
      </c>
      <c r="F87083">
        <v>15000000</v>
      </c>
    </row>
    <row r="87084" spans="1:6" x14ac:dyDescent="0.25">
      <c r="A87084" t="s">
        <v>385372</v>
      </c>
      <c r="B87084" t="s">
        <v>385373</v>
      </c>
      <c r="C87084" t="s">
        <v>228873</v>
      </c>
      <c r="D87084" t="s">
        <v>228874</v>
      </c>
      <c r="E87084" s="1">
        <v>40854</v>
      </c>
      <c r="F87084">
        <v>20000000</v>
      </c>
    </row>
    <row r="87085" spans="1:6" x14ac:dyDescent="0.25">
      <c r="A87085" t="s">
        <v>385374</v>
      </c>
      <c r="B87085" t="s">
        <v>385375</v>
      </c>
      <c r="C87085" t="s">
        <v>228880</v>
      </c>
      <c r="E87085" t="s">
        <v>106510</v>
      </c>
      <c r="F87085">
        <v>350000</v>
      </c>
    </row>
    <row r="87086" spans="1:6" x14ac:dyDescent="0.25">
      <c r="A87086" t="s">
        <v>385376</v>
      </c>
      <c r="B87086" t="s">
        <v>385377</v>
      </c>
      <c r="C87086" t="s">
        <v>228873</v>
      </c>
      <c r="E87086" t="s">
        <v>45818</v>
      </c>
      <c r="F87086">
        <v>1600000</v>
      </c>
    </row>
    <row r="87087" spans="1:6" x14ac:dyDescent="0.25">
      <c r="A87087" t="s">
        <v>385378</v>
      </c>
      <c r="B87087" t="s">
        <v>385379</v>
      </c>
      <c r="C87087" t="s">
        <v>228873</v>
      </c>
      <c r="D87087" t="s">
        <v>228877</v>
      </c>
      <c r="E87087" t="s">
        <v>24575</v>
      </c>
      <c r="F87087">
        <v>1500000</v>
      </c>
    </row>
    <row r="87088" spans="1:6" x14ac:dyDescent="0.25">
      <c r="A87088" t="s">
        <v>385376</v>
      </c>
      <c r="B87088" t="s">
        <v>385380</v>
      </c>
      <c r="C87088" t="s">
        <v>228927</v>
      </c>
      <c r="E87088" t="s">
        <v>158187</v>
      </c>
      <c r="F87088">
        <v>265000</v>
      </c>
    </row>
    <row r="87089" spans="1:6" x14ac:dyDescent="0.25">
      <c r="A87089" t="s">
        <v>385381</v>
      </c>
      <c r="B87089" t="s">
        <v>385382</v>
      </c>
      <c r="C87089" t="s">
        <v>228873</v>
      </c>
      <c r="D87089" t="s">
        <v>228877</v>
      </c>
      <c r="E87089" t="s">
        <v>198551</v>
      </c>
      <c r="F87089">
        <v>4500000</v>
      </c>
    </row>
    <row r="87090" spans="1:6" x14ac:dyDescent="0.25">
      <c r="A87090" t="s">
        <v>385383</v>
      </c>
      <c r="B87090" t="s">
        <v>385384</v>
      </c>
      <c r="C87090" t="s">
        <v>228873</v>
      </c>
      <c r="E87090" t="s">
        <v>70925</v>
      </c>
      <c r="F87090">
        <v>617500</v>
      </c>
    </row>
    <row r="87091" spans="1:6" x14ac:dyDescent="0.25">
      <c r="A87091" t="s">
        <v>385385</v>
      </c>
      <c r="B87091" t="s">
        <v>385386</v>
      </c>
      <c r="C87091" t="s">
        <v>228880</v>
      </c>
      <c r="E87091" s="1">
        <v>41651</v>
      </c>
      <c r="F87091">
        <v>120000</v>
      </c>
    </row>
    <row r="87092" spans="1:6" x14ac:dyDescent="0.25">
      <c r="A87092" t="s">
        <v>385387</v>
      </c>
      <c r="B87092" t="s">
        <v>385388</v>
      </c>
      <c r="C87092" t="s">
        <v>228873</v>
      </c>
      <c r="E87092" t="s">
        <v>304812</v>
      </c>
      <c r="F87092">
        <v>5000000</v>
      </c>
    </row>
    <row r="87093" spans="1:6" x14ac:dyDescent="0.25">
      <c r="A87093" t="s">
        <v>385389</v>
      </c>
      <c r="B87093" t="s">
        <v>385390</v>
      </c>
      <c r="C87093" t="s">
        <v>228889</v>
      </c>
      <c r="E87093" s="1">
        <v>42012</v>
      </c>
      <c r="F87093">
        <v>41250</v>
      </c>
    </row>
    <row r="87094" spans="1:6" x14ac:dyDescent="0.25">
      <c r="A87094" t="s">
        <v>385391</v>
      </c>
      <c r="B87094" t="s">
        <v>385392</v>
      </c>
      <c r="C87094" t="s">
        <v>228880</v>
      </c>
      <c r="E87094" s="1">
        <v>41982</v>
      </c>
      <c r="F87094">
        <v>3100000</v>
      </c>
    </row>
    <row r="87095" spans="1:6" x14ac:dyDescent="0.25">
      <c r="A87095" t="s">
        <v>385393</v>
      </c>
      <c r="B87095" t="s">
        <v>385394</v>
      </c>
      <c r="C87095" t="s">
        <v>228880</v>
      </c>
      <c r="E87095" s="1">
        <v>40920</v>
      </c>
      <c r="F87095">
        <v>235000</v>
      </c>
    </row>
    <row r="87096" spans="1:6" x14ac:dyDescent="0.25">
      <c r="A87096" t="s">
        <v>385395</v>
      </c>
      <c r="B87096" t="s">
        <v>385396</v>
      </c>
      <c r="C87096" t="s">
        <v>228880</v>
      </c>
      <c r="E87096" s="1">
        <v>41798</v>
      </c>
      <c r="F87096">
        <v>1000000</v>
      </c>
    </row>
    <row r="87097" spans="1:6" x14ac:dyDescent="0.25">
      <c r="A87097" t="s">
        <v>385397</v>
      </c>
      <c r="B87097" t="s">
        <v>385398</v>
      </c>
      <c r="C87097" t="s">
        <v>229045</v>
      </c>
      <c r="E87097" t="s">
        <v>4460</v>
      </c>
      <c r="F87097">
        <v>100000</v>
      </c>
    </row>
    <row r="87098" spans="1:6" x14ac:dyDescent="0.25">
      <c r="A87098" t="s">
        <v>385399</v>
      </c>
      <c r="B87098" t="s">
        <v>385400</v>
      </c>
      <c r="C87098" t="s">
        <v>228873</v>
      </c>
      <c r="E87098" s="1">
        <v>40764</v>
      </c>
      <c r="F87098">
        <v>2808800</v>
      </c>
    </row>
    <row r="87099" spans="1:6" x14ac:dyDescent="0.25">
      <c r="A87099" t="s">
        <v>385401</v>
      </c>
      <c r="B87099" t="s">
        <v>385402</v>
      </c>
      <c r="C87099" t="s">
        <v>228873</v>
      </c>
      <c r="E87099" t="s">
        <v>42624</v>
      </c>
      <c r="F87099">
        <v>4083600</v>
      </c>
    </row>
    <row r="87100" spans="1:6" x14ac:dyDescent="0.25">
      <c r="A87100" t="s">
        <v>385399</v>
      </c>
      <c r="B87100" t="s">
        <v>385403</v>
      </c>
      <c r="C87100" t="s">
        <v>228889</v>
      </c>
      <c r="E87100" s="1">
        <v>39449</v>
      </c>
    </row>
    <row r="87101" spans="1:6" x14ac:dyDescent="0.25">
      <c r="A87101" t="s">
        <v>385401</v>
      </c>
      <c r="B87101" t="s">
        <v>385404</v>
      </c>
      <c r="C87101" t="s">
        <v>228880</v>
      </c>
      <c r="E87101" s="1">
        <v>38390</v>
      </c>
      <c r="F87101">
        <v>3608921</v>
      </c>
    </row>
    <row r="87102" spans="1:6" x14ac:dyDescent="0.25">
      <c r="A87102" t="s">
        <v>385405</v>
      </c>
      <c r="B87102" t="s">
        <v>385406</v>
      </c>
      <c r="C87102" t="s">
        <v>228880</v>
      </c>
      <c r="E87102" s="1">
        <v>41284</v>
      </c>
      <c r="F87102">
        <v>350000</v>
      </c>
    </row>
    <row r="87103" spans="1:6" x14ac:dyDescent="0.25">
      <c r="A87103" t="s">
        <v>385407</v>
      </c>
      <c r="B87103" t="s">
        <v>385408</v>
      </c>
      <c r="C87103" t="s">
        <v>228880</v>
      </c>
      <c r="E87103" s="1">
        <v>41642</v>
      </c>
      <c r="F87103">
        <v>600000</v>
      </c>
    </row>
    <row r="87104" spans="1:6" x14ac:dyDescent="0.25">
      <c r="A87104" t="s">
        <v>385409</v>
      </c>
      <c r="B87104" t="s">
        <v>385410</v>
      </c>
      <c r="C87104" t="s">
        <v>228880</v>
      </c>
      <c r="E87104" s="1">
        <v>41648</v>
      </c>
      <c r="F87104">
        <v>17000</v>
      </c>
    </row>
    <row r="87105" spans="1:6" x14ac:dyDescent="0.25">
      <c r="A87105" t="s">
        <v>385411</v>
      </c>
      <c r="B87105" t="s">
        <v>385412</v>
      </c>
      <c r="C87105" t="s">
        <v>228873</v>
      </c>
      <c r="E87105" s="1">
        <v>42316</v>
      </c>
    </row>
    <row r="87106" spans="1:6" x14ac:dyDescent="0.25">
      <c r="A87106" t="s">
        <v>385409</v>
      </c>
      <c r="B87106" t="s">
        <v>385413</v>
      </c>
      <c r="C87106" t="s">
        <v>228880</v>
      </c>
      <c r="E87106" t="s">
        <v>63456</v>
      </c>
      <c r="F87106">
        <v>16000</v>
      </c>
    </row>
    <row r="87107" spans="1:6" x14ac:dyDescent="0.25">
      <c r="A87107" t="s">
        <v>385411</v>
      </c>
      <c r="B87107" t="s">
        <v>385414</v>
      </c>
      <c r="C87107" t="s">
        <v>228880</v>
      </c>
      <c r="E87107" t="s">
        <v>12307</v>
      </c>
      <c r="F87107">
        <v>40000</v>
      </c>
    </row>
    <row r="87108" spans="1:6" x14ac:dyDescent="0.25">
      <c r="A87108" t="s">
        <v>385415</v>
      </c>
      <c r="B87108" t="s">
        <v>385416</v>
      </c>
      <c r="C87108" t="s">
        <v>228927</v>
      </c>
      <c r="E87108" t="s">
        <v>147797</v>
      </c>
      <c r="F87108">
        <v>118000</v>
      </c>
    </row>
    <row r="87109" spans="1:6" x14ac:dyDescent="0.25">
      <c r="A87109" t="s">
        <v>385417</v>
      </c>
      <c r="B87109" t="s">
        <v>385418</v>
      </c>
      <c r="C87109" t="s">
        <v>229045</v>
      </c>
      <c r="E87109" t="s">
        <v>6722</v>
      </c>
      <c r="F87109">
        <v>3000000</v>
      </c>
    </row>
    <row r="87110" spans="1:6" x14ac:dyDescent="0.25">
      <c r="A87110" t="s">
        <v>385419</v>
      </c>
      <c r="B87110" t="s">
        <v>385420</v>
      </c>
      <c r="C87110" t="s">
        <v>228880</v>
      </c>
      <c r="E87110" t="s">
        <v>231283</v>
      </c>
      <c r="F87110">
        <v>50000</v>
      </c>
    </row>
    <row r="87111" spans="1:6" x14ac:dyDescent="0.25">
      <c r="A87111" t="s">
        <v>385421</v>
      </c>
      <c r="B87111" t="s">
        <v>385422</v>
      </c>
      <c r="C87111" t="s">
        <v>228873</v>
      </c>
      <c r="D87111" t="s">
        <v>228877</v>
      </c>
      <c r="E87111" s="1">
        <v>41949</v>
      </c>
      <c r="F87111">
        <v>4150000</v>
      </c>
    </row>
    <row r="87112" spans="1:6" x14ac:dyDescent="0.25">
      <c r="A87112" t="s">
        <v>385423</v>
      </c>
      <c r="B87112" t="s">
        <v>385424</v>
      </c>
      <c r="C87112" t="s">
        <v>228880</v>
      </c>
      <c r="E87112" t="s">
        <v>167053</v>
      </c>
      <c r="F87112">
        <v>1100000</v>
      </c>
    </row>
    <row r="87113" spans="1:6" x14ac:dyDescent="0.25">
      <c r="A87113" t="s">
        <v>385425</v>
      </c>
      <c r="B87113" t="s">
        <v>385426</v>
      </c>
      <c r="C87113" t="s">
        <v>228880</v>
      </c>
      <c r="E87113" t="s">
        <v>11643</v>
      </c>
      <c r="F87113">
        <v>40000</v>
      </c>
    </row>
    <row r="87114" spans="1:6" x14ac:dyDescent="0.25">
      <c r="A87114" t="s">
        <v>385427</v>
      </c>
      <c r="B87114" t="s">
        <v>385428</v>
      </c>
      <c r="C87114" t="s">
        <v>228880</v>
      </c>
      <c r="E87114" s="1">
        <v>41651</v>
      </c>
    </row>
    <row r="87115" spans="1:6" x14ac:dyDescent="0.25">
      <c r="A87115" t="s">
        <v>385429</v>
      </c>
      <c r="B87115" t="s">
        <v>385430</v>
      </c>
      <c r="C87115" t="s">
        <v>228880</v>
      </c>
      <c r="E87115" s="1">
        <v>41548</v>
      </c>
      <c r="F87115">
        <v>50701</v>
      </c>
    </row>
    <row r="87116" spans="1:6" x14ac:dyDescent="0.25">
      <c r="A87116" t="s">
        <v>385431</v>
      </c>
      <c r="B87116" t="s">
        <v>385432</v>
      </c>
      <c r="C87116" t="s">
        <v>228873</v>
      </c>
      <c r="D87116" t="s">
        <v>228877</v>
      </c>
      <c r="E87116" t="s">
        <v>1819</v>
      </c>
    </row>
    <row r="87117" spans="1:6" x14ac:dyDescent="0.25">
      <c r="A87117" t="s">
        <v>385433</v>
      </c>
      <c r="B87117" t="s">
        <v>385434</v>
      </c>
      <c r="C87117" t="s">
        <v>228873</v>
      </c>
      <c r="E87117" t="s">
        <v>92556</v>
      </c>
      <c r="F87117">
        <v>7000000</v>
      </c>
    </row>
    <row r="87118" spans="1:6" x14ac:dyDescent="0.25">
      <c r="A87118" t="s">
        <v>385431</v>
      </c>
      <c r="B87118" t="s">
        <v>385435</v>
      </c>
      <c r="C87118" t="s">
        <v>228880</v>
      </c>
      <c r="E87118" t="s">
        <v>80067</v>
      </c>
      <c r="F87118">
        <v>2500000</v>
      </c>
    </row>
    <row r="87119" spans="1:6" x14ac:dyDescent="0.25">
      <c r="A87119" t="s">
        <v>385433</v>
      </c>
      <c r="B87119" t="s">
        <v>385436</v>
      </c>
      <c r="C87119" t="s">
        <v>228880</v>
      </c>
      <c r="E87119" t="s">
        <v>11643</v>
      </c>
      <c r="F87119">
        <v>1100000</v>
      </c>
    </row>
    <row r="87120" spans="1:6" x14ac:dyDescent="0.25">
      <c r="A87120" t="s">
        <v>385437</v>
      </c>
      <c r="B87120" t="s">
        <v>385438</v>
      </c>
      <c r="C87120" t="s">
        <v>228943</v>
      </c>
      <c r="E87120" t="s">
        <v>35503</v>
      </c>
      <c r="F87120">
        <v>470000</v>
      </c>
    </row>
    <row r="87121" spans="1:6" x14ac:dyDescent="0.25">
      <c r="A87121" t="s">
        <v>385439</v>
      </c>
      <c r="B87121" t="s">
        <v>385440</v>
      </c>
      <c r="C87121" t="s">
        <v>228880</v>
      </c>
      <c r="E87121" s="1">
        <v>39814</v>
      </c>
      <c r="F87121">
        <v>72689</v>
      </c>
    </row>
    <row r="87122" spans="1:6" x14ac:dyDescent="0.25">
      <c r="A87122" t="s">
        <v>385441</v>
      </c>
      <c r="B87122" t="s">
        <v>385442</v>
      </c>
      <c r="C87122" t="s">
        <v>228916</v>
      </c>
      <c r="E87122" s="1">
        <v>41491</v>
      </c>
      <c r="F87122">
        <v>698537</v>
      </c>
    </row>
    <row r="87123" spans="1:6" x14ac:dyDescent="0.25">
      <c r="A87123" t="s">
        <v>385439</v>
      </c>
      <c r="B87123" t="s">
        <v>385443</v>
      </c>
      <c r="C87123" t="s">
        <v>228873</v>
      </c>
      <c r="D87123" t="s">
        <v>228877</v>
      </c>
      <c r="E87123" t="s">
        <v>38306</v>
      </c>
      <c r="F87123">
        <v>11703571</v>
      </c>
    </row>
    <row r="87124" spans="1:6" x14ac:dyDescent="0.25">
      <c r="A87124" t="s">
        <v>385441</v>
      </c>
      <c r="B87124" t="s">
        <v>385444</v>
      </c>
      <c r="C87124" t="s">
        <v>228880</v>
      </c>
      <c r="E87124" s="1">
        <v>40179</v>
      </c>
      <c r="F87124">
        <v>161149</v>
      </c>
    </row>
    <row r="87125" spans="1:6" x14ac:dyDescent="0.25">
      <c r="A87125" t="s">
        <v>385439</v>
      </c>
      <c r="B87125" t="s">
        <v>385445</v>
      </c>
      <c r="C87125" t="s">
        <v>228943</v>
      </c>
      <c r="E87125" s="1">
        <v>40909</v>
      </c>
      <c r="F87125">
        <v>1706970</v>
      </c>
    </row>
    <row r="87126" spans="1:6" x14ac:dyDescent="0.25">
      <c r="A87126" t="s">
        <v>385441</v>
      </c>
      <c r="B87126" t="s">
        <v>385446</v>
      </c>
      <c r="C87126" t="s">
        <v>228909</v>
      </c>
      <c r="E87126" t="s">
        <v>245773</v>
      </c>
      <c r="F87126">
        <v>3921476</v>
      </c>
    </row>
    <row r="87127" spans="1:6" x14ac:dyDescent="0.25">
      <c r="A87127" t="s">
        <v>385439</v>
      </c>
      <c r="B87127" t="s">
        <v>385447</v>
      </c>
      <c r="C87127" t="s">
        <v>228880</v>
      </c>
      <c r="E87127" s="1">
        <v>40544</v>
      </c>
      <c r="F87127">
        <v>310338</v>
      </c>
    </row>
    <row r="87128" spans="1:6" x14ac:dyDescent="0.25">
      <c r="A87128" t="s">
        <v>385441</v>
      </c>
      <c r="B87128" t="s">
        <v>385448</v>
      </c>
      <c r="C87128" t="s">
        <v>228909</v>
      </c>
      <c r="E87128" t="s">
        <v>11643</v>
      </c>
      <c r="F87128">
        <v>4180823</v>
      </c>
    </row>
    <row r="87129" spans="1:6" x14ac:dyDescent="0.25">
      <c r="A87129" t="s">
        <v>385439</v>
      </c>
      <c r="B87129" t="s">
        <v>385449</v>
      </c>
      <c r="C87129" t="s">
        <v>228889</v>
      </c>
      <c r="E87129" s="1">
        <v>40914</v>
      </c>
    </row>
    <row r="87130" spans="1:6" x14ac:dyDescent="0.25">
      <c r="A87130" t="s">
        <v>385450</v>
      </c>
      <c r="B87130" t="s">
        <v>385451</v>
      </c>
      <c r="C87130" t="s">
        <v>228880</v>
      </c>
      <c r="E87130" t="s">
        <v>235747</v>
      </c>
    </row>
    <row r="87131" spans="1:6" x14ac:dyDescent="0.25">
      <c r="A87131" t="s">
        <v>385452</v>
      </c>
      <c r="B87131" t="s">
        <v>385453</v>
      </c>
      <c r="C87131" t="s">
        <v>228880</v>
      </c>
      <c r="E87131" s="1">
        <v>41645</v>
      </c>
      <c r="F87131">
        <v>545263</v>
      </c>
    </row>
    <row r="87132" spans="1:6" x14ac:dyDescent="0.25">
      <c r="A87132" t="s">
        <v>385454</v>
      </c>
      <c r="B87132" t="s">
        <v>385455</v>
      </c>
      <c r="C87132" t="s">
        <v>228880</v>
      </c>
      <c r="E87132" t="s">
        <v>4799</v>
      </c>
      <c r="F87132">
        <v>55000</v>
      </c>
    </row>
    <row r="87133" spans="1:6" x14ac:dyDescent="0.25">
      <c r="A87133" t="s">
        <v>385456</v>
      </c>
      <c r="B87133" t="s">
        <v>385457</v>
      </c>
      <c r="C87133" t="s">
        <v>228873</v>
      </c>
      <c r="E87133" t="s">
        <v>104376</v>
      </c>
      <c r="F87133">
        <v>11115754</v>
      </c>
    </row>
    <row r="87134" spans="1:6" x14ac:dyDescent="0.25">
      <c r="A87134" t="s">
        <v>385458</v>
      </c>
      <c r="B87134" t="s">
        <v>385459</v>
      </c>
      <c r="C87134" t="s">
        <v>228927</v>
      </c>
      <c r="E87134" s="1">
        <v>40643</v>
      </c>
      <c r="F87134">
        <v>4922000</v>
      </c>
    </row>
    <row r="87135" spans="1:6" x14ac:dyDescent="0.25">
      <c r="A87135" t="s">
        <v>385456</v>
      </c>
      <c r="B87135" t="s">
        <v>385460</v>
      </c>
      <c r="C87135" t="s">
        <v>228927</v>
      </c>
      <c r="E87135" t="s">
        <v>71274</v>
      </c>
      <c r="F87135">
        <v>2200000</v>
      </c>
    </row>
    <row r="87136" spans="1:6" x14ac:dyDescent="0.25">
      <c r="A87136" t="s">
        <v>385458</v>
      </c>
      <c r="B87136" t="s">
        <v>385461</v>
      </c>
      <c r="C87136" t="s">
        <v>228873</v>
      </c>
      <c r="D87136" t="s">
        <v>228977</v>
      </c>
      <c r="E87136" s="1">
        <v>40155</v>
      </c>
      <c r="F87136">
        <v>3000000</v>
      </c>
    </row>
    <row r="87137" spans="1:6" x14ac:dyDescent="0.25">
      <c r="A87137" t="s">
        <v>385456</v>
      </c>
      <c r="B87137" t="s">
        <v>385462</v>
      </c>
      <c r="C87137" t="s">
        <v>228927</v>
      </c>
      <c r="E87137" t="s">
        <v>15006</v>
      </c>
      <c r="F87137">
        <v>2700000</v>
      </c>
    </row>
    <row r="87138" spans="1:6" x14ac:dyDescent="0.25">
      <c r="A87138" t="s">
        <v>385458</v>
      </c>
      <c r="B87138" t="s">
        <v>385463</v>
      </c>
      <c r="C87138" t="s">
        <v>228927</v>
      </c>
      <c r="E87138" t="s">
        <v>44627</v>
      </c>
      <c r="F87138">
        <v>3000000</v>
      </c>
    </row>
    <row r="87139" spans="1:6" x14ac:dyDescent="0.25">
      <c r="A87139" t="s">
        <v>385464</v>
      </c>
      <c r="B87139" t="s">
        <v>385465</v>
      </c>
      <c r="C87139" t="s">
        <v>228880</v>
      </c>
      <c r="E87139" s="1">
        <v>40919</v>
      </c>
      <c r="F87139">
        <v>38855</v>
      </c>
    </row>
    <row r="87140" spans="1:6" x14ac:dyDescent="0.25">
      <c r="A87140" t="s">
        <v>385466</v>
      </c>
      <c r="B87140" t="s">
        <v>385467</v>
      </c>
      <c r="C87140" t="s">
        <v>228880</v>
      </c>
      <c r="E87140" t="s">
        <v>45641</v>
      </c>
      <c r="F87140">
        <v>124593</v>
      </c>
    </row>
    <row r="87141" spans="1:6" x14ac:dyDescent="0.25">
      <c r="A87141" t="s">
        <v>385468</v>
      </c>
      <c r="B87141" t="s">
        <v>385469</v>
      </c>
      <c r="C87141" t="s">
        <v>228943</v>
      </c>
      <c r="E87141" s="1">
        <v>42012</v>
      </c>
      <c r="F87141">
        <v>40000000</v>
      </c>
    </row>
    <row r="87142" spans="1:6" x14ac:dyDescent="0.25">
      <c r="A87142" t="s">
        <v>385470</v>
      </c>
      <c r="B87142" t="s">
        <v>385471</v>
      </c>
      <c r="C87142" t="s">
        <v>228909</v>
      </c>
      <c r="E87142" t="s">
        <v>179550</v>
      </c>
      <c r="F87142">
        <v>112243</v>
      </c>
    </row>
    <row r="87143" spans="1:6" x14ac:dyDescent="0.25">
      <c r="A87143" t="s">
        <v>385472</v>
      </c>
      <c r="B87143" t="s">
        <v>385473</v>
      </c>
      <c r="C87143" t="s">
        <v>228909</v>
      </c>
      <c r="E87143" s="1">
        <v>42036</v>
      </c>
    </row>
    <row r="87144" spans="1:6" x14ac:dyDescent="0.25">
      <c r="A87144" t="s">
        <v>385474</v>
      </c>
      <c r="B87144" t="s">
        <v>385475</v>
      </c>
      <c r="C87144" t="s">
        <v>228873</v>
      </c>
      <c r="D87144" t="s">
        <v>228877</v>
      </c>
      <c r="E87144" s="1">
        <v>40179</v>
      </c>
      <c r="F87144">
        <v>952273</v>
      </c>
    </row>
    <row r="87145" spans="1:6" x14ac:dyDescent="0.25">
      <c r="A87145" t="s">
        <v>385476</v>
      </c>
      <c r="B87145" t="s">
        <v>385477</v>
      </c>
      <c r="C87145" t="s">
        <v>228880</v>
      </c>
      <c r="E87145" s="1">
        <v>39083</v>
      </c>
      <c r="F87145">
        <v>552448</v>
      </c>
    </row>
    <row r="87146" spans="1:6" x14ac:dyDescent="0.25">
      <c r="A87146" t="s">
        <v>385478</v>
      </c>
      <c r="B87146" t="s">
        <v>385479</v>
      </c>
      <c r="C87146" t="s">
        <v>228880</v>
      </c>
      <c r="E87146" t="s">
        <v>20665</v>
      </c>
      <c r="F87146">
        <v>196069</v>
      </c>
    </row>
    <row r="87147" spans="1:6" x14ac:dyDescent="0.25">
      <c r="A87147" t="s">
        <v>385480</v>
      </c>
      <c r="B87147" t="s">
        <v>385481</v>
      </c>
      <c r="C87147" t="s">
        <v>228880</v>
      </c>
      <c r="E87147" s="1">
        <v>41275</v>
      </c>
      <c r="F87147">
        <v>81053</v>
      </c>
    </row>
    <row r="87148" spans="1:6" x14ac:dyDescent="0.25">
      <c r="A87148" t="s">
        <v>385478</v>
      </c>
      <c r="B87148" t="s">
        <v>385482</v>
      </c>
      <c r="C87148" t="s">
        <v>228943</v>
      </c>
      <c r="E87148" s="1">
        <v>41282</v>
      </c>
      <c r="F87148">
        <v>94986</v>
      </c>
    </row>
    <row r="87149" spans="1:6" x14ac:dyDescent="0.25">
      <c r="A87149" t="s">
        <v>385483</v>
      </c>
      <c r="B87149" t="s">
        <v>385484</v>
      </c>
      <c r="C87149" t="s">
        <v>228873</v>
      </c>
      <c r="E87149" t="s">
        <v>385485</v>
      </c>
      <c r="F87149">
        <v>9060000</v>
      </c>
    </row>
    <row r="87150" spans="1:6" x14ac:dyDescent="0.25">
      <c r="A87150" t="s">
        <v>385486</v>
      </c>
      <c r="B87150" t="s">
        <v>385487</v>
      </c>
      <c r="C87150" t="s">
        <v>228873</v>
      </c>
      <c r="D87150" t="s">
        <v>228877</v>
      </c>
      <c r="E87150" s="1">
        <v>38726</v>
      </c>
    </row>
    <row r="87151" spans="1:6" x14ac:dyDescent="0.25">
      <c r="A87151" t="s">
        <v>385488</v>
      </c>
      <c r="B87151" t="s">
        <v>385489</v>
      </c>
      <c r="C87151" t="s">
        <v>228873</v>
      </c>
      <c r="D87151" t="s">
        <v>228874</v>
      </c>
      <c r="E87151" s="1">
        <v>39825</v>
      </c>
      <c r="F87151">
        <v>7000000</v>
      </c>
    </row>
    <row r="87152" spans="1:6" x14ac:dyDescent="0.25">
      <c r="A87152" t="s">
        <v>385490</v>
      </c>
      <c r="B87152" t="s">
        <v>385491</v>
      </c>
      <c r="C87152" t="s">
        <v>228880</v>
      </c>
      <c r="E87152" s="1">
        <v>40909</v>
      </c>
      <c r="F87152">
        <v>19000</v>
      </c>
    </row>
    <row r="87153" spans="1:6" x14ac:dyDescent="0.25">
      <c r="A87153" t="s">
        <v>385492</v>
      </c>
      <c r="B87153" t="s">
        <v>385493</v>
      </c>
      <c r="C87153" t="s">
        <v>228880</v>
      </c>
      <c r="E87153" s="1">
        <v>42008</v>
      </c>
    </row>
    <row r="87154" spans="1:6" x14ac:dyDescent="0.25">
      <c r="A87154" t="s">
        <v>385494</v>
      </c>
      <c r="B87154" t="s">
        <v>385495</v>
      </c>
      <c r="C87154" t="s">
        <v>228943</v>
      </c>
      <c r="E87154" s="1">
        <v>42010</v>
      </c>
    </row>
    <row r="87155" spans="1:6" x14ac:dyDescent="0.25">
      <c r="A87155" t="s">
        <v>385496</v>
      </c>
      <c r="B87155" t="s">
        <v>385497</v>
      </c>
      <c r="C87155" t="s">
        <v>228880</v>
      </c>
      <c r="E87155" t="s">
        <v>9606</v>
      </c>
      <c r="F87155">
        <v>50000</v>
      </c>
    </row>
    <row r="87156" spans="1:6" x14ac:dyDescent="0.25">
      <c r="A87156" t="s">
        <v>385498</v>
      </c>
      <c r="B87156" t="s">
        <v>385499</v>
      </c>
      <c r="C87156" t="s">
        <v>228880</v>
      </c>
      <c r="E87156" t="s">
        <v>1019</v>
      </c>
      <c r="F87156">
        <v>200000</v>
      </c>
    </row>
    <row r="87157" spans="1:6" x14ac:dyDescent="0.25">
      <c r="A87157" t="s">
        <v>385500</v>
      </c>
      <c r="B87157" t="s">
        <v>385501</v>
      </c>
      <c r="C87157" t="s">
        <v>228943</v>
      </c>
      <c r="E87157" t="s">
        <v>8743</v>
      </c>
    </row>
    <row r="87158" spans="1:6" x14ac:dyDescent="0.25">
      <c r="A87158" t="s">
        <v>385502</v>
      </c>
      <c r="B87158" t="s">
        <v>385503</v>
      </c>
      <c r="C87158" t="s">
        <v>228927</v>
      </c>
      <c r="E87158" s="1">
        <v>41132</v>
      </c>
      <c r="F87158">
        <v>525000</v>
      </c>
    </row>
    <row r="87159" spans="1:6" x14ac:dyDescent="0.25">
      <c r="A87159" t="s">
        <v>385504</v>
      </c>
      <c r="B87159" t="s">
        <v>385505</v>
      </c>
      <c r="C87159" t="s">
        <v>228880</v>
      </c>
      <c r="E87159" t="s">
        <v>27966</v>
      </c>
      <c r="F87159">
        <v>900000</v>
      </c>
    </row>
    <row r="87160" spans="1:6" x14ac:dyDescent="0.25">
      <c r="A87160" t="s">
        <v>385502</v>
      </c>
      <c r="B87160" t="s">
        <v>385506</v>
      </c>
      <c r="C87160" t="s">
        <v>228873</v>
      </c>
      <c r="E87160" s="1">
        <v>41066</v>
      </c>
      <c r="F87160">
        <v>200000</v>
      </c>
    </row>
    <row r="87161" spans="1:6" x14ac:dyDescent="0.25">
      <c r="A87161" t="s">
        <v>385504</v>
      </c>
      <c r="B87161" t="s">
        <v>385507</v>
      </c>
      <c r="C87161" t="s">
        <v>228873</v>
      </c>
      <c r="E87161" s="1">
        <v>41588</v>
      </c>
      <c r="F87161">
        <v>600000</v>
      </c>
    </row>
    <row r="87162" spans="1:6" x14ac:dyDescent="0.25">
      <c r="A87162" t="s">
        <v>385508</v>
      </c>
      <c r="B87162" t="s">
        <v>385509</v>
      </c>
      <c r="C87162" t="s">
        <v>228873</v>
      </c>
      <c r="E87162" s="1">
        <v>41405</v>
      </c>
      <c r="F87162">
        <v>112500</v>
      </c>
    </row>
    <row r="87163" spans="1:6" x14ac:dyDescent="0.25">
      <c r="A87163" t="s">
        <v>385510</v>
      </c>
      <c r="B87163" t="s">
        <v>385511</v>
      </c>
      <c r="C87163" t="s">
        <v>228880</v>
      </c>
      <c r="E87163" t="s">
        <v>44023</v>
      </c>
    </row>
    <row r="87164" spans="1:6" x14ac:dyDescent="0.25">
      <c r="A87164" t="s">
        <v>385512</v>
      </c>
      <c r="B87164" t="s">
        <v>385513</v>
      </c>
      <c r="C87164" t="s">
        <v>228943</v>
      </c>
      <c r="E87164" t="s">
        <v>16993</v>
      </c>
      <c r="F87164">
        <v>250000</v>
      </c>
    </row>
    <row r="87165" spans="1:6" x14ac:dyDescent="0.25">
      <c r="A87165" t="s">
        <v>385510</v>
      </c>
      <c r="B87165" t="s">
        <v>385514</v>
      </c>
      <c r="C87165" t="s">
        <v>228880</v>
      </c>
      <c r="E87165" t="s">
        <v>164781</v>
      </c>
      <c r="F87165">
        <v>2450000</v>
      </c>
    </row>
    <row r="87166" spans="1:6" x14ac:dyDescent="0.25">
      <c r="A87166" t="s">
        <v>385515</v>
      </c>
      <c r="B87166" t="s">
        <v>385516</v>
      </c>
      <c r="C87166" t="s">
        <v>228873</v>
      </c>
      <c r="D87166" t="s">
        <v>228874</v>
      </c>
      <c r="E87166" s="1">
        <v>38992</v>
      </c>
      <c r="F87166">
        <v>3591000</v>
      </c>
    </row>
    <row r="87167" spans="1:6" x14ac:dyDescent="0.25">
      <c r="A87167" t="s">
        <v>385517</v>
      </c>
      <c r="B87167" t="s">
        <v>385518</v>
      </c>
      <c r="C87167" t="s">
        <v>228873</v>
      </c>
      <c r="D87167" t="s">
        <v>228977</v>
      </c>
      <c r="E87167" t="s">
        <v>205580</v>
      </c>
      <c r="F87167">
        <v>2670000</v>
      </c>
    </row>
    <row r="87168" spans="1:6" x14ac:dyDescent="0.25">
      <c r="A87168" t="s">
        <v>385519</v>
      </c>
      <c r="B87168" t="s">
        <v>385520</v>
      </c>
      <c r="C87168" t="s">
        <v>228909</v>
      </c>
      <c r="E87168" s="1">
        <v>41643</v>
      </c>
      <c r="F87168">
        <v>42762</v>
      </c>
    </row>
    <row r="87169" spans="1:6" x14ac:dyDescent="0.25">
      <c r="A87169" t="s">
        <v>385521</v>
      </c>
      <c r="B87169" t="s">
        <v>385522</v>
      </c>
      <c r="C87169" t="s">
        <v>228880</v>
      </c>
      <c r="E87169" t="s">
        <v>118517</v>
      </c>
      <c r="F87169">
        <v>50000</v>
      </c>
    </row>
    <row r="87170" spans="1:6" x14ac:dyDescent="0.25">
      <c r="A87170" t="s">
        <v>385523</v>
      </c>
      <c r="B87170" t="s">
        <v>385524</v>
      </c>
      <c r="C87170" t="s">
        <v>228880</v>
      </c>
      <c r="E87170" t="s">
        <v>90642</v>
      </c>
      <c r="F87170">
        <v>350000</v>
      </c>
    </row>
    <row r="87171" spans="1:6" x14ac:dyDescent="0.25">
      <c r="A87171" t="s">
        <v>385525</v>
      </c>
      <c r="B87171" t="s">
        <v>385526</v>
      </c>
      <c r="C87171" t="s">
        <v>228889</v>
      </c>
      <c r="E87171" t="s">
        <v>22307</v>
      </c>
      <c r="F87171">
        <v>200000</v>
      </c>
    </row>
    <row r="87172" spans="1:6" x14ac:dyDescent="0.25">
      <c r="A87172" t="s">
        <v>385523</v>
      </c>
      <c r="B87172" t="s">
        <v>385527</v>
      </c>
      <c r="C87172" t="s">
        <v>228873</v>
      </c>
      <c r="E87172" s="1">
        <v>41792</v>
      </c>
      <c r="F87172">
        <v>300000</v>
      </c>
    </row>
    <row r="87173" spans="1:6" x14ac:dyDescent="0.25">
      <c r="A87173" t="s">
        <v>385525</v>
      </c>
      <c r="B87173" t="s">
        <v>385528</v>
      </c>
      <c r="C87173" t="s">
        <v>228880</v>
      </c>
      <c r="E87173" t="s">
        <v>64223</v>
      </c>
      <c r="F87173">
        <v>1000000</v>
      </c>
    </row>
    <row r="87174" spans="1:6" x14ac:dyDescent="0.25">
      <c r="A87174" t="s">
        <v>385523</v>
      </c>
      <c r="B87174" t="s">
        <v>385529</v>
      </c>
      <c r="C87174" t="s">
        <v>228927</v>
      </c>
      <c r="E87174" s="1">
        <v>41218</v>
      </c>
      <c r="F87174">
        <v>1200000</v>
      </c>
    </row>
    <row r="87175" spans="1:6" x14ac:dyDescent="0.25">
      <c r="A87175" t="s">
        <v>385530</v>
      </c>
      <c r="B87175" t="s">
        <v>385531</v>
      </c>
      <c r="C87175" t="s">
        <v>228880</v>
      </c>
      <c r="E87175" s="1">
        <v>41709</v>
      </c>
      <c r="F87175">
        <v>1250000</v>
      </c>
    </row>
    <row r="87176" spans="1:6" x14ac:dyDescent="0.25">
      <c r="A87176" t="s">
        <v>385532</v>
      </c>
      <c r="B87176" t="s">
        <v>385533</v>
      </c>
      <c r="C87176" t="s">
        <v>228880</v>
      </c>
      <c r="E87176" s="1">
        <v>41286</v>
      </c>
      <c r="F87176">
        <v>635000</v>
      </c>
    </row>
    <row r="87177" spans="1:6" x14ac:dyDescent="0.25">
      <c r="A87177" t="s">
        <v>385530</v>
      </c>
      <c r="B87177" t="s">
        <v>385534</v>
      </c>
      <c r="C87177" t="s">
        <v>228916</v>
      </c>
      <c r="E87177" t="s">
        <v>80194</v>
      </c>
      <c r="F87177">
        <v>635000</v>
      </c>
    </row>
    <row r="87178" spans="1:6" x14ac:dyDescent="0.25">
      <c r="A87178" t="s">
        <v>385532</v>
      </c>
      <c r="B87178" t="s">
        <v>385535</v>
      </c>
      <c r="C87178" t="s">
        <v>228873</v>
      </c>
      <c r="E87178" t="s">
        <v>46867</v>
      </c>
      <c r="F87178">
        <v>2097567</v>
      </c>
    </row>
    <row r="87179" spans="1:6" x14ac:dyDescent="0.25">
      <c r="A87179" t="s">
        <v>385536</v>
      </c>
      <c r="B87179" t="s">
        <v>385537</v>
      </c>
      <c r="C87179" t="s">
        <v>228873</v>
      </c>
      <c r="D87179" t="s">
        <v>228877</v>
      </c>
      <c r="E87179" t="s">
        <v>256796</v>
      </c>
      <c r="F87179">
        <v>867000</v>
      </c>
    </row>
    <row r="87180" spans="1:6" x14ac:dyDescent="0.25">
      <c r="A87180" t="s">
        <v>385538</v>
      </c>
      <c r="B87180" t="s">
        <v>385539</v>
      </c>
      <c r="C87180" t="s">
        <v>228873</v>
      </c>
      <c r="E87180" t="s">
        <v>29870</v>
      </c>
      <c r="F87180">
        <v>125000</v>
      </c>
    </row>
    <row r="87181" spans="1:6" x14ac:dyDescent="0.25">
      <c r="A87181" t="s">
        <v>385536</v>
      </c>
      <c r="B87181" t="s">
        <v>385540</v>
      </c>
      <c r="C87181" t="s">
        <v>228873</v>
      </c>
      <c r="D87181" t="s">
        <v>228877</v>
      </c>
      <c r="E87181" s="1">
        <v>40544</v>
      </c>
      <c r="F87181">
        <v>1400000</v>
      </c>
    </row>
    <row r="87182" spans="1:6" x14ac:dyDescent="0.25">
      <c r="A87182" t="s">
        <v>385538</v>
      </c>
      <c r="B87182" t="s">
        <v>385541</v>
      </c>
      <c r="C87182" t="s">
        <v>228873</v>
      </c>
      <c r="E87182" t="s">
        <v>241843</v>
      </c>
      <c r="F87182">
        <v>400000</v>
      </c>
    </row>
    <row r="87183" spans="1:6" x14ac:dyDescent="0.25">
      <c r="A87183" t="s">
        <v>385542</v>
      </c>
      <c r="B87183" t="s">
        <v>385543</v>
      </c>
      <c r="C87183" t="s">
        <v>228880</v>
      </c>
      <c r="E87183" s="1">
        <v>41679</v>
      </c>
      <c r="F87183">
        <v>275000</v>
      </c>
    </row>
    <row r="87184" spans="1:6" x14ac:dyDescent="0.25">
      <c r="A87184" t="s">
        <v>385544</v>
      </c>
      <c r="B87184" t="s">
        <v>385545</v>
      </c>
      <c r="C87184" t="s">
        <v>228880</v>
      </c>
      <c r="E87184" s="1">
        <v>41640</v>
      </c>
      <c r="F87184">
        <v>99234</v>
      </c>
    </row>
    <row r="87185" spans="1:6" x14ac:dyDescent="0.25">
      <c r="A87185" t="s">
        <v>385546</v>
      </c>
      <c r="B87185" t="s">
        <v>385547</v>
      </c>
      <c r="C87185" t="s">
        <v>228880</v>
      </c>
      <c r="E87185" t="s">
        <v>230809</v>
      </c>
      <c r="F87185">
        <v>454342</v>
      </c>
    </row>
    <row r="87186" spans="1:6" x14ac:dyDescent="0.25">
      <c r="A87186" t="s">
        <v>385548</v>
      </c>
      <c r="B87186" t="s">
        <v>385549</v>
      </c>
      <c r="C87186" t="s">
        <v>228873</v>
      </c>
      <c r="E87186" s="1">
        <v>40761</v>
      </c>
      <c r="F87186">
        <v>15000000</v>
      </c>
    </row>
    <row r="87187" spans="1:6" x14ac:dyDescent="0.25">
      <c r="A87187" t="s">
        <v>385550</v>
      </c>
      <c r="B87187" t="s">
        <v>385551</v>
      </c>
      <c r="C87187" t="s">
        <v>228873</v>
      </c>
      <c r="D87187" t="s">
        <v>229206</v>
      </c>
      <c r="E87187" s="1">
        <v>41894</v>
      </c>
      <c r="F87187">
        <v>17000000</v>
      </c>
    </row>
    <row r="87188" spans="1:6" x14ac:dyDescent="0.25">
      <c r="A87188" t="s">
        <v>385548</v>
      </c>
      <c r="B87188" t="s">
        <v>385552</v>
      </c>
      <c r="C87188" t="s">
        <v>228873</v>
      </c>
      <c r="D87188" t="s">
        <v>228977</v>
      </c>
      <c r="E87188" t="s">
        <v>26509</v>
      </c>
      <c r="F87188">
        <v>8600000</v>
      </c>
    </row>
    <row r="87189" spans="1:6" x14ac:dyDescent="0.25">
      <c r="A87189" t="s">
        <v>385553</v>
      </c>
      <c r="B87189" t="s">
        <v>385554</v>
      </c>
      <c r="C87189" t="s">
        <v>228873</v>
      </c>
      <c r="E87189" s="1">
        <v>41187</v>
      </c>
      <c r="F87189">
        <v>2278902</v>
      </c>
    </row>
    <row r="87190" spans="1:6" x14ac:dyDescent="0.25">
      <c r="A87190" t="s">
        <v>385555</v>
      </c>
      <c r="B87190" t="s">
        <v>385556</v>
      </c>
      <c r="C87190" t="s">
        <v>228873</v>
      </c>
      <c r="E87190" t="s">
        <v>46102</v>
      </c>
      <c r="F87190">
        <v>375000</v>
      </c>
    </row>
    <row r="87191" spans="1:6" x14ac:dyDescent="0.25">
      <c r="A87191" t="s">
        <v>385557</v>
      </c>
      <c r="B87191" t="s">
        <v>385558</v>
      </c>
      <c r="C87191" t="s">
        <v>228873</v>
      </c>
      <c r="E87191" t="s">
        <v>153516</v>
      </c>
      <c r="F87191">
        <v>4189731</v>
      </c>
    </row>
    <row r="87192" spans="1:6" x14ac:dyDescent="0.25">
      <c r="A87192" t="s">
        <v>385559</v>
      </c>
      <c r="B87192" t="s">
        <v>385560</v>
      </c>
      <c r="C87192" t="s">
        <v>228927</v>
      </c>
      <c r="E87192" t="s">
        <v>85441</v>
      </c>
      <c r="F87192">
        <v>2000000</v>
      </c>
    </row>
    <row r="87193" spans="1:6" x14ac:dyDescent="0.25">
      <c r="A87193" t="s">
        <v>385557</v>
      </c>
      <c r="B87193" t="s">
        <v>385561</v>
      </c>
      <c r="C87193" t="s">
        <v>228873</v>
      </c>
      <c r="D87193" t="s">
        <v>228877</v>
      </c>
      <c r="E87193" s="1">
        <v>41405</v>
      </c>
      <c r="F87193">
        <v>6000000</v>
      </c>
    </row>
    <row r="87194" spans="1:6" x14ac:dyDescent="0.25">
      <c r="A87194" t="s">
        <v>385562</v>
      </c>
      <c r="B87194" t="s">
        <v>385563</v>
      </c>
      <c r="C87194" t="s">
        <v>228943</v>
      </c>
      <c r="E87194" s="1">
        <v>39451</v>
      </c>
      <c r="F87194">
        <v>7000000</v>
      </c>
    </row>
    <row r="87195" spans="1:6" x14ac:dyDescent="0.25">
      <c r="A87195" t="s">
        <v>385564</v>
      </c>
      <c r="B87195" t="s">
        <v>385565</v>
      </c>
      <c r="C87195" t="s">
        <v>228909</v>
      </c>
      <c r="E87195" t="s">
        <v>233971</v>
      </c>
      <c r="F87195">
        <v>1374845</v>
      </c>
    </row>
    <row r="87196" spans="1:6" x14ac:dyDescent="0.25">
      <c r="A87196" t="s">
        <v>385566</v>
      </c>
      <c r="B87196" t="s">
        <v>385567</v>
      </c>
      <c r="C87196" t="s">
        <v>228880</v>
      </c>
      <c r="E87196" s="1">
        <v>41278</v>
      </c>
    </row>
    <row r="87197" spans="1:6" x14ac:dyDescent="0.25">
      <c r="A87197" t="s">
        <v>385568</v>
      </c>
      <c r="B87197" t="s">
        <v>385569</v>
      </c>
      <c r="C87197" t="s">
        <v>228873</v>
      </c>
      <c r="E87197" t="s">
        <v>54031</v>
      </c>
      <c r="F87197">
        <v>575000</v>
      </c>
    </row>
    <row r="87198" spans="1:6" x14ac:dyDescent="0.25">
      <c r="A87198" t="s">
        <v>385570</v>
      </c>
      <c r="B87198" t="s">
        <v>385571</v>
      </c>
      <c r="C87198" t="s">
        <v>228873</v>
      </c>
      <c r="E87198" s="1">
        <v>41009</v>
      </c>
      <c r="F87198">
        <v>500000</v>
      </c>
    </row>
    <row r="87199" spans="1:6" x14ac:dyDescent="0.25">
      <c r="A87199" t="s">
        <v>385568</v>
      </c>
      <c r="B87199" t="s">
        <v>385572</v>
      </c>
      <c r="C87199" t="s">
        <v>228873</v>
      </c>
      <c r="E87199" t="s">
        <v>52047</v>
      </c>
      <c r="F87199">
        <v>630000</v>
      </c>
    </row>
    <row r="87200" spans="1:6" x14ac:dyDescent="0.25">
      <c r="A87200" t="s">
        <v>385573</v>
      </c>
      <c r="B87200" t="s">
        <v>385574</v>
      </c>
      <c r="C87200" t="s">
        <v>228880</v>
      </c>
      <c r="E87200" s="1">
        <v>39087</v>
      </c>
    </row>
    <row r="87201" spans="1:6" x14ac:dyDescent="0.25">
      <c r="A87201" t="s">
        <v>385575</v>
      </c>
      <c r="B87201" t="s">
        <v>385576</v>
      </c>
      <c r="C87201" t="s">
        <v>228873</v>
      </c>
      <c r="E87201" s="1">
        <v>37690</v>
      </c>
      <c r="F87201">
        <v>4500000</v>
      </c>
    </row>
    <row r="87202" spans="1:6" x14ac:dyDescent="0.25">
      <c r="A87202" t="s">
        <v>385577</v>
      </c>
      <c r="B87202" t="s">
        <v>385578</v>
      </c>
      <c r="C87202" t="s">
        <v>228873</v>
      </c>
      <c r="E87202" s="1">
        <v>41682</v>
      </c>
      <c r="F87202">
        <v>47999977</v>
      </c>
    </row>
    <row r="87203" spans="1:6" x14ac:dyDescent="0.25">
      <c r="A87203" t="s">
        <v>385579</v>
      </c>
      <c r="B87203" t="s">
        <v>385580</v>
      </c>
      <c r="C87203" t="s">
        <v>228880</v>
      </c>
      <c r="E87203" t="s">
        <v>140059</v>
      </c>
    </row>
    <row r="87204" spans="1:6" x14ac:dyDescent="0.25">
      <c r="A87204" t="s">
        <v>385581</v>
      </c>
      <c r="B87204" t="s">
        <v>385582</v>
      </c>
      <c r="C87204" t="s">
        <v>228880</v>
      </c>
      <c r="E87204" s="1">
        <v>39089</v>
      </c>
      <c r="F87204">
        <v>15027818</v>
      </c>
    </row>
    <row r="87205" spans="1:6" x14ac:dyDescent="0.25">
      <c r="A87205" t="s">
        <v>385583</v>
      </c>
      <c r="B87205" t="s">
        <v>385584</v>
      </c>
      <c r="C87205" t="s">
        <v>228889</v>
      </c>
      <c r="E87205" s="1">
        <v>39821</v>
      </c>
      <c r="F87205">
        <v>16524076</v>
      </c>
    </row>
    <row r="87206" spans="1:6" x14ac:dyDescent="0.25">
      <c r="A87206" t="s">
        <v>385585</v>
      </c>
      <c r="B87206" t="s">
        <v>385586</v>
      </c>
      <c r="C87206" t="s">
        <v>228873</v>
      </c>
      <c r="D87206" t="s">
        <v>228874</v>
      </c>
      <c r="E87206" t="s">
        <v>193237</v>
      </c>
      <c r="F87206">
        <v>3300000</v>
      </c>
    </row>
    <row r="87207" spans="1:6" x14ac:dyDescent="0.25">
      <c r="A87207" t="s">
        <v>385587</v>
      </c>
      <c r="B87207" t="s">
        <v>385588</v>
      </c>
      <c r="C87207" t="s">
        <v>228927</v>
      </c>
      <c r="E87207" t="s">
        <v>2917</v>
      </c>
      <c r="F87207">
        <v>750000</v>
      </c>
    </row>
    <row r="87208" spans="1:6" x14ac:dyDescent="0.25">
      <c r="A87208" t="s">
        <v>385585</v>
      </c>
      <c r="B87208" t="s">
        <v>385589</v>
      </c>
      <c r="C87208" t="s">
        <v>228927</v>
      </c>
      <c r="E87208" t="s">
        <v>14026</v>
      </c>
      <c r="F87208">
        <v>1000000</v>
      </c>
    </row>
    <row r="87209" spans="1:6" x14ac:dyDescent="0.25">
      <c r="A87209" t="s">
        <v>385587</v>
      </c>
      <c r="B87209" t="s">
        <v>385590</v>
      </c>
      <c r="C87209" t="s">
        <v>228927</v>
      </c>
      <c r="E87209" t="s">
        <v>7131</v>
      </c>
      <c r="F87209">
        <v>1000000</v>
      </c>
    </row>
    <row r="87210" spans="1:6" x14ac:dyDescent="0.25">
      <c r="A87210" t="s">
        <v>385585</v>
      </c>
      <c r="B87210" t="s">
        <v>385591</v>
      </c>
      <c r="C87210" t="s">
        <v>228873</v>
      </c>
      <c r="D87210" t="s">
        <v>228877</v>
      </c>
      <c r="E87210" t="s">
        <v>235814</v>
      </c>
      <c r="F87210">
        <v>10000000</v>
      </c>
    </row>
    <row r="87211" spans="1:6" x14ac:dyDescent="0.25">
      <c r="A87211" t="s">
        <v>385587</v>
      </c>
      <c r="B87211" t="s">
        <v>385592</v>
      </c>
      <c r="C87211" t="s">
        <v>228873</v>
      </c>
      <c r="E87211" t="s">
        <v>56251</v>
      </c>
      <c r="F87211">
        <v>6088876</v>
      </c>
    </row>
    <row r="87212" spans="1:6" x14ac:dyDescent="0.25">
      <c r="A87212" t="s">
        <v>385585</v>
      </c>
      <c r="B87212" t="s">
        <v>385593</v>
      </c>
      <c r="C87212" t="s">
        <v>228873</v>
      </c>
      <c r="E87212" t="s">
        <v>118475</v>
      </c>
      <c r="F87212">
        <v>1000000</v>
      </c>
    </row>
    <row r="87213" spans="1:6" x14ac:dyDescent="0.25">
      <c r="A87213" t="s">
        <v>385594</v>
      </c>
      <c r="B87213" t="s">
        <v>385595</v>
      </c>
      <c r="C87213" t="s">
        <v>228880</v>
      </c>
      <c r="E87213" s="1">
        <v>41642</v>
      </c>
      <c r="F87213">
        <v>68856</v>
      </c>
    </row>
    <row r="87214" spans="1:6" x14ac:dyDescent="0.25">
      <c r="A87214" t="s">
        <v>385596</v>
      </c>
      <c r="B87214" t="s">
        <v>385597</v>
      </c>
      <c r="C87214" t="s">
        <v>228880</v>
      </c>
      <c r="E87214" s="1">
        <v>41286</v>
      </c>
      <c r="F87214">
        <v>27181</v>
      </c>
    </row>
    <row r="87215" spans="1:6" x14ac:dyDescent="0.25">
      <c r="A87215" t="s">
        <v>385598</v>
      </c>
      <c r="B87215" t="s">
        <v>385599</v>
      </c>
      <c r="C87215" t="s">
        <v>228873</v>
      </c>
      <c r="D87215" t="s">
        <v>228877</v>
      </c>
      <c r="E87215" s="1">
        <v>39093</v>
      </c>
      <c r="F87215">
        <v>6000000</v>
      </c>
    </row>
    <row r="87216" spans="1:6" x14ac:dyDescent="0.25">
      <c r="A87216" t="s">
        <v>385600</v>
      </c>
      <c r="B87216" t="s">
        <v>385601</v>
      </c>
      <c r="C87216" t="s">
        <v>228873</v>
      </c>
      <c r="D87216" t="s">
        <v>228874</v>
      </c>
      <c r="E87216" t="s">
        <v>94459</v>
      </c>
      <c r="F87216">
        <v>6000000</v>
      </c>
    </row>
    <row r="87217" spans="1:6" x14ac:dyDescent="0.25">
      <c r="A87217" t="s">
        <v>385598</v>
      </c>
      <c r="B87217" t="s">
        <v>385602</v>
      </c>
      <c r="C87217" t="s">
        <v>228873</v>
      </c>
      <c r="D87217" t="s">
        <v>228977</v>
      </c>
      <c r="E87217" s="1">
        <v>40545</v>
      </c>
      <c r="F87217">
        <v>4000000</v>
      </c>
    </row>
    <row r="87218" spans="1:6" x14ac:dyDescent="0.25">
      <c r="A87218" t="s">
        <v>385603</v>
      </c>
      <c r="B87218" t="s">
        <v>385604</v>
      </c>
      <c r="C87218" t="s">
        <v>228873</v>
      </c>
      <c r="E87218" t="s">
        <v>33709</v>
      </c>
      <c r="F87218">
        <v>1000000</v>
      </c>
    </row>
    <row r="87219" spans="1:6" x14ac:dyDescent="0.25">
      <c r="A87219" t="s">
        <v>385605</v>
      </c>
      <c r="B87219" t="s">
        <v>385606</v>
      </c>
      <c r="C87219" t="s">
        <v>228880</v>
      </c>
      <c r="E87219" s="1">
        <v>41284</v>
      </c>
      <c r="F87219">
        <v>200000</v>
      </c>
    </row>
    <row r="87220" spans="1:6" x14ac:dyDescent="0.25">
      <c r="A87220" t="s">
        <v>385607</v>
      </c>
      <c r="B87220" t="s">
        <v>385608</v>
      </c>
      <c r="C87220" t="s">
        <v>228943</v>
      </c>
      <c r="E87220" s="1">
        <v>39092</v>
      </c>
      <c r="F87220">
        <v>1000000</v>
      </c>
    </row>
    <row r="87221" spans="1:6" x14ac:dyDescent="0.25">
      <c r="A87221" t="s">
        <v>385609</v>
      </c>
      <c r="B87221" t="s">
        <v>385610</v>
      </c>
      <c r="C87221" t="s">
        <v>228880</v>
      </c>
      <c r="E87221" s="1">
        <v>42315</v>
      </c>
      <c r="F87221">
        <v>16691</v>
      </c>
    </row>
    <row r="87222" spans="1:6" x14ac:dyDescent="0.25">
      <c r="A87222" t="s">
        <v>385611</v>
      </c>
      <c r="B87222" t="s">
        <v>385612</v>
      </c>
      <c r="C87222" t="s">
        <v>228880</v>
      </c>
      <c r="E87222" t="s">
        <v>71628</v>
      </c>
      <c r="F87222">
        <v>200000</v>
      </c>
    </row>
    <row r="87223" spans="1:6" x14ac:dyDescent="0.25">
      <c r="A87223" t="s">
        <v>385613</v>
      </c>
      <c r="B87223" t="s">
        <v>385614</v>
      </c>
      <c r="C87223" t="s">
        <v>228880</v>
      </c>
      <c r="E87223" t="s">
        <v>76351</v>
      </c>
      <c r="F87223">
        <v>1000000</v>
      </c>
    </row>
    <row r="87224" spans="1:6" x14ac:dyDescent="0.25">
      <c r="A87224" t="s">
        <v>385615</v>
      </c>
      <c r="B87224" t="s">
        <v>385616</v>
      </c>
      <c r="C87224" t="s">
        <v>228943</v>
      </c>
      <c r="E87224" s="1">
        <v>41131</v>
      </c>
    </row>
    <row r="87225" spans="1:6" x14ac:dyDescent="0.25">
      <c r="A87225" t="s">
        <v>385617</v>
      </c>
      <c r="B87225" t="s">
        <v>385618</v>
      </c>
      <c r="C87225" t="s">
        <v>228943</v>
      </c>
      <c r="E87225" t="s">
        <v>118967</v>
      </c>
      <c r="F87225">
        <v>530000</v>
      </c>
    </row>
    <row r="87226" spans="1:6" x14ac:dyDescent="0.25">
      <c r="A87226" t="s">
        <v>385619</v>
      </c>
      <c r="B87226" t="s">
        <v>385620</v>
      </c>
      <c r="C87226" t="s">
        <v>228873</v>
      </c>
      <c r="D87226" t="s">
        <v>228874</v>
      </c>
      <c r="E87226" t="s">
        <v>17156</v>
      </c>
      <c r="F87226">
        <v>2000000</v>
      </c>
    </row>
    <row r="87227" spans="1:6" x14ac:dyDescent="0.25">
      <c r="A87227" t="s">
        <v>385621</v>
      </c>
      <c r="B87227" t="s">
        <v>385622</v>
      </c>
      <c r="C87227" t="s">
        <v>228873</v>
      </c>
      <c r="E87227" t="s">
        <v>13613</v>
      </c>
      <c r="F87227">
        <v>2249943</v>
      </c>
    </row>
    <row r="87228" spans="1:6" x14ac:dyDescent="0.25">
      <c r="A87228" t="s">
        <v>385619</v>
      </c>
      <c r="B87228" t="s">
        <v>385623</v>
      </c>
      <c r="C87228" t="s">
        <v>228873</v>
      </c>
      <c r="D87228" t="s">
        <v>228874</v>
      </c>
      <c r="E87228" t="s">
        <v>174455</v>
      </c>
      <c r="F87228">
        <v>3500000</v>
      </c>
    </row>
    <row r="87229" spans="1:6" x14ac:dyDescent="0.25">
      <c r="A87229" t="s">
        <v>385621</v>
      </c>
      <c r="B87229" t="s">
        <v>385624</v>
      </c>
      <c r="C87229" t="s">
        <v>228873</v>
      </c>
      <c r="E87229" t="s">
        <v>27776</v>
      </c>
      <c r="F87229">
        <v>2250000</v>
      </c>
    </row>
    <row r="87230" spans="1:6" x14ac:dyDescent="0.25">
      <c r="A87230" t="s">
        <v>385619</v>
      </c>
      <c r="B87230" t="s">
        <v>385625</v>
      </c>
      <c r="C87230" t="s">
        <v>228873</v>
      </c>
      <c r="E87230" s="1">
        <v>40671</v>
      </c>
      <c r="F87230">
        <v>800000</v>
      </c>
    </row>
    <row r="87231" spans="1:6" x14ac:dyDescent="0.25">
      <c r="A87231" t="s">
        <v>385621</v>
      </c>
      <c r="B87231" t="s">
        <v>385626</v>
      </c>
      <c r="C87231" t="s">
        <v>228873</v>
      </c>
      <c r="D87231" t="s">
        <v>228877</v>
      </c>
      <c r="E87231" s="1">
        <v>38233</v>
      </c>
      <c r="F87231">
        <v>2020000</v>
      </c>
    </row>
    <row r="87232" spans="1:6" x14ac:dyDescent="0.25">
      <c r="A87232" t="s">
        <v>385619</v>
      </c>
      <c r="B87232" t="s">
        <v>385627</v>
      </c>
      <c r="C87232" t="s">
        <v>228873</v>
      </c>
      <c r="E87232" t="s">
        <v>27939</v>
      </c>
      <c r="F87232">
        <v>667000</v>
      </c>
    </row>
    <row r="87233" spans="1:6" x14ac:dyDescent="0.25">
      <c r="A87233" t="s">
        <v>385621</v>
      </c>
      <c r="B87233" t="s">
        <v>385628</v>
      </c>
      <c r="C87233" t="s">
        <v>228873</v>
      </c>
      <c r="D87233" t="s">
        <v>228877</v>
      </c>
      <c r="E87233" s="1">
        <v>39938</v>
      </c>
      <c r="F87233">
        <v>4500000</v>
      </c>
    </row>
    <row r="87234" spans="1:6" x14ac:dyDescent="0.25">
      <c r="A87234" t="s">
        <v>385629</v>
      </c>
      <c r="B87234" t="s">
        <v>385630</v>
      </c>
      <c r="C87234" t="s">
        <v>228927</v>
      </c>
      <c r="E87234" s="1">
        <v>41465</v>
      </c>
      <c r="F87234">
        <v>100000</v>
      </c>
    </row>
    <row r="87235" spans="1:6" x14ac:dyDescent="0.25">
      <c r="A87235" t="s">
        <v>385631</v>
      </c>
      <c r="B87235" t="s">
        <v>385632</v>
      </c>
      <c r="C87235" t="s">
        <v>228873</v>
      </c>
      <c r="D87235" t="s">
        <v>228877</v>
      </c>
      <c r="E87235" s="1">
        <v>41186</v>
      </c>
      <c r="F87235">
        <v>10800000</v>
      </c>
    </row>
    <row r="87236" spans="1:6" x14ac:dyDescent="0.25">
      <c r="A87236" t="s">
        <v>385633</v>
      </c>
      <c r="B87236" t="s">
        <v>385634</v>
      </c>
      <c r="C87236" t="s">
        <v>228927</v>
      </c>
      <c r="E87236" s="1">
        <v>41315</v>
      </c>
      <c r="F87236">
        <v>2000000</v>
      </c>
    </row>
    <row r="87237" spans="1:6" x14ac:dyDescent="0.25">
      <c r="A87237" t="s">
        <v>385631</v>
      </c>
      <c r="B87237" t="s">
        <v>385635</v>
      </c>
      <c r="C87237" t="s">
        <v>228873</v>
      </c>
      <c r="E87237" s="1">
        <v>41315</v>
      </c>
      <c r="F87237">
        <v>7200000</v>
      </c>
    </row>
    <row r="87238" spans="1:6" x14ac:dyDescent="0.25">
      <c r="A87238" t="s">
        <v>385636</v>
      </c>
      <c r="B87238" t="s">
        <v>385637</v>
      </c>
      <c r="C87238" t="s">
        <v>228873</v>
      </c>
      <c r="E87238" t="s">
        <v>174004</v>
      </c>
      <c r="F87238">
        <v>3760000</v>
      </c>
    </row>
    <row r="87239" spans="1:6" x14ac:dyDescent="0.25">
      <c r="A87239" t="s">
        <v>385638</v>
      </c>
      <c r="B87239" t="s">
        <v>385639</v>
      </c>
      <c r="C87239" t="s">
        <v>228880</v>
      </c>
      <c r="E87239" t="s">
        <v>544</v>
      </c>
      <c r="F87239">
        <v>30097</v>
      </c>
    </row>
    <row r="87240" spans="1:6" x14ac:dyDescent="0.25">
      <c r="A87240" t="s">
        <v>385640</v>
      </c>
      <c r="B87240" t="s">
        <v>385641</v>
      </c>
      <c r="C87240" t="s">
        <v>228909</v>
      </c>
      <c r="E87240" t="s">
        <v>71528</v>
      </c>
    </row>
    <row r="87241" spans="1:6" x14ac:dyDescent="0.25">
      <c r="A87241" t="s">
        <v>385642</v>
      </c>
      <c r="B87241" t="s">
        <v>385643</v>
      </c>
      <c r="C87241" t="s">
        <v>228873</v>
      </c>
      <c r="D87241" t="s">
        <v>228877</v>
      </c>
      <c r="E87241" s="1">
        <v>39087</v>
      </c>
      <c r="F87241">
        <v>15000000</v>
      </c>
    </row>
    <row r="87242" spans="1:6" x14ac:dyDescent="0.25">
      <c r="A87242" t="s">
        <v>385644</v>
      </c>
      <c r="B87242" t="s">
        <v>385645</v>
      </c>
      <c r="C87242" t="s">
        <v>228873</v>
      </c>
      <c r="D87242" t="s">
        <v>228874</v>
      </c>
      <c r="E87242" s="1">
        <v>39825</v>
      </c>
      <c r="F87242">
        <v>14236273</v>
      </c>
    </row>
    <row r="87243" spans="1:6" x14ac:dyDescent="0.25">
      <c r="A87243" t="s">
        <v>385642</v>
      </c>
      <c r="B87243" t="s">
        <v>385646</v>
      </c>
      <c r="C87243" t="s">
        <v>228873</v>
      </c>
      <c r="D87243" t="s">
        <v>228874</v>
      </c>
      <c r="E87243" t="s">
        <v>180930</v>
      </c>
      <c r="F87243">
        <v>3000000</v>
      </c>
    </row>
    <row r="87244" spans="1:6" x14ac:dyDescent="0.25">
      <c r="A87244" t="s">
        <v>385647</v>
      </c>
      <c r="B87244" t="s">
        <v>385648</v>
      </c>
      <c r="C87244" t="s">
        <v>228880</v>
      </c>
      <c r="E87244" s="1">
        <v>41640</v>
      </c>
    </row>
    <row r="87245" spans="1:6" x14ac:dyDescent="0.25">
      <c r="A87245" t="s">
        <v>385649</v>
      </c>
      <c r="B87245" t="s">
        <v>385650</v>
      </c>
      <c r="C87245" t="s">
        <v>228880</v>
      </c>
      <c r="E87245" s="1">
        <v>41830</v>
      </c>
      <c r="F87245">
        <v>2000000</v>
      </c>
    </row>
    <row r="87246" spans="1:6" x14ac:dyDescent="0.25">
      <c r="A87246" t="s">
        <v>385651</v>
      </c>
      <c r="B87246" t="s">
        <v>385652</v>
      </c>
      <c r="C87246" t="s">
        <v>228873</v>
      </c>
      <c r="D87246" t="s">
        <v>228877</v>
      </c>
      <c r="E87246" s="1">
        <v>41861</v>
      </c>
      <c r="F87246">
        <v>15000000</v>
      </c>
    </row>
    <row r="87247" spans="1:6" x14ac:dyDescent="0.25">
      <c r="A87247" t="s">
        <v>385649</v>
      </c>
      <c r="B87247" t="s">
        <v>385653</v>
      </c>
      <c r="C87247" t="s">
        <v>228880</v>
      </c>
      <c r="E87247" t="s">
        <v>6461</v>
      </c>
      <c r="F87247">
        <v>600000</v>
      </c>
    </row>
    <row r="87248" spans="1:6" x14ac:dyDescent="0.25">
      <c r="A87248" t="s">
        <v>385651</v>
      </c>
      <c r="B87248" t="s">
        <v>385654</v>
      </c>
      <c r="C87248" t="s">
        <v>228873</v>
      </c>
      <c r="D87248" t="s">
        <v>228874</v>
      </c>
      <c r="E87248" s="1">
        <v>42257</v>
      </c>
      <c r="F87248">
        <v>27000000</v>
      </c>
    </row>
    <row r="87249" spans="1:6" x14ac:dyDescent="0.25">
      <c r="A87249" t="s">
        <v>385655</v>
      </c>
      <c r="B87249" t="s">
        <v>385656</v>
      </c>
      <c r="C87249" t="s">
        <v>228873</v>
      </c>
      <c r="E87249" s="1">
        <v>41648</v>
      </c>
    </row>
    <row r="87250" spans="1:6" x14ac:dyDescent="0.25">
      <c r="A87250" t="s">
        <v>385657</v>
      </c>
      <c r="B87250" t="s">
        <v>385658</v>
      </c>
      <c r="C87250" t="s">
        <v>228943</v>
      </c>
      <c r="E87250" s="1">
        <v>41640</v>
      </c>
      <c r="F87250">
        <v>164744</v>
      </c>
    </row>
    <row r="87251" spans="1:6" x14ac:dyDescent="0.25">
      <c r="A87251" t="s">
        <v>385659</v>
      </c>
      <c r="B87251" t="s">
        <v>385660</v>
      </c>
      <c r="C87251" t="s">
        <v>228880</v>
      </c>
      <c r="E87251" t="s">
        <v>7624</v>
      </c>
      <c r="F87251">
        <v>3295000</v>
      </c>
    </row>
    <row r="87252" spans="1:6" x14ac:dyDescent="0.25">
      <c r="A87252" t="s">
        <v>385661</v>
      </c>
      <c r="B87252" t="s">
        <v>385662</v>
      </c>
      <c r="C87252" t="s">
        <v>228873</v>
      </c>
      <c r="D87252" t="s">
        <v>228877</v>
      </c>
      <c r="E87252" t="s">
        <v>86136</v>
      </c>
      <c r="F87252">
        <v>9000000</v>
      </c>
    </row>
    <row r="87253" spans="1:6" x14ac:dyDescent="0.25">
      <c r="A87253" t="s">
        <v>385659</v>
      </c>
      <c r="B87253" t="s">
        <v>385663</v>
      </c>
      <c r="C87253" t="s">
        <v>228873</v>
      </c>
      <c r="E87253" t="s">
        <v>104070</v>
      </c>
      <c r="F87253">
        <v>12008400</v>
      </c>
    </row>
    <row r="87254" spans="1:6" x14ac:dyDescent="0.25">
      <c r="A87254" t="s">
        <v>385661</v>
      </c>
      <c r="B87254" t="s">
        <v>385664</v>
      </c>
      <c r="C87254" t="s">
        <v>228873</v>
      </c>
      <c r="E87254" s="1">
        <v>40582</v>
      </c>
      <c r="F87254">
        <v>2673977</v>
      </c>
    </row>
    <row r="87255" spans="1:6" x14ac:dyDescent="0.25">
      <c r="A87255" t="s">
        <v>385659</v>
      </c>
      <c r="B87255" t="s">
        <v>385665</v>
      </c>
      <c r="C87255" t="s">
        <v>228873</v>
      </c>
      <c r="E87255" s="1">
        <v>41852</v>
      </c>
      <c r="F87255">
        <v>2540000</v>
      </c>
    </row>
    <row r="87256" spans="1:6" x14ac:dyDescent="0.25">
      <c r="A87256" t="s">
        <v>385666</v>
      </c>
      <c r="B87256" t="s">
        <v>385667</v>
      </c>
      <c r="C87256" t="s">
        <v>228880</v>
      </c>
      <c r="E87256" t="s">
        <v>938</v>
      </c>
      <c r="F87256">
        <v>500000</v>
      </c>
    </row>
    <row r="87257" spans="1:6" x14ac:dyDescent="0.25">
      <c r="A87257" t="s">
        <v>385668</v>
      </c>
      <c r="B87257" t="s">
        <v>385669</v>
      </c>
      <c r="C87257" t="s">
        <v>228880</v>
      </c>
      <c r="E87257" s="1">
        <v>41978</v>
      </c>
      <c r="F87257">
        <v>125000</v>
      </c>
    </row>
    <row r="87258" spans="1:6" x14ac:dyDescent="0.25">
      <c r="A87258" t="s">
        <v>385670</v>
      </c>
      <c r="B87258" t="s">
        <v>385671</v>
      </c>
      <c r="C87258" t="s">
        <v>228909</v>
      </c>
      <c r="E87258" t="s">
        <v>75644</v>
      </c>
    </row>
    <row r="87259" spans="1:6" x14ac:dyDescent="0.25">
      <c r="A87259" t="s">
        <v>385672</v>
      </c>
      <c r="B87259" t="s">
        <v>385673</v>
      </c>
      <c r="C87259" t="s">
        <v>228873</v>
      </c>
      <c r="E87259" t="s">
        <v>186071</v>
      </c>
      <c r="F87259">
        <v>13787114</v>
      </c>
    </row>
    <row r="87260" spans="1:6" x14ac:dyDescent="0.25">
      <c r="A87260" t="s">
        <v>385674</v>
      </c>
      <c r="B87260" t="s">
        <v>385675</v>
      </c>
      <c r="C87260" t="s">
        <v>228873</v>
      </c>
      <c r="D87260" t="s">
        <v>228877</v>
      </c>
      <c r="E87260" s="1">
        <v>41795</v>
      </c>
      <c r="F87260">
        <v>2500000</v>
      </c>
    </row>
    <row r="87261" spans="1:6" x14ac:dyDescent="0.25">
      <c r="A87261" t="s">
        <v>385676</v>
      </c>
      <c r="B87261" t="s">
        <v>385677</v>
      </c>
      <c r="C87261" t="s">
        <v>228880</v>
      </c>
      <c r="E87261" t="s">
        <v>22307</v>
      </c>
      <c r="F87261">
        <v>50000</v>
      </c>
    </row>
    <row r="87262" spans="1:6" x14ac:dyDescent="0.25">
      <c r="A87262" t="s">
        <v>385678</v>
      </c>
      <c r="B87262" t="s">
        <v>385679</v>
      </c>
      <c r="C87262" t="s">
        <v>228880</v>
      </c>
      <c r="E87262" t="s">
        <v>235908</v>
      </c>
    </row>
    <row r="87263" spans="1:6" x14ac:dyDescent="0.25">
      <c r="A87263" t="s">
        <v>385680</v>
      </c>
      <c r="B87263" t="s">
        <v>385681</v>
      </c>
      <c r="C87263" t="s">
        <v>228880</v>
      </c>
      <c r="E87263" s="1">
        <v>40914</v>
      </c>
      <c r="F87263">
        <v>50116</v>
      </c>
    </row>
    <row r="87264" spans="1:6" x14ac:dyDescent="0.25">
      <c r="A87264" t="s">
        <v>385682</v>
      </c>
      <c r="B87264" t="s">
        <v>385683</v>
      </c>
      <c r="C87264" t="s">
        <v>228880</v>
      </c>
      <c r="E87264" s="1">
        <v>41283</v>
      </c>
      <c r="F87264">
        <v>427210</v>
      </c>
    </row>
    <row r="87265" spans="1:6" x14ac:dyDescent="0.25">
      <c r="A87265" t="s">
        <v>385684</v>
      </c>
      <c r="B87265" t="s">
        <v>385685</v>
      </c>
      <c r="C87265" t="s">
        <v>228927</v>
      </c>
      <c r="E87265" s="1">
        <v>40185</v>
      </c>
      <c r="F87265">
        <v>1152832</v>
      </c>
    </row>
    <row r="87266" spans="1:6" x14ac:dyDescent="0.25">
      <c r="A87266" t="s">
        <v>385686</v>
      </c>
      <c r="B87266" t="s">
        <v>385687</v>
      </c>
      <c r="C87266" t="s">
        <v>228873</v>
      </c>
      <c r="E87266" s="1">
        <v>40185</v>
      </c>
      <c r="F87266">
        <v>125000</v>
      </c>
    </row>
    <row r="87267" spans="1:6" x14ac:dyDescent="0.25">
      <c r="A87267" t="s">
        <v>385688</v>
      </c>
      <c r="B87267" t="s">
        <v>385689</v>
      </c>
      <c r="C87267" t="s">
        <v>228873</v>
      </c>
      <c r="E87267" s="1">
        <v>39083</v>
      </c>
      <c r="F87267">
        <v>126000000</v>
      </c>
    </row>
    <row r="87268" spans="1:6" x14ac:dyDescent="0.25">
      <c r="A87268" t="s">
        <v>385690</v>
      </c>
      <c r="B87268" t="s">
        <v>385691</v>
      </c>
      <c r="C87268" t="s">
        <v>228873</v>
      </c>
      <c r="E87268" t="s">
        <v>158038</v>
      </c>
      <c r="F87268">
        <v>40000</v>
      </c>
    </row>
    <row r="87269" spans="1:6" x14ac:dyDescent="0.25">
      <c r="A87269" t="s">
        <v>385688</v>
      </c>
      <c r="B87269" t="s">
        <v>385692</v>
      </c>
      <c r="C87269" t="s">
        <v>228873</v>
      </c>
      <c r="D87269" t="s">
        <v>228977</v>
      </c>
      <c r="E87269" s="1">
        <v>39483</v>
      </c>
      <c r="F87269">
        <v>35000000</v>
      </c>
    </row>
    <row r="87270" spans="1:6" x14ac:dyDescent="0.25">
      <c r="A87270" t="s">
        <v>385693</v>
      </c>
      <c r="B87270" t="s">
        <v>385694</v>
      </c>
      <c r="C87270" t="s">
        <v>228889</v>
      </c>
      <c r="E87270" t="s">
        <v>94053</v>
      </c>
    </row>
    <row r="87271" spans="1:6" x14ac:dyDescent="0.25">
      <c r="A87271" t="s">
        <v>385695</v>
      </c>
      <c r="B87271" t="s">
        <v>385696</v>
      </c>
      <c r="C87271" t="s">
        <v>228873</v>
      </c>
      <c r="E87271" s="1">
        <v>41035</v>
      </c>
      <c r="F87271">
        <v>738332</v>
      </c>
    </row>
    <row r="87272" spans="1:6" x14ac:dyDescent="0.25">
      <c r="A87272" t="s">
        <v>385697</v>
      </c>
      <c r="B87272" t="s">
        <v>385698</v>
      </c>
      <c r="C87272" t="s">
        <v>228873</v>
      </c>
      <c r="E87272" s="1">
        <v>40792</v>
      </c>
      <c r="F87272">
        <v>1500000</v>
      </c>
    </row>
    <row r="87273" spans="1:6" x14ac:dyDescent="0.25">
      <c r="A87273" t="s">
        <v>385695</v>
      </c>
      <c r="B87273" t="s">
        <v>385699</v>
      </c>
      <c r="C87273" t="s">
        <v>228873</v>
      </c>
      <c r="D87273" t="s">
        <v>228877</v>
      </c>
      <c r="E87273" s="1">
        <v>41000</v>
      </c>
      <c r="F87273">
        <v>2000000</v>
      </c>
    </row>
    <row r="87274" spans="1:6" x14ac:dyDescent="0.25">
      <c r="A87274" t="s">
        <v>385700</v>
      </c>
      <c r="B87274" t="s">
        <v>385701</v>
      </c>
      <c r="C87274" t="s">
        <v>228873</v>
      </c>
      <c r="D87274" t="s">
        <v>228877</v>
      </c>
      <c r="E87274" t="s">
        <v>1522</v>
      </c>
      <c r="F87274">
        <v>4500000</v>
      </c>
    </row>
    <row r="87275" spans="1:6" x14ac:dyDescent="0.25">
      <c r="A87275" t="s">
        <v>385702</v>
      </c>
      <c r="B87275" t="s">
        <v>385703</v>
      </c>
      <c r="C87275" t="s">
        <v>228873</v>
      </c>
      <c r="D87275" t="s">
        <v>228874</v>
      </c>
      <c r="E87275" s="1">
        <v>42217</v>
      </c>
      <c r="F87275">
        <v>20000000</v>
      </c>
    </row>
    <row r="87276" spans="1:6" x14ac:dyDescent="0.25">
      <c r="A87276" t="s">
        <v>385704</v>
      </c>
      <c r="B87276" t="s">
        <v>385705</v>
      </c>
      <c r="C87276" t="s">
        <v>228873</v>
      </c>
      <c r="E87276" s="1">
        <v>40513</v>
      </c>
      <c r="F87276">
        <v>5000000</v>
      </c>
    </row>
    <row r="87277" spans="1:6" x14ac:dyDescent="0.25">
      <c r="A87277" t="s">
        <v>385706</v>
      </c>
      <c r="B87277" t="s">
        <v>385707</v>
      </c>
      <c r="C87277" t="s">
        <v>228873</v>
      </c>
      <c r="D87277" t="s">
        <v>228877</v>
      </c>
      <c r="E87277" s="1">
        <v>42220</v>
      </c>
      <c r="F87277">
        <v>4000000</v>
      </c>
    </row>
    <row r="87278" spans="1:6" x14ac:dyDescent="0.25">
      <c r="A87278" t="s">
        <v>385708</v>
      </c>
      <c r="B87278" t="s">
        <v>385709</v>
      </c>
      <c r="C87278" t="s">
        <v>228873</v>
      </c>
      <c r="D87278" t="s">
        <v>228877</v>
      </c>
      <c r="E87278" s="1">
        <v>40914</v>
      </c>
      <c r="F87278">
        <v>1000000</v>
      </c>
    </row>
    <row r="87279" spans="1:6" x14ac:dyDescent="0.25">
      <c r="A87279" t="s">
        <v>385710</v>
      </c>
      <c r="B87279" t="s">
        <v>385711</v>
      </c>
      <c r="C87279" t="s">
        <v>228880</v>
      </c>
      <c r="E87279" t="s">
        <v>6851</v>
      </c>
    </row>
    <row r="87280" spans="1:6" x14ac:dyDescent="0.25">
      <c r="A87280" t="s">
        <v>385712</v>
      </c>
      <c r="B87280" t="s">
        <v>385713</v>
      </c>
      <c r="C87280" t="s">
        <v>228873</v>
      </c>
      <c r="D87280" t="s">
        <v>228874</v>
      </c>
      <c r="E87280" s="1">
        <v>40695</v>
      </c>
      <c r="F87280">
        <v>1000000</v>
      </c>
    </row>
    <row r="87281" spans="1:6" x14ac:dyDescent="0.25">
      <c r="A87281" t="s">
        <v>385714</v>
      </c>
      <c r="B87281" t="s">
        <v>385715</v>
      </c>
      <c r="C87281" t="s">
        <v>228909</v>
      </c>
      <c r="E87281" t="s">
        <v>59694</v>
      </c>
      <c r="F87281">
        <v>377731</v>
      </c>
    </row>
    <row r="87282" spans="1:6" x14ac:dyDescent="0.25">
      <c r="A87282" t="s">
        <v>385716</v>
      </c>
      <c r="B87282" t="s">
        <v>385717</v>
      </c>
      <c r="C87282" t="s">
        <v>228873</v>
      </c>
      <c r="E87282" s="1">
        <v>42046</v>
      </c>
      <c r="F87282">
        <v>3300000</v>
      </c>
    </row>
    <row r="87283" spans="1:6" x14ac:dyDescent="0.25">
      <c r="A87283" t="s">
        <v>385718</v>
      </c>
      <c r="B87283" t="s">
        <v>385719</v>
      </c>
      <c r="C87283" t="s">
        <v>228880</v>
      </c>
      <c r="E87283" t="s">
        <v>134898</v>
      </c>
      <c r="F87283">
        <v>1200000</v>
      </c>
    </row>
    <row r="87284" spans="1:6" x14ac:dyDescent="0.25">
      <c r="A87284" t="s">
        <v>385720</v>
      </c>
      <c r="B87284" t="s">
        <v>385721</v>
      </c>
      <c r="C87284" t="s">
        <v>228873</v>
      </c>
      <c r="E87284" s="1">
        <v>41275</v>
      </c>
    </row>
    <row r="87285" spans="1:6" x14ac:dyDescent="0.25">
      <c r="A87285" t="s">
        <v>385722</v>
      </c>
      <c r="B87285" t="s">
        <v>385723</v>
      </c>
      <c r="C87285" t="s">
        <v>228873</v>
      </c>
      <c r="D87285" t="s">
        <v>228877</v>
      </c>
      <c r="E87285" s="1">
        <v>42280</v>
      </c>
      <c r="F87285">
        <v>2912820</v>
      </c>
    </row>
    <row r="87286" spans="1:6" x14ac:dyDescent="0.25">
      <c r="A87286" t="s">
        <v>385724</v>
      </c>
      <c r="B87286" t="s">
        <v>385725</v>
      </c>
      <c r="C87286" t="s">
        <v>228880</v>
      </c>
      <c r="E87286" t="s">
        <v>91148</v>
      </c>
      <c r="F87286">
        <v>723763</v>
      </c>
    </row>
    <row r="87287" spans="1:6" x14ac:dyDescent="0.25">
      <c r="A87287" t="s">
        <v>385726</v>
      </c>
      <c r="B87287" t="s">
        <v>385727</v>
      </c>
      <c r="C87287" t="s">
        <v>228873</v>
      </c>
      <c r="E87287" t="s">
        <v>21648</v>
      </c>
    </row>
    <row r="87288" spans="1:6" x14ac:dyDescent="0.25">
      <c r="A87288" t="s">
        <v>385728</v>
      </c>
      <c r="B87288" t="s">
        <v>385729</v>
      </c>
      <c r="C87288" t="s">
        <v>228909</v>
      </c>
      <c r="E87288" t="s">
        <v>8809</v>
      </c>
      <c r="F87288">
        <v>625000</v>
      </c>
    </row>
    <row r="87289" spans="1:6" x14ac:dyDescent="0.25">
      <c r="A87289" t="s">
        <v>385730</v>
      </c>
      <c r="B87289" t="s">
        <v>385731</v>
      </c>
      <c r="C87289" t="s">
        <v>228873</v>
      </c>
      <c r="D87289" t="s">
        <v>228877</v>
      </c>
      <c r="E87289" s="1">
        <v>41584</v>
      </c>
      <c r="F87289">
        <v>900000</v>
      </c>
    </row>
    <row r="87290" spans="1:6" x14ac:dyDescent="0.25">
      <c r="A87290" t="s">
        <v>385732</v>
      </c>
      <c r="B87290" t="s">
        <v>385733</v>
      </c>
      <c r="C87290" t="s">
        <v>228873</v>
      </c>
      <c r="D87290" t="s">
        <v>228877</v>
      </c>
      <c r="E87290" s="1">
        <v>39452</v>
      </c>
      <c r="F87290">
        <v>1600000</v>
      </c>
    </row>
    <row r="87291" spans="1:6" x14ac:dyDescent="0.25">
      <c r="A87291" t="s">
        <v>385734</v>
      </c>
      <c r="B87291" t="s">
        <v>385735</v>
      </c>
      <c r="C87291" t="s">
        <v>228873</v>
      </c>
      <c r="D87291" t="s">
        <v>228877</v>
      </c>
      <c r="E87291" t="s">
        <v>236851</v>
      </c>
      <c r="F87291">
        <v>2000000</v>
      </c>
    </row>
    <row r="87292" spans="1:6" x14ac:dyDescent="0.25">
      <c r="A87292" t="s">
        <v>385736</v>
      </c>
      <c r="B87292" t="s">
        <v>385737</v>
      </c>
      <c r="C87292" t="s">
        <v>228943</v>
      </c>
      <c r="E87292" s="1">
        <v>38360</v>
      </c>
      <c r="F87292">
        <v>2443800</v>
      </c>
    </row>
    <row r="87293" spans="1:6" x14ac:dyDescent="0.25">
      <c r="A87293" t="s">
        <v>385738</v>
      </c>
      <c r="B87293" t="s">
        <v>385739</v>
      </c>
      <c r="C87293" t="s">
        <v>228873</v>
      </c>
      <c r="E87293" s="1">
        <v>41590</v>
      </c>
      <c r="F87293">
        <v>12999000</v>
      </c>
    </row>
    <row r="87294" spans="1:6" x14ac:dyDescent="0.25">
      <c r="A87294" t="s">
        <v>385740</v>
      </c>
      <c r="B87294" t="s">
        <v>385741</v>
      </c>
      <c r="C87294" t="s">
        <v>228927</v>
      </c>
      <c r="E87294" s="1">
        <v>41824</v>
      </c>
    </row>
    <row r="87295" spans="1:6" x14ac:dyDescent="0.25">
      <c r="A87295" t="s">
        <v>385742</v>
      </c>
      <c r="B87295" t="s">
        <v>385743</v>
      </c>
      <c r="C87295" t="s">
        <v>228880</v>
      </c>
      <c r="E87295" s="1">
        <v>42125</v>
      </c>
      <c r="F87295">
        <v>40000</v>
      </c>
    </row>
    <row r="87296" spans="1:6" x14ac:dyDescent="0.25">
      <c r="A87296" t="s">
        <v>385744</v>
      </c>
      <c r="B87296" t="s">
        <v>385745</v>
      </c>
      <c r="C87296" t="s">
        <v>228927</v>
      </c>
      <c r="E87296" s="1">
        <v>41650</v>
      </c>
      <c r="F87296">
        <v>63992</v>
      </c>
    </row>
    <row r="87297" spans="1:6" x14ac:dyDescent="0.25">
      <c r="A87297" t="s">
        <v>385746</v>
      </c>
      <c r="B87297" t="s">
        <v>385747</v>
      </c>
      <c r="C87297" t="s">
        <v>229045</v>
      </c>
      <c r="E87297" t="s">
        <v>86980</v>
      </c>
      <c r="F87297">
        <v>3200000</v>
      </c>
    </row>
    <row r="87298" spans="1:6" x14ac:dyDescent="0.25">
      <c r="A87298" t="s">
        <v>385748</v>
      </c>
      <c r="B87298" t="s">
        <v>385749</v>
      </c>
      <c r="C87298" t="s">
        <v>229045</v>
      </c>
      <c r="E87298" t="s">
        <v>234137</v>
      </c>
      <c r="F87298">
        <v>3000000</v>
      </c>
    </row>
    <row r="87299" spans="1:6" x14ac:dyDescent="0.25">
      <c r="A87299" t="s">
        <v>385746</v>
      </c>
      <c r="B87299" t="s">
        <v>385750</v>
      </c>
      <c r="C87299" t="s">
        <v>228873</v>
      </c>
      <c r="D87299" t="s">
        <v>229145</v>
      </c>
      <c r="E87299" t="s">
        <v>5271</v>
      </c>
      <c r="F87299">
        <v>47250000</v>
      </c>
    </row>
    <row r="87300" spans="1:6" x14ac:dyDescent="0.25">
      <c r="A87300" t="s">
        <v>385748</v>
      </c>
      <c r="B87300" t="s">
        <v>385751</v>
      </c>
      <c r="C87300" t="s">
        <v>228873</v>
      </c>
      <c r="E87300" t="s">
        <v>149811</v>
      </c>
      <c r="F87300">
        <v>4450000</v>
      </c>
    </row>
    <row r="87301" spans="1:6" x14ac:dyDescent="0.25">
      <c r="A87301" t="s">
        <v>385746</v>
      </c>
      <c r="B87301" t="s">
        <v>385752</v>
      </c>
      <c r="C87301" t="s">
        <v>228873</v>
      </c>
      <c r="D87301" t="s">
        <v>228977</v>
      </c>
      <c r="E87301" s="1">
        <v>40302</v>
      </c>
      <c r="F87301">
        <v>15000000</v>
      </c>
    </row>
    <row r="87302" spans="1:6" x14ac:dyDescent="0.25">
      <c r="A87302" t="s">
        <v>385748</v>
      </c>
      <c r="B87302" t="s">
        <v>385753</v>
      </c>
      <c r="C87302" t="s">
        <v>228873</v>
      </c>
      <c r="D87302" t="s">
        <v>229145</v>
      </c>
      <c r="E87302" t="s">
        <v>58127</v>
      </c>
      <c r="F87302">
        <v>22000000</v>
      </c>
    </row>
    <row r="87303" spans="1:6" x14ac:dyDescent="0.25">
      <c r="A87303" t="s">
        <v>385746</v>
      </c>
      <c r="B87303" t="s">
        <v>385754</v>
      </c>
      <c r="C87303" t="s">
        <v>228919</v>
      </c>
      <c r="E87303" t="s">
        <v>33458</v>
      </c>
      <c r="F87303">
        <v>20000000</v>
      </c>
    </row>
    <row r="87304" spans="1:6" x14ac:dyDescent="0.25">
      <c r="A87304" t="s">
        <v>385748</v>
      </c>
      <c r="B87304" t="s">
        <v>385755</v>
      </c>
      <c r="C87304" t="s">
        <v>228873</v>
      </c>
      <c r="D87304" t="s">
        <v>229206</v>
      </c>
      <c r="E87304" s="1">
        <v>42225</v>
      </c>
      <c r="F87304">
        <v>38000000</v>
      </c>
    </row>
    <row r="87305" spans="1:6" x14ac:dyDescent="0.25">
      <c r="A87305" t="s">
        <v>385746</v>
      </c>
      <c r="B87305" t="s">
        <v>385756</v>
      </c>
      <c r="C87305" t="s">
        <v>228873</v>
      </c>
      <c r="D87305" t="s">
        <v>228874</v>
      </c>
      <c r="E87305" t="s">
        <v>7078</v>
      </c>
      <c r="F87305">
        <v>15100000</v>
      </c>
    </row>
    <row r="87306" spans="1:6" x14ac:dyDescent="0.25">
      <c r="A87306" t="s">
        <v>385748</v>
      </c>
      <c r="B87306" t="s">
        <v>385757</v>
      </c>
      <c r="C87306" t="s">
        <v>228873</v>
      </c>
      <c r="E87306" t="s">
        <v>48446</v>
      </c>
      <c r="F87306">
        <v>5942306</v>
      </c>
    </row>
    <row r="87307" spans="1:6" x14ac:dyDescent="0.25">
      <c r="A87307" t="s">
        <v>385746</v>
      </c>
      <c r="B87307" t="s">
        <v>385758</v>
      </c>
      <c r="C87307" t="s">
        <v>229045</v>
      </c>
      <c r="E87307" t="s">
        <v>33709</v>
      </c>
      <c r="F87307">
        <v>8100000</v>
      </c>
    </row>
    <row r="87308" spans="1:6" x14ac:dyDescent="0.25">
      <c r="A87308" t="s">
        <v>385759</v>
      </c>
      <c r="B87308" t="s">
        <v>385760</v>
      </c>
      <c r="C87308" t="s">
        <v>228873</v>
      </c>
      <c r="D87308" t="s">
        <v>228877</v>
      </c>
      <c r="E87308" t="s">
        <v>3772</v>
      </c>
      <c r="F87308">
        <v>2000000</v>
      </c>
    </row>
    <row r="87309" spans="1:6" x14ac:dyDescent="0.25">
      <c r="A87309" t="s">
        <v>385761</v>
      </c>
      <c r="B87309" t="s">
        <v>385762</v>
      </c>
      <c r="C87309" t="s">
        <v>228880</v>
      </c>
      <c r="E87309" s="1">
        <v>41225</v>
      </c>
    </row>
    <row r="87310" spans="1:6" x14ac:dyDescent="0.25">
      <c r="A87310" t="s">
        <v>385759</v>
      </c>
      <c r="B87310" t="s">
        <v>385763</v>
      </c>
      <c r="C87310" t="s">
        <v>228873</v>
      </c>
      <c r="D87310" t="s">
        <v>228874</v>
      </c>
      <c r="E87310" t="s">
        <v>115094</v>
      </c>
      <c r="F87310">
        <v>2570000</v>
      </c>
    </row>
    <row r="87311" spans="1:6" x14ac:dyDescent="0.25">
      <c r="A87311" t="s">
        <v>385764</v>
      </c>
      <c r="B87311" t="s">
        <v>385765</v>
      </c>
      <c r="C87311" t="s">
        <v>228880</v>
      </c>
      <c r="E87311" s="1">
        <v>41337</v>
      </c>
      <c r="F87311">
        <v>175000</v>
      </c>
    </row>
    <row r="87312" spans="1:6" x14ac:dyDescent="0.25">
      <c r="A87312" t="s">
        <v>385766</v>
      </c>
      <c r="B87312" t="s">
        <v>385767</v>
      </c>
      <c r="C87312" t="s">
        <v>228889</v>
      </c>
      <c r="E87312" s="1">
        <v>41855</v>
      </c>
      <c r="F87312">
        <v>1500000</v>
      </c>
    </row>
    <row r="87313" spans="1:6" x14ac:dyDescent="0.25">
      <c r="A87313" t="s">
        <v>385768</v>
      </c>
      <c r="B87313" t="s">
        <v>385769</v>
      </c>
      <c r="C87313" t="s">
        <v>229733</v>
      </c>
      <c r="E87313" s="1">
        <v>42279</v>
      </c>
      <c r="F87313">
        <v>5000000</v>
      </c>
    </row>
    <row r="87314" spans="1:6" x14ac:dyDescent="0.25">
      <c r="A87314" t="s">
        <v>385770</v>
      </c>
      <c r="B87314" t="s">
        <v>385771</v>
      </c>
      <c r="C87314" t="s">
        <v>228873</v>
      </c>
      <c r="E87314" s="1">
        <v>41400</v>
      </c>
      <c r="F87314">
        <v>9410322</v>
      </c>
    </row>
    <row r="87315" spans="1:6" x14ac:dyDescent="0.25">
      <c r="A87315" t="s">
        <v>385768</v>
      </c>
      <c r="B87315" t="s">
        <v>385772</v>
      </c>
      <c r="C87315" t="s">
        <v>229311</v>
      </c>
      <c r="E87315" s="1">
        <v>42279</v>
      </c>
      <c r="F87315">
        <v>5900000</v>
      </c>
    </row>
    <row r="87316" spans="1:6" x14ac:dyDescent="0.25">
      <c r="A87316" t="s">
        <v>385770</v>
      </c>
      <c r="B87316" t="s">
        <v>385773</v>
      </c>
      <c r="C87316" t="s">
        <v>228873</v>
      </c>
      <c r="E87316" s="1">
        <v>41731</v>
      </c>
      <c r="F87316">
        <v>13935570</v>
      </c>
    </row>
    <row r="87317" spans="1:6" x14ac:dyDescent="0.25">
      <c r="A87317" t="s">
        <v>385774</v>
      </c>
      <c r="B87317" t="s">
        <v>385775</v>
      </c>
      <c r="C87317" t="s">
        <v>228880</v>
      </c>
      <c r="E87317" t="s">
        <v>36512</v>
      </c>
      <c r="F87317">
        <v>2110951</v>
      </c>
    </row>
    <row r="87318" spans="1:6" x14ac:dyDescent="0.25">
      <c r="A87318" t="s">
        <v>385776</v>
      </c>
      <c r="B87318" t="s">
        <v>385777</v>
      </c>
      <c r="C87318" t="s">
        <v>228873</v>
      </c>
      <c r="D87318" t="s">
        <v>228877</v>
      </c>
      <c r="E87318" s="1">
        <v>39090</v>
      </c>
      <c r="F87318">
        <v>5500000</v>
      </c>
    </row>
    <row r="87319" spans="1:6" x14ac:dyDescent="0.25">
      <c r="A87319" t="s">
        <v>385778</v>
      </c>
      <c r="B87319" t="s">
        <v>385779</v>
      </c>
      <c r="C87319" t="s">
        <v>228873</v>
      </c>
      <c r="D87319" t="s">
        <v>228877</v>
      </c>
      <c r="E87319" s="1">
        <v>39820</v>
      </c>
      <c r="F87319">
        <v>7962962</v>
      </c>
    </row>
    <row r="87320" spans="1:6" x14ac:dyDescent="0.25">
      <c r="A87320" t="s">
        <v>385780</v>
      </c>
      <c r="B87320" t="s">
        <v>385781</v>
      </c>
      <c r="C87320" t="s">
        <v>228873</v>
      </c>
      <c r="D87320" t="s">
        <v>228874</v>
      </c>
      <c r="E87320" t="s">
        <v>71782</v>
      </c>
      <c r="F87320">
        <v>8000000</v>
      </c>
    </row>
    <row r="87321" spans="1:6" x14ac:dyDescent="0.25">
      <c r="A87321" t="s">
        <v>385782</v>
      </c>
      <c r="B87321" t="s">
        <v>385783</v>
      </c>
      <c r="C87321" t="s">
        <v>229045</v>
      </c>
      <c r="E87321" s="1">
        <v>41488</v>
      </c>
      <c r="F87321">
        <v>166000</v>
      </c>
    </row>
    <row r="87322" spans="1:6" x14ac:dyDescent="0.25">
      <c r="A87322" t="s">
        <v>385784</v>
      </c>
      <c r="B87322" t="s">
        <v>385785</v>
      </c>
      <c r="C87322" t="s">
        <v>228873</v>
      </c>
      <c r="D87322" t="s">
        <v>228874</v>
      </c>
      <c r="E87322" t="s">
        <v>2373</v>
      </c>
      <c r="F87322">
        <v>3000000</v>
      </c>
    </row>
    <row r="87323" spans="1:6" x14ac:dyDescent="0.25">
      <c r="A87323" t="s">
        <v>385786</v>
      </c>
      <c r="B87323" t="s">
        <v>385787</v>
      </c>
      <c r="C87323" t="s">
        <v>228943</v>
      </c>
      <c r="E87323" t="s">
        <v>268878</v>
      </c>
      <c r="F87323">
        <v>5020000</v>
      </c>
    </row>
    <row r="87324" spans="1:6" x14ac:dyDescent="0.25">
      <c r="A87324" t="s">
        <v>385784</v>
      </c>
      <c r="B87324" t="s">
        <v>385788</v>
      </c>
      <c r="C87324" t="s">
        <v>228927</v>
      </c>
      <c r="E87324" t="s">
        <v>25253</v>
      </c>
      <c r="F87324">
        <v>2300000</v>
      </c>
    </row>
    <row r="87325" spans="1:6" x14ac:dyDescent="0.25">
      <c r="A87325" t="s">
        <v>385789</v>
      </c>
      <c r="B87325" t="s">
        <v>385790</v>
      </c>
      <c r="C87325" t="s">
        <v>228873</v>
      </c>
      <c r="E87325" t="s">
        <v>94459</v>
      </c>
      <c r="F87325">
        <v>1600000</v>
      </c>
    </row>
    <row r="87326" spans="1:6" x14ac:dyDescent="0.25">
      <c r="A87326" t="s">
        <v>385791</v>
      </c>
      <c r="B87326" t="s">
        <v>385792</v>
      </c>
      <c r="C87326" t="s">
        <v>228873</v>
      </c>
      <c r="E87326" t="s">
        <v>15333</v>
      </c>
      <c r="F87326">
        <v>600000</v>
      </c>
    </row>
    <row r="87327" spans="1:6" x14ac:dyDescent="0.25">
      <c r="A87327" t="s">
        <v>385793</v>
      </c>
      <c r="B87327" t="s">
        <v>385794</v>
      </c>
      <c r="C87327" t="s">
        <v>228880</v>
      </c>
      <c r="E87327" s="1">
        <v>40551</v>
      </c>
      <c r="F87327">
        <v>597387</v>
      </c>
    </row>
    <row r="87328" spans="1:6" x14ac:dyDescent="0.25">
      <c r="A87328" t="s">
        <v>385795</v>
      </c>
      <c r="B87328" t="s">
        <v>385796</v>
      </c>
      <c r="C87328" t="s">
        <v>228873</v>
      </c>
      <c r="D87328" t="s">
        <v>228874</v>
      </c>
      <c r="E87328" t="s">
        <v>104376</v>
      </c>
      <c r="F87328">
        <v>43196831</v>
      </c>
    </row>
    <row r="87329" spans="1:6" x14ac:dyDescent="0.25">
      <c r="A87329" t="s">
        <v>385797</v>
      </c>
      <c r="B87329" t="s">
        <v>385798</v>
      </c>
      <c r="C87329" t="s">
        <v>228927</v>
      </c>
      <c r="E87329" s="1">
        <v>40644</v>
      </c>
      <c r="F87329">
        <v>5000000</v>
      </c>
    </row>
    <row r="87330" spans="1:6" x14ac:dyDescent="0.25">
      <c r="A87330" t="s">
        <v>385795</v>
      </c>
      <c r="B87330" t="s">
        <v>385799</v>
      </c>
      <c r="C87330" t="s">
        <v>228873</v>
      </c>
      <c r="D87330" t="s">
        <v>228877</v>
      </c>
      <c r="E87330" t="s">
        <v>46307</v>
      </c>
      <c r="F87330">
        <v>23000000</v>
      </c>
    </row>
    <row r="87331" spans="1:6" x14ac:dyDescent="0.25">
      <c r="A87331" t="s">
        <v>385797</v>
      </c>
      <c r="B87331" t="s">
        <v>385800</v>
      </c>
      <c r="C87331" t="s">
        <v>228927</v>
      </c>
      <c r="E87331" s="1">
        <v>39851</v>
      </c>
      <c r="F87331">
        <v>3435000</v>
      </c>
    </row>
    <row r="87332" spans="1:6" x14ac:dyDescent="0.25">
      <c r="A87332" t="s">
        <v>385801</v>
      </c>
      <c r="B87332" t="s">
        <v>385802</v>
      </c>
      <c r="C87332" t="s">
        <v>228880</v>
      </c>
      <c r="E87332" s="1">
        <v>41641</v>
      </c>
      <c r="F87332">
        <v>12500</v>
      </c>
    </row>
    <row r="87333" spans="1:6" x14ac:dyDescent="0.25">
      <c r="A87333" t="s">
        <v>385803</v>
      </c>
      <c r="B87333" t="s">
        <v>385804</v>
      </c>
      <c r="C87333" t="s">
        <v>228880</v>
      </c>
      <c r="E87333" t="s">
        <v>49037</v>
      </c>
      <c r="F87333">
        <v>1770044</v>
      </c>
    </row>
    <row r="87334" spans="1:6" x14ac:dyDescent="0.25">
      <c r="A87334" t="s">
        <v>385805</v>
      </c>
      <c r="B87334" t="s">
        <v>385806</v>
      </c>
      <c r="C87334" t="s">
        <v>228873</v>
      </c>
      <c r="E87334" t="s">
        <v>22174</v>
      </c>
      <c r="F87334">
        <v>5643780</v>
      </c>
    </row>
    <row r="87335" spans="1:6" x14ac:dyDescent="0.25">
      <c r="A87335" t="s">
        <v>385807</v>
      </c>
      <c r="B87335" t="s">
        <v>385808</v>
      </c>
      <c r="C87335" t="s">
        <v>228880</v>
      </c>
      <c r="E87335" t="s">
        <v>18453</v>
      </c>
      <c r="F87335">
        <v>535000</v>
      </c>
    </row>
    <row r="87336" spans="1:6" x14ac:dyDescent="0.25">
      <c r="A87336" t="s">
        <v>385809</v>
      </c>
      <c r="B87336" t="s">
        <v>385810</v>
      </c>
      <c r="C87336" t="s">
        <v>228880</v>
      </c>
      <c r="E87336" t="s">
        <v>193943</v>
      </c>
      <c r="F87336">
        <v>1500000</v>
      </c>
    </row>
    <row r="87337" spans="1:6" x14ac:dyDescent="0.25">
      <c r="A87337" t="s">
        <v>385811</v>
      </c>
      <c r="B87337" t="s">
        <v>385812</v>
      </c>
      <c r="C87337" t="s">
        <v>228943</v>
      </c>
      <c r="E87337" t="s">
        <v>33524</v>
      </c>
    </row>
    <row r="87338" spans="1:6" x14ac:dyDescent="0.25">
      <c r="A87338" t="s">
        <v>385813</v>
      </c>
      <c r="B87338" t="s">
        <v>385814</v>
      </c>
      <c r="C87338" t="s">
        <v>228880</v>
      </c>
      <c r="E87338" t="s">
        <v>33709</v>
      </c>
    </row>
    <row r="87339" spans="1:6" x14ac:dyDescent="0.25">
      <c r="A87339" t="s">
        <v>385815</v>
      </c>
      <c r="B87339" t="s">
        <v>385816</v>
      </c>
      <c r="C87339" t="s">
        <v>228873</v>
      </c>
      <c r="E87339" s="1">
        <v>41648</v>
      </c>
    </row>
    <row r="87340" spans="1:6" x14ac:dyDescent="0.25">
      <c r="A87340" t="s">
        <v>385817</v>
      </c>
      <c r="B87340" t="s">
        <v>385818</v>
      </c>
      <c r="C87340" t="s">
        <v>228880</v>
      </c>
      <c r="E87340" s="1">
        <v>41731</v>
      </c>
      <c r="F87340">
        <v>37000</v>
      </c>
    </row>
    <row r="87341" spans="1:6" x14ac:dyDescent="0.25">
      <c r="A87341" t="s">
        <v>385819</v>
      </c>
      <c r="B87341" t="s">
        <v>385820</v>
      </c>
      <c r="C87341" t="s">
        <v>228880</v>
      </c>
      <c r="E87341" s="1">
        <v>42011</v>
      </c>
      <c r="F87341">
        <v>370000</v>
      </c>
    </row>
    <row r="87342" spans="1:6" x14ac:dyDescent="0.25">
      <c r="A87342" t="s">
        <v>385821</v>
      </c>
      <c r="B87342" t="s">
        <v>385822</v>
      </c>
      <c r="C87342" t="s">
        <v>228873</v>
      </c>
      <c r="E87342" t="s">
        <v>6266</v>
      </c>
      <c r="F87342">
        <v>217500</v>
      </c>
    </row>
    <row r="87343" spans="1:6" x14ac:dyDescent="0.25">
      <c r="A87343" t="s">
        <v>385823</v>
      </c>
      <c r="B87343" t="s">
        <v>385824</v>
      </c>
      <c r="C87343" t="s">
        <v>228880</v>
      </c>
      <c r="E87343" s="1">
        <v>41762</v>
      </c>
      <c r="F87343">
        <v>640000</v>
      </c>
    </row>
    <row r="87344" spans="1:6" x14ac:dyDescent="0.25">
      <c r="A87344" t="s">
        <v>385825</v>
      </c>
      <c r="B87344" t="s">
        <v>385826</v>
      </c>
      <c r="C87344" t="s">
        <v>228880</v>
      </c>
      <c r="E87344" t="s">
        <v>4308</v>
      </c>
      <c r="F87344">
        <v>543643</v>
      </c>
    </row>
    <row r="87345" spans="1:6" x14ac:dyDescent="0.25">
      <c r="A87345" t="s">
        <v>385827</v>
      </c>
      <c r="B87345" t="s">
        <v>385828</v>
      </c>
      <c r="C87345" t="s">
        <v>228880</v>
      </c>
      <c r="E87345" t="s">
        <v>53922</v>
      </c>
      <c r="F87345">
        <v>134229</v>
      </c>
    </row>
    <row r="87346" spans="1:6" x14ac:dyDescent="0.25">
      <c r="A87346" t="s">
        <v>385829</v>
      </c>
      <c r="B87346" t="s">
        <v>385830</v>
      </c>
      <c r="C87346" t="s">
        <v>228880</v>
      </c>
      <c r="E87346" s="1">
        <v>42005</v>
      </c>
      <c r="F87346">
        <v>50000</v>
      </c>
    </row>
    <row r="87347" spans="1:6" x14ac:dyDescent="0.25">
      <c r="A87347" t="s">
        <v>385831</v>
      </c>
      <c r="B87347" t="s">
        <v>385832</v>
      </c>
      <c r="C87347" t="s">
        <v>228880</v>
      </c>
      <c r="E87347" s="1">
        <v>41651</v>
      </c>
      <c r="F87347">
        <v>1000000</v>
      </c>
    </row>
    <row r="87348" spans="1:6" x14ac:dyDescent="0.25">
      <c r="A87348" t="s">
        <v>385833</v>
      </c>
      <c r="B87348" t="s">
        <v>385834</v>
      </c>
      <c r="C87348" t="s">
        <v>228880</v>
      </c>
      <c r="E87348" s="1">
        <v>41286</v>
      </c>
      <c r="F87348">
        <v>1000000</v>
      </c>
    </row>
    <row r="87349" spans="1:6" x14ac:dyDescent="0.25">
      <c r="A87349" t="s">
        <v>385831</v>
      </c>
      <c r="B87349" t="s">
        <v>385835</v>
      </c>
      <c r="C87349" t="s">
        <v>228873</v>
      </c>
      <c r="D87349" t="s">
        <v>228877</v>
      </c>
      <c r="E87349" t="s">
        <v>240859</v>
      </c>
      <c r="F87349">
        <v>5250000</v>
      </c>
    </row>
    <row r="87350" spans="1:6" x14ac:dyDescent="0.25">
      <c r="A87350" t="s">
        <v>385836</v>
      </c>
      <c r="B87350" t="s">
        <v>385837</v>
      </c>
      <c r="C87350" t="s">
        <v>229779</v>
      </c>
      <c r="E87350" s="1">
        <v>42248</v>
      </c>
    </row>
    <row r="87351" spans="1:6" x14ac:dyDescent="0.25">
      <c r="A87351" t="s">
        <v>385838</v>
      </c>
      <c r="B87351" t="s">
        <v>385839</v>
      </c>
      <c r="C87351" t="s">
        <v>228880</v>
      </c>
      <c r="E87351" s="1">
        <v>40549</v>
      </c>
      <c r="F87351">
        <v>40000</v>
      </c>
    </row>
    <row r="87352" spans="1:6" x14ac:dyDescent="0.25">
      <c r="A87352" t="s">
        <v>385840</v>
      </c>
      <c r="B87352" t="s">
        <v>385841</v>
      </c>
      <c r="C87352" t="s">
        <v>228943</v>
      </c>
      <c r="E87352" s="1">
        <v>41557</v>
      </c>
      <c r="F87352">
        <v>100000</v>
      </c>
    </row>
    <row r="87353" spans="1:6" x14ac:dyDescent="0.25">
      <c r="A87353" t="s">
        <v>385842</v>
      </c>
      <c r="B87353" t="s">
        <v>385843</v>
      </c>
      <c r="C87353" t="s">
        <v>228889</v>
      </c>
      <c r="E87353" s="1">
        <v>35806</v>
      </c>
    </row>
    <row r="87354" spans="1:6" x14ac:dyDescent="0.25">
      <c r="A87354" t="s">
        <v>385844</v>
      </c>
      <c r="B87354" t="s">
        <v>385845</v>
      </c>
      <c r="C87354" t="s">
        <v>228873</v>
      </c>
      <c r="E87354" t="s">
        <v>243075</v>
      </c>
      <c r="F87354">
        <v>4300000</v>
      </c>
    </row>
    <row r="87355" spans="1:6" x14ac:dyDescent="0.25">
      <c r="A87355" t="s">
        <v>385846</v>
      </c>
      <c r="B87355" t="s">
        <v>385847</v>
      </c>
      <c r="C87355" t="s">
        <v>228873</v>
      </c>
      <c r="E87355" s="1">
        <v>40365</v>
      </c>
      <c r="F87355">
        <v>1600000</v>
      </c>
    </row>
    <row r="87356" spans="1:6" x14ac:dyDescent="0.25">
      <c r="A87356" t="s">
        <v>385848</v>
      </c>
      <c r="B87356" t="s">
        <v>385849</v>
      </c>
      <c r="C87356" t="s">
        <v>228873</v>
      </c>
      <c r="E87356" t="s">
        <v>64617</v>
      </c>
      <c r="F87356">
        <v>8500000</v>
      </c>
    </row>
    <row r="87357" spans="1:6" x14ac:dyDescent="0.25">
      <c r="A87357" t="s">
        <v>385850</v>
      </c>
      <c r="B87357" t="s">
        <v>385851</v>
      </c>
      <c r="C87357" t="s">
        <v>228880</v>
      </c>
      <c r="E87357" t="s">
        <v>40606</v>
      </c>
      <c r="F87357">
        <v>1300000</v>
      </c>
    </row>
    <row r="87358" spans="1:6" x14ac:dyDescent="0.25">
      <c r="A87358" t="s">
        <v>385852</v>
      </c>
      <c r="B87358" t="s">
        <v>385853</v>
      </c>
      <c r="C87358" t="s">
        <v>228873</v>
      </c>
      <c r="D87358" t="s">
        <v>228877</v>
      </c>
      <c r="E87358" t="s">
        <v>18813</v>
      </c>
      <c r="F87358">
        <v>4000000</v>
      </c>
    </row>
    <row r="87359" spans="1:6" x14ac:dyDescent="0.25">
      <c r="A87359" t="s">
        <v>385850</v>
      </c>
      <c r="B87359" t="s">
        <v>385854</v>
      </c>
      <c r="C87359" t="s">
        <v>228873</v>
      </c>
      <c r="D87359" t="s">
        <v>228877</v>
      </c>
      <c r="E87359" t="s">
        <v>411</v>
      </c>
      <c r="F87359">
        <v>2000000</v>
      </c>
    </row>
    <row r="87360" spans="1:6" x14ac:dyDescent="0.25">
      <c r="A87360" t="s">
        <v>385852</v>
      </c>
      <c r="B87360" t="s">
        <v>385855</v>
      </c>
      <c r="C87360" t="s">
        <v>228873</v>
      </c>
      <c r="D87360" t="s">
        <v>228877</v>
      </c>
      <c r="E87360" t="s">
        <v>106000</v>
      </c>
      <c r="F87360">
        <v>870000</v>
      </c>
    </row>
    <row r="87361" spans="1:6" x14ac:dyDescent="0.25">
      <c r="A87361" t="s">
        <v>385856</v>
      </c>
      <c r="B87361" t="s">
        <v>385857</v>
      </c>
      <c r="C87361" t="s">
        <v>228873</v>
      </c>
      <c r="D87361" t="s">
        <v>228877</v>
      </c>
      <c r="E87361" s="1">
        <v>39664</v>
      </c>
      <c r="F87361">
        <v>5000000</v>
      </c>
    </row>
    <row r="87362" spans="1:6" x14ac:dyDescent="0.25">
      <c r="A87362" t="s">
        <v>385858</v>
      </c>
      <c r="B87362" t="s">
        <v>385859</v>
      </c>
      <c r="C87362" t="s">
        <v>228880</v>
      </c>
      <c r="E87362" t="s">
        <v>21005</v>
      </c>
    </row>
    <row r="87363" spans="1:6" x14ac:dyDescent="0.25">
      <c r="A87363" t="s">
        <v>385860</v>
      </c>
      <c r="B87363" t="s">
        <v>385861</v>
      </c>
      <c r="C87363" t="s">
        <v>228943</v>
      </c>
      <c r="E87363" t="s">
        <v>38915</v>
      </c>
      <c r="F87363">
        <v>328277</v>
      </c>
    </row>
    <row r="87364" spans="1:6" x14ac:dyDescent="0.25">
      <c r="A87364" t="s">
        <v>385862</v>
      </c>
      <c r="B87364" t="s">
        <v>385863</v>
      </c>
      <c r="C87364" t="s">
        <v>228880</v>
      </c>
      <c r="E87364" s="1">
        <v>41282</v>
      </c>
      <c r="F87364">
        <v>132599</v>
      </c>
    </row>
    <row r="87365" spans="1:6" x14ac:dyDescent="0.25">
      <c r="A87365" t="s">
        <v>385860</v>
      </c>
      <c r="B87365" t="s">
        <v>385864</v>
      </c>
      <c r="C87365" t="s">
        <v>228880</v>
      </c>
      <c r="E87365" s="1">
        <v>40553</v>
      </c>
      <c r="F87365">
        <v>202402</v>
      </c>
    </row>
    <row r="87366" spans="1:6" x14ac:dyDescent="0.25">
      <c r="A87366" t="s">
        <v>385862</v>
      </c>
      <c r="B87366" t="s">
        <v>385865</v>
      </c>
      <c r="C87366" t="s">
        <v>228880</v>
      </c>
      <c r="E87366" t="s">
        <v>30110</v>
      </c>
      <c r="F87366">
        <v>200000</v>
      </c>
    </row>
    <row r="87367" spans="1:6" x14ac:dyDescent="0.25">
      <c r="A87367" t="s">
        <v>385860</v>
      </c>
      <c r="B87367" t="s">
        <v>385866</v>
      </c>
      <c r="C87367" t="s">
        <v>229779</v>
      </c>
      <c r="E87367" s="1">
        <v>41282</v>
      </c>
      <c r="F87367">
        <v>100000</v>
      </c>
    </row>
    <row r="87368" spans="1:6" x14ac:dyDescent="0.25">
      <c r="A87368" t="s">
        <v>385867</v>
      </c>
      <c r="B87368" t="s">
        <v>385868</v>
      </c>
      <c r="C87368" t="s">
        <v>228880</v>
      </c>
      <c r="E87368" t="s">
        <v>11303</v>
      </c>
    </row>
    <row r="87369" spans="1:6" x14ac:dyDescent="0.25">
      <c r="A87369" t="s">
        <v>385869</v>
      </c>
      <c r="B87369" t="s">
        <v>385870</v>
      </c>
      <c r="C87369" t="s">
        <v>228880</v>
      </c>
      <c r="E87369" s="1">
        <v>40546</v>
      </c>
    </row>
    <row r="87370" spans="1:6" x14ac:dyDescent="0.25">
      <c r="A87370" t="s">
        <v>385871</v>
      </c>
      <c r="B87370" t="s">
        <v>385872</v>
      </c>
      <c r="C87370" t="s">
        <v>228889</v>
      </c>
      <c r="E87370" t="s">
        <v>13644</v>
      </c>
    </row>
    <row r="87371" spans="1:6" x14ac:dyDescent="0.25">
      <c r="A87371" t="s">
        <v>385873</v>
      </c>
      <c r="B87371" t="s">
        <v>385874</v>
      </c>
      <c r="C87371" t="s">
        <v>228880</v>
      </c>
      <c r="E87371" s="1">
        <v>41097</v>
      </c>
      <c r="F87371">
        <v>9000</v>
      </c>
    </row>
    <row r="87372" spans="1:6" x14ac:dyDescent="0.25">
      <c r="A87372" t="s">
        <v>385875</v>
      </c>
      <c r="B87372" t="s">
        <v>385876</v>
      </c>
      <c r="C87372" t="s">
        <v>228880</v>
      </c>
      <c r="E87372" s="1">
        <v>41282</v>
      </c>
      <c r="F87372">
        <v>650000</v>
      </c>
    </row>
    <row r="87373" spans="1:6" x14ac:dyDescent="0.25">
      <c r="A87373" t="s">
        <v>385877</v>
      </c>
      <c r="B87373" t="s">
        <v>385878</v>
      </c>
      <c r="C87373" t="s">
        <v>228943</v>
      </c>
      <c r="E87373" t="s">
        <v>236000</v>
      </c>
      <c r="F87373">
        <v>318000</v>
      </c>
    </row>
    <row r="87374" spans="1:6" x14ac:dyDescent="0.25">
      <c r="A87374" t="s">
        <v>385879</v>
      </c>
      <c r="B87374" t="s">
        <v>385880</v>
      </c>
      <c r="C87374" t="s">
        <v>228880</v>
      </c>
      <c r="E87374" t="s">
        <v>20317</v>
      </c>
      <c r="F87374">
        <v>500000</v>
      </c>
    </row>
    <row r="87375" spans="1:6" x14ac:dyDescent="0.25">
      <c r="A87375" t="s">
        <v>385881</v>
      </c>
      <c r="B87375" t="s">
        <v>385882</v>
      </c>
      <c r="C87375" t="s">
        <v>228880</v>
      </c>
      <c r="E87375" t="s">
        <v>5988</v>
      </c>
      <c r="F87375">
        <v>500000</v>
      </c>
    </row>
    <row r="87376" spans="1:6" x14ac:dyDescent="0.25">
      <c r="A87376" t="s">
        <v>385883</v>
      </c>
      <c r="B87376" t="s">
        <v>385884</v>
      </c>
      <c r="C87376" t="s">
        <v>228873</v>
      </c>
      <c r="D87376" t="s">
        <v>228877</v>
      </c>
      <c r="E87376" s="1">
        <v>41277</v>
      </c>
    </row>
    <row r="87377" spans="1:6" x14ac:dyDescent="0.25">
      <c r="A87377" t="s">
        <v>385885</v>
      </c>
      <c r="B87377" t="s">
        <v>385886</v>
      </c>
      <c r="C87377" t="s">
        <v>228880</v>
      </c>
      <c r="E87377" s="1">
        <v>40911</v>
      </c>
      <c r="F87377">
        <v>150000</v>
      </c>
    </row>
    <row r="87378" spans="1:6" x14ac:dyDescent="0.25">
      <c r="A87378" t="s">
        <v>385887</v>
      </c>
      <c r="B87378" t="s">
        <v>385888</v>
      </c>
      <c r="C87378" t="s">
        <v>228880</v>
      </c>
      <c r="E87378" t="s">
        <v>149811</v>
      </c>
      <c r="F87378">
        <v>500000</v>
      </c>
    </row>
    <row r="87379" spans="1:6" x14ac:dyDescent="0.25">
      <c r="A87379" t="s">
        <v>385889</v>
      </c>
      <c r="B87379" t="s">
        <v>385890</v>
      </c>
      <c r="C87379" t="s">
        <v>228880</v>
      </c>
      <c r="E87379" s="1">
        <v>40554</v>
      </c>
    </row>
    <row r="87380" spans="1:6" x14ac:dyDescent="0.25">
      <c r="A87380" t="s">
        <v>385891</v>
      </c>
      <c r="B87380" t="s">
        <v>385892</v>
      </c>
      <c r="C87380" t="s">
        <v>228943</v>
      </c>
      <c r="E87380" t="s">
        <v>30213</v>
      </c>
    </row>
    <row r="87381" spans="1:6" x14ac:dyDescent="0.25">
      <c r="A87381" t="s">
        <v>385893</v>
      </c>
      <c r="B87381" t="s">
        <v>385894</v>
      </c>
      <c r="C87381" t="s">
        <v>228880</v>
      </c>
      <c r="E87381" s="1">
        <v>40915</v>
      </c>
      <c r="F87381">
        <v>28000</v>
      </c>
    </row>
    <row r="87382" spans="1:6" x14ac:dyDescent="0.25">
      <c r="A87382" t="s">
        <v>385895</v>
      </c>
      <c r="B87382" t="s">
        <v>385896</v>
      </c>
      <c r="C87382" t="s">
        <v>228873</v>
      </c>
      <c r="D87382" t="s">
        <v>228877</v>
      </c>
      <c r="E87382" t="s">
        <v>43079</v>
      </c>
      <c r="F87382">
        <v>2800000</v>
      </c>
    </row>
    <row r="87383" spans="1:6" x14ac:dyDescent="0.25">
      <c r="A87383" t="s">
        <v>385897</v>
      </c>
      <c r="B87383" t="s">
        <v>385898</v>
      </c>
      <c r="C87383" t="s">
        <v>228927</v>
      </c>
      <c r="E87383" t="s">
        <v>144995</v>
      </c>
      <c r="F87383">
        <v>2800000</v>
      </c>
    </row>
    <row r="87384" spans="1:6" x14ac:dyDescent="0.25">
      <c r="A87384" t="s">
        <v>385899</v>
      </c>
      <c r="B87384" t="s">
        <v>385900</v>
      </c>
      <c r="C87384" t="s">
        <v>228909</v>
      </c>
      <c r="E87384" s="1">
        <v>41466</v>
      </c>
    </row>
    <row r="87385" spans="1:6" x14ac:dyDescent="0.25">
      <c r="A87385" t="s">
        <v>385901</v>
      </c>
      <c r="B87385" t="s">
        <v>385902</v>
      </c>
      <c r="C87385" t="s">
        <v>228943</v>
      </c>
      <c r="E87385" s="1">
        <v>40545</v>
      </c>
      <c r="F87385">
        <v>500000</v>
      </c>
    </row>
    <row r="87386" spans="1:6" x14ac:dyDescent="0.25">
      <c r="A87386" t="s">
        <v>385903</v>
      </c>
      <c r="B87386" t="s">
        <v>385904</v>
      </c>
      <c r="C87386" t="s">
        <v>228880</v>
      </c>
      <c r="E87386" t="s">
        <v>52657</v>
      </c>
      <c r="F87386">
        <v>40000</v>
      </c>
    </row>
    <row r="87387" spans="1:6" x14ac:dyDescent="0.25">
      <c r="A87387" t="s">
        <v>385905</v>
      </c>
      <c r="B87387" t="s">
        <v>385906</v>
      </c>
      <c r="C87387" t="s">
        <v>228927</v>
      </c>
      <c r="E87387" t="s">
        <v>24351</v>
      </c>
      <c r="F87387">
        <v>3000000</v>
      </c>
    </row>
    <row r="87388" spans="1:6" x14ac:dyDescent="0.25">
      <c r="A87388" t="s">
        <v>385907</v>
      </c>
      <c r="B87388" t="s">
        <v>385908</v>
      </c>
      <c r="C87388" t="s">
        <v>228873</v>
      </c>
      <c r="D87388" t="s">
        <v>228877</v>
      </c>
      <c r="E87388" t="s">
        <v>246398</v>
      </c>
      <c r="F87388">
        <v>7000000</v>
      </c>
    </row>
    <row r="87389" spans="1:6" x14ac:dyDescent="0.25">
      <c r="A87389" t="s">
        <v>385905</v>
      </c>
      <c r="B87389" t="s">
        <v>385909</v>
      </c>
      <c r="C87389" t="s">
        <v>228873</v>
      </c>
      <c r="E87389" t="s">
        <v>611</v>
      </c>
      <c r="F87389">
        <v>5183992</v>
      </c>
    </row>
    <row r="87390" spans="1:6" x14ac:dyDescent="0.25">
      <c r="A87390" t="s">
        <v>385907</v>
      </c>
      <c r="B87390" t="s">
        <v>385910</v>
      </c>
      <c r="C87390" t="s">
        <v>228873</v>
      </c>
      <c r="E87390" t="s">
        <v>611</v>
      </c>
      <c r="F87390">
        <v>5183992</v>
      </c>
    </row>
    <row r="87391" spans="1:6" x14ac:dyDescent="0.25">
      <c r="A87391" t="s">
        <v>385911</v>
      </c>
      <c r="B87391" t="s">
        <v>385912</v>
      </c>
      <c r="C87391" t="s">
        <v>228880</v>
      </c>
      <c r="E87391" s="1">
        <v>42006</v>
      </c>
      <c r="F87391">
        <v>250000</v>
      </c>
    </row>
    <row r="87392" spans="1:6" x14ac:dyDescent="0.25">
      <c r="A87392" t="s">
        <v>385913</v>
      </c>
      <c r="B87392" t="s">
        <v>385914</v>
      </c>
      <c r="C87392" t="s">
        <v>228943</v>
      </c>
      <c r="E87392" s="1">
        <v>41981</v>
      </c>
      <c r="F87392">
        <v>1635</v>
      </c>
    </row>
    <row r="87393" spans="1:6" x14ac:dyDescent="0.25">
      <c r="A87393" t="s">
        <v>385915</v>
      </c>
      <c r="B87393" t="s">
        <v>385916</v>
      </c>
      <c r="C87393" t="s">
        <v>228873</v>
      </c>
      <c r="E87393" s="1">
        <v>42011</v>
      </c>
      <c r="F87393">
        <v>75000</v>
      </c>
    </row>
    <row r="87394" spans="1:6" x14ac:dyDescent="0.25">
      <c r="A87394" t="s">
        <v>385917</v>
      </c>
      <c r="B87394" t="s">
        <v>385918</v>
      </c>
      <c r="C87394" t="s">
        <v>228880</v>
      </c>
      <c r="E87394" s="1">
        <v>40549</v>
      </c>
    </row>
    <row r="87395" spans="1:6" x14ac:dyDescent="0.25">
      <c r="A87395" t="s">
        <v>385919</v>
      </c>
      <c r="B87395" t="s">
        <v>385920</v>
      </c>
      <c r="C87395" t="s">
        <v>228889</v>
      </c>
      <c r="E87395" s="1">
        <v>41376</v>
      </c>
      <c r="F87395">
        <v>271478</v>
      </c>
    </row>
    <row r="87396" spans="1:6" x14ac:dyDescent="0.25">
      <c r="A87396" t="s">
        <v>385921</v>
      </c>
      <c r="B87396" t="s">
        <v>385922</v>
      </c>
      <c r="C87396" t="s">
        <v>228880</v>
      </c>
      <c r="E87396" s="1">
        <v>39814</v>
      </c>
      <c r="F87396">
        <v>559584</v>
      </c>
    </row>
    <row r="87397" spans="1:6" x14ac:dyDescent="0.25">
      <c r="A87397" t="s">
        <v>385919</v>
      </c>
      <c r="B87397" t="s">
        <v>385923</v>
      </c>
      <c r="C87397" t="s">
        <v>228873</v>
      </c>
      <c r="D87397" t="s">
        <v>228877</v>
      </c>
      <c r="E87397" s="1">
        <v>40544</v>
      </c>
      <c r="F87397">
        <v>1334032</v>
      </c>
    </row>
    <row r="87398" spans="1:6" x14ac:dyDescent="0.25">
      <c r="A87398" t="s">
        <v>385924</v>
      </c>
      <c r="B87398" t="s">
        <v>385925</v>
      </c>
      <c r="C87398" t="s">
        <v>228943</v>
      </c>
      <c r="E87398" t="s">
        <v>13203</v>
      </c>
      <c r="F87398">
        <v>404772</v>
      </c>
    </row>
    <row r="87399" spans="1:6" x14ac:dyDescent="0.25">
      <c r="A87399" t="s">
        <v>385926</v>
      </c>
      <c r="B87399" t="s">
        <v>385927</v>
      </c>
      <c r="C87399" t="s">
        <v>228880</v>
      </c>
      <c r="E87399" s="1">
        <v>41339</v>
      </c>
    </row>
    <row r="87400" spans="1:6" x14ac:dyDescent="0.25">
      <c r="A87400" t="s">
        <v>385928</v>
      </c>
      <c r="B87400" t="s">
        <v>385929</v>
      </c>
      <c r="C87400" t="s">
        <v>228873</v>
      </c>
      <c r="E87400" s="1">
        <v>39153</v>
      </c>
    </row>
    <row r="87401" spans="1:6" x14ac:dyDescent="0.25">
      <c r="A87401" t="s">
        <v>385930</v>
      </c>
      <c r="B87401" t="s">
        <v>385931</v>
      </c>
      <c r="C87401" t="s">
        <v>228873</v>
      </c>
      <c r="D87401" t="s">
        <v>228874</v>
      </c>
      <c r="E87401" t="s">
        <v>283088</v>
      </c>
      <c r="F87401">
        <v>3000000</v>
      </c>
    </row>
    <row r="87402" spans="1:6" x14ac:dyDescent="0.25">
      <c r="A87402" t="s">
        <v>385932</v>
      </c>
      <c r="B87402" t="s">
        <v>385933</v>
      </c>
      <c r="C87402" t="s">
        <v>228880</v>
      </c>
      <c r="E87402" s="1">
        <v>41975</v>
      </c>
      <c r="F87402">
        <v>5000000</v>
      </c>
    </row>
    <row r="87403" spans="1:6" x14ac:dyDescent="0.25">
      <c r="A87403" t="s">
        <v>385934</v>
      </c>
      <c r="B87403" t="s">
        <v>385935</v>
      </c>
      <c r="C87403" t="s">
        <v>228880</v>
      </c>
      <c r="E87403" t="s">
        <v>26007</v>
      </c>
      <c r="F87403">
        <v>40000</v>
      </c>
    </row>
    <row r="87404" spans="1:6" x14ac:dyDescent="0.25">
      <c r="A87404" t="s">
        <v>385936</v>
      </c>
      <c r="B87404" t="s">
        <v>385937</v>
      </c>
      <c r="C87404" t="s">
        <v>228880</v>
      </c>
      <c r="E87404" s="1">
        <v>41283</v>
      </c>
      <c r="F87404">
        <v>25000</v>
      </c>
    </row>
    <row r="87405" spans="1:6" x14ac:dyDescent="0.25">
      <c r="A87405" t="s">
        <v>385938</v>
      </c>
      <c r="B87405" t="s">
        <v>385939</v>
      </c>
      <c r="C87405" t="s">
        <v>228880</v>
      </c>
      <c r="E87405" s="1">
        <v>40909</v>
      </c>
      <c r="F87405">
        <v>200000</v>
      </c>
    </row>
    <row r="87406" spans="1:6" x14ac:dyDescent="0.25">
      <c r="A87406" t="s">
        <v>385940</v>
      </c>
      <c r="B87406" t="s">
        <v>385941</v>
      </c>
      <c r="C87406" t="s">
        <v>228873</v>
      </c>
      <c r="E87406" t="s">
        <v>50058</v>
      </c>
    </row>
    <row r="87407" spans="1:6" x14ac:dyDescent="0.25">
      <c r="A87407" t="s">
        <v>385942</v>
      </c>
      <c r="B87407" t="s">
        <v>385943</v>
      </c>
      <c r="C87407" t="s">
        <v>228943</v>
      </c>
      <c r="E87407" s="1">
        <v>41284</v>
      </c>
      <c r="F87407">
        <v>337930</v>
      </c>
    </row>
    <row r="87408" spans="1:6" x14ac:dyDescent="0.25">
      <c r="A87408" t="s">
        <v>385944</v>
      </c>
      <c r="B87408" t="s">
        <v>385945</v>
      </c>
      <c r="C87408" t="s">
        <v>228919</v>
      </c>
      <c r="E87408" s="1">
        <v>41281</v>
      </c>
      <c r="F87408">
        <v>2500000</v>
      </c>
    </row>
    <row r="87409" spans="1:6" x14ac:dyDescent="0.25">
      <c r="A87409" t="s">
        <v>385946</v>
      </c>
      <c r="B87409" t="s">
        <v>385947</v>
      </c>
      <c r="C87409" t="s">
        <v>228927</v>
      </c>
      <c r="E87409" t="s">
        <v>45934</v>
      </c>
      <c r="F87409">
        <v>1250000</v>
      </c>
    </row>
    <row r="87410" spans="1:6" x14ac:dyDescent="0.25">
      <c r="A87410" t="s">
        <v>385948</v>
      </c>
      <c r="B87410" t="s">
        <v>385949</v>
      </c>
      <c r="C87410" t="s">
        <v>228873</v>
      </c>
      <c r="D87410" t="s">
        <v>228977</v>
      </c>
      <c r="E87410" t="s">
        <v>199298</v>
      </c>
      <c r="F87410">
        <v>3426978</v>
      </c>
    </row>
    <row r="87411" spans="1:6" x14ac:dyDescent="0.25">
      <c r="A87411" t="s">
        <v>385950</v>
      </c>
      <c r="B87411" t="s">
        <v>385951</v>
      </c>
      <c r="C87411" t="s">
        <v>228873</v>
      </c>
      <c r="D87411" t="s">
        <v>228874</v>
      </c>
      <c r="E87411" s="1">
        <v>40849</v>
      </c>
      <c r="F87411">
        <v>7162855</v>
      </c>
    </row>
    <row r="87412" spans="1:6" x14ac:dyDescent="0.25">
      <c r="A87412" t="s">
        <v>385948</v>
      </c>
      <c r="B87412" t="s">
        <v>385952</v>
      </c>
      <c r="C87412" t="s">
        <v>228873</v>
      </c>
      <c r="D87412" t="s">
        <v>228877</v>
      </c>
      <c r="E87412" s="1">
        <v>39634</v>
      </c>
      <c r="F87412">
        <v>28832170</v>
      </c>
    </row>
    <row r="87413" spans="1:6" x14ac:dyDescent="0.25">
      <c r="A87413" t="s">
        <v>385953</v>
      </c>
      <c r="B87413" t="s">
        <v>385954</v>
      </c>
      <c r="C87413" t="s">
        <v>228889</v>
      </c>
      <c r="E87413" s="1">
        <v>41281</v>
      </c>
    </row>
    <row r="87414" spans="1:6" x14ac:dyDescent="0.25">
      <c r="A87414" t="s">
        <v>385955</v>
      </c>
      <c r="B87414" t="s">
        <v>385956</v>
      </c>
      <c r="C87414" t="s">
        <v>228873</v>
      </c>
      <c r="D87414" t="s">
        <v>228877</v>
      </c>
      <c r="E87414" s="1">
        <v>37842</v>
      </c>
      <c r="F87414">
        <v>6500000</v>
      </c>
    </row>
    <row r="87415" spans="1:6" x14ac:dyDescent="0.25">
      <c r="A87415" t="s">
        <v>385957</v>
      </c>
      <c r="B87415" t="s">
        <v>385958</v>
      </c>
      <c r="C87415" t="s">
        <v>228873</v>
      </c>
      <c r="E87415" t="s">
        <v>72573</v>
      </c>
      <c r="F87415">
        <v>5000000</v>
      </c>
    </row>
    <row r="87416" spans="1:6" x14ac:dyDescent="0.25">
      <c r="A87416" t="s">
        <v>385955</v>
      </c>
      <c r="B87416" t="s">
        <v>385959</v>
      </c>
      <c r="C87416" t="s">
        <v>228873</v>
      </c>
      <c r="E87416" t="s">
        <v>61913</v>
      </c>
      <c r="F87416">
        <v>500000</v>
      </c>
    </row>
    <row r="87417" spans="1:6" x14ac:dyDescent="0.25">
      <c r="A87417" t="s">
        <v>385960</v>
      </c>
      <c r="B87417" t="s">
        <v>385961</v>
      </c>
      <c r="C87417" t="s">
        <v>228880</v>
      </c>
      <c r="E87417" t="s">
        <v>39281</v>
      </c>
      <c r="F87417">
        <v>1000000</v>
      </c>
    </row>
    <row r="87418" spans="1:6" x14ac:dyDescent="0.25">
      <c r="A87418" t="s">
        <v>385962</v>
      </c>
      <c r="B87418" t="s">
        <v>385963</v>
      </c>
      <c r="C87418" t="s">
        <v>228880</v>
      </c>
      <c r="E87418" t="s">
        <v>31860</v>
      </c>
      <c r="F87418">
        <v>20000</v>
      </c>
    </row>
    <row r="87419" spans="1:6" x14ac:dyDescent="0.25">
      <c r="A87419" t="s">
        <v>385964</v>
      </c>
      <c r="B87419" t="s">
        <v>385965</v>
      </c>
      <c r="C87419" t="s">
        <v>228880</v>
      </c>
      <c r="E87419" s="1">
        <v>41185</v>
      </c>
      <c r="F87419">
        <v>50000</v>
      </c>
    </row>
    <row r="87420" spans="1:6" x14ac:dyDescent="0.25">
      <c r="A87420" t="s">
        <v>385962</v>
      </c>
      <c r="B87420" t="s">
        <v>385966</v>
      </c>
      <c r="C87420" t="s">
        <v>228880</v>
      </c>
      <c r="E87420" t="s">
        <v>71628</v>
      </c>
      <c r="F87420">
        <v>20000</v>
      </c>
    </row>
    <row r="87421" spans="1:6" x14ac:dyDescent="0.25">
      <c r="A87421" t="s">
        <v>385964</v>
      </c>
      <c r="B87421" t="s">
        <v>385967</v>
      </c>
      <c r="C87421" t="s">
        <v>228880</v>
      </c>
      <c r="E87421" t="s">
        <v>194986</v>
      </c>
      <c r="F87421">
        <v>70000</v>
      </c>
    </row>
    <row r="87422" spans="1:6" x14ac:dyDescent="0.25">
      <c r="A87422" t="s">
        <v>385962</v>
      </c>
      <c r="B87422" t="s">
        <v>385968</v>
      </c>
      <c r="C87422" t="s">
        <v>228880</v>
      </c>
      <c r="E87422" s="1">
        <v>41185</v>
      </c>
      <c r="F87422">
        <v>40000</v>
      </c>
    </row>
    <row r="87423" spans="1:6" x14ac:dyDescent="0.25">
      <c r="A87423" t="s">
        <v>385964</v>
      </c>
      <c r="B87423" t="s">
        <v>385969</v>
      </c>
      <c r="C87423" t="s">
        <v>228927</v>
      </c>
      <c r="E87423" t="s">
        <v>194986</v>
      </c>
      <c r="F87423">
        <v>180000</v>
      </c>
    </row>
    <row r="87424" spans="1:6" x14ac:dyDescent="0.25">
      <c r="A87424" t="s">
        <v>385970</v>
      </c>
      <c r="B87424" t="s">
        <v>385971</v>
      </c>
      <c r="C87424" t="s">
        <v>229239</v>
      </c>
      <c r="E87424" s="1">
        <v>41651</v>
      </c>
    </row>
    <row r="87425" spans="1:6" x14ac:dyDescent="0.25">
      <c r="A87425" t="s">
        <v>385972</v>
      </c>
      <c r="B87425" t="s">
        <v>385973</v>
      </c>
      <c r="C87425" t="s">
        <v>228873</v>
      </c>
      <c r="E87425" t="s">
        <v>131360</v>
      </c>
      <c r="F87425">
        <v>4225000</v>
      </c>
    </row>
    <row r="87426" spans="1:6" x14ac:dyDescent="0.25">
      <c r="A87426" t="s">
        <v>385974</v>
      </c>
      <c r="B87426" t="s">
        <v>385975</v>
      </c>
      <c r="C87426" t="s">
        <v>228927</v>
      </c>
      <c r="E87426" t="s">
        <v>11681</v>
      </c>
      <c r="F87426">
        <v>7075000</v>
      </c>
    </row>
    <row r="87427" spans="1:6" x14ac:dyDescent="0.25">
      <c r="A87427" t="s">
        <v>385972</v>
      </c>
      <c r="B87427" t="s">
        <v>385976</v>
      </c>
      <c r="C87427" t="s">
        <v>228873</v>
      </c>
      <c r="D87427" t="s">
        <v>228977</v>
      </c>
      <c r="E87427" t="s">
        <v>108627</v>
      </c>
      <c r="F87427">
        <v>15000000</v>
      </c>
    </row>
    <row r="87428" spans="1:6" x14ac:dyDescent="0.25">
      <c r="A87428" t="s">
        <v>385977</v>
      </c>
      <c r="B87428" t="s">
        <v>385978</v>
      </c>
      <c r="C87428" t="s">
        <v>228880</v>
      </c>
      <c r="E87428" s="1">
        <v>40917</v>
      </c>
      <c r="F87428">
        <v>500000</v>
      </c>
    </row>
    <row r="87429" spans="1:6" x14ac:dyDescent="0.25">
      <c r="A87429" t="s">
        <v>385979</v>
      </c>
      <c r="B87429" t="s">
        <v>385980</v>
      </c>
      <c r="C87429" t="s">
        <v>228873</v>
      </c>
      <c r="E87429" t="s">
        <v>63951</v>
      </c>
      <c r="F87429">
        <v>2840000</v>
      </c>
    </row>
    <row r="87430" spans="1:6" x14ac:dyDescent="0.25">
      <c r="A87430" t="s">
        <v>385981</v>
      </c>
      <c r="B87430" t="s">
        <v>385982</v>
      </c>
      <c r="C87430" t="s">
        <v>228873</v>
      </c>
      <c r="D87430" t="s">
        <v>228874</v>
      </c>
      <c r="E87430" s="1">
        <v>39295</v>
      </c>
      <c r="F87430">
        <v>9500000</v>
      </c>
    </row>
    <row r="87431" spans="1:6" x14ac:dyDescent="0.25">
      <c r="A87431" t="s">
        <v>385983</v>
      </c>
      <c r="B87431" t="s">
        <v>385984</v>
      </c>
      <c r="C87431" t="s">
        <v>228880</v>
      </c>
      <c r="E87431" s="1">
        <v>41645</v>
      </c>
      <c r="F87431">
        <v>40000</v>
      </c>
    </row>
    <row r="87432" spans="1:6" x14ac:dyDescent="0.25">
      <c r="A87432" t="s">
        <v>385985</v>
      </c>
      <c r="B87432" t="s">
        <v>385986</v>
      </c>
      <c r="C87432" t="s">
        <v>228880</v>
      </c>
      <c r="E87432" s="1">
        <v>42250</v>
      </c>
    </row>
    <row r="87433" spans="1:6" x14ac:dyDescent="0.25">
      <c r="A87433" t="s">
        <v>385987</v>
      </c>
      <c r="B87433" t="s">
        <v>385988</v>
      </c>
      <c r="C87433" t="s">
        <v>228943</v>
      </c>
      <c r="E87433" s="1">
        <v>39448</v>
      </c>
    </row>
    <row r="87434" spans="1:6" x14ac:dyDescent="0.25">
      <c r="A87434" t="s">
        <v>385989</v>
      </c>
      <c r="B87434" t="s">
        <v>385990</v>
      </c>
      <c r="C87434" t="s">
        <v>228927</v>
      </c>
      <c r="E87434" s="1">
        <v>38474</v>
      </c>
      <c r="F87434">
        <v>907060</v>
      </c>
    </row>
    <row r="87435" spans="1:6" x14ac:dyDescent="0.25">
      <c r="A87435" t="s">
        <v>385991</v>
      </c>
      <c r="B87435" t="s">
        <v>385992</v>
      </c>
      <c r="C87435" t="s">
        <v>228880</v>
      </c>
      <c r="E87435" s="1">
        <v>38474</v>
      </c>
      <c r="F87435">
        <v>1166220</v>
      </c>
    </row>
    <row r="87436" spans="1:6" x14ac:dyDescent="0.25">
      <c r="A87436" t="s">
        <v>385993</v>
      </c>
      <c r="B87436" t="s">
        <v>385994</v>
      </c>
      <c r="C87436" t="s">
        <v>228873</v>
      </c>
      <c r="E87436" s="1">
        <v>42135</v>
      </c>
      <c r="F87436">
        <v>1550000</v>
      </c>
    </row>
    <row r="87437" spans="1:6" x14ac:dyDescent="0.25">
      <c r="A87437" t="s">
        <v>385995</v>
      </c>
      <c r="B87437" t="s">
        <v>385996</v>
      </c>
      <c r="C87437" t="s">
        <v>228880</v>
      </c>
      <c r="E87437" s="1">
        <v>41277</v>
      </c>
      <c r="F87437">
        <v>600000</v>
      </c>
    </row>
    <row r="87438" spans="1:6" x14ac:dyDescent="0.25">
      <c r="A87438" t="s">
        <v>385997</v>
      </c>
      <c r="B87438" t="s">
        <v>385998</v>
      </c>
      <c r="C87438" t="s">
        <v>228873</v>
      </c>
      <c r="D87438" t="s">
        <v>228877</v>
      </c>
      <c r="E87438" t="s">
        <v>21715</v>
      </c>
      <c r="F87438">
        <v>2200000</v>
      </c>
    </row>
    <row r="87439" spans="1:6" x14ac:dyDescent="0.25">
      <c r="A87439" t="s">
        <v>385999</v>
      </c>
      <c r="B87439" t="s">
        <v>386000</v>
      </c>
      <c r="C87439" t="s">
        <v>228927</v>
      </c>
      <c r="E87439" t="s">
        <v>132821</v>
      </c>
      <c r="F87439">
        <v>1000000</v>
      </c>
    </row>
    <row r="87440" spans="1:6" x14ac:dyDescent="0.25">
      <c r="A87440" t="s">
        <v>386001</v>
      </c>
      <c r="B87440" t="s">
        <v>386002</v>
      </c>
      <c r="C87440" t="s">
        <v>228873</v>
      </c>
      <c r="D87440" t="s">
        <v>228877</v>
      </c>
      <c r="E87440" s="1">
        <v>39577</v>
      </c>
      <c r="F87440">
        <v>3400000</v>
      </c>
    </row>
    <row r="87441" spans="1:6" x14ac:dyDescent="0.25">
      <c r="A87441" t="s">
        <v>386003</v>
      </c>
      <c r="B87441" t="s">
        <v>386004</v>
      </c>
      <c r="C87441" t="s">
        <v>228873</v>
      </c>
      <c r="D87441" t="s">
        <v>228977</v>
      </c>
      <c r="E87441" t="s">
        <v>232277</v>
      </c>
      <c r="F87441">
        <v>3000000</v>
      </c>
    </row>
    <row r="87442" spans="1:6" x14ac:dyDescent="0.25">
      <c r="A87442" t="s">
        <v>386005</v>
      </c>
      <c r="B87442" t="s">
        <v>386006</v>
      </c>
      <c r="C87442" t="s">
        <v>228873</v>
      </c>
      <c r="E87442" s="1">
        <v>38726</v>
      </c>
      <c r="F87442">
        <v>2300000</v>
      </c>
    </row>
    <row r="87443" spans="1:6" x14ac:dyDescent="0.25">
      <c r="A87443" t="s">
        <v>386003</v>
      </c>
      <c r="B87443" t="s">
        <v>386007</v>
      </c>
      <c r="C87443" t="s">
        <v>228873</v>
      </c>
      <c r="D87443" t="s">
        <v>228874</v>
      </c>
      <c r="E87443" t="s">
        <v>124895</v>
      </c>
      <c r="F87443">
        <v>3800000</v>
      </c>
    </row>
    <row r="87444" spans="1:6" x14ac:dyDescent="0.25">
      <c r="A87444" t="s">
        <v>386008</v>
      </c>
      <c r="B87444" t="s">
        <v>386009</v>
      </c>
      <c r="C87444" t="s">
        <v>228880</v>
      </c>
      <c r="E87444" s="1">
        <v>40545</v>
      </c>
    </row>
    <row r="87445" spans="1:6" x14ac:dyDescent="0.25">
      <c r="A87445" t="s">
        <v>386010</v>
      </c>
      <c r="B87445" t="s">
        <v>386011</v>
      </c>
      <c r="C87445" t="s">
        <v>228873</v>
      </c>
      <c r="E87445" t="s">
        <v>82469</v>
      </c>
    </row>
    <row r="87446" spans="1:6" x14ac:dyDescent="0.25">
      <c r="A87446" t="s">
        <v>386012</v>
      </c>
      <c r="B87446" t="s">
        <v>386013</v>
      </c>
      <c r="C87446" t="s">
        <v>228880</v>
      </c>
      <c r="E87446" s="1">
        <v>40759</v>
      </c>
      <c r="F87446">
        <v>717699</v>
      </c>
    </row>
    <row r="87447" spans="1:6" x14ac:dyDescent="0.25">
      <c r="A87447" t="s">
        <v>386014</v>
      </c>
      <c r="B87447" t="s">
        <v>386015</v>
      </c>
      <c r="C87447" t="s">
        <v>228873</v>
      </c>
      <c r="E87447" t="s">
        <v>97475</v>
      </c>
      <c r="F87447">
        <v>875000</v>
      </c>
    </row>
    <row r="87448" spans="1:6" x14ac:dyDescent="0.25">
      <c r="A87448" t="s">
        <v>386016</v>
      </c>
      <c r="B87448" t="s">
        <v>386017</v>
      </c>
      <c r="C87448" t="s">
        <v>229045</v>
      </c>
      <c r="E87448" t="s">
        <v>31433</v>
      </c>
      <c r="F87448">
        <v>225000</v>
      </c>
    </row>
    <row r="87449" spans="1:6" x14ac:dyDescent="0.25">
      <c r="A87449" t="s">
        <v>386014</v>
      </c>
      <c r="B87449" t="s">
        <v>386018</v>
      </c>
      <c r="C87449" t="s">
        <v>228873</v>
      </c>
      <c r="E87449" s="1">
        <v>42125</v>
      </c>
      <c r="F87449">
        <v>511175</v>
      </c>
    </row>
    <row r="87450" spans="1:6" x14ac:dyDescent="0.25">
      <c r="A87450" t="s">
        <v>386016</v>
      </c>
      <c r="B87450" t="s">
        <v>386019</v>
      </c>
      <c r="C87450" t="s">
        <v>228927</v>
      </c>
      <c r="E87450" s="1">
        <v>40487</v>
      </c>
      <c r="F87450">
        <v>120000</v>
      </c>
    </row>
    <row r="87451" spans="1:6" x14ac:dyDescent="0.25">
      <c r="A87451" t="s">
        <v>386020</v>
      </c>
      <c r="B87451" t="s">
        <v>386021</v>
      </c>
      <c r="C87451" t="s">
        <v>228873</v>
      </c>
      <c r="E87451" t="s">
        <v>241238</v>
      </c>
      <c r="F87451">
        <v>1500000</v>
      </c>
    </row>
    <row r="87452" spans="1:6" x14ac:dyDescent="0.25">
      <c r="A87452" t="s">
        <v>386022</v>
      </c>
      <c r="B87452" t="s">
        <v>386023</v>
      </c>
      <c r="C87452" t="s">
        <v>228880</v>
      </c>
      <c r="E87452" s="1">
        <v>40913</v>
      </c>
      <c r="F87452">
        <v>150000</v>
      </c>
    </row>
    <row r="87453" spans="1:6" x14ac:dyDescent="0.25">
      <c r="A87453" t="s">
        <v>386024</v>
      </c>
      <c r="B87453" t="s">
        <v>386025</v>
      </c>
      <c r="C87453" t="s">
        <v>228880</v>
      </c>
      <c r="E87453" s="1">
        <v>40920</v>
      </c>
      <c r="F87453">
        <v>50000</v>
      </c>
    </row>
    <row r="87454" spans="1:6" x14ac:dyDescent="0.25">
      <c r="A87454" t="s">
        <v>386026</v>
      </c>
      <c r="B87454" t="s">
        <v>386027</v>
      </c>
      <c r="C87454" t="s">
        <v>228943</v>
      </c>
      <c r="E87454" s="1">
        <v>40909</v>
      </c>
    </row>
    <row r="87455" spans="1:6" x14ac:dyDescent="0.25">
      <c r="A87455" t="s">
        <v>386028</v>
      </c>
      <c r="B87455" t="s">
        <v>386029</v>
      </c>
      <c r="C87455" t="s">
        <v>228873</v>
      </c>
      <c r="D87455" t="s">
        <v>228874</v>
      </c>
      <c r="E87455" t="s">
        <v>251923</v>
      </c>
      <c r="F87455">
        <v>2000000</v>
      </c>
    </row>
    <row r="87456" spans="1:6" x14ac:dyDescent="0.25">
      <c r="A87456" t="s">
        <v>386030</v>
      </c>
      <c r="B87456" t="s">
        <v>386031</v>
      </c>
      <c r="C87456" t="s">
        <v>228873</v>
      </c>
      <c r="E87456" t="s">
        <v>41364</v>
      </c>
      <c r="F87456">
        <v>5846400</v>
      </c>
    </row>
    <row r="87457" spans="1:6" x14ac:dyDescent="0.25">
      <c r="A87457" t="s">
        <v>386032</v>
      </c>
      <c r="B87457" t="s">
        <v>386033</v>
      </c>
      <c r="C87457" t="s">
        <v>228873</v>
      </c>
      <c r="D87457" t="s">
        <v>228877</v>
      </c>
      <c r="E87457" s="1">
        <v>39205</v>
      </c>
      <c r="F87457">
        <v>5950000</v>
      </c>
    </row>
    <row r="87458" spans="1:6" x14ac:dyDescent="0.25">
      <c r="A87458" t="s">
        <v>386034</v>
      </c>
      <c r="B87458" t="s">
        <v>386035</v>
      </c>
      <c r="C87458" t="s">
        <v>228880</v>
      </c>
      <c r="E87458" t="s">
        <v>411</v>
      </c>
    </row>
    <row r="87459" spans="1:6" x14ac:dyDescent="0.25">
      <c r="A87459" t="s">
        <v>386036</v>
      </c>
      <c r="B87459" t="s">
        <v>386037</v>
      </c>
      <c r="C87459" t="s">
        <v>228873</v>
      </c>
      <c r="D87459" t="s">
        <v>231418</v>
      </c>
      <c r="E87459" s="1">
        <v>38450</v>
      </c>
      <c r="F87459">
        <v>26000000</v>
      </c>
    </row>
    <row r="87460" spans="1:6" x14ac:dyDescent="0.25">
      <c r="A87460" t="s">
        <v>386038</v>
      </c>
      <c r="B87460" t="s">
        <v>386039</v>
      </c>
      <c r="C87460" t="s">
        <v>228873</v>
      </c>
      <c r="E87460" t="s">
        <v>1023</v>
      </c>
      <c r="F87460">
        <v>4700000</v>
      </c>
    </row>
    <row r="87461" spans="1:6" x14ac:dyDescent="0.25">
      <c r="A87461" t="s">
        <v>386040</v>
      </c>
      <c r="B87461" t="s">
        <v>386041</v>
      </c>
      <c r="C87461" t="s">
        <v>228873</v>
      </c>
      <c r="E87461" s="1">
        <v>42042</v>
      </c>
    </row>
    <row r="87462" spans="1:6" x14ac:dyDescent="0.25">
      <c r="A87462" t="s">
        <v>386042</v>
      </c>
      <c r="B87462" t="s">
        <v>386043</v>
      </c>
      <c r="C87462" t="s">
        <v>228873</v>
      </c>
      <c r="D87462" t="s">
        <v>228877</v>
      </c>
      <c r="E87462" s="1">
        <v>41644</v>
      </c>
      <c r="F87462">
        <v>0</v>
      </c>
    </row>
    <row r="87463" spans="1:6" x14ac:dyDescent="0.25">
      <c r="A87463" t="s">
        <v>386044</v>
      </c>
      <c r="B87463" t="s">
        <v>386045</v>
      </c>
      <c r="C87463" t="s">
        <v>228873</v>
      </c>
      <c r="E87463" t="s">
        <v>260807</v>
      </c>
      <c r="F87463">
        <v>75000000</v>
      </c>
    </row>
    <row r="87464" spans="1:6" x14ac:dyDescent="0.25">
      <c r="A87464" t="s">
        <v>386046</v>
      </c>
      <c r="B87464" t="s">
        <v>386047</v>
      </c>
      <c r="C87464" t="s">
        <v>228889</v>
      </c>
      <c r="E87464" t="s">
        <v>232856</v>
      </c>
    </row>
    <row r="87465" spans="1:6" x14ac:dyDescent="0.25">
      <c r="A87465" t="s">
        <v>386048</v>
      </c>
      <c r="B87465" t="s">
        <v>386049</v>
      </c>
      <c r="C87465" t="s">
        <v>228873</v>
      </c>
      <c r="E87465" s="1">
        <v>39941</v>
      </c>
      <c r="F87465">
        <v>199993</v>
      </c>
    </row>
    <row r="87466" spans="1:6" x14ac:dyDescent="0.25">
      <c r="A87466" t="s">
        <v>386050</v>
      </c>
      <c r="B87466" t="s">
        <v>386051</v>
      </c>
      <c r="C87466" t="s">
        <v>228873</v>
      </c>
      <c r="E87466" s="1">
        <v>40855</v>
      </c>
      <c r="F87466">
        <v>639773</v>
      </c>
    </row>
    <row r="87467" spans="1:6" x14ac:dyDescent="0.25">
      <c r="A87467" t="s">
        <v>386052</v>
      </c>
      <c r="B87467" t="s">
        <v>386053</v>
      </c>
      <c r="C87467" t="s">
        <v>228880</v>
      </c>
      <c r="E87467" t="s">
        <v>1825</v>
      </c>
      <c r="F87467">
        <v>474000</v>
      </c>
    </row>
    <row r="87468" spans="1:6" x14ac:dyDescent="0.25">
      <c r="A87468" t="s">
        <v>386054</v>
      </c>
      <c r="B87468" t="s">
        <v>386055</v>
      </c>
      <c r="C87468" t="s">
        <v>228873</v>
      </c>
      <c r="D87468" t="s">
        <v>228877</v>
      </c>
      <c r="E87468" t="s">
        <v>278840</v>
      </c>
    </row>
    <row r="87469" spans="1:6" x14ac:dyDescent="0.25">
      <c r="A87469" t="s">
        <v>386056</v>
      </c>
      <c r="B87469" t="s">
        <v>386057</v>
      </c>
      <c r="C87469" t="s">
        <v>228873</v>
      </c>
      <c r="D87469" t="s">
        <v>228877</v>
      </c>
      <c r="E87469" t="s">
        <v>253729</v>
      </c>
      <c r="F87469">
        <v>5000000</v>
      </c>
    </row>
    <row r="87470" spans="1:6" x14ac:dyDescent="0.25">
      <c r="A87470" t="s">
        <v>386054</v>
      </c>
      <c r="B87470" t="s">
        <v>386058</v>
      </c>
      <c r="C87470" t="s">
        <v>228873</v>
      </c>
      <c r="E87470" t="s">
        <v>14887</v>
      </c>
      <c r="F87470">
        <v>30000000</v>
      </c>
    </row>
    <row r="87471" spans="1:6" x14ac:dyDescent="0.25">
      <c r="A87471" t="s">
        <v>386056</v>
      </c>
      <c r="B87471" t="s">
        <v>386059</v>
      </c>
      <c r="C87471" t="s">
        <v>228873</v>
      </c>
      <c r="E87471" t="s">
        <v>257972</v>
      </c>
      <c r="F87471">
        <v>4000000</v>
      </c>
    </row>
    <row r="87472" spans="1:6" x14ac:dyDescent="0.25">
      <c r="A87472" t="s">
        <v>386060</v>
      </c>
      <c r="B87472" t="s">
        <v>386061</v>
      </c>
      <c r="C87472" t="s">
        <v>228873</v>
      </c>
      <c r="D87472" t="s">
        <v>228877</v>
      </c>
      <c r="E87472" t="s">
        <v>66233</v>
      </c>
      <c r="F87472">
        <v>9000000</v>
      </c>
    </row>
    <row r="87473" spans="1:6" x14ac:dyDescent="0.25">
      <c r="A87473" t="s">
        <v>386062</v>
      </c>
      <c r="B87473" t="s">
        <v>386063</v>
      </c>
      <c r="C87473" t="s">
        <v>229311</v>
      </c>
      <c r="E87473" s="1">
        <v>42311</v>
      </c>
      <c r="F87473">
        <v>498600</v>
      </c>
    </row>
    <row r="87474" spans="1:6" x14ac:dyDescent="0.25">
      <c r="A87474" t="s">
        <v>386064</v>
      </c>
      <c r="B87474" t="s">
        <v>386065</v>
      </c>
      <c r="C87474" t="s">
        <v>228873</v>
      </c>
      <c r="D87474" t="s">
        <v>228877</v>
      </c>
      <c r="E87474" t="s">
        <v>230639</v>
      </c>
      <c r="F87474">
        <v>44000000</v>
      </c>
    </row>
    <row r="87475" spans="1:6" x14ac:dyDescent="0.25">
      <c r="A87475" t="s">
        <v>386066</v>
      </c>
      <c r="B87475" t="s">
        <v>386067</v>
      </c>
      <c r="C87475" t="s">
        <v>228873</v>
      </c>
      <c r="D87475" t="s">
        <v>228877</v>
      </c>
      <c r="E87475" t="s">
        <v>24650</v>
      </c>
      <c r="F87475">
        <v>8000000</v>
      </c>
    </row>
    <row r="87476" spans="1:6" x14ac:dyDescent="0.25">
      <c r="A87476" t="s">
        <v>386068</v>
      </c>
      <c r="B87476" t="s">
        <v>386069</v>
      </c>
      <c r="C87476" t="s">
        <v>228880</v>
      </c>
      <c r="E87476" t="s">
        <v>131360</v>
      </c>
      <c r="F87476">
        <v>2000000</v>
      </c>
    </row>
    <row r="87477" spans="1:6" x14ac:dyDescent="0.25">
      <c r="A87477" t="s">
        <v>386070</v>
      </c>
      <c r="B87477" t="s">
        <v>386071</v>
      </c>
      <c r="C87477" t="s">
        <v>228927</v>
      </c>
      <c r="E87477" s="1">
        <v>40675</v>
      </c>
      <c r="F87477">
        <v>1000000</v>
      </c>
    </row>
    <row r="87478" spans="1:6" x14ac:dyDescent="0.25">
      <c r="A87478" t="s">
        <v>386072</v>
      </c>
      <c r="B87478" t="s">
        <v>386073</v>
      </c>
      <c r="C87478" t="s">
        <v>228880</v>
      </c>
      <c r="E87478" t="s">
        <v>191530</v>
      </c>
      <c r="F87478">
        <v>1500000</v>
      </c>
    </row>
    <row r="87479" spans="1:6" x14ac:dyDescent="0.25">
      <c r="A87479" t="s">
        <v>386074</v>
      </c>
      <c r="B87479" t="s">
        <v>386075</v>
      </c>
      <c r="C87479" t="s">
        <v>228880</v>
      </c>
      <c r="E87479" t="s">
        <v>36209</v>
      </c>
      <c r="F87479">
        <v>250000</v>
      </c>
    </row>
    <row r="87480" spans="1:6" x14ac:dyDescent="0.25">
      <c r="A87480" t="s">
        <v>386076</v>
      </c>
      <c r="B87480" t="s">
        <v>386077</v>
      </c>
      <c r="C87480" t="s">
        <v>228873</v>
      </c>
      <c r="E87480" t="s">
        <v>149632</v>
      </c>
      <c r="F87480">
        <v>6000000</v>
      </c>
    </row>
    <row r="87481" spans="1:6" x14ac:dyDescent="0.25">
      <c r="A87481" t="s">
        <v>386078</v>
      </c>
      <c r="B87481" t="s">
        <v>386079</v>
      </c>
      <c r="C87481" t="s">
        <v>228943</v>
      </c>
      <c r="E87481" s="1">
        <v>41650</v>
      </c>
    </row>
    <row r="87482" spans="1:6" x14ac:dyDescent="0.25">
      <c r="A87482" t="s">
        <v>386080</v>
      </c>
      <c r="B87482" t="s">
        <v>386081</v>
      </c>
      <c r="C87482" t="s">
        <v>228873</v>
      </c>
      <c r="E87482" s="1">
        <v>42008</v>
      </c>
    </row>
    <row r="87483" spans="1:6" x14ac:dyDescent="0.25">
      <c r="A87483" t="s">
        <v>386078</v>
      </c>
      <c r="B87483" t="s">
        <v>386082</v>
      </c>
      <c r="C87483" t="s">
        <v>228873</v>
      </c>
      <c r="E87483" s="1">
        <v>41829</v>
      </c>
    </row>
    <row r="87484" spans="1:6" x14ac:dyDescent="0.25">
      <c r="A87484" t="s">
        <v>386083</v>
      </c>
      <c r="B87484" t="s">
        <v>386084</v>
      </c>
      <c r="C87484" t="s">
        <v>228873</v>
      </c>
      <c r="E87484" t="s">
        <v>21029</v>
      </c>
      <c r="F87484">
        <v>1230000</v>
      </c>
    </row>
    <row r="87485" spans="1:6" x14ac:dyDescent="0.25">
      <c r="A87485" t="s">
        <v>386085</v>
      </c>
      <c r="B87485" t="s">
        <v>386086</v>
      </c>
      <c r="C87485" t="s">
        <v>228873</v>
      </c>
      <c r="D87485" t="s">
        <v>228877</v>
      </c>
      <c r="E87485" t="s">
        <v>184192</v>
      </c>
      <c r="F87485">
        <v>4100000</v>
      </c>
    </row>
    <row r="87486" spans="1:6" x14ac:dyDescent="0.25">
      <c r="A87486" t="s">
        <v>386087</v>
      </c>
      <c r="B87486" t="s">
        <v>386088</v>
      </c>
      <c r="C87486" t="s">
        <v>228927</v>
      </c>
      <c r="E87486" t="s">
        <v>7131</v>
      </c>
      <c r="F87486">
        <v>2663761</v>
      </c>
    </row>
    <row r="87487" spans="1:6" x14ac:dyDescent="0.25">
      <c r="A87487" t="s">
        <v>386085</v>
      </c>
      <c r="B87487" t="s">
        <v>386089</v>
      </c>
      <c r="C87487" t="s">
        <v>228927</v>
      </c>
      <c r="E87487" t="s">
        <v>76032</v>
      </c>
      <c r="F87487">
        <v>642110</v>
      </c>
    </row>
    <row r="87488" spans="1:6" x14ac:dyDescent="0.25">
      <c r="A87488" t="s">
        <v>386087</v>
      </c>
      <c r="B87488" t="s">
        <v>386090</v>
      </c>
      <c r="C87488" t="s">
        <v>228873</v>
      </c>
      <c r="D87488" t="s">
        <v>228874</v>
      </c>
      <c r="E87488" s="1">
        <v>40062</v>
      </c>
      <c r="F87488">
        <v>6400000</v>
      </c>
    </row>
    <row r="87489" spans="1:6" x14ac:dyDescent="0.25">
      <c r="A87489" t="s">
        <v>386085</v>
      </c>
      <c r="B87489" t="s">
        <v>386091</v>
      </c>
      <c r="C87489" t="s">
        <v>229045</v>
      </c>
      <c r="E87489" t="s">
        <v>30308</v>
      </c>
      <c r="F87489">
        <v>8166667</v>
      </c>
    </row>
    <row r="87490" spans="1:6" x14ac:dyDescent="0.25">
      <c r="A87490" t="s">
        <v>386087</v>
      </c>
      <c r="B87490" t="s">
        <v>386092</v>
      </c>
      <c r="C87490" t="s">
        <v>228927</v>
      </c>
      <c r="E87490" t="s">
        <v>8245</v>
      </c>
      <c r="F87490">
        <v>1100000</v>
      </c>
    </row>
    <row r="87491" spans="1:6" x14ac:dyDescent="0.25">
      <c r="A87491" t="s">
        <v>386085</v>
      </c>
      <c r="B87491" t="s">
        <v>386093</v>
      </c>
      <c r="C87491" t="s">
        <v>228927</v>
      </c>
      <c r="E87491" t="s">
        <v>38919</v>
      </c>
      <c r="F87491">
        <v>450000</v>
      </c>
    </row>
    <row r="87492" spans="1:6" x14ac:dyDescent="0.25">
      <c r="A87492" t="s">
        <v>386087</v>
      </c>
      <c r="B87492" t="s">
        <v>386094</v>
      </c>
      <c r="C87492" t="s">
        <v>228873</v>
      </c>
      <c r="E87492" t="s">
        <v>43263</v>
      </c>
      <c r="F87492">
        <v>7500000</v>
      </c>
    </row>
    <row r="87493" spans="1:6" x14ac:dyDescent="0.25">
      <c r="A87493" t="s">
        <v>386085</v>
      </c>
      <c r="B87493" t="s">
        <v>386095</v>
      </c>
      <c r="C87493" t="s">
        <v>229045</v>
      </c>
      <c r="E87493" t="s">
        <v>236000</v>
      </c>
      <c r="F87493">
        <v>2900000</v>
      </c>
    </row>
    <row r="87494" spans="1:6" x14ac:dyDescent="0.25">
      <c r="A87494" t="s">
        <v>386087</v>
      </c>
      <c r="B87494" t="s">
        <v>386096</v>
      </c>
      <c r="C87494" t="s">
        <v>228927</v>
      </c>
      <c r="E87494" t="s">
        <v>1443</v>
      </c>
      <c r="F87494">
        <v>553646</v>
      </c>
    </row>
    <row r="87495" spans="1:6" x14ac:dyDescent="0.25">
      <c r="A87495" t="s">
        <v>386085</v>
      </c>
      <c r="B87495" t="s">
        <v>386097</v>
      </c>
      <c r="C87495" t="s">
        <v>228927</v>
      </c>
      <c r="E87495" t="s">
        <v>51896</v>
      </c>
      <c r="F87495">
        <v>1691906</v>
      </c>
    </row>
    <row r="87496" spans="1:6" x14ac:dyDescent="0.25">
      <c r="A87496" t="s">
        <v>386087</v>
      </c>
      <c r="B87496" t="s">
        <v>386098</v>
      </c>
      <c r="C87496" t="s">
        <v>228927</v>
      </c>
      <c r="E87496" s="1">
        <v>41368</v>
      </c>
      <c r="F87496">
        <v>2141005</v>
      </c>
    </row>
    <row r="87497" spans="1:6" x14ac:dyDescent="0.25">
      <c r="A87497" t="s">
        <v>386085</v>
      </c>
      <c r="B87497" t="s">
        <v>386099</v>
      </c>
      <c r="C87497" t="s">
        <v>228927</v>
      </c>
      <c r="E87497" s="1">
        <v>42097</v>
      </c>
      <c r="F87497">
        <v>642110</v>
      </c>
    </row>
    <row r="87498" spans="1:6" x14ac:dyDescent="0.25">
      <c r="A87498" t="s">
        <v>386087</v>
      </c>
      <c r="B87498" t="s">
        <v>386100</v>
      </c>
      <c r="C87498" t="s">
        <v>228927</v>
      </c>
      <c r="E87498" t="s">
        <v>40017</v>
      </c>
      <c r="F87498">
        <v>250000</v>
      </c>
    </row>
    <row r="87499" spans="1:6" x14ac:dyDescent="0.25">
      <c r="A87499" t="s">
        <v>386085</v>
      </c>
      <c r="B87499" t="s">
        <v>386101</v>
      </c>
      <c r="C87499" t="s">
        <v>228927</v>
      </c>
      <c r="E87499" t="s">
        <v>98089</v>
      </c>
      <c r="F87499">
        <v>1294307</v>
      </c>
    </row>
    <row r="87500" spans="1:6" x14ac:dyDescent="0.25">
      <c r="A87500" t="s">
        <v>386087</v>
      </c>
      <c r="B87500" t="s">
        <v>386102</v>
      </c>
      <c r="C87500" t="s">
        <v>228927</v>
      </c>
      <c r="E87500" t="s">
        <v>16264</v>
      </c>
      <c r="F87500">
        <v>501648</v>
      </c>
    </row>
    <row r="87501" spans="1:6" x14ac:dyDescent="0.25">
      <c r="A87501" t="s">
        <v>386085</v>
      </c>
      <c r="B87501" t="s">
        <v>386103</v>
      </c>
      <c r="C87501" t="s">
        <v>228873</v>
      </c>
      <c r="D87501" t="s">
        <v>228977</v>
      </c>
      <c r="E87501" t="s">
        <v>49719</v>
      </c>
      <c r="F87501">
        <v>20000000</v>
      </c>
    </row>
    <row r="87502" spans="1:6" x14ac:dyDescent="0.25">
      <c r="A87502" t="s">
        <v>386087</v>
      </c>
      <c r="B87502" t="s">
        <v>386104</v>
      </c>
      <c r="C87502" t="s">
        <v>228873</v>
      </c>
      <c r="D87502" t="s">
        <v>228977</v>
      </c>
      <c r="E87502" s="1">
        <v>41244</v>
      </c>
      <c r="F87502">
        <v>3000000</v>
      </c>
    </row>
    <row r="87503" spans="1:6" x14ac:dyDescent="0.25">
      <c r="A87503" t="s">
        <v>386105</v>
      </c>
      <c r="B87503" t="s">
        <v>386106</v>
      </c>
      <c r="C87503" t="s">
        <v>228873</v>
      </c>
      <c r="D87503" t="s">
        <v>228877</v>
      </c>
      <c r="E87503" t="s">
        <v>112195</v>
      </c>
      <c r="F87503">
        <v>8000000</v>
      </c>
    </row>
    <row r="87504" spans="1:6" x14ac:dyDescent="0.25">
      <c r="A87504" t="s">
        <v>386107</v>
      </c>
      <c r="B87504" t="s">
        <v>386108</v>
      </c>
      <c r="C87504" t="s">
        <v>229045</v>
      </c>
      <c r="E87504" t="s">
        <v>21745</v>
      </c>
      <c r="F87504">
        <v>1000000</v>
      </c>
    </row>
    <row r="87505" spans="1:6" x14ac:dyDescent="0.25">
      <c r="A87505" t="s">
        <v>386105</v>
      </c>
      <c r="B87505" t="s">
        <v>386109</v>
      </c>
      <c r="C87505" t="s">
        <v>228873</v>
      </c>
      <c r="D87505" t="s">
        <v>228874</v>
      </c>
      <c r="E87505" t="s">
        <v>117783</v>
      </c>
      <c r="F87505">
        <v>18000000</v>
      </c>
    </row>
    <row r="87506" spans="1:6" x14ac:dyDescent="0.25">
      <c r="A87506" t="s">
        <v>386110</v>
      </c>
      <c r="B87506" t="s">
        <v>386111</v>
      </c>
      <c r="C87506" t="s">
        <v>228880</v>
      </c>
      <c r="E87506" s="1">
        <v>41255</v>
      </c>
      <c r="F87506">
        <v>278792</v>
      </c>
    </row>
    <row r="87507" spans="1:6" x14ac:dyDescent="0.25">
      <c r="A87507" t="s">
        <v>386112</v>
      </c>
      <c r="B87507" t="s">
        <v>386113</v>
      </c>
      <c r="C87507" t="s">
        <v>228873</v>
      </c>
      <c r="D87507" t="s">
        <v>228877</v>
      </c>
      <c r="E87507" t="s">
        <v>13325</v>
      </c>
      <c r="F87507">
        <v>17590000</v>
      </c>
    </row>
    <row r="87508" spans="1:6" x14ac:dyDescent="0.25">
      <c r="A87508" t="s">
        <v>386114</v>
      </c>
      <c r="B87508" t="s">
        <v>386115</v>
      </c>
      <c r="C87508" t="s">
        <v>228873</v>
      </c>
      <c r="D87508" t="s">
        <v>228874</v>
      </c>
      <c r="E87508" t="s">
        <v>179028</v>
      </c>
    </row>
    <row r="87509" spans="1:6" x14ac:dyDescent="0.25">
      <c r="A87509" t="s">
        <v>386116</v>
      </c>
      <c r="B87509" t="s">
        <v>386117</v>
      </c>
      <c r="C87509" t="s">
        <v>228880</v>
      </c>
      <c r="E87509" s="1">
        <v>42041</v>
      </c>
      <c r="F87509">
        <v>25000</v>
      </c>
    </row>
    <row r="87510" spans="1:6" x14ac:dyDescent="0.25">
      <c r="A87510" t="s">
        <v>386118</v>
      </c>
      <c r="B87510" t="s">
        <v>386119</v>
      </c>
      <c r="C87510" t="s">
        <v>228873</v>
      </c>
      <c r="D87510" t="s">
        <v>228877</v>
      </c>
      <c r="E87510" s="1">
        <v>40919</v>
      </c>
      <c r="F87510">
        <v>654878</v>
      </c>
    </row>
    <row r="87511" spans="1:6" x14ac:dyDescent="0.25">
      <c r="A87511" t="s">
        <v>386120</v>
      </c>
      <c r="B87511" t="s">
        <v>386121</v>
      </c>
      <c r="C87511" t="s">
        <v>228880</v>
      </c>
      <c r="E87511" t="s">
        <v>22138</v>
      </c>
    </row>
    <row r="87512" spans="1:6" x14ac:dyDescent="0.25">
      <c r="A87512" t="s">
        <v>386122</v>
      </c>
      <c r="B87512" t="s">
        <v>386123</v>
      </c>
      <c r="C87512" t="s">
        <v>228919</v>
      </c>
      <c r="E87512" t="s">
        <v>232194</v>
      </c>
      <c r="F87512">
        <v>200000000</v>
      </c>
    </row>
    <row r="87513" spans="1:6" x14ac:dyDescent="0.25">
      <c r="A87513" t="s">
        <v>386124</v>
      </c>
      <c r="B87513" t="s">
        <v>386125</v>
      </c>
      <c r="C87513" t="s">
        <v>228927</v>
      </c>
      <c r="E87513" s="1">
        <v>41738</v>
      </c>
      <c r="F87513">
        <v>100000</v>
      </c>
    </row>
    <row r="87514" spans="1:6" x14ac:dyDescent="0.25">
      <c r="A87514" t="s">
        <v>386126</v>
      </c>
      <c r="B87514" t="s">
        <v>386127</v>
      </c>
      <c r="C87514" t="s">
        <v>229045</v>
      </c>
      <c r="E87514" t="s">
        <v>232382</v>
      </c>
      <c r="F87514">
        <v>89000</v>
      </c>
    </row>
    <row r="87515" spans="1:6" x14ac:dyDescent="0.25">
      <c r="A87515" t="s">
        <v>386128</v>
      </c>
      <c r="B87515" t="s">
        <v>386129</v>
      </c>
      <c r="C87515" t="s">
        <v>229045</v>
      </c>
      <c r="E87515" t="s">
        <v>1780</v>
      </c>
      <c r="F87515">
        <v>57067</v>
      </c>
    </row>
    <row r="87516" spans="1:6" x14ac:dyDescent="0.25">
      <c r="A87516" t="s">
        <v>386130</v>
      </c>
      <c r="B87516" t="s">
        <v>386131</v>
      </c>
      <c r="C87516" t="s">
        <v>228873</v>
      </c>
      <c r="D87516" t="s">
        <v>228977</v>
      </c>
      <c r="E87516" t="s">
        <v>242678</v>
      </c>
      <c r="F87516">
        <v>7500000</v>
      </c>
    </row>
    <row r="87517" spans="1:6" x14ac:dyDescent="0.25">
      <c r="A87517" t="s">
        <v>386132</v>
      </c>
      <c r="B87517" t="s">
        <v>386133</v>
      </c>
      <c r="C87517" t="s">
        <v>228873</v>
      </c>
      <c r="D87517" t="s">
        <v>228874</v>
      </c>
      <c r="E87517" s="1">
        <v>37232</v>
      </c>
      <c r="F87517">
        <v>11300000</v>
      </c>
    </row>
    <row r="87518" spans="1:6" x14ac:dyDescent="0.25">
      <c r="A87518" t="s">
        <v>386134</v>
      </c>
      <c r="B87518" t="s">
        <v>386135</v>
      </c>
      <c r="C87518" t="s">
        <v>228873</v>
      </c>
      <c r="D87518" t="s">
        <v>228874</v>
      </c>
      <c r="E87518" t="s">
        <v>61921</v>
      </c>
      <c r="F87518">
        <v>15600000</v>
      </c>
    </row>
    <row r="87519" spans="1:6" x14ac:dyDescent="0.25">
      <c r="A87519" t="s">
        <v>386136</v>
      </c>
      <c r="B87519" t="s">
        <v>386137</v>
      </c>
      <c r="C87519" t="s">
        <v>228873</v>
      </c>
      <c r="D87519" t="s">
        <v>228877</v>
      </c>
      <c r="E87519" t="s">
        <v>1178</v>
      </c>
      <c r="F87519">
        <v>14000000</v>
      </c>
    </row>
    <row r="87520" spans="1:6" x14ac:dyDescent="0.25">
      <c r="A87520" t="s">
        <v>386138</v>
      </c>
      <c r="B87520" t="s">
        <v>386139</v>
      </c>
      <c r="C87520" t="s">
        <v>228873</v>
      </c>
      <c r="D87520" t="s">
        <v>228874</v>
      </c>
      <c r="E87520" t="s">
        <v>115033</v>
      </c>
      <c r="F87520">
        <v>15000000</v>
      </c>
    </row>
    <row r="87521" spans="1:6" x14ac:dyDescent="0.25">
      <c r="A87521" t="s">
        <v>386140</v>
      </c>
      <c r="B87521" t="s">
        <v>386141</v>
      </c>
      <c r="C87521" t="s">
        <v>228919</v>
      </c>
      <c r="E87521" s="1">
        <v>41892</v>
      </c>
      <c r="F87521">
        <v>13000000</v>
      </c>
    </row>
    <row r="87522" spans="1:6" x14ac:dyDescent="0.25">
      <c r="A87522" t="s">
        <v>386142</v>
      </c>
      <c r="B87522" t="s">
        <v>386143</v>
      </c>
      <c r="C87522" t="s">
        <v>228889</v>
      </c>
      <c r="E87522" s="1">
        <v>42005</v>
      </c>
      <c r="F87522">
        <v>10000000</v>
      </c>
    </row>
    <row r="87523" spans="1:6" x14ac:dyDescent="0.25">
      <c r="A87523" t="s">
        <v>386144</v>
      </c>
      <c r="B87523" t="s">
        <v>386145</v>
      </c>
      <c r="C87523" t="s">
        <v>228889</v>
      </c>
      <c r="E87523" s="1">
        <v>42005</v>
      </c>
      <c r="F87523">
        <v>3000000</v>
      </c>
    </row>
    <row r="87524" spans="1:6" x14ac:dyDescent="0.25">
      <c r="A87524" t="s">
        <v>386146</v>
      </c>
      <c r="B87524" t="s">
        <v>386147</v>
      </c>
      <c r="C87524" t="s">
        <v>228873</v>
      </c>
      <c r="D87524" t="s">
        <v>228877</v>
      </c>
      <c r="E87524" s="1">
        <v>40579</v>
      </c>
      <c r="F87524">
        <v>3000000</v>
      </c>
    </row>
    <row r="87525" spans="1:6" x14ac:dyDescent="0.25">
      <c r="A87525" t="s">
        <v>386148</v>
      </c>
      <c r="B87525" t="s">
        <v>386149</v>
      </c>
      <c r="C87525" t="s">
        <v>228873</v>
      </c>
      <c r="D87525" t="s">
        <v>228877</v>
      </c>
      <c r="E87525" t="s">
        <v>8091</v>
      </c>
    </row>
    <row r="87526" spans="1:6" x14ac:dyDescent="0.25">
      <c r="A87526" t="s">
        <v>386150</v>
      </c>
      <c r="B87526" t="s">
        <v>386151</v>
      </c>
      <c r="C87526" t="s">
        <v>228880</v>
      </c>
      <c r="E87526" t="s">
        <v>26832</v>
      </c>
      <c r="F87526">
        <v>1300000</v>
      </c>
    </row>
    <row r="87527" spans="1:6" x14ac:dyDescent="0.25">
      <c r="A87527" t="s">
        <v>386152</v>
      </c>
      <c r="B87527" t="s">
        <v>386153</v>
      </c>
      <c r="C87527" t="s">
        <v>228916</v>
      </c>
      <c r="E87527" t="s">
        <v>12427</v>
      </c>
    </row>
    <row r="87528" spans="1:6" x14ac:dyDescent="0.25">
      <c r="A87528" t="s">
        <v>386154</v>
      </c>
      <c r="B87528" t="s">
        <v>386155</v>
      </c>
      <c r="C87528" t="s">
        <v>228880</v>
      </c>
      <c r="E87528" t="s">
        <v>39281</v>
      </c>
      <c r="F87528">
        <v>770850</v>
      </c>
    </row>
    <row r="87529" spans="1:6" x14ac:dyDescent="0.25">
      <c r="A87529" t="s">
        <v>386156</v>
      </c>
      <c r="B87529" t="s">
        <v>386157</v>
      </c>
      <c r="C87529" t="s">
        <v>228880</v>
      </c>
      <c r="E87529" s="1">
        <v>41437</v>
      </c>
    </row>
    <row r="87530" spans="1:6" x14ac:dyDescent="0.25">
      <c r="A87530" t="s">
        <v>386158</v>
      </c>
      <c r="B87530" t="s">
        <v>386159</v>
      </c>
      <c r="C87530" t="s">
        <v>228873</v>
      </c>
      <c r="D87530" t="s">
        <v>228877</v>
      </c>
      <c r="E87530" s="1">
        <v>40037</v>
      </c>
      <c r="F87530">
        <v>750000</v>
      </c>
    </row>
    <row r="87531" spans="1:6" x14ac:dyDescent="0.25">
      <c r="A87531" t="s">
        <v>386160</v>
      </c>
      <c r="B87531" t="s">
        <v>386161</v>
      </c>
      <c r="C87531" t="s">
        <v>228873</v>
      </c>
      <c r="D87531" t="s">
        <v>228977</v>
      </c>
      <c r="E87531" s="1">
        <v>41682</v>
      </c>
      <c r="F87531">
        <v>20000000</v>
      </c>
    </row>
    <row r="87532" spans="1:6" x14ac:dyDescent="0.25">
      <c r="A87532" t="s">
        <v>386158</v>
      </c>
      <c r="B87532" t="s">
        <v>386162</v>
      </c>
      <c r="C87532" t="s">
        <v>228880</v>
      </c>
      <c r="E87532" s="1">
        <v>39972</v>
      </c>
      <c r="F87532">
        <v>12000</v>
      </c>
    </row>
    <row r="87533" spans="1:6" x14ac:dyDescent="0.25">
      <c r="A87533" t="s">
        <v>386160</v>
      </c>
      <c r="B87533" t="s">
        <v>386163</v>
      </c>
      <c r="C87533" t="s">
        <v>228873</v>
      </c>
      <c r="D87533" t="s">
        <v>228874</v>
      </c>
      <c r="E87533" t="s">
        <v>133418</v>
      </c>
      <c r="F87533">
        <v>21600000</v>
      </c>
    </row>
    <row r="87534" spans="1:6" x14ac:dyDescent="0.25">
      <c r="A87534" t="s">
        <v>386158</v>
      </c>
      <c r="B87534" t="s">
        <v>386164</v>
      </c>
      <c r="C87534" t="s">
        <v>228873</v>
      </c>
      <c r="D87534" t="s">
        <v>228877</v>
      </c>
      <c r="E87534" t="s">
        <v>14756</v>
      </c>
      <c r="F87534">
        <v>5000000</v>
      </c>
    </row>
    <row r="87535" spans="1:6" x14ac:dyDescent="0.25">
      <c r="A87535" t="s">
        <v>386165</v>
      </c>
      <c r="B87535" t="s">
        <v>386166</v>
      </c>
      <c r="C87535" t="s">
        <v>228873</v>
      </c>
      <c r="D87535" t="s">
        <v>228877</v>
      </c>
      <c r="E87535" s="1">
        <v>41373</v>
      </c>
      <c r="F87535">
        <v>3000000</v>
      </c>
    </row>
    <row r="87536" spans="1:6" x14ac:dyDescent="0.25">
      <c r="A87536" t="s">
        <v>386167</v>
      </c>
      <c r="B87536" t="s">
        <v>386168</v>
      </c>
      <c r="C87536" t="s">
        <v>228889</v>
      </c>
      <c r="E87536" t="s">
        <v>5664</v>
      </c>
    </row>
    <row r="87537" spans="1:6" x14ac:dyDescent="0.25">
      <c r="A87537" t="s">
        <v>386165</v>
      </c>
      <c r="B87537" t="s">
        <v>386169</v>
      </c>
      <c r="C87537" t="s">
        <v>228873</v>
      </c>
      <c r="D87537" t="s">
        <v>228874</v>
      </c>
      <c r="E87537" t="s">
        <v>49037</v>
      </c>
      <c r="F87537">
        <v>5000000</v>
      </c>
    </row>
    <row r="87538" spans="1:6" x14ac:dyDescent="0.25">
      <c r="A87538" t="s">
        <v>386167</v>
      </c>
      <c r="B87538" t="s">
        <v>386170</v>
      </c>
      <c r="C87538" t="s">
        <v>228880</v>
      </c>
      <c r="E87538" t="s">
        <v>9903</v>
      </c>
      <c r="F87538">
        <v>2000000</v>
      </c>
    </row>
    <row r="87539" spans="1:6" x14ac:dyDescent="0.25">
      <c r="A87539" t="s">
        <v>386171</v>
      </c>
      <c r="B87539" t="s">
        <v>386172</v>
      </c>
      <c r="C87539" t="s">
        <v>228889</v>
      </c>
      <c r="E87539" t="s">
        <v>331005</v>
      </c>
      <c r="F87539">
        <v>1900000</v>
      </c>
    </row>
    <row r="87540" spans="1:6" x14ac:dyDescent="0.25">
      <c r="A87540" t="s">
        <v>386173</v>
      </c>
      <c r="B87540" t="s">
        <v>386174</v>
      </c>
      <c r="C87540" t="s">
        <v>228873</v>
      </c>
      <c r="D87540" t="s">
        <v>228874</v>
      </c>
      <c r="E87540" t="s">
        <v>18087</v>
      </c>
      <c r="F87540">
        <v>4000000</v>
      </c>
    </row>
    <row r="87541" spans="1:6" x14ac:dyDescent="0.25">
      <c r="A87541" t="s">
        <v>386171</v>
      </c>
      <c r="B87541" t="s">
        <v>386175</v>
      </c>
      <c r="C87541" t="s">
        <v>228873</v>
      </c>
      <c r="D87541" t="s">
        <v>228877</v>
      </c>
      <c r="E87541" s="1">
        <v>37633</v>
      </c>
      <c r="F87541">
        <v>4500000</v>
      </c>
    </row>
    <row r="87542" spans="1:6" x14ac:dyDescent="0.25">
      <c r="A87542" t="s">
        <v>386176</v>
      </c>
      <c r="B87542" t="s">
        <v>386177</v>
      </c>
      <c r="C87542" t="s">
        <v>228873</v>
      </c>
      <c r="D87542" t="s">
        <v>228877</v>
      </c>
      <c r="E87542" s="1">
        <v>41285</v>
      </c>
      <c r="F87542">
        <v>1362849</v>
      </c>
    </row>
    <row r="87543" spans="1:6" x14ac:dyDescent="0.25">
      <c r="A87543" t="s">
        <v>386178</v>
      </c>
      <c r="B87543" t="s">
        <v>386179</v>
      </c>
      <c r="C87543" t="s">
        <v>228943</v>
      </c>
      <c r="E87543" s="1">
        <v>39458</v>
      </c>
      <c r="F87543">
        <v>153707</v>
      </c>
    </row>
    <row r="87544" spans="1:6" x14ac:dyDescent="0.25">
      <c r="A87544" t="s">
        <v>386176</v>
      </c>
      <c r="B87544" t="s">
        <v>386180</v>
      </c>
      <c r="C87544" t="s">
        <v>228943</v>
      </c>
      <c r="E87544" s="1">
        <v>40913</v>
      </c>
      <c r="F87544">
        <v>145566</v>
      </c>
    </row>
    <row r="87545" spans="1:6" x14ac:dyDescent="0.25">
      <c r="A87545" t="s">
        <v>386181</v>
      </c>
      <c r="B87545" t="s">
        <v>386182</v>
      </c>
      <c r="C87545" t="s">
        <v>228873</v>
      </c>
      <c r="D87545" t="s">
        <v>228874</v>
      </c>
      <c r="E87545" s="1">
        <v>40058</v>
      </c>
      <c r="F87545">
        <v>3000000</v>
      </c>
    </row>
    <row r="87546" spans="1:6" x14ac:dyDescent="0.25">
      <c r="A87546" t="s">
        <v>386183</v>
      </c>
      <c r="B87546" t="s">
        <v>386184</v>
      </c>
      <c r="C87546" t="s">
        <v>228873</v>
      </c>
      <c r="D87546" t="s">
        <v>228877</v>
      </c>
      <c r="E87546" s="1">
        <v>39418</v>
      </c>
      <c r="F87546">
        <v>4000000</v>
      </c>
    </row>
    <row r="87547" spans="1:6" x14ac:dyDescent="0.25">
      <c r="A87547" t="s">
        <v>386185</v>
      </c>
      <c r="B87547" t="s">
        <v>386186</v>
      </c>
      <c r="C87547" t="s">
        <v>228880</v>
      </c>
      <c r="E87547" t="s">
        <v>32821</v>
      </c>
      <c r="F87547">
        <v>1800000</v>
      </c>
    </row>
    <row r="87548" spans="1:6" x14ac:dyDescent="0.25">
      <c r="A87548" t="s">
        <v>386187</v>
      </c>
      <c r="B87548" t="s">
        <v>386188</v>
      </c>
      <c r="C87548" t="s">
        <v>228927</v>
      </c>
      <c r="E87548" t="s">
        <v>2998</v>
      </c>
      <c r="F87548">
        <v>2943368</v>
      </c>
    </row>
    <row r="87549" spans="1:6" x14ac:dyDescent="0.25">
      <c r="A87549" t="s">
        <v>386189</v>
      </c>
      <c r="B87549" t="s">
        <v>386190</v>
      </c>
      <c r="C87549" t="s">
        <v>228873</v>
      </c>
      <c r="D87549" t="s">
        <v>228977</v>
      </c>
      <c r="E87549" t="s">
        <v>9085</v>
      </c>
      <c r="F87549">
        <v>15000000</v>
      </c>
    </row>
    <row r="87550" spans="1:6" x14ac:dyDescent="0.25">
      <c r="A87550" t="s">
        <v>386191</v>
      </c>
      <c r="B87550" t="s">
        <v>386192</v>
      </c>
      <c r="C87550" t="s">
        <v>228873</v>
      </c>
      <c r="D87550" t="s">
        <v>228877</v>
      </c>
      <c r="E87550" s="1">
        <v>38723</v>
      </c>
      <c r="F87550">
        <v>1500000</v>
      </c>
    </row>
    <row r="87551" spans="1:6" x14ac:dyDescent="0.25">
      <c r="A87551" t="s">
        <v>386189</v>
      </c>
      <c r="B87551" t="s">
        <v>386193</v>
      </c>
      <c r="C87551" t="s">
        <v>228873</v>
      </c>
      <c r="D87551" t="s">
        <v>229145</v>
      </c>
      <c r="E87551" s="1">
        <v>39936</v>
      </c>
      <c r="F87551">
        <v>12000000</v>
      </c>
    </row>
    <row r="87552" spans="1:6" x14ac:dyDescent="0.25">
      <c r="A87552" t="s">
        <v>386191</v>
      </c>
      <c r="B87552" t="s">
        <v>386194</v>
      </c>
      <c r="C87552" t="s">
        <v>228873</v>
      </c>
      <c r="D87552" t="s">
        <v>228874</v>
      </c>
      <c r="E87552" s="1">
        <v>38729</v>
      </c>
      <c r="F87552">
        <v>6000000</v>
      </c>
    </row>
    <row r="87553" spans="1:6" x14ac:dyDescent="0.25">
      <c r="A87553" t="s">
        <v>386195</v>
      </c>
      <c r="B87553" t="s">
        <v>386196</v>
      </c>
      <c r="C87553" t="s">
        <v>228927</v>
      </c>
      <c r="E87553" t="s">
        <v>45065</v>
      </c>
      <c r="F87553">
        <v>200000</v>
      </c>
    </row>
    <row r="87554" spans="1:6" x14ac:dyDescent="0.25">
      <c r="A87554" t="s">
        <v>386197</v>
      </c>
      <c r="B87554" t="s">
        <v>386198</v>
      </c>
      <c r="C87554" t="s">
        <v>228880</v>
      </c>
      <c r="E87554" t="s">
        <v>2510</v>
      </c>
      <c r="F87554">
        <v>128571</v>
      </c>
    </row>
    <row r="87555" spans="1:6" x14ac:dyDescent="0.25">
      <c r="A87555" t="s">
        <v>386199</v>
      </c>
      <c r="B87555" t="s">
        <v>386200</v>
      </c>
      <c r="C87555" t="s">
        <v>228880</v>
      </c>
      <c r="E87555" s="1">
        <v>39454</v>
      </c>
      <c r="F87555">
        <v>50000</v>
      </c>
    </row>
    <row r="87556" spans="1:6" x14ac:dyDescent="0.25">
      <c r="A87556" t="s">
        <v>386201</v>
      </c>
      <c r="B87556" t="s">
        <v>386202</v>
      </c>
      <c r="C87556" t="s">
        <v>228943</v>
      </c>
      <c r="E87556" s="1">
        <v>41191</v>
      </c>
      <c r="F87556">
        <v>159759</v>
      </c>
    </row>
    <row r="87557" spans="1:6" x14ac:dyDescent="0.25">
      <c r="A87557" t="s">
        <v>386203</v>
      </c>
      <c r="B87557" t="s">
        <v>386204</v>
      </c>
      <c r="C87557" t="s">
        <v>228880</v>
      </c>
      <c r="E87557" s="1">
        <v>40546</v>
      </c>
    </row>
    <row r="87558" spans="1:6" x14ac:dyDescent="0.25">
      <c r="A87558" t="s">
        <v>386205</v>
      </c>
      <c r="B87558" t="s">
        <v>386206</v>
      </c>
      <c r="C87558" t="s">
        <v>228880</v>
      </c>
      <c r="E87558" s="1">
        <v>38760</v>
      </c>
      <c r="F87558">
        <v>500000</v>
      </c>
    </row>
    <row r="87559" spans="1:6" x14ac:dyDescent="0.25">
      <c r="A87559" t="s">
        <v>386207</v>
      </c>
      <c r="B87559" t="s">
        <v>386208</v>
      </c>
      <c r="C87559" t="s">
        <v>228873</v>
      </c>
      <c r="D87559" t="s">
        <v>228877</v>
      </c>
      <c r="E87559" s="1">
        <v>39093</v>
      </c>
      <c r="F87559">
        <v>2000000</v>
      </c>
    </row>
    <row r="87560" spans="1:6" x14ac:dyDescent="0.25">
      <c r="A87560" t="s">
        <v>386209</v>
      </c>
      <c r="B87560" t="s">
        <v>386210</v>
      </c>
      <c r="C87560" t="s">
        <v>228880</v>
      </c>
      <c r="E87560" s="1">
        <v>40917</v>
      </c>
    </row>
    <row r="87561" spans="1:6" x14ac:dyDescent="0.25">
      <c r="A87561" t="s">
        <v>386211</v>
      </c>
      <c r="B87561" t="s">
        <v>386212</v>
      </c>
      <c r="C87561" t="s">
        <v>228943</v>
      </c>
      <c r="E87561" s="1">
        <v>39083</v>
      </c>
    </row>
    <row r="87562" spans="1:6" x14ac:dyDescent="0.25">
      <c r="A87562" t="s">
        <v>386213</v>
      </c>
      <c r="B87562" t="s">
        <v>386214</v>
      </c>
      <c r="C87562" t="s">
        <v>228880</v>
      </c>
      <c r="E87562" s="1">
        <v>40915</v>
      </c>
      <c r="F87562">
        <v>28000</v>
      </c>
    </row>
    <row r="87563" spans="1:6" x14ac:dyDescent="0.25">
      <c r="A87563" t="s">
        <v>386215</v>
      </c>
      <c r="B87563" t="s">
        <v>386216</v>
      </c>
      <c r="C87563" t="s">
        <v>228943</v>
      </c>
      <c r="E87563" t="s">
        <v>12733</v>
      </c>
      <c r="F87563">
        <v>3000000</v>
      </c>
    </row>
    <row r="87564" spans="1:6" x14ac:dyDescent="0.25">
      <c r="A87564" t="s">
        <v>386217</v>
      </c>
      <c r="B87564" t="s">
        <v>386218</v>
      </c>
      <c r="C87564" t="s">
        <v>228943</v>
      </c>
      <c r="E87564" s="1">
        <v>40706</v>
      </c>
      <c r="F87564">
        <v>1000000</v>
      </c>
    </row>
    <row r="87565" spans="1:6" x14ac:dyDescent="0.25">
      <c r="A87565" t="s">
        <v>386219</v>
      </c>
      <c r="B87565" t="s">
        <v>386220</v>
      </c>
      <c r="C87565" t="s">
        <v>228873</v>
      </c>
      <c r="E87565" s="1">
        <v>41522</v>
      </c>
      <c r="F87565">
        <v>17000000</v>
      </c>
    </row>
    <row r="87566" spans="1:6" x14ac:dyDescent="0.25">
      <c r="A87566" t="s">
        <v>386221</v>
      </c>
      <c r="B87566" t="s">
        <v>386222</v>
      </c>
      <c r="C87566" t="s">
        <v>228873</v>
      </c>
      <c r="E87566" t="s">
        <v>90642</v>
      </c>
      <c r="F87566">
        <v>2125716</v>
      </c>
    </row>
    <row r="87567" spans="1:6" x14ac:dyDescent="0.25">
      <c r="A87567" t="s">
        <v>386219</v>
      </c>
      <c r="B87567" t="s">
        <v>386223</v>
      </c>
      <c r="C87567" t="s">
        <v>228873</v>
      </c>
      <c r="E87567" t="s">
        <v>74189</v>
      </c>
      <c r="F87567">
        <v>6000000</v>
      </c>
    </row>
    <row r="87568" spans="1:6" x14ac:dyDescent="0.25">
      <c r="A87568" t="s">
        <v>386224</v>
      </c>
      <c r="B87568" t="s">
        <v>386225</v>
      </c>
      <c r="C87568" t="s">
        <v>228880</v>
      </c>
      <c r="E87568" s="1">
        <v>41640</v>
      </c>
    </row>
    <row r="87569" spans="1:6" x14ac:dyDescent="0.25">
      <c r="A87569" t="s">
        <v>386226</v>
      </c>
      <c r="B87569" t="s">
        <v>386227</v>
      </c>
      <c r="C87569" t="s">
        <v>228880</v>
      </c>
      <c r="E87569" t="s">
        <v>39546</v>
      </c>
      <c r="F87569">
        <v>2300000</v>
      </c>
    </row>
    <row r="87570" spans="1:6" x14ac:dyDescent="0.25">
      <c r="A87570" t="s">
        <v>386228</v>
      </c>
      <c r="B87570" t="s">
        <v>386229</v>
      </c>
      <c r="C87570" t="s">
        <v>228873</v>
      </c>
      <c r="D87570" t="s">
        <v>228874</v>
      </c>
      <c r="E87570" s="1">
        <v>38906</v>
      </c>
      <c r="F87570">
        <v>10500000</v>
      </c>
    </row>
    <row r="87571" spans="1:6" x14ac:dyDescent="0.25">
      <c r="A87571" t="s">
        <v>386230</v>
      </c>
      <c r="B87571" t="s">
        <v>386231</v>
      </c>
      <c r="C87571" t="s">
        <v>228873</v>
      </c>
      <c r="D87571" t="s">
        <v>229145</v>
      </c>
      <c r="E87571" t="s">
        <v>131445</v>
      </c>
      <c r="F87571">
        <v>14000000</v>
      </c>
    </row>
    <row r="87572" spans="1:6" x14ac:dyDescent="0.25">
      <c r="A87572" t="s">
        <v>386228</v>
      </c>
      <c r="B87572" t="s">
        <v>386232</v>
      </c>
      <c r="C87572" t="s">
        <v>228873</v>
      </c>
      <c r="D87572" t="s">
        <v>228977</v>
      </c>
      <c r="E87572" s="1">
        <v>39335</v>
      </c>
      <c r="F87572">
        <v>8500000</v>
      </c>
    </row>
    <row r="87573" spans="1:6" x14ac:dyDescent="0.25">
      <c r="A87573" t="s">
        <v>386233</v>
      </c>
      <c r="B87573" t="s">
        <v>386234</v>
      </c>
      <c r="C87573" t="s">
        <v>228916</v>
      </c>
      <c r="E87573" s="1">
        <v>42253</v>
      </c>
      <c r="F87573">
        <v>500000</v>
      </c>
    </row>
    <row r="87574" spans="1:6" x14ac:dyDescent="0.25">
      <c r="A87574" t="s">
        <v>386235</v>
      </c>
      <c r="B87574" t="s">
        <v>386236</v>
      </c>
      <c r="C87574" t="s">
        <v>228880</v>
      </c>
      <c r="E87574" t="s">
        <v>24213</v>
      </c>
      <c r="F87574">
        <v>560625</v>
      </c>
    </row>
    <row r="87575" spans="1:6" x14ac:dyDescent="0.25">
      <c r="A87575" t="s">
        <v>386237</v>
      </c>
      <c r="B87575" t="s">
        <v>386238</v>
      </c>
      <c r="C87575" t="s">
        <v>228880</v>
      </c>
      <c r="E87575" s="1">
        <v>41732</v>
      </c>
      <c r="F87575">
        <v>1069453</v>
      </c>
    </row>
    <row r="87576" spans="1:6" x14ac:dyDescent="0.25">
      <c r="A87576" t="s">
        <v>386239</v>
      </c>
      <c r="B87576" t="s">
        <v>386240</v>
      </c>
      <c r="C87576" t="s">
        <v>228873</v>
      </c>
      <c r="D87576" t="s">
        <v>228874</v>
      </c>
      <c r="E87576" t="s">
        <v>27081</v>
      </c>
      <c r="F87576">
        <v>2500000</v>
      </c>
    </row>
    <row r="87577" spans="1:6" x14ac:dyDescent="0.25">
      <c r="A87577" t="s">
        <v>386241</v>
      </c>
      <c r="B87577" t="s">
        <v>386242</v>
      </c>
      <c r="C87577" t="s">
        <v>228873</v>
      </c>
      <c r="E87577" t="s">
        <v>199685</v>
      </c>
      <c r="F87577">
        <v>11500000</v>
      </c>
    </row>
    <row r="87578" spans="1:6" x14ac:dyDescent="0.25">
      <c r="A87578" t="s">
        <v>386243</v>
      </c>
      <c r="B87578" t="s">
        <v>386244</v>
      </c>
      <c r="C87578" t="s">
        <v>228919</v>
      </c>
      <c r="E87578" s="1">
        <v>41284</v>
      </c>
      <c r="F87578">
        <v>1725000</v>
      </c>
    </row>
    <row r="87579" spans="1:6" x14ac:dyDescent="0.25">
      <c r="A87579" t="s">
        <v>386241</v>
      </c>
      <c r="B87579" t="s">
        <v>386245</v>
      </c>
      <c r="C87579" t="s">
        <v>228919</v>
      </c>
      <c r="E87579" s="1">
        <v>41620</v>
      </c>
      <c r="F87579">
        <v>25200000</v>
      </c>
    </row>
    <row r="87580" spans="1:6" x14ac:dyDescent="0.25">
      <c r="A87580" t="s">
        <v>386246</v>
      </c>
      <c r="B87580" t="s">
        <v>386247</v>
      </c>
      <c r="C87580" t="s">
        <v>228873</v>
      </c>
      <c r="E87580" t="s">
        <v>229268</v>
      </c>
      <c r="F87580">
        <v>8639544</v>
      </c>
    </row>
    <row r="87581" spans="1:6" x14ac:dyDescent="0.25">
      <c r="A87581" t="s">
        <v>386248</v>
      </c>
      <c r="B87581" t="s">
        <v>386249</v>
      </c>
      <c r="C87581" t="s">
        <v>228873</v>
      </c>
      <c r="D87581" t="s">
        <v>228877</v>
      </c>
      <c r="E87581" t="s">
        <v>203229</v>
      </c>
      <c r="F87581">
        <v>18000000</v>
      </c>
    </row>
    <row r="87582" spans="1:6" x14ac:dyDescent="0.25">
      <c r="A87582" t="s">
        <v>386246</v>
      </c>
      <c r="B87582" t="s">
        <v>386250</v>
      </c>
      <c r="C87582" t="s">
        <v>228873</v>
      </c>
      <c r="E87582" t="s">
        <v>235908</v>
      </c>
      <c r="F87582">
        <v>2182369</v>
      </c>
    </row>
    <row r="87583" spans="1:6" x14ac:dyDescent="0.25">
      <c r="A87583" t="s">
        <v>386251</v>
      </c>
      <c r="B87583" t="s">
        <v>386252</v>
      </c>
      <c r="C87583" t="s">
        <v>228927</v>
      </c>
      <c r="E87583" s="1">
        <v>40821</v>
      </c>
      <c r="F87583">
        <v>200000</v>
      </c>
    </row>
    <row r="87584" spans="1:6" x14ac:dyDescent="0.25">
      <c r="A87584" t="s">
        <v>386253</v>
      </c>
      <c r="B87584" t="s">
        <v>386254</v>
      </c>
      <c r="C87584" t="s">
        <v>228927</v>
      </c>
      <c r="E87584" s="1">
        <v>41494</v>
      </c>
      <c r="F87584">
        <v>400000</v>
      </c>
    </row>
    <row r="87585" spans="1:6" x14ac:dyDescent="0.25">
      <c r="A87585" t="s">
        <v>386255</v>
      </c>
      <c r="B87585" t="s">
        <v>386256</v>
      </c>
      <c r="C87585" t="s">
        <v>228880</v>
      </c>
      <c r="E87585" t="s">
        <v>27384</v>
      </c>
      <c r="F87585">
        <v>250000</v>
      </c>
    </row>
    <row r="87586" spans="1:6" x14ac:dyDescent="0.25">
      <c r="A87586" t="s">
        <v>386257</v>
      </c>
      <c r="B87586" t="s">
        <v>386258</v>
      </c>
      <c r="C87586" t="s">
        <v>228873</v>
      </c>
      <c r="E87586" t="s">
        <v>234885</v>
      </c>
      <c r="F87586">
        <v>12400000</v>
      </c>
    </row>
    <row r="87587" spans="1:6" x14ac:dyDescent="0.25">
      <c r="A87587" t="s">
        <v>386259</v>
      </c>
      <c r="B87587" t="s">
        <v>386260</v>
      </c>
      <c r="C87587" t="s">
        <v>228927</v>
      </c>
      <c r="E87587" s="1">
        <v>41919</v>
      </c>
      <c r="F87587">
        <v>1969801</v>
      </c>
    </row>
    <row r="87588" spans="1:6" x14ac:dyDescent="0.25">
      <c r="A87588" t="s">
        <v>386261</v>
      </c>
      <c r="B87588" t="s">
        <v>386262</v>
      </c>
      <c r="C87588" t="s">
        <v>228927</v>
      </c>
      <c r="E87588" t="s">
        <v>230780</v>
      </c>
      <c r="F87588">
        <v>1500000</v>
      </c>
    </row>
    <row r="87589" spans="1:6" x14ac:dyDescent="0.25">
      <c r="A87589" t="s">
        <v>386263</v>
      </c>
      <c r="B87589" t="s">
        <v>386264</v>
      </c>
      <c r="C87589" t="s">
        <v>228873</v>
      </c>
      <c r="D87589" t="s">
        <v>228874</v>
      </c>
      <c r="E87589" s="1">
        <v>41620</v>
      </c>
      <c r="F87589">
        <v>17000000</v>
      </c>
    </row>
    <row r="87590" spans="1:6" x14ac:dyDescent="0.25">
      <c r="A87590" t="s">
        <v>386265</v>
      </c>
      <c r="B87590" t="s">
        <v>386266</v>
      </c>
      <c r="C87590" t="s">
        <v>228880</v>
      </c>
      <c r="E87590" s="1">
        <v>41277</v>
      </c>
    </row>
    <row r="87591" spans="1:6" x14ac:dyDescent="0.25">
      <c r="A87591" t="s">
        <v>386267</v>
      </c>
      <c r="B87591" t="s">
        <v>386268</v>
      </c>
      <c r="C87591" t="s">
        <v>229045</v>
      </c>
      <c r="E87591" s="1">
        <v>40881</v>
      </c>
    </row>
    <row r="87592" spans="1:6" x14ac:dyDescent="0.25">
      <c r="A87592" t="s">
        <v>386269</v>
      </c>
      <c r="B87592" t="s">
        <v>386270</v>
      </c>
      <c r="C87592" t="s">
        <v>228873</v>
      </c>
      <c r="D87592" t="s">
        <v>228877</v>
      </c>
      <c r="E87592" t="s">
        <v>51625</v>
      </c>
      <c r="F87592">
        <v>1800000</v>
      </c>
    </row>
    <row r="87593" spans="1:6" x14ac:dyDescent="0.25">
      <c r="A87593" t="s">
        <v>386267</v>
      </c>
      <c r="B87593" t="s">
        <v>386271</v>
      </c>
      <c r="C87593" t="s">
        <v>229045</v>
      </c>
      <c r="E87593" t="s">
        <v>29821</v>
      </c>
    </row>
    <row r="87594" spans="1:6" x14ac:dyDescent="0.25">
      <c r="A87594" t="s">
        <v>386272</v>
      </c>
      <c r="B87594" t="s">
        <v>386273</v>
      </c>
      <c r="C87594" t="s">
        <v>228927</v>
      </c>
      <c r="E87594" t="s">
        <v>125200</v>
      </c>
      <c r="F87594">
        <v>5000000</v>
      </c>
    </row>
    <row r="87595" spans="1:6" x14ac:dyDescent="0.25">
      <c r="A87595" t="s">
        <v>386274</v>
      </c>
      <c r="B87595" t="s">
        <v>386275</v>
      </c>
      <c r="C87595" t="s">
        <v>228873</v>
      </c>
      <c r="D87595" t="s">
        <v>228877</v>
      </c>
      <c r="E87595" t="s">
        <v>10182</v>
      </c>
      <c r="F87595">
        <v>2098988</v>
      </c>
    </row>
    <row r="87596" spans="1:6" x14ac:dyDescent="0.25">
      <c r="A87596" t="s">
        <v>386276</v>
      </c>
      <c r="B87596" t="s">
        <v>386277</v>
      </c>
      <c r="C87596" t="s">
        <v>228943</v>
      </c>
      <c r="E87596" s="1">
        <v>41642</v>
      </c>
      <c r="F87596">
        <v>914415</v>
      </c>
    </row>
    <row r="87597" spans="1:6" x14ac:dyDescent="0.25">
      <c r="A87597" t="s">
        <v>386278</v>
      </c>
      <c r="B87597" t="s">
        <v>386279</v>
      </c>
      <c r="C87597" t="s">
        <v>228909</v>
      </c>
      <c r="E87597" t="s">
        <v>128729</v>
      </c>
    </row>
    <row r="87598" spans="1:6" x14ac:dyDescent="0.25">
      <c r="A87598" t="s">
        <v>386280</v>
      </c>
      <c r="B87598" t="s">
        <v>386281</v>
      </c>
      <c r="C87598" t="s">
        <v>228889</v>
      </c>
      <c r="E87598" t="s">
        <v>351584</v>
      </c>
    </row>
    <row r="87599" spans="1:6" x14ac:dyDescent="0.25">
      <c r="A87599" t="s">
        <v>386282</v>
      </c>
      <c r="B87599" t="s">
        <v>386283</v>
      </c>
      <c r="C87599" t="s">
        <v>228873</v>
      </c>
      <c r="E87599" t="s">
        <v>13203</v>
      </c>
      <c r="F87599">
        <v>10150000</v>
      </c>
    </row>
    <row r="87600" spans="1:6" x14ac:dyDescent="0.25">
      <c r="A87600" t="s">
        <v>386284</v>
      </c>
      <c r="B87600" t="s">
        <v>386285</v>
      </c>
      <c r="C87600" t="s">
        <v>228880</v>
      </c>
      <c r="E87600" s="1">
        <v>41277</v>
      </c>
      <c r="F87600">
        <v>20000</v>
      </c>
    </row>
    <row r="87601" spans="1:6" x14ac:dyDescent="0.25">
      <c r="A87601" t="s">
        <v>386286</v>
      </c>
      <c r="B87601" t="s">
        <v>386287</v>
      </c>
      <c r="C87601" t="s">
        <v>228927</v>
      </c>
      <c r="E87601" t="s">
        <v>30086</v>
      </c>
    </row>
    <row r="87602" spans="1:6" x14ac:dyDescent="0.25">
      <c r="A87602" t="s">
        <v>386288</v>
      </c>
      <c r="B87602" t="s">
        <v>386289</v>
      </c>
      <c r="C87602" t="s">
        <v>228873</v>
      </c>
      <c r="E87602" t="s">
        <v>132755</v>
      </c>
      <c r="F87602">
        <v>263333</v>
      </c>
    </row>
    <row r="87603" spans="1:6" x14ac:dyDescent="0.25">
      <c r="A87603" t="s">
        <v>386290</v>
      </c>
      <c r="B87603" t="s">
        <v>386291</v>
      </c>
      <c r="C87603" t="s">
        <v>228880</v>
      </c>
      <c r="E87603" s="1">
        <v>40949</v>
      </c>
      <c r="F87603">
        <v>172442</v>
      </c>
    </row>
    <row r="87604" spans="1:6" x14ac:dyDescent="0.25">
      <c r="A87604" t="s">
        <v>386292</v>
      </c>
      <c r="B87604" t="s">
        <v>386293</v>
      </c>
      <c r="C87604" t="s">
        <v>228873</v>
      </c>
      <c r="E87604" s="1">
        <v>38271</v>
      </c>
      <c r="F87604">
        <v>7500000</v>
      </c>
    </row>
    <row r="87605" spans="1:6" x14ac:dyDescent="0.25">
      <c r="A87605" t="s">
        <v>386294</v>
      </c>
      <c r="B87605" t="s">
        <v>386295</v>
      </c>
      <c r="C87605" t="s">
        <v>228873</v>
      </c>
      <c r="D87605" t="s">
        <v>228874</v>
      </c>
      <c r="E87605" s="1">
        <v>39203</v>
      </c>
      <c r="F87605">
        <v>16000000</v>
      </c>
    </row>
    <row r="87606" spans="1:6" x14ac:dyDescent="0.25">
      <c r="A87606" t="s">
        <v>386292</v>
      </c>
      <c r="B87606" t="s">
        <v>386296</v>
      </c>
      <c r="C87606" t="s">
        <v>228873</v>
      </c>
      <c r="E87606" t="s">
        <v>314448</v>
      </c>
      <c r="F87606">
        <v>23500000</v>
      </c>
    </row>
    <row r="87607" spans="1:6" x14ac:dyDescent="0.25">
      <c r="A87607" t="s">
        <v>386297</v>
      </c>
      <c r="B87607" t="s">
        <v>386298</v>
      </c>
      <c r="C87607" t="s">
        <v>229045</v>
      </c>
      <c r="E87607" s="1">
        <v>41466</v>
      </c>
      <c r="F87607">
        <v>480000</v>
      </c>
    </row>
    <row r="87608" spans="1:6" x14ac:dyDescent="0.25">
      <c r="A87608" t="s">
        <v>386299</v>
      </c>
      <c r="B87608" t="s">
        <v>386300</v>
      </c>
      <c r="C87608" t="s">
        <v>228873</v>
      </c>
      <c r="E87608" t="s">
        <v>233684</v>
      </c>
      <c r="F87608">
        <v>20000006</v>
      </c>
    </row>
    <row r="87609" spans="1:6" x14ac:dyDescent="0.25">
      <c r="A87609" t="s">
        <v>386301</v>
      </c>
      <c r="B87609" t="s">
        <v>386302</v>
      </c>
      <c r="C87609" t="s">
        <v>228873</v>
      </c>
      <c r="E87609" t="s">
        <v>50793</v>
      </c>
      <c r="F87609">
        <v>5000000</v>
      </c>
    </row>
    <row r="87610" spans="1:6" x14ac:dyDescent="0.25">
      <c r="A87610" t="s">
        <v>386303</v>
      </c>
      <c r="B87610" t="s">
        <v>386304</v>
      </c>
      <c r="C87610" t="s">
        <v>228889</v>
      </c>
      <c r="E87610" s="1">
        <v>39908</v>
      </c>
    </row>
    <row r="87611" spans="1:6" x14ac:dyDescent="0.25">
      <c r="A87611" t="s">
        <v>386305</v>
      </c>
      <c r="B87611" t="s">
        <v>386306</v>
      </c>
      <c r="C87611" t="s">
        <v>228880</v>
      </c>
      <c r="E87611" t="s">
        <v>45563</v>
      </c>
      <c r="F87611">
        <v>562000</v>
      </c>
    </row>
    <row r="87612" spans="1:6" x14ac:dyDescent="0.25">
      <c r="A87612" t="s">
        <v>386303</v>
      </c>
      <c r="B87612" t="s">
        <v>386307</v>
      </c>
      <c r="C87612" t="s">
        <v>228889</v>
      </c>
      <c r="E87612" s="1">
        <v>40189</v>
      </c>
    </row>
    <row r="87613" spans="1:6" x14ac:dyDescent="0.25">
      <c r="A87613" t="s">
        <v>386308</v>
      </c>
      <c r="B87613" t="s">
        <v>386309</v>
      </c>
      <c r="C87613" t="s">
        <v>228873</v>
      </c>
      <c r="D87613" t="s">
        <v>228877</v>
      </c>
      <c r="E87613" t="s">
        <v>44946</v>
      </c>
      <c r="F87613">
        <v>1400000</v>
      </c>
    </row>
    <row r="87614" spans="1:6" x14ac:dyDescent="0.25">
      <c r="A87614" t="s">
        <v>386310</v>
      </c>
      <c r="B87614" t="s">
        <v>386311</v>
      </c>
      <c r="C87614" t="s">
        <v>228889</v>
      </c>
      <c r="E87614" s="1">
        <v>41644</v>
      </c>
    </row>
    <row r="87615" spans="1:6" x14ac:dyDescent="0.25">
      <c r="A87615" t="s">
        <v>386312</v>
      </c>
      <c r="B87615" t="s">
        <v>386313</v>
      </c>
      <c r="C87615" t="s">
        <v>228880</v>
      </c>
      <c r="E87615" s="1">
        <v>41275</v>
      </c>
      <c r="F87615">
        <v>100000</v>
      </c>
    </row>
    <row r="87616" spans="1:6" x14ac:dyDescent="0.25">
      <c r="A87616" t="s">
        <v>386314</v>
      </c>
      <c r="B87616" t="s">
        <v>386315</v>
      </c>
      <c r="C87616" t="s">
        <v>228880</v>
      </c>
      <c r="E87616" s="1">
        <v>42011</v>
      </c>
      <c r="F87616">
        <v>1000000</v>
      </c>
    </row>
    <row r="87617" spans="1:6" x14ac:dyDescent="0.25">
      <c r="A87617" t="s">
        <v>386316</v>
      </c>
      <c r="B87617" t="s">
        <v>386317</v>
      </c>
      <c r="C87617" t="s">
        <v>228873</v>
      </c>
      <c r="D87617" t="s">
        <v>228877</v>
      </c>
      <c r="E87617" s="1">
        <v>38630</v>
      </c>
      <c r="F87617">
        <v>2000000</v>
      </c>
    </row>
    <row r="87618" spans="1:6" x14ac:dyDescent="0.25">
      <c r="A87618" t="s">
        <v>386318</v>
      </c>
      <c r="B87618" t="s">
        <v>386319</v>
      </c>
      <c r="C87618" t="s">
        <v>228873</v>
      </c>
      <c r="D87618" t="s">
        <v>228874</v>
      </c>
      <c r="E87618" t="s">
        <v>137024</v>
      </c>
      <c r="F87618">
        <v>5000000</v>
      </c>
    </row>
    <row r="87619" spans="1:6" x14ac:dyDescent="0.25">
      <c r="A87619" t="s">
        <v>386316</v>
      </c>
      <c r="B87619" t="s">
        <v>386320</v>
      </c>
      <c r="C87619" t="s">
        <v>228873</v>
      </c>
      <c r="D87619" t="s">
        <v>228977</v>
      </c>
      <c r="E87619" s="1">
        <v>38877</v>
      </c>
      <c r="F87619">
        <v>10000000</v>
      </c>
    </row>
    <row r="87620" spans="1:6" x14ac:dyDescent="0.25">
      <c r="A87620" t="s">
        <v>386321</v>
      </c>
      <c r="B87620" t="s">
        <v>386322</v>
      </c>
      <c r="C87620" t="s">
        <v>228873</v>
      </c>
      <c r="E87620" t="s">
        <v>224510</v>
      </c>
      <c r="F87620">
        <v>4974737</v>
      </c>
    </row>
    <row r="87621" spans="1:6" x14ac:dyDescent="0.25">
      <c r="A87621" t="s">
        <v>386323</v>
      </c>
      <c r="B87621" t="s">
        <v>386324</v>
      </c>
      <c r="C87621" t="s">
        <v>228927</v>
      </c>
      <c r="E87621" t="s">
        <v>60532</v>
      </c>
      <c r="F87621">
        <v>1400000</v>
      </c>
    </row>
    <row r="87622" spans="1:6" x14ac:dyDescent="0.25">
      <c r="A87622" t="s">
        <v>386321</v>
      </c>
      <c r="B87622" t="s">
        <v>386325</v>
      </c>
      <c r="C87622" t="s">
        <v>228873</v>
      </c>
      <c r="E87622" s="1">
        <v>41155</v>
      </c>
      <c r="F87622">
        <v>7357544</v>
      </c>
    </row>
    <row r="87623" spans="1:6" x14ac:dyDescent="0.25">
      <c r="A87623" t="s">
        <v>386323</v>
      </c>
      <c r="B87623" t="s">
        <v>386326</v>
      </c>
      <c r="C87623" t="s">
        <v>228873</v>
      </c>
      <c r="D87623" t="s">
        <v>228977</v>
      </c>
      <c r="E87623" t="s">
        <v>22962</v>
      </c>
      <c r="F87623">
        <v>39000000</v>
      </c>
    </row>
    <row r="87624" spans="1:6" x14ac:dyDescent="0.25">
      <c r="A87624" t="s">
        <v>386327</v>
      </c>
      <c r="B87624" t="s">
        <v>386328</v>
      </c>
      <c r="C87624" t="s">
        <v>228909</v>
      </c>
      <c r="E87624" s="1">
        <v>41916</v>
      </c>
    </row>
    <row r="87625" spans="1:6" x14ac:dyDescent="0.25">
      <c r="A87625" t="s">
        <v>386329</v>
      </c>
      <c r="B87625" t="s">
        <v>386330</v>
      </c>
      <c r="C87625" t="s">
        <v>228873</v>
      </c>
      <c r="D87625" t="s">
        <v>228874</v>
      </c>
      <c r="E87625" s="1">
        <v>41244</v>
      </c>
      <c r="F87625">
        <v>6700000</v>
      </c>
    </row>
    <row r="87626" spans="1:6" x14ac:dyDescent="0.25">
      <c r="A87626" t="s">
        <v>386331</v>
      </c>
      <c r="B87626" t="s">
        <v>386332</v>
      </c>
      <c r="C87626" t="s">
        <v>228927</v>
      </c>
      <c r="E87626" s="1">
        <v>40488</v>
      </c>
      <c r="F87626">
        <v>480000</v>
      </c>
    </row>
    <row r="87627" spans="1:6" x14ac:dyDescent="0.25">
      <c r="A87627" t="s">
        <v>386329</v>
      </c>
      <c r="B87627" t="s">
        <v>386333</v>
      </c>
      <c r="C87627" t="s">
        <v>228873</v>
      </c>
      <c r="E87627" t="s">
        <v>19195</v>
      </c>
      <c r="F87627">
        <v>3136249</v>
      </c>
    </row>
    <row r="87628" spans="1:6" x14ac:dyDescent="0.25">
      <c r="A87628" t="s">
        <v>386334</v>
      </c>
      <c r="B87628" t="s">
        <v>386335</v>
      </c>
      <c r="C87628" t="s">
        <v>228880</v>
      </c>
      <c r="E87628" s="1">
        <v>42156</v>
      </c>
      <c r="F87628">
        <v>50000</v>
      </c>
    </row>
    <row r="87629" spans="1:6" x14ac:dyDescent="0.25">
      <c r="A87629" t="s">
        <v>386336</v>
      </c>
      <c r="B87629" t="s">
        <v>386337</v>
      </c>
      <c r="C87629" t="s">
        <v>228873</v>
      </c>
      <c r="D87629" t="s">
        <v>228977</v>
      </c>
      <c r="E87629" s="1">
        <v>36532</v>
      </c>
      <c r="F87629">
        <v>23000000</v>
      </c>
    </row>
    <row r="87630" spans="1:6" x14ac:dyDescent="0.25">
      <c r="A87630" t="s">
        <v>386338</v>
      </c>
      <c r="B87630" t="s">
        <v>386339</v>
      </c>
      <c r="C87630" t="s">
        <v>228873</v>
      </c>
      <c r="E87630" s="1">
        <v>40699</v>
      </c>
      <c r="F87630">
        <v>3300000</v>
      </c>
    </row>
    <row r="87631" spans="1:6" x14ac:dyDescent="0.25">
      <c r="A87631" t="s">
        <v>386336</v>
      </c>
      <c r="B87631" t="s">
        <v>386340</v>
      </c>
      <c r="C87631" t="s">
        <v>228873</v>
      </c>
      <c r="E87631" s="1">
        <v>40393</v>
      </c>
      <c r="F87631">
        <v>8000000</v>
      </c>
    </row>
    <row r="87632" spans="1:6" x14ac:dyDescent="0.25">
      <c r="A87632" t="s">
        <v>386341</v>
      </c>
      <c r="B87632" t="s">
        <v>386342</v>
      </c>
      <c r="C87632" t="s">
        <v>228873</v>
      </c>
      <c r="E87632" s="1">
        <v>39695</v>
      </c>
      <c r="F87632">
        <v>15000000</v>
      </c>
    </row>
    <row r="87633" spans="1:6" x14ac:dyDescent="0.25">
      <c r="A87633" t="s">
        <v>386343</v>
      </c>
      <c r="B87633" t="s">
        <v>386344</v>
      </c>
      <c r="C87633" t="s">
        <v>228927</v>
      </c>
      <c r="E87633" t="s">
        <v>20408</v>
      </c>
      <c r="F87633">
        <v>650000</v>
      </c>
    </row>
    <row r="87634" spans="1:6" x14ac:dyDescent="0.25">
      <c r="A87634" t="s">
        <v>386341</v>
      </c>
      <c r="B87634" t="s">
        <v>386345</v>
      </c>
      <c r="C87634" t="s">
        <v>228873</v>
      </c>
      <c r="D87634" t="s">
        <v>228977</v>
      </c>
      <c r="E87634" t="s">
        <v>248450</v>
      </c>
      <c r="F87634">
        <v>10000000</v>
      </c>
    </row>
    <row r="87635" spans="1:6" x14ac:dyDescent="0.25">
      <c r="A87635" t="s">
        <v>386343</v>
      </c>
      <c r="B87635" t="s">
        <v>386346</v>
      </c>
      <c r="C87635" t="s">
        <v>228873</v>
      </c>
      <c r="E87635" s="1">
        <v>40909</v>
      </c>
      <c r="F87635">
        <v>179000</v>
      </c>
    </row>
    <row r="87636" spans="1:6" x14ac:dyDescent="0.25">
      <c r="A87636" t="s">
        <v>386341</v>
      </c>
      <c r="B87636" t="s">
        <v>386347</v>
      </c>
      <c r="C87636" t="s">
        <v>228927</v>
      </c>
      <c r="E87636" t="s">
        <v>6698</v>
      </c>
      <c r="F87636">
        <v>2839369</v>
      </c>
    </row>
    <row r="87637" spans="1:6" x14ac:dyDescent="0.25">
      <c r="A87637" t="s">
        <v>386343</v>
      </c>
      <c r="B87637" t="s">
        <v>386348</v>
      </c>
      <c r="C87637" t="s">
        <v>228873</v>
      </c>
      <c r="E87637" t="s">
        <v>93640</v>
      </c>
      <c r="F87637">
        <v>6250000</v>
      </c>
    </row>
    <row r="87638" spans="1:6" x14ac:dyDescent="0.25">
      <c r="A87638" t="s">
        <v>386341</v>
      </c>
      <c r="B87638" t="s">
        <v>386349</v>
      </c>
      <c r="C87638" t="s">
        <v>228873</v>
      </c>
      <c r="D87638" t="s">
        <v>229145</v>
      </c>
      <c r="E87638" s="1">
        <v>39390</v>
      </c>
      <c r="F87638">
        <v>5000000</v>
      </c>
    </row>
    <row r="87639" spans="1:6" x14ac:dyDescent="0.25">
      <c r="A87639" t="s">
        <v>386350</v>
      </c>
      <c r="B87639" t="s">
        <v>386351</v>
      </c>
      <c r="C87639" t="s">
        <v>228880</v>
      </c>
      <c r="E87639" t="s">
        <v>51625</v>
      </c>
      <c r="F87639">
        <v>1300000</v>
      </c>
    </row>
    <row r="87640" spans="1:6" x14ac:dyDescent="0.25">
      <c r="A87640" t="s">
        <v>386352</v>
      </c>
      <c r="B87640" t="s">
        <v>386353</v>
      </c>
      <c r="C87640" t="s">
        <v>228943</v>
      </c>
      <c r="E87640" s="1">
        <v>41645</v>
      </c>
      <c r="F87640">
        <v>545264</v>
      </c>
    </row>
    <row r="87641" spans="1:6" x14ac:dyDescent="0.25">
      <c r="A87641" t="s">
        <v>386354</v>
      </c>
      <c r="B87641" t="s">
        <v>386355</v>
      </c>
      <c r="C87641" t="s">
        <v>228880</v>
      </c>
      <c r="E87641" s="1">
        <v>42125</v>
      </c>
    </row>
    <row r="87642" spans="1:6" x14ac:dyDescent="0.25">
      <c r="A87642" t="s">
        <v>386356</v>
      </c>
      <c r="B87642" t="s">
        <v>386357</v>
      </c>
      <c r="C87642" t="s">
        <v>228880</v>
      </c>
      <c r="E87642" s="1">
        <v>41796</v>
      </c>
      <c r="F87642">
        <v>500000</v>
      </c>
    </row>
    <row r="87643" spans="1:6" x14ac:dyDescent="0.25">
      <c r="A87643" t="s">
        <v>386358</v>
      </c>
      <c r="B87643" t="s">
        <v>386359</v>
      </c>
      <c r="C87643" t="s">
        <v>228880</v>
      </c>
      <c r="E87643" s="1">
        <v>41922</v>
      </c>
      <c r="F87643">
        <v>500000</v>
      </c>
    </row>
    <row r="87644" spans="1:6" x14ac:dyDescent="0.25">
      <c r="A87644" t="s">
        <v>386356</v>
      </c>
      <c r="B87644" t="s">
        <v>386360</v>
      </c>
      <c r="C87644" t="s">
        <v>228880</v>
      </c>
      <c r="E87644" s="1">
        <v>41640</v>
      </c>
      <c r="F87644">
        <v>41250</v>
      </c>
    </row>
    <row r="87645" spans="1:6" x14ac:dyDescent="0.25">
      <c r="A87645" t="s">
        <v>386361</v>
      </c>
      <c r="B87645" t="s">
        <v>386362</v>
      </c>
      <c r="C87645" t="s">
        <v>228873</v>
      </c>
      <c r="D87645" t="s">
        <v>228874</v>
      </c>
      <c r="E87645" t="s">
        <v>131374</v>
      </c>
      <c r="F87645">
        <v>5600000</v>
      </c>
    </row>
    <row r="87646" spans="1:6" x14ac:dyDescent="0.25">
      <c r="A87646" t="s">
        <v>386363</v>
      </c>
      <c r="B87646" t="s">
        <v>386364</v>
      </c>
      <c r="C87646" t="s">
        <v>228873</v>
      </c>
      <c r="D87646" t="s">
        <v>228977</v>
      </c>
      <c r="E87646" s="1">
        <v>40884</v>
      </c>
    </row>
    <row r="87647" spans="1:6" x14ac:dyDescent="0.25">
      <c r="A87647" t="s">
        <v>386365</v>
      </c>
      <c r="B87647" t="s">
        <v>386366</v>
      </c>
      <c r="C87647" t="s">
        <v>228880</v>
      </c>
      <c r="E87647" t="s">
        <v>10236</v>
      </c>
      <c r="F87647">
        <v>1500000</v>
      </c>
    </row>
    <row r="87648" spans="1:6" x14ac:dyDescent="0.25">
      <c r="A87648" t="s">
        <v>386367</v>
      </c>
      <c r="B87648" t="s">
        <v>386368</v>
      </c>
      <c r="C87648" t="s">
        <v>228927</v>
      </c>
      <c r="E87648" s="1">
        <v>42072</v>
      </c>
      <c r="F87648">
        <v>500000</v>
      </c>
    </row>
    <row r="87649" spans="1:6" x14ac:dyDescent="0.25">
      <c r="A87649" t="s">
        <v>386365</v>
      </c>
      <c r="B87649" t="s">
        <v>386369</v>
      </c>
      <c r="C87649" t="s">
        <v>228927</v>
      </c>
      <c r="E87649" s="1">
        <v>41612</v>
      </c>
      <c r="F87649">
        <v>210000</v>
      </c>
    </row>
    <row r="87650" spans="1:6" x14ac:dyDescent="0.25">
      <c r="A87650" t="s">
        <v>386367</v>
      </c>
      <c r="B87650" t="s">
        <v>386370</v>
      </c>
      <c r="C87650" t="s">
        <v>228873</v>
      </c>
      <c r="E87650" s="1">
        <v>41891</v>
      </c>
    </row>
    <row r="87651" spans="1:6" x14ac:dyDescent="0.25">
      <c r="A87651" t="s">
        <v>386371</v>
      </c>
      <c r="B87651" t="s">
        <v>386372</v>
      </c>
      <c r="C87651" t="s">
        <v>228889</v>
      </c>
      <c r="E87651" t="s">
        <v>104923</v>
      </c>
      <c r="F87651">
        <v>130701</v>
      </c>
    </row>
    <row r="87652" spans="1:6" x14ac:dyDescent="0.25">
      <c r="A87652" t="s">
        <v>386373</v>
      </c>
      <c r="B87652" t="s">
        <v>386374</v>
      </c>
      <c r="C87652" t="s">
        <v>228889</v>
      </c>
      <c r="E87652" t="s">
        <v>25305</v>
      </c>
    </row>
    <row r="87653" spans="1:6" x14ac:dyDescent="0.25">
      <c r="A87653" t="s">
        <v>386375</v>
      </c>
      <c r="B87653" t="s">
        <v>386376</v>
      </c>
      <c r="C87653" t="s">
        <v>228943</v>
      </c>
      <c r="E87653" t="s">
        <v>26355</v>
      </c>
      <c r="F87653">
        <v>260000</v>
      </c>
    </row>
    <row r="87654" spans="1:6" x14ac:dyDescent="0.25">
      <c r="A87654" t="s">
        <v>386377</v>
      </c>
      <c r="B87654" t="s">
        <v>386378</v>
      </c>
      <c r="C87654" t="s">
        <v>228880</v>
      </c>
      <c r="E87654" t="s">
        <v>230483</v>
      </c>
      <c r="F87654">
        <v>422274</v>
      </c>
    </row>
    <row r="87655" spans="1:6" x14ac:dyDescent="0.25">
      <c r="A87655" t="s">
        <v>386375</v>
      </c>
      <c r="B87655" t="s">
        <v>386379</v>
      </c>
      <c r="C87655" t="s">
        <v>228880</v>
      </c>
      <c r="E87655" s="1">
        <v>42006</v>
      </c>
      <c r="F87655">
        <v>500000</v>
      </c>
    </row>
    <row r="87656" spans="1:6" x14ac:dyDescent="0.25">
      <c r="A87656" t="s">
        <v>386380</v>
      </c>
      <c r="B87656" t="s">
        <v>386381</v>
      </c>
      <c r="C87656" t="s">
        <v>228880</v>
      </c>
      <c r="E87656" t="s">
        <v>10801</v>
      </c>
      <c r="F87656">
        <v>2000000</v>
      </c>
    </row>
    <row r="87657" spans="1:6" x14ac:dyDescent="0.25">
      <c r="A87657" t="s">
        <v>386382</v>
      </c>
      <c r="B87657" t="s">
        <v>386383</v>
      </c>
      <c r="C87657" t="s">
        <v>228880</v>
      </c>
      <c r="E87657" s="1">
        <v>41640</v>
      </c>
    </row>
    <row r="87658" spans="1:6" x14ac:dyDescent="0.25">
      <c r="A87658" t="s">
        <v>386384</v>
      </c>
      <c r="B87658" t="s">
        <v>386385</v>
      </c>
      <c r="C87658" t="s">
        <v>228873</v>
      </c>
      <c r="E87658" s="1">
        <v>39729</v>
      </c>
    </row>
    <row r="87659" spans="1:6" x14ac:dyDescent="0.25">
      <c r="A87659" t="s">
        <v>386386</v>
      </c>
      <c r="B87659" t="s">
        <v>386387</v>
      </c>
      <c r="C87659" t="s">
        <v>228873</v>
      </c>
      <c r="E87659" t="s">
        <v>19183</v>
      </c>
      <c r="F87659">
        <v>2499999</v>
      </c>
    </row>
    <row r="87660" spans="1:6" x14ac:dyDescent="0.25">
      <c r="A87660" t="s">
        <v>386388</v>
      </c>
      <c r="B87660" t="s">
        <v>386389</v>
      </c>
      <c r="C87660" t="s">
        <v>228880</v>
      </c>
      <c r="E87660" t="s">
        <v>45934</v>
      </c>
      <c r="F87660">
        <v>1250000</v>
      </c>
    </row>
    <row r="87661" spans="1:6" x14ac:dyDescent="0.25">
      <c r="A87661" t="s">
        <v>386390</v>
      </c>
      <c r="B87661" t="s">
        <v>386391</v>
      </c>
      <c r="C87661" t="s">
        <v>228880</v>
      </c>
      <c r="E87661" s="1">
        <v>41554</v>
      </c>
      <c r="F87661">
        <v>28000</v>
      </c>
    </row>
    <row r="87662" spans="1:6" x14ac:dyDescent="0.25">
      <c r="A87662" t="s">
        <v>386388</v>
      </c>
      <c r="B87662" t="s">
        <v>386392</v>
      </c>
      <c r="C87662" t="s">
        <v>228873</v>
      </c>
      <c r="D87662" t="s">
        <v>228877</v>
      </c>
      <c r="E87662" t="s">
        <v>50944</v>
      </c>
      <c r="F87662">
        <v>2500000</v>
      </c>
    </row>
    <row r="87663" spans="1:6" x14ac:dyDescent="0.25">
      <c r="A87663" t="s">
        <v>386393</v>
      </c>
      <c r="B87663" t="s">
        <v>386394</v>
      </c>
      <c r="C87663" t="s">
        <v>228873</v>
      </c>
      <c r="D87663" t="s">
        <v>228874</v>
      </c>
      <c r="E87663" t="s">
        <v>150287</v>
      </c>
      <c r="F87663">
        <v>6000000</v>
      </c>
    </row>
    <row r="87664" spans="1:6" x14ac:dyDescent="0.25">
      <c r="A87664" t="s">
        <v>386395</v>
      </c>
      <c r="B87664" t="s">
        <v>386396</v>
      </c>
      <c r="C87664" t="s">
        <v>228873</v>
      </c>
      <c r="D87664" t="s">
        <v>228877</v>
      </c>
      <c r="E87664" s="1">
        <v>39451</v>
      </c>
      <c r="F87664">
        <v>3000000</v>
      </c>
    </row>
    <row r="87665" spans="1:6" x14ac:dyDescent="0.25">
      <c r="A87665" t="s">
        <v>386397</v>
      </c>
      <c r="B87665" t="s">
        <v>386398</v>
      </c>
      <c r="C87665" t="s">
        <v>228880</v>
      </c>
      <c r="E87665" t="s">
        <v>11681</v>
      </c>
      <c r="F87665">
        <v>19615</v>
      </c>
    </row>
    <row r="87666" spans="1:6" x14ac:dyDescent="0.25">
      <c r="A87666" t="s">
        <v>386399</v>
      </c>
      <c r="B87666" t="s">
        <v>386400</v>
      </c>
      <c r="C87666" t="s">
        <v>228927</v>
      </c>
      <c r="E87666" s="1">
        <v>41702</v>
      </c>
      <c r="F87666">
        <v>600000</v>
      </c>
    </row>
    <row r="87667" spans="1:6" x14ac:dyDescent="0.25">
      <c r="A87667" t="s">
        <v>386401</v>
      </c>
      <c r="B87667" t="s">
        <v>386402</v>
      </c>
      <c r="C87667" t="s">
        <v>228943</v>
      </c>
      <c r="E87667" s="1">
        <v>41276</v>
      </c>
      <c r="F87667">
        <v>160000</v>
      </c>
    </row>
    <row r="87668" spans="1:6" x14ac:dyDescent="0.25">
      <c r="A87668" t="s">
        <v>386399</v>
      </c>
      <c r="B87668" t="s">
        <v>386403</v>
      </c>
      <c r="C87668" t="s">
        <v>228880</v>
      </c>
      <c r="E87668" s="1">
        <v>41649</v>
      </c>
      <c r="F87668">
        <v>1100000</v>
      </c>
    </row>
    <row r="87669" spans="1:6" x14ac:dyDescent="0.25">
      <c r="A87669" t="s">
        <v>386404</v>
      </c>
      <c r="B87669" t="s">
        <v>386405</v>
      </c>
      <c r="C87669" t="s">
        <v>228880</v>
      </c>
      <c r="E87669" t="s">
        <v>26832</v>
      </c>
      <c r="F87669">
        <v>2750000</v>
      </c>
    </row>
    <row r="87670" spans="1:6" x14ac:dyDescent="0.25">
      <c r="A87670" t="s">
        <v>386406</v>
      </c>
      <c r="B87670" t="s">
        <v>386407</v>
      </c>
      <c r="C87670" t="s">
        <v>228880</v>
      </c>
      <c r="E87670" s="1">
        <v>41827</v>
      </c>
      <c r="F87670">
        <v>900000</v>
      </c>
    </row>
    <row r="87671" spans="1:6" x14ac:dyDescent="0.25">
      <c r="A87671" t="s">
        <v>386408</v>
      </c>
      <c r="B87671" t="s">
        <v>386409</v>
      </c>
      <c r="C87671" t="s">
        <v>228880</v>
      </c>
      <c r="E87671" s="1">
        <v>41278</v>
      </c>
      <c r="F87671">
        <v>100000</v>
      </c>
    </row>
    <row r="87672" spans="1:6" x14ac:dyDescent="0.25">
      <c r="A87672" t="s">
        <v>386410</v>
      </c>
      <c r="B87672" t="s">
        <v>386411</v>
      </c>
      <c r="C87672" t="s">
        <v>228873</v>
      </c>
      <c r="E87672" t="s">
        <v>350762</v>
      </c>
      <c r="F87672">
        <v>10595016</v>
      </c>
    </row>
    <row r="87673" spans="1:6" x14ac:dyDescent="0.25">
      <c r="A87673" t="s">
        <v>386412</v>
      </c>
      <c r="B87673" t="s">
        <v>386413</v>
      </c>
      <c r="C87673" t="s">
        <v>228873</v>
      </c>
      <c r="E87673" t="s">
        <v>36199</v>
      </c>
      <c r="F87673">
        <v>21915250</v>
      </c>
    </row>
    <row r="87674" spans="1:6" x14ac:dyDescent="0.25">
      <c r="A87674" t="s">
        <v>386414</v>
      </c>
      <c r="B87674" t="s">
        <v>386415</v>
      </c>
      <c r="C87674" t="s">
        <v>228880</v>
      </c>
      <c r="E87674" t="s">
        <v>248265</v>
      </c>
    </row>
    <row r="87675" spans="1:6" x14ac:dyDescent="0.25">
      <c r="A87675" t="s">
        <v>386416</v>
      </c>
      <c r="B87675" t="s">
        <v>386417</v>
      </c>
      <c r="C87675" t="s">
        <v>228873</v>
      </c>
      <c r="D87675" t="s">
        <v>228874</v>
      </c>
      <c r="E87675" s="1">
        <v>41886</v>
      </c>
      <c r="F87675">
        <v>6000000</v>
      </c>
    </row>
    <row r="87676" spans="1:6" x14ac:dyDescent="0.25">
      <c r="A87676" t="s">
        <v>386418</v>
      </c>
      <c r="B87676" t="s">
        <v>386419</v>
      </c>
      <c r="C87676" t="s">
        <v>228873</v>
      </c>
      <c r="E87676" t="s">
        <v>233725</v>
      </c>
      <c r="F87676">
        <v>500000</v>
      </c>
    </row>
    <row r="87677" spans="1:6" x14ac:dyDescent="0.25">
      <c r="A87677" t="s">
        <v>386420</v>
      </c>
      <c r="B87677" t="s">
        <v>386421</v>
      </c>
      <c r="C87677" t="s">
        <v>228880</v>
      </c>
      <c r="E87677" t="s">
        <v>8922</v>
      </c>
      <c r="F87677">
        <v>950000</v>
      </c>
    </row>
    <row r="87678" spans="1:6" x14ac:dyDescent="0.25">
      <c r="A87678" t="s">
        <v>386422</v>
      </c>
      <c r="B87678" t="s">
        <v>386423</v>
      </c>
      <c r="C87678" t="s">
        <v>228873</v>
      </c>
      <c r="D87678" t="s">
        <v>228877</v>
      </c>
      <c r="E87678" s="1">
        <v>41286</v>
      </c>
      <c r="F87678">
        <v>1500000</v>
      </c>
    </row>
    <row r="87679" spans="1:6" x14ac:dyDescent="0.25">
      <c r="A87679" t="s">
        <v>386420</v>
      </c>
      <c r="B87679" t="s">
        <v>386424</v>
      </c>
      <c r="C87679" t="s">
        <v>228943</v>
      </c>
      <c r="E87679" s="1">
        <v>40182</v>
      </c>
      <c r="F87679">
        <v>150000</v>
      </c>
    </row>
    <row r="87680" spans="1:6" x14ac:dyDescent="0.25">
      <c r="A87680" t="s">
        <v>386422</v>
      </c>
      <c r="B87680" t="s">
        <v>386425</v>
      </c>
      <c r="C87680" t="s">
        <v>228943</v>
      </c>
      <c r="E87680" s="1">
        <v>40180</v>
      </c>
      <c r="F87680">
        <v>50000</v>
      </c>
    </row>
    <row r="87681" spans="1:6" x14ac:dyDescent="0.25">
      <c r="A87681" t="s">
        <v>386420</v>
      </c>
      <c r="B87681" t="s">
        <v>386426</v>
      </c>
      <c r="C87681" t="s">
        <v>228880</v>
      </c>
      <c r="E87681" s="1">
        <v>40545</v>
      </c>
      <c r="F87681">
        <v>700000</v>
      </c>
    </row>
    <row r="87682" spans="1:6" x14ac:dyDescent="0.25">
      <c r="A87682" t="s">
        <v>386427</v>
      </c>
      <c r="B87682" t="s">
        <v>386428</v>
      </c>
      <c r="C87682" t="s">
        <v>228873</v>
      </c>
      <c r="D87682" t="s">
        <v>228877</v>
      </c>
      <c r="E87682" s="1">
        <v>40188</v>
      </c>
    </row>
    <row r="87683" spans="1:6" x14ac:dyDescent="0.25">
      <c r="A87683" t="s">
        <v>386429</v>
      </c>
      <c r="B87683" t="s">
        <v>386430</v>
      </c>
      <c r="C87683" t="s">
        <v>228873</v>
      </c>
      <c r="E87683" t="s">
        <v>55195</v>
      </c>
      <c r="F87683">
        <v>891800</v>
      </c>
    </row>
    <row r="87684" spans="1:6" x14ac:dyDescent="0.25">
      <c r="A87684" t="s">
        <v>386431</v>
      </c>
      <c r="B87684" t="s">
        <v>386432</v>
      </c>
      <c r="C87684" t="s">
        <v>228873</v>
      </c>
      <c r="E87684" s="1">
        <v>41915</v>
      </c>
      <c r="F87684">
        <v>4000000</v>
      </c>
    </row>
    <row r="87685" spans="1:6" x14ac:dyDescent="0.25">
      <c r="A87685" t="s">
        <v>386433</v>
      </c>
      <c r="B87685" t="s">
        <v>386434</v>
      </c>
      <c r="C87685" t="s">
        <v>228873</v>
      </c>
      <c r="D87685" t="s">
        <v>228877</v>
      </c>
      <c r="E87685" s="1">
        <v>40432</v>
      </c>
      <c r="F87685">
        <v>1617092</v>
      </c>
    </row>
    <row r="87686" spans="1:6" x14ac:dyDescent="0.25">
      <c r="A87686" t="s">
        <v>386435</v>
      </c>
      <c r="B87686" t="s">
        <v>386436</v>
      </c>
      <c r="C87686" t="s">
        <v>228873</v>
      </c>
      <c r="D87686" t="s">
        <v>228874</v>
      </c>
      <c r="E87686" t="s">
        <v>156710</v>
      </c>
      <c r="F87686">
        <v>1585790</v>
      </c>
    </row>
    <row r="87687" spans="1:6" x14ac:dyDescent="0.25">
      <c r="A87687" t="s">
        <v>386437</v>
      </c>
      <c r="B87687" t="s">
        <v>386438</v>
      </c>
      <c r="C87687" t="s">
        <v>228916</v>
      </c>
      <c r="E87687" s="1">
        <v>41640</v>
      </c>
      <c r="F87687">
        <v>60750</v>
      </c>
    </row>
    <row r="87688" spans="1:6" x14ac:dyDescent="0.25">
      <c r="A87688" t="s">
        <v>386439</v>
      </c>
      <c r="B87688" t="s">
        <v>386440</v>
      </c>
      <c r="C87688" t="s">
        <v>228916</v>
      </c>
      <c r="E87688" s="1">
        <v>41282</v>
      </c>
      <c r="F87688">
        <v>100000</v>
      </c>
    </row>
    <row r="87689" spans="1:6" x14ac:dyDescent="0.25">
      <c r="A87689" t="s">
        <v>386441</v>
      </c>
      <c r="B87689" t="s">
        <v>386442</v>
      </c>
      <c r="C87689" t="s">
        <v>228873</v>
      </c>
      <c r="D87689" t="s">
        <v>229145</v>
      </c>
      <c r="E87689" t="s">
        <v>5373</v>
      </c>
      <c r="F87689">
        <v>299991</v>
      </c>
    </row>
    <row r="87690" spans="1:6" x14ac:dyDescent="0.25">
      <c r="A87690" t="s">
        <v>386443</v>
      </c>
      <c r="B87690" t="s">
        <v>386444</v>
      </c>
      <c r="C87690" t="s">
        <v>228873</v>
      </c>
      <c r="E87690" s="1">
        <v>41765</v>
      </c>
      <c r="F87690">
        <v>20000000</v>
      </c>
    </row>
    <row r="87691" spans="1:6" x14ac:dyDescent="0.25">
      <c r="A87691" t="s">
        <v>386441</v>
      </c>
      <c r="B87691" t="s">
        <v>386445</v>
      </c>
      <c r="C87691" t="s">
        <v>228873</v>
      </c>
      <c r="D87691" t="s">
        <v>229206</v>
      </c>
      <c r="E87691" s="1">
        <v>42316</v>
      </c>
      <c r="F87691">
        <v>9999998</v>
      </c>
    </row>
    <row r="87692" spans="1:6" x14ac:dyDescent="0.25">
      <c r="A87692" t="s">
        <v>386443</v>
      </c>
      <c r="B87692" t="s">
        <v>386446</v>
      </c>
      <c r="C87692" t="s">
        <v>228927</v>
      </c>
      <c r="E87692" t="s">
        <v>242866</v>
      </c>
      <c r="F87692">
        <v>10000000</v>
      </c>
    </row>
    <row r="87693" spans="1:6" x14ac:dyDescent="0.25">
      <c r="A87693" t="s">
        <v>386447</v>
      </c>
      <c r="B87693" t="s">
        <v>386448</v>
      </c>
      <c r="C87693" t="s">
        <v>228916</v>
      </c>
      <c r="E87693" s="1">
        <v>42007</v>
      </c>
      <c r="F87693">
        <v>1030500</v>
      </c>
    </row>
    <row r="87694" spans="1:6" x14ac:dyDescent="0.25">
      <c r="A87694" t="s">
        <v>386449</v>
      </c>
      <c r="B87694" t="s">
        <v>386450</v>
      </c>
      <c r="C87694" t="s">
        <v>228916</v>
      </c>
      <c r="E87694" s="1">
        <v>41647</v>
      </c>
      <c r="F87694">
        <v>85000</v>
      </c>
    </row>
    <row r="87695" spans="1:6" x14ac:dyDescent="0.25">
      <c r="A87695" t="s">
        <v>386447</v>
      </c>
      <c r="B87695" t="s">
        <v>386451</v>
      </c>
      <c r="C87695" t="s">
        <v>228909</v>
      </c>
      <c r="E87695" t="s">
        <v>8605</v>
      </c>
    </row>
    <row r="87696" spans="1:6" x14ac:dyDescent="0.25">
      <c r="A87696" t="s">
        <v>386452</v>
      </c>
      <c r="B87696" t="s">
        <v>386453</v>
      </c>
      <c r="C87696" t="s">
        <v>228880</v>
      </c>
      <c r="E87696" t="s">
        <v>17410</v>
      </c>
      <c r="F87696">
        <v>150000</v>
      </c>
    </row>
    <row r="87697" spans="1:6" x14ac:dyDescent="0.25">
      <c r="A87697" t="s">
        <v>386454</v>
      </c>
      <c r="B87697" t="s">
        <v>386455</v>
      </c>
      <c r="C87697" t="s">
        <v>228880</v>
      </c>
      <c r="E87697" t="s">
        <v>26832</v>
      </c>
      <c r="F87697">
        <v>300000</v>
      </c>
    </row>
    <row r="87698" spans="1:6" x14ac:dyDescent="0.25">
      <c r="A87698" t="s">
        <v>386456</v>
      </c>
      <c r="B87698" t="s">
        <v>386457</v>
      </c>
      <c r="C87698" t="s">
        <v>229045</v>
      </c>
      <c r="E87698" t="s">
        <v>211597</v>
      </c>
      <c r="F87698">
        <v>5000</v>
      </c>
    </row>
    <row r="87699" spans="1:6" x14ac:dyDescent="0.25">
      <c r="A87699" t="s">
        <v>386458</v>
      </c>
      <c r="B87699" t="s">
        <v>386459</v>
      </c>
      <c r="C87699" t="s">
        <v>228880</v>
      </c>
      <c r="E87699" t="s">
        <v>31585</v>
      </c>
      <c r="F87699">
        <v>185000</v>
      </c>
    </row>
    <row r="87700" spans="1:6" x14ac:dyDescent="0.25">
      <c r="A87700" t="s">
        <v>386456</v>
      </c>
      <c r="B87700" t="s">
        <v>386460</v>
      </c>
      <c r="C87700" t="s">
        <v>229045</v>
      </c>
      <c r="E87700" t="s">
        <v>367198</v>
      </c>
      <c r="F87700">
        <v>85000</v>
      </c>
    </row>
    <row r="87701" spans="1:6" x14ac:dyDescent="0.25">
      <c r="A87701" t="s">
        <v>386461</v>
      </c>
      <c r="B87701" t="s">
        <v>386462</v>
      </c>
      <c r="C87701" t="s">
        <v>228880</v>
      </c>
      <c r="E87701" t="s">
        <v>132896</v>
      </c>
      <c r="F87701">
        <v>1599036</v>
      </c>
    </row>
    <row r="87702" spans="1:6" x14ac:dyDescent="0.25">
      <c r="A87702" t="s">
        <v>386463</v>
      </c>
      <c r="B87702" t="s">
        <v>386464</v>
      </c>
      <c r="C87702" t="s">
        <v>228873</v>
      </c>
      <c r="D87702" t="s">
        <v>228877</v>
      </c>
      <c r="E87702" t="s">
        <v>231290</v>
      </c>
      <c r="F87702">
        <v>10655679</v>
      </c>
    </row>
    <row r="87703" spans="1:6" x14ac:dyDescent="0.25">
      <c r="A87703" t="s">
        <v>386465</v>
      </c>
      <c r="B87703" t="s">
        <v>386466</v>
      </c>
      <c r="C87703" t="s">
        <v>228873</v>
      </c>
      <c r="E87703" s="1">
        <v>41589</v>
      </c>
      <c r="F87703">
        <v>20000000</v>
      </c>
    </row>
    <row r="87704" spans="1:6" x14ac:dyDescent="0.25">
      <c r="A87704" t="s">
        <v>386467</v>
      </c>
      <c r="B87704" t="s">
        <v>386468</v>
      </c>
      <c r="C87704" t="s">
        <v>228873</v>
      </c>
      <c r="E87704" t="s">
        <v>201515</v>
      </c>
      <c r="F87704">
        <v>427000</v>
      </c>
    </row>
    <row r="87705" spans="1:6" x14ac:dyDescent="0.25">
      <c r="A87705" t="s">
        <v>386469</v>
      </c>
      <c r="B87705" t="s">
        <v>386470</v>
      </c>
      <c r="C87705" t="s">
        <v>228927</v>
      </c>
      <c r="E87705" s="1">
        <v>40698</v>
      </c>
      <c r="F87705">
        <v>575000</v>
      </c>
    </row>
    <row r="87706" spans="1:6" x14ac:dyDescent="0.25">
      <c r="A87706" t="s">
        <v>386471</v>
      </c>
      <c r="B87706" t="s">
        <v>386472</v>
      </c>
      <c r="C87706" t="s">
        <v>228880</v>
      </c>
      <c r="E87706" t="s">
        <v>36545</v>
      </c>
      <c r="F87706">
        <v>150000</v>
      </c>
    </row>
    <row r="87707" spans="1:6" x14ac:dyDescent="0.25">
      <c r="A87707" t="s">
        <v>386473</v>
      </c>
      <c r="B87707" t="s">
        <v>386474</v>
      </c>
      <c r="C87707" t="s">
        <v>228880</v>
      </c>
      <c r="E87707" s="1">
        <v>41640</v>
      </c>
      <c r="F87707">
        <v>515000</v>
      </c>
    </row>
    <row r="87708" spans="1:6" x14ac:dyDescent="0.25">
      <c r="A87708" t="s">
        <v>386471</v>
      </c>
      <c r="B87708" t="s">
        <v>386475</v>
      </c>
      <c r="C87708" t="s">
        <v>229779</v>
      </c>
      <c r="E87708" s="1">
        <v>41949</v>
      </c>
      <c r="F87708">
        <v>70000</v>
      </c>
    </row>
    <row r="87709" spans="1:6" x14ac:dyDescent="0.25">
      <c r="A87709" t="s">
        <v>386476</v>
      </c>
      <c r="B87709" t="s">
        <v>386477</v>
      </c>
      <c r="C87709" t="s">
        <v>228873</v>
      </c>
      <c r="D87709" t="s">
        <v>228874</v>
      </c>
      <c r="E87709" t="s">
        <v>137024</v>
      </c>
      <c r="F87709">
        <v>13000000</v>
      </c>
    </row>
    <row r="87710" spans="1:6" x14ac:dyDescent="0.25">
      <c r="A87710" t="s">
        <v>386478</v>
      </c>
      <c r="B87710" t="s">
        <v>386479</v>
      </c>
      <c r="C87710" t="s">
        <v>228873</v>
      </c>
      <c r="D87710" t="s">
        <v>228977</v>
      </c>
      <c r="E87710" t="s">
        <v>202774</v>
      </c>
      <c r="F87710">
        <v>12000000</v>
      </c>
    </row>
    <row r="87711" spans="1:6" x14ac:dyDescent="0.25">
      <c r="A87711" t="s">
        <v>386480</v>
      </c>
      <c r="B87711" t="s">
        <v>386481</v>
      </c>
      <c r="C87711" t="s">
        <v>228927</v>
      </c>
      <c r="E87711" s="1">
        <v>42157</v>
      </c>
      <c r="F87711">
        <v>767230</v>
      </c>
    </row>
    <row r="87712" spans="1:6" x14ac:dyDescent="0.25">
      <c r="A87712" t="s">
        <v>386482</v>
      </c>
      <c r="B87712" t="s">
        <v>386483</v>
      </c>
      <c r="C87712" t="s">
        <v>228873</v>
      </c>
      <c r="E87712" t="s">
        <v>121457</v>
      </c>
      <c r="F87712">
        <v>946687</v>
      </c>
    </row>
    <row r="87713" spans="1:6" x14ac:dyDescent="0.25">
      <c r="A87713" t="s">
        <v>386480</v>
      </c>
      <c r="B87713" t="s">
        <v>386484</v>
      </c>
      <c r="C87713" t="s">
        <v>228889</v>
      </c>
      <c r="E87713" s="1">
        <v>38353</v>
      </c>
    </row>
    <row r="87714" spans="1:6" x14ac:dyDescent="0.25">
      <c r="A87714" t="s">
        <v>386482</v>
      </c>
      <c r="B87714" t="s">
        <v>386485</v>
      </c>
      <c r="C87714" t="s">
        <v>228873</v>
      </c>
      <c r="E87714" s="1">
        <v>42132</v>
      </c>
      <c r="F87714">
        <v>213000</v>
      </c>
    </row>
    <row r="87715" spans="1:6" x14ac:dyDescent="0.25">
      <c r="A87715" t="s">
        <v>386480</v>
      </c>
      <c r="B87715" t="s">
        <v>386486</v>
      </c>
      <c r="C87715" t="s">
        <v>228873</v>
      </c>
      <c r="D87715" t="s">
        <v>228877</v>
      </c>
      <c r="E87715" s="1">
        <v>39149</v>
      </c>
    </row>
    <row r="87716" spans="1:6" x14ac:dyDescent="0.25">
      <c r="A87716" t="s">
        <v>386482</v>
      </c>
      <c r="B87716" t="s">
        <v>386487</v>
      </c>
      <c r="C87716" t="s">
        <v>228873</v>
      </c>
      <c r="E87716" s="1">
        <v>41061</v>
      </c>
      <c r="F87716">
        <v>712650</v>
      </c>
    </row>
    <row r="87717" spans="1:6" x14ac:dyDescent="0.25">
      <c r="A87717" t="s">
        <v>386480</v>
      </c>
      <c r="B87717" t="s">
        <v>386488</v>
      </c>
      <c r="C87717" t="s">
        <v>228873</v>
      </c>
      <c r="E87717" t="s">
        <v>81278</v>
      </c>
      <c r="F87717">
        <v>400000</v>
      </c>
    </row>
    <row r="87718" spans="1:6" x14ac:dyDescent="0.25">
      <c r="A87718" t="s">
        <v>386489</v>
      </c>
      <c r="B87718" t="s">
        <v>386490</v>
      </c>
      <c r="C87718" t="s">
        <v>228873</v>
      </c>
      <c r="E87718" t="s">
        <v>50778</v>
      </c>
      <c r="F87718">
        <v>250000</v>
      </c>
    </row>
    <row r="87719" spans="1:6" x14ac:dyDescent="0.25">
      <c r="A87719" t="s">
        <v>386491</v>
      </c>
      <c r="B87719" t="s">
        <v>386492</v>
      </c>
      <c r="C87719" t="s">
        <v>228880</v>
      </c>
      <c r="E87719" s="1">
        <v>41276</v>
      </c>
      <c r="F87719">
        <v>237943</v>
      </c>
    </row>
    <row r="87720" spans="1:6" x14ac:dyDescent="0.25">
      <c r="A87720" t="s">
        <v>386493</v>
      </c>
      <c r="B87720" t="s">
        <v>386494</v>
      </c>
      <c r="C87720" t="s">
        <v>228880</v>
      </c>
      <c r="E87720" s="1">
        <v>40917</v>
      </c>
      <c r="F87720">
        <v>31389</v>
      </c>
    </row>
    <row r="87721" spans="1:6" x14ac:dyDescent="0.25">
      <c r="A87721" t="s">
        <v>386491</v>
      </c>
      <c r="B87721" t="s">
        <v>386495</v>
      </c>
      <c r="C87721" t="s">
        <v>228880</v>
      </c>
      <c r="E87721" s="1">
        <v>41944</v>
      </c>
      <c r="F87721">
        <v>54588</v>
      </c>
    </row>
    <row r="87722" spans="1:6" x14ac:dyDescent="0.25">
      <c r="A87722" t="s">
        <v>386496</v>
      </c>
      <c r="B87722" t="s">
        <v>386497</v>
      </c>
      <c r="C87722" t="s">
        <v>228880</v>
      </c>
      <c r="E87722" t="s">
        <v>77647</v>
      </c>
      <c r="F87722">
        <v>1500000</v>
      </c>
    </row>
    <row r="87723" spans="1:6" x14ac:dyDescent="0.25">
      <c r="A87723" t="s">
        <v>386498</v>
      </c>
      <c r="B87723" t="s">
        <v>386499</v>
      </c>
      <c r="C87723" t="s">
        <v>228873</v>
      </c>
      <c r="D87723" t="s">
        <v>228874</v>
      </c>
      <c r="E87723" t="s">
        <v>14780</v>
      </c>
    </row>
    <row r="87724" spans="1:6" x14ac:dyDescent="0.25">
      <c r="A87724" t="s">
        <v>386500</v>
      </c>
      <c r="B87724" t="s">
        <v>386501</v>
      </c>
      <c r="C87724" t="s">
        <v>228873</v>
      </c>
      <c r="D87724" t="s">
        <v>228877</v>
      </c>
      <c r="E87724" s="1">
        <v>41096</v>
      </c>
    </row>
    <row r="87725" spans="1:6" x14ac:dyDescent="0.25">
      <c r="A87725" t="s">
        <v>386502</v>
      </c>
      <c r="B87725" t="s">
        <v>386503</v>
      </c>
      <c r="C87725" t="s">
        <v>228873</v>
      </c>
      <c r="D87725" t="s">
        <v>228977</v>
      </c>
      <c r="E87725" s="1">
        <v>41554</v>
      </c>
      <c r="F87725">
        <v>8400000</v>
      </c>
    </row>
    <row r="87726" spans="1:6" x14ac:dyDescent="0.25">
      <c r="A87726" t="s">
        <v>386504</v>
      </c>
      <c r="B87726" t="s">
        <v>386505</v>
      </c>
      <c r="C87726" t="s">
        <v>228873</v>
      </c>
      <c r="D87726" t="s">
        <v>228874</v>
      </c>
      <c r="E87726" t="s">
        <v>203274</v>
      </c>
    </row>
    <row r="87727" spans="1:6" x14ac:dyDescent="0.25">
      <c r="A87727" t="s">
        <v>386502</v>
      </c>
      <c r="B87727" t="s">
        <v>386506</v>
      </c>
      <c r="C87727" t="s">
        <v>228873</v>
      </c>
      <c r="D87727" t="s">
        <v>228977</v>
      </c>
      <c r="E87727" s="1">
        <v>41702</v>
      </c>
    </row>
    <row r="87728" spans="1:6" x14ac:dyDescent="0.25">
      <c r="A87728" t="s">
        <v>386504</v>
      </c>
      <c r="B87728" t="s">
        <v>386507</v>
      </c>
      <c r="C87728" t="s">
        <v>228873</v>
      </c>
      <c r="D87728" t="s">
        <v>228977</v>
      </c>
      <c r="E87728" s="1">
        <v>41163</v>
      </c>
      <c r="F87728">
        <v>17900000</v>
      </c>
    </row>
    <row r="87729" spans="1:6" x14ac:dyDescent="0.25">
      <c r="A87729" t="s">
        <v>386502</v>
      </c>
      <c r="B87729" t="s">
        <v>386508</v>
      </c>
      <c r="C87729" t="s">
        <v>228873</v>
      </c>
      <c r="D87729" t="s">
        <v>228874</v>
      </c>
      <c r="E87729" t="s">
        <v>234137</v>
      </c>
    </row>
    <row r="87730" spans="1:6" x14ac:dyDescent="0.25">
      <c r="A87730" t="s">
        <v>386504</v>
      </c>
      <c r="B87730" t="s">
        <v>386509</v>
      </c>
      <c r="C87730" t="s">
        <v>228873</v>
      </c>
      <c r="E87730" t="s">
        <v>154741</v>
      </c>
      <c r="F87730">
        <v>6956522</v>
      </c>
    </row>
    <row r="87731" spans="1:6" x14ac:dyDescent="0.25">
      <c r="A87731" t="s">
        <v>386510</v>
      </c>
      <c r="B87731" t="s">
        <v>386511</v>
      </c>
      <c r="C87731" t="s">
        <v>228880</v>
      </c>
      <c r="E87731" s="1">
        <v>42007</v>
      </c>
      <c r="F87731">
        <v>399857</v>
      </c>
    </row>
    <row r="87732" spans="1:6" x14ac:dyDescent="0.25">
      <c r="A87732" t="s">
        <v>386512</v>
      </c>
      <c r="B87732" t="s">
        <v>386513</v>
      </c>
      <c r="C87732" t="s">
        <v>228880</v>
      </c>
      <c r="E87732" t="s">
        <v>65440</v>
      </c>
      <c r="F87732">
        <v>135952</v>
      </c>
    </row>
    <row r="87733" spans="1:6" x14ac:dyDescent="0.25">
      <c r="A87733" t="s">
        <v>386514</v>
      </c>
      <c r="B87733" t="s">
        <v>386515</v>
      </c>
      <c r="C87733" t="s">
        <v>228880</v>
      </c>
      <c r="E87733" t="s">
        <v>39468</v>
      </c>
      <c r="F87733">
        <v>400000</v>
      </c>
    </row>
    <row r="87734" spans="1:6" x14ac:dyDescent="0.25">
      <c r="A87734" t="s">
        <v>386516</v>
      </c>
      <c r="B87734" t="s">
        <v>386517</v>
      </c>
      <c r="C87734" t="s">
        <v>228880</v>
      </c>
      <c r="E87734" s="1">
        <v>41309</v>
      </c>
    </row>
    <row r="87735" spans="1:6" x14ac:dyDescent="0.25">
      <c r="A87735" t="s">
        <v>386518</v>
      </c>
      <c r="B87735" t="s">
        <v>386519</v>
      </c>
      <c r="C87735" t="s">
        <v>228873</v>
      </c>
      <c r="E87735" t="s">
        <v>21273</v>
      </c>
      <c r="F87735">
        <v>1368100</v>
      </c>
    </row>
    <row r="87736" spans="1:6" x14ac:dyDescent="0.25">
      <c r="A87736" t="s">
        <v>386520</v>
      </c>
      <c r="B87736" t="s">
        <v>386521</v>
      </c>
      <c r="C87736" t="s">
        <v>228873</v>
      </c>
      <c r="D87736" t="s">
        <v>228877</v>
      </c>
      <c r="E87736" t="s">
        <v>49572</v>
      </c>
      <c r="F87736">
        <v>6900000</v>
      </c>
    </row>
    <row r="87737" spans="1:6" x14ac:dyDescent="0.25">
      <c r="A87737" t="s">
        <v>386522</v>
      </c>
      <c r="B87737" t="s">
        <v>386523</v>
      </c>
      <c r="C87737" t="s">
        <v>228880</v>
      </c>
      <c r="E87737" s="1">
        <v>41611</v>
      </c>
      <c r="F87737">
        <v>1000000</v>
      </c>
    </row>
    <row r="87738" spans="1:6" x14ac:dyDescent="0.25">
      <c r="A87738" t="s">
        <v>386524</v>
      </c>
      <c r="B87738" t="s">
        <v>386525</v>
      </c>
      <c r="C87738" t="s">
        <v>228880</v>
      </c>
      <c r="E87738" t="s">
        <v>6722</v>
      </c>
    </row>
    <row r="87739" spans="1:6" x14ac:dyDescent="0.25">
      <c r="A87739" t="s">
        <v>386526</v>
      </c>
      <c r="B87739" t="s">
        <v>386527</v>
      </c>
      <c r="C87739" t="s">
        <v>228889</v>
      </c>
      <c r="E87739" t="s">
        <v>2368</v>
      </c>
    </row>
    <row r="87740" spans="1:6" x14ac:dyDescent="0.25">
      <c r="A87740" t="s">
        <v>386528</v>
      </c>
      <c r="B87740" t="s">
        <v>386529</v>
      </c>
      <c r="C87740" t="s">
        <v>228880</v>
      </c>
      <c r="E87740" s="1">
        <v>41282</v>
      </c>
    </row>
    <row r="87741" spans="1:6" x14ac:dyDescent="0.25">
      <c r="A87741" t="s">
        <v>386526</v>
      </c>
      <c r="B87741" t="s">
        <v>386530</v>
      </c>
      <c r="C87741" t="s">
        <v>228880</v>
      </c>
      <c r="E87741" s="1">
        <v>42066</v>
      </c>
    </row>
    <row r="87742" spans="1:6" x14ac:dyDescent="0.25">
      <c r="A87742" t="s">
        <v>386528</v>
      </c>
      <c r="B87742" t="s">
        <v>386531</v>
      </c>
      <c r="C87742" t="s">
        <v>228880</v>
      </c>
      <c r="E87742" t="s">
        <v>11065</v>
      </c>
    </row>
    <row r="87743" spans="1:6" x14ac:dyDescent="0.25">
      <c r="A87743" t="s">
        <v>386526</v>
      </c>
      <c r="B87743" t="s">
        <v>386532</v>
      </c>
      <c r="C87743" t="s">
        <v>228889</v>
      </c>
      <c r="E87743" t="s">
        <v>48181</v>
      </c>
    </row>
    <row r="87744" spans="1:6" x14ac:dyDescent="0.25">
      <c r="A87744" t="s">
        <v>386533</v>
      </c>
      <c r="B87744" t="s">
        <v>386534</v>
      </c>
      <c r="C87744" t="s">
        <v>228880</v>
      </c>
      <c r="E87744" s="1">
        <v>42160</v>
      </c>
      <c r="F87744">
        <v>7856</v>
      </c>
    </row>
    <row r="87745" spans="1:6" x14ac:dyDescent="0.25">
      <c r="A87745" t="s">
        <v>386535</v>
      </c>
      <c r="B87745" t="s">
        <v>386536</v>
      </c>
      <c r="C87745" t="s">
        <v>228873</v>
      </c>
      <c r="D87745" t="s">
        <v>228874</v>
      </c>
      <c r="E87745" s="1">
        <v>39884</v>
      </c>
      <c r="F87745">
        <v>6040000</v>
      </c>
    </row>
    <row r="87746" spans="1:6" x14ac:dyDescent="0.25">
      <c r="A87746" t="s">
        <v>386537</v>
      </c>
      <c r="B87746" t="s">
        <v>386538</v>
      </c>
      <c r="C87746" t="s">
        <v>228873</v>
      </c>
      <c r="D87746" t="s">
        <v>228874</v>
      </c>
      <c r="E87746" s="1">
        <v>41650</v>
      </c>
      <c r="F87746">
        <v>31000000</v>
      </c>
    </row>
    <row r="87747" spans="1:6" x14ac:dyDescent="0.25">
      <c r="A87747" t="s">
        <v>386539</v>
      </c>
      <c r="B87747" t="s">
        <v>386540</v>
      </c>
      <c r="C87747" t="s">
        <v>228873</v>
      </c>
      <c r="E87747" t="s">
        <v>108627</v>
      </c>
      <c r="F87747">
        <v>36000000</v>
      </c>
    </row>
    <row r="87748" spans="1:6" x14ac:dyDescent="0.25">
      <c r="A87748" t="s">
        <v>386537</v>
      </c>
      <c r="B87748" t="s">
        <v>386541</v>
      </c>
      <c r="C87748" t="s">
        <v>228927</v>
      </c>
      <c r="E87748" t="s">
        <v>100672</v>
      </c>
      <c r="F87748">
        <v>10000000</v>
      </c>
    </row>
    <row r="87749" spans="1:6" x14ac:dyDescent="0.25">
      <c r="A87749" t="s">
        <v>386539</v>
      </c>
      <c r="B87749" t="s">
        <v>386542</v>
      </c>
      <c r="C87749" t="s">
        <v>228873</v>
      </c>
      <c r="E87749" s="1">
        <v>41278</v>
      </c>
      <c r="F87749">
        <v>7000000</v>
      </c>
    </row>
    <row r="87750" spans="1:6" x14ac:dyDescent="0.25">
      <c r="A87750" t="s">
        <v>386543</v>
      </c>
      <c r="B87750" t="s">
        <v>386544</v>
      </c>
      <c r="C87750" t="s">
        <v>228880</v>
      </c>
      <c r="E87750" s="1">
        <v>40095</v>
      </c>
      <c r="F87750">
        <v>12000</v>
      </c>
    </row>
    <row r="87751" spans="1:6" x14ac:dyDescent="0.25">
      <c r="A87751" t="s">
        <v>386545</v>
      </c>
      <c r="B87751" t="s">
        <v>386546</v>
      </c>
      <c r="C87751" t="s">
        <v>228873</v>
      </c>
      <c r="D87751" t="s">
        <v>228877</v>
      </c>
      <c r="E87751" t="s">
        <v>11065</v>
      </c>
      <c r="F87751">
        <v>1200000</v>
      </c>
    </row>
    <row r="87752" spans="1:6" x14ac:dyDescent="0.25">
      <c r="A87752" t="s">
        <v>386547</v>
      </c>
      <c r="B87752" t="s">
        <v>386548</v>
      </c>
      <c r="C87752" t="s">
        <v>228873</v>
      </c>
      <c r="E87752" t="s">
        <v>156710</v>
      </c>
      <c r="F87752">
        <v>5500000</v>
      </c>
    </row>
    <row r="87753" spans="1:6" x14ac:dyDescent="0.25">
      <c r="A87753" t="s">
        <v>386549</v>
      </c>
      <c r="B87753" t="s">
        <v>386550</v>
      </c>
      <c r="C87753" t="s">
        <v>228873</v>
      </c>
      <c r="E87753" t="s">
        <v>44023</v>
      </c>
      <c r="F87753">
        <v>720000</v>
      </c>
    </row>
    <row r="87754" spans="1:6" x14ac:dyDescent="0.25">
      <c r="A87754" t="s">
        <v>386551</v>
      </c>
      <c r="B87754" t="s">
        <v>386552</v>
      </c>
      <c r="C87754" t="s">
        <v>228873</v>
      </c>
      <c r="E87754" s="1">
        <v>41433</v>
      </c>
      <c r="F87754">
        <v>1000000</v>
      </c>
    </row>
    <row r="87755" spans="1:6" x14ac:dyDescent="0.25">
      <c r="A87755" t="s">
        <v>386553</v>
      </c>
      <c r="B87755" t="s">
        <v>386554</v>
      </c>
      <c r="C87755" t="s">
        <v>228880</v>
      </c>
      <c r="E87755" s="1">
        <v>41279</v>
      </c>
    </row>
    <row r="87756" spans="1:6" x14ac:dyDescent="0.25">
      <c r="A87756" t="s">
        <v>386555</v>
      </c>
      <c r="B87756" t="s">
        <v>386556</v>
      </c>
      <c r="C87756" t="s">
        <v>228880</v>
      </c>
      <c r="E87756" t="s">
        <v>45818</v>
      </c>
      <c r="F87756">
        <v>16674</v>
      </c>
    </row>
    <row r="87757" spans="1:6" x14ac:dyDescent="0.25">
      <c r="A87757" t="s">
        <v>386557</v>
      </c>
      <c r="B87757" t="s">
        <v>386558</v>
      </c>
      <c r="C87757" t="s">
        <v>228880</v>
      </c>
      <c r="E87757" t="s">
        <v>1355</v>
      </c>
      <c r="F87757">
        <v>40000</v>
      </c>
    </row>
    <row r="87758" spans="1:6" x14ac:dyDescent="0.25">
      <c r="A87758" t="s">
        <v>386559</v>
      </c>
      <c r="B87758" t="s">
        <v>386560</v>
      </c>
      <c r="C87758" t="s">
        <v>228880</v>
      </c>
      <c r="E87758" t="s">
        <v>38919</v>
      </c>
      <c r="F87758">
        <v>1031655</v>
      </c>
    </row>
    <row r="87759" spans="1:6" x14ac:dyDescent="0.25">
      <c r="A87759" t="s">
        <v>386561</v>
      </c>
      <c r="B87759" t="s">
        <v>386562</v>
      </c>
      <c r="C87759" t="s">
        <v>228880</v>
      </c>
      <c r="E87759" t="s">
        <v>18439</v>
      </c>
      <c r="F87759">
        <v>1367220</v>
      </c>
    </row>
    <row r="87760" spans="1:6" x14ac:dyDescent="0.25">
      <c r="A87760" t="s">
        <v>386563</v>
      </c>
      <c r="B87760" t="s">
        <v>386564</v>
      </c>
      <c r="C87760" t="s">
        <v>228873</v>
      </c>
      <c r="E87760" t="s">
        <v>26889</v>
      </c>
      <c r="F87760">
        <v>2759989</v>
      </c>
    </row>
    <row r="87761" spans="1:6" x14ac:dyDescent="0.25">
      <c r="A87761" t="s">
        <v>386565</v>
      </c>
      <c r="B87761" t="s">
        <v>386566</v>
      </c>
      <c r="C87761" t="s">
        <v>228873</v>
      </c>
      <c r="D87761" t="s">
        <v>228874</v>
      </c>
      <c r="E87761" s="1">
        <v>39428</v>
      </c>
      <c r="F87761">
        <v>36760000</v>
      </c>
    </row>
    <row r="87762" spans="1:6" x14ac:dyDescent="0.25">
      <c r="A87762" t="s">
        <v>386567</v>
      </c>
      <c r="B87762" t="s">
        <v>386568</v>
      </c>
      <c r="C87762" t="s">
        <v>228873</v>
      </c>
      <c r="E87762" s="1">
        <v>41645</v>
      </c>
    </row>
    <row r="87763" spans="1:6" x14ac:dyDescent="0.25">
      <c r="A87763" t="s">
        <v>386569</v>
      </c>
      <c r="B87763" t="s">
        <v>386570</v>
      </c>
      <c r="C87763" t="s">
        <v>228873</v>
      </c>
      <c r="E87763" s="1">
        <v>40216</v>
      </c>
      <c r="F87763">
        <v>2427234</v>
      </c>
    </row>
    <row r="87764" spans="1:6" x14ac:dyDescent="0.25">
      <c r="A87764" t="s">
        <v>386571</v>
      </c>
      <c r="B87764" t="s">
        <v>386572</v>
      </c>
      <c r="C87764" t="s">
        <v>228889</v>
      </c>
      <c r="E87764" t="s">
        <v>39281</v>
      </c>
      <c r="F87764">
        <v>4636695</v>
      </c>
    </row>
    <row r="87765" spans="1:6" x14ac:dyDescent="0.25">
      <c r="A87765" t="s">
        <v>386573</v>
      </c>
      <c r="B87765" t="s">
        <v>386574</v>
      </c>
      <c r="C87765" t="s">
        <v>228873</v>
      </c>
      <c r="E87765" t="s">
        <v>9903</v>
      </c>
      <c r="F87765">
        <v>991125</v>
      </c>
    </row>
    <row r="87766" spans="1:6" x14ac:dyDescent="0.25">
      <c r="A87766" t="s">
        <v>386575</v>
      </c>
      <c r="B87766" t="s">
        <v>386576</v>
      </c>
      <c r="C87766" t="s">
        <v>228880</v>
      </c>
      <c r="E87766" t="s">
        <v>7624</v>
      </c>
    </row>
    <row r="87767" spans="1:6" x14ac:dyDescent="0.25">
      <c r="A87767" t="s">
        <v>386577</v>
      </c>
      <c r="B87767" t="s">
        <v>386578</v>
      </c>
      <c r="C87767" t="s">
        <v>228873</v>
      </c>
      <c r="D87767" t="s">
        <v>228877</v>
      </c>
      <c r="E87767" t="s">
        <v>212794</v>
      </c>
      <c r="F87767">
        <v>11000000</v>
      </c>
    </row>
    <row r="87768" spans="1:6" x14ac:dyDescent="0.25">
      <c r="A87768" t="s">
        <v>386579</v>
      </c>
      <c r="B87768" t="s">
        <v>386580</v>
      </c>
      <c r="C87768" t="s">
        <v>228873</v>
      </c>
      <c r="D87768" t="s">
        <v>228874</v>
      </c>
      <c r="E87768" t="s">
        <v>231465</v>
      </c>
      <c r="F87768">
        <v>5000000</v>
      </c>
    </row>
    <row r="87769" spans="1:6" x14ac:dyDescent="0.25">
      <c r="A87769" t="s">
        <v>386577</v>
      </c>
      <c r="B87769" t="s">
        <v>386581</v>
      </c>
      <c r="C87769" t="s">
        <v>228873</v>
      </c>
      <c r="E87769" s="1">
        <v>39968</v>
      </c>
      <c r="F87769">
        <v>501799</v>
      </c>
    </row>
    <row r="87770" spans="1:6" x14ac:dyDescent="0.25">
      <c r="A87770" t="s">
        <v>386579</v>
      </c>
      <c r="B87770" t="s">
        <v>386582</v>
      </c>
      <c r="C87770" t="s">
        <v>228873</v>
      </c>
      <c r="E87770" t="s">
        <v>117783</v>
      </c>
      <c r="F87770">
        <v>5000000</v>
      </c>
    </row>
    <row r="87771" spans="1:6" x14ac:dyDescent="0.25">
      <c r="A87771" t="s">
        <v>386577</v>
      </c>
      <c r="B87771" t="s">
        <v>386583</v>
      </c>
      <c r="C87771" t="s">
        <v>228873</v>
      </c>
      <c r="D87771" t="s">
        <v>228977</v>
      </c>
      <c r="E87771" t="s">
        <v>173259</v>
      </c>
      <c r="F87771">
        <v>9000000</v>
      </c>
    </row>
    <row r="87772" spans="1:6" x14ac:dyDescent="0.25">
      <c r="A87772" t="s">
        <v>386584</v>
      </c>
      <c r="B87772" t="s">
        <v>386585</v>
      </c>
      <c r="C87772" t="s">
        <v>228873</v>
      </c>
      <c r="D87772" t="s">
        <v>228877</v>
      </c>
      <c r="E87772" s="1">
        <v>41548</v>
      </c>
      <c r="F87772">
        <v>1311300</v>
      </c>
    </row>
    <row r="87773" spans="1:6" x14ac:dyDescent="0.25">
      <c r="A87773" t="s">
        <v>386586</v>
      </c>
      <c r="B87773" t="s">
        <v>386587</v>
      </c>
      <c r="C87773" t="s">
        <v>228873</v>
      </c>
      <c r="E87773" t="s">
        <v>11307</v>
      </c>
    </row>
    <row r="87774" spans="1:6" x14ac:dyDescent="0.25">
      <c r="A87774" t="s">
        <v>386588</v>
      </c>
      <c r="B87774" t="s">
        <v>386589</v>
      </c>
      <c r="C87774" t="s">
        <v>228873</v>
      </c>
      <c r="D87774" t="s">
        <v>228877</v>
      </c>
      <c r="E87774" s="1">
        <v>42016</v>
      </c>
      <c r="F87774">
        <v>10000000</v>
      </c>
    </row>
    <row r="87775" spans="1:6" x14ac:dyDescent="0.25">
      <c r="A87775" t="s">
        <v>386590</v>
      </c>
      <c r="B87775" t="s">
        <v>386591</v>
      </c>
      <c r="C87775" t="s">
        <v>228880</v>
      </c>
      <c r="E87775" t="s">
        <v>51625</v>
      </c>
    </row>
    <row r="87776" spans="1:6" x14ac:dyDescent="0.25">
      <c r="A87776" t="s">
        <v>386592</v>
      </c>
      <c r="B87776" t="s">
        <v>386593</v>
      </c>
      <c r="C87776" t="s">
        <v>228873</v>
      </c>
      <c r="D87776" t="s">
        <v>228977</v>
      </c>
      <c r="E87776" s="1">
        <v>40183</v>
      </c>
      <c r="F87776">
        <v>10000000</v>
      </c>
    </row>
    <row r="87777" spans="1:6" x14ac:dyDescent="0.25">
      <c r="A87777" t="s">
        <v>386594</v>
      </c>
      <c r="B87777" t="s">
        <v>386595</v>
      </c>
      <c r="C87777" t="s">
        <v>228873</v>
      </c>
      <c r="D87777" t="s">
        <v>228977</v>
      </c>
      <c r="E87777" s="1">
        <v>37260</v>
      </c>
      <c r="F87777">
        <v>15000000</v>
      </c>
    </row>
    <row r="87778" spans="1:6" x14ac:dyDescent="0.25">
      <c r="A87778" t="s">
        <v>386592</v>
      </c>
      <c r="B87778" t="s">
        <v>386596</v>
      </c>
      <c r="C87778" t="s">
        <v>228873</v>
      </c>
      <c r="D87778" t="s">
        <v>229145</v>
      </c>
      <c r="E87778" s="1">
        <v>40554</v>
      </c>
      <c r="F87778">
        <v>54100000</v>
      </c>
    </row>
    <row r="87779" spans="1:6" x14ac:dyDescent="0.25">
      <c r="A87779" t="s">
        <v>386594</v>
      </c>
      <c r="B87779" t="s">
        <v>386597</v>
      </c>
      <c r="C87779" t="s">
        <v>228873</v>
      </c>
      <c r="D87779" t="s">
        <v>228977</v>
      </c>
      <c r="E87779" s="1">
        <v>38422</v>
      </c>
      <c r="F87779">
        <v>15000000</v>
      </c>
    </row>
    <row r="87780" spans="1:6" x14ac:dyDescent="0.25">
      <c r="A87780" t="s">
        <v>386598</v>
      </c>
      <c r="B87780" t="s">
        <v>386599</v>
      </c>
      <c r="C87780" t="s">
        <v>228880</v>
      </c>
      <c r="E87780" t="s">
        <v>148475</v>
      </c>
      <c r="F87780">
        <v>500000</v>
      </c>
    </row>
    <row r="87781" spans="1:6" x14ac:dyDescent="0.25">
      <c r="A87781" t="s">
        <v>386600</v>
      </c>
      <c r="B87781" t="s">
        <v>386601</v>
      </c>
      <c r="C87781" t="s">
        <v>228873</v>
      </c>
      <c r="E87781" s="1">
        <v>40095</v>
      </c>
      <c r="F87781">
        <v>725483</v>
      </c>
    </row>
    <row r="87782" spans="1:6" x14ac:dyDescent="0.25">
      <c r="A87782" t="s">
        <v>386602</v>
      </c>
      <c r="B87782" t="s">
        <v>386603</v>
      </c>
      <c r="C87782" t="s">
        <v>228873</v>
      </c>
      <c r="D87782" t="s">
        <v>228877</v>
      </c>
      <c r="E87782" s="1">
        <v>38998</v>
      </c>
      <c r="F87782">
        <v>5500000</v>
      </c>
    </row>
    <row r="87783" spans="1:6" x14ac:dyDescent="0.25">
      <c r="A87783" t="s">
        <v>386604</v>
      </c>
      <c r="B87783" t="s">
        <v>386605</v>
      </c>
      <c r="C87783" t="s">
        <v>228873</v>
      </c>
      <c r="D87783" t="s">
        <v>228874</v>
      </c>
      <c r="E87783" t="s">
        <v>26699</v>
      </c>
      <c r="F87783">
        <v>8000000</v>
      </c>
    </row>
    <row r="87784" spans="1:6" x14ac:dyDescent="0.25">
      <c r="A87784" t="s">
        <v>386602</v>
      </c>
      <c r="B87784" t="s">
        <v>386606</v>
      </c>
      <c r="C87784" t="s">
        <v>228873</v>
      </c>
      <c r="E87784" t="s">
        <v>117637</v>
      </c>
      <c r="F87784">
        <v>3500000</v>
      </c>
    </row>
    <row r="87785" spans="1:6" x14ac:dyDescent="0.25">
      <c r="A87785" t="s">
        <v>386604</v>
      </c>
      <c r="B87785" t="s">
        <v>386607</v>
      </c>
      <c r="C87785" t="s">
        <v>228927</v>
      </c>
      <c r="E87785" t="s">
        <v>29164</v>
      </c>
      <c r="F87785">
        <v>1400000</v>
      </c>
    </row>
    <row r="87786" spans="1:6" x14ac:dyDescent="0.25">
      <c r="A87786" t="s">
        <v>386608</v>
      </c>
      <c r="B87786" t="s">
        <v>386609</v>
      </c>
      <c r="C87786" t="s">
        <v>228873</v>
      </c>
      <c r="D87786" t="s">
        <v>228877</v>
      </c>
      <c r="E87786" s="1">
        <v>39448</v>
      </c>
      <c r="F87786">
        <v>1000000</v>
      </c>
    </row>
    <row r="87787" spans="1:6" x14ac:dyDescent="0.25">
      <c r="A87787" t="s">
        <v>386610</v>
      </c>
      <c r="B87787" t="s">
        <v>386611</v>
      </c>
      <c r="C87787" t="s">
        <v>228916</v>
      </c>
      <c r="E87787" s="1">
        <v>39459</v>
      </c>
      <c r="F87787">
        <v>1000000</v>
      </c>
    </row>
    <row r="87788" spans="1:6" x14ac:dyDescent="0.25">
      <c r="A87788" t="s">
        <v>386612</v>
      </c>
      <c r="B87788" t="s">
        <v>386613</v>
      </c>
      <c r="C87788" t="s">
        <v>228873</v>
      </c>
      <c r="D87788" t="s">
        <v>229145</v>
      </c>
      <c r="E87788" s="1">
        <v>42072</v>
      </c>
      <c r="F87788">
        <v>1500000</v>
      </c>
    </row>
    <row r="87789" spans="1:6" x14ac:dyDescent="0.25">
      <c r="A87789" t="s">
        <v>386614</v>
      </c>
      <c r="B87789" t="s">
        <v>386615</v>
      </c>
      <c r="C87789" t="s">
        <v>228873</v>
      </c>
      <c r="D87789" t="s">
        <v>228977</v>
      </c>
      <c r="E87789" s="1">
        <v>41976</v>
      </c>
      <c r="F87789">
        <v>500000</v>
      </c>
    </row>
    <row r="87790" spans="1:6" x14ac:dyDescent="0.25">
      <c r="A87790" t="s">
        <v>386612</v>
      </c>
      <c r="B87790" t="s">
        <v>386616</v>
      </c>
      <c r="C87790" t="s">
        <v>228873</v>
      </c>
      <c r="E87790" s="1">
        <v>41584</v>
      </c>
      <c r="F87790">
        <v>750000</v>
      </c>
    </row>
    <row r="87791" spans="1:6" x14ac:dyDescent="0.25">
      <c r="A87791" t="s">
        <v>386617</v>
      </c>
      <c r="B87791" t="s">
        <v>386618</v>
      </c>
      <c r="C87791" t="s">
        <v>228873</v>
      </c>
      <c r="E87791" s="1">
        <v>39448</v>
      </c>
      <c r="F87791">
        <v>2500000</v>
      </c>
    </row>
    <row r="87792" spans="1:6" x14ac:dyDescent="0.25">
      <c r="A87792" t="s">
        <v>386619</v>
      </c>
      <c r="B87792" t="s">
        <v>386620</v>
      </c>
      <c r="C87792" t="s">
        <v>228873</v>
      </c>
      <c r="D87792" t="s">
        <v>228874</v>
      </c>
      <c r="E87792" t="s">
        <v>238575</v>
      </c>
      <c r="F87792">
        <v>6000000</v>
      </c>
    </row>
    <row r="87793" spans="1:6" x14ac:dyDescent="0.25">
      <c r="A87793" t="s">
        <v>386617</v>
      </c>
      <c r="B87793" t="s">
        <v>386621</v>
      </c>
      <c r="C87793" t="s">
        <v>228873</v>
      </c>
      <c r="D87793" t="s">
        <v>229145</v>
      </c>
      <c r="E87793" t="s">
        <v>7733</v>
      </c>
      <c r="F87793">
        <v>2500000</v>
      </c>
    </row>
    <row r="87794" spans="1:6" x14ac:dyDescent="0.25">
      <c r="A87794" t="s">
        <v>386619</v>
      </c>
      <c r="B87794" t="s">
        <v>386622</v>
      </c>
      <c r="C87794" t="s">
        <v>228873</v>
      </c>
      <c r="D87794" t="s">
        <v>228977</v>
      </c>
      <c r="E87794" s="1">
        <v>38635</v>
      </c>
      <c r="F87794">
        <v>10000000</v>
      </c>
    </row>
    <row r="87795" spans="1:6" x14ac:dyDescent="0.25">
      <c r="A87795" t="s">
        <v>386623</v>
      </c>
      <c r="B87795" t="s">
        <v>386624</v>
      </c>
      <c r="C87795" t="s">
        <v>228873</v>
      </c>
      <c r="E87795" t="s">
        <v>21273</v>
      </c>
      <c r="F87795">
        <v>1500000</v>
      </c>
    </row>
    <row r="87796" spans="1:6" x14ac:dyDescent="0.25">
      <c r="A87796" t="s">
        <v>386625</v>
      </c>
      <c r="B87796" t="s">
        <v>386626</v>
      </c>
      <c r="C87796" t="s">
        <v>228943</v>
      </c>
      <c r="E87796" s="1">
        <v>41275</v>
      </c>
      <c r="F87796">
        <v>60000</v>
      </c>
    </row>
    <row r="87797" spans="1:6" x14ac:dyDescent="0.25">
      <c r="A87797" t="s">
        <v>386627</v>
      </c>
      <c r="B87797" t="s">
        <v>386628</v>
      </c>
      <c r="C87797" t="s">
        <v>228943</v>
      </c>
      <c r="E87797" s="1">
        <v>41640</v>
      </c>
      <c r="F87797">
        <v>1400000</v>
      </c>
    </row>
    <row r="87798" spans="1:6" x14ac:dyDescent="0.25">
      <c r="A87798" t="s">
        <v>386629</v>
      </c>
      <c r="B87798" t="s">
        <v>386630</v>
      </c>
      <c r="C87798" t="s">
        <v>228880</v>
      </c>
      <c r="E87798" s="1">
        <v>40675</v>
      </c>
    </row>
    <row r="87799" spans="1:6" x14ac:dyDescent="0.25">
      <c r="A87799" t="s">
        <v>386631</v>
      </c>
      <c r="B87799" t="s">
        <v>386632</v>
      </c>
      <c r="C87799" t="s">
        <v>228880</v>
      </c>
      <c r="E87799" t="s">
        <v>7636</v>
      </c>
      <c r="F87799">
        <v>80000</v>
      </c>
    </row>
    <row r="87800" spans="1:6" x14ac:dyDescent="0.25">
      <c r="A87800" t="s">
        <v>386633</v>
      </c>
      <c r="B87800" t="s">
        <v>386634</v>
      </c>
      <c r="C87800" t="s">
        <v>228880</v>
      </c>
      <c r="E87800" t="s">
        <v>16993</v>
      </c>
      <c r="F87800">
        <v>330000</v>
      </c>
    </row>
    <row r="87801" spans="1:6" x14ac:dyDescent="0.25">
      <c r="A87801" t="s">
        <v>386635</v>
      </c>
      <c r="B87801" t="s">
        <v>386636</v>
      </c>
      <c r="C87801" t="s">
        <v>228880</v>
      </c>
      <c r="E87801" t="s">
        <v>18105</v>
      </c>
      <c r="F87801">
        <v>964738</v>
      </c>
    </row>
    <row r="87802" spans="1:6" x14ac:dyDescent="0.25">
      <c r="A87802" t="s">
        <v>386637</v>
      </c>
      <c r="B87802" t="s">
        <v>386638</v>
      </c>
      <c r="C87802" t="s">
        <v>228880</v>
      </c>
      <c r="E87802" s="1">
        <v>41589</v>
      </c>
      <c r="F87802">
        <v>19299</v>
      </c>
    </row>
    <row r="87803" spans="1:6" x14ac:dyDescent="0.25">
      <c r="A87803" t="s">
        <v>386639</v>
      </c>
      <c r="B87803" t="s">
        <v>386640</v>
      </c>
      <c r="C87803" t="s">
        <v>228873</v>
      </c>
      <c r="E87803" s="1">
        <v>40698</v>
      </c>
      <c r="F87803">
        <v>6256500</v>
      </c>
    </row>
    <row r="87804" spans="1:6" x14ac:dyDescent="0.25">
      <c r="A87804" t="s">
        <v>386641</v>
      </c>
      <c r="B87804" t="s">
        <v>386642</v>
      </c>
      <c r="C87804" t="s">
        <v>228873</v>
      </c>
      <c r="E87804" t="s">
        <v>23104</v>
      </c>
      <c r="F87804">
        <v>1400000</v>
      </c>
    </row>
    <row r="87805" spans="1:6" x14ac:dyDescent="0.25">
      <c r="A87805" t="s">
        <v>386639</v>
      </c>
      <c r="B87805" t="s">
        <v>386643</v>
      </c>
      <c r="C87805" t="s">
        <v>228873</v>
      </c>
      <c r="E87805" t="s">
        <v>23664</v>
      </c>
      <c r="F87805">
        <v>2385000</v>
      </c>
    </row>
    <row r="87806" spans="1:6" x14ac:dyDescent="0.25">
      <c r="A87806" t="s">
        <v>386644</v>
      </c>
      <c r="B87806" t="s">
        <v>386645</v>
      </c>
      <c r="C87806" t="s">
        <v>228880</v>
      </c>
      <c r="E87806" t="s">
        <v>7926</v>
      </c>
    </row>
    <row r="87807" spans="1:6" x14ac:dyDescent="0.25">
      <c r="A87807" t="s">
        <v>386646</v>
      </c>
      <c r="B87807" t="s">
        <v>386647</v>
      </c>
      <c r="C87807" t="s">
        <v>228873</v>
      </c>
      <c r="E87807" t="s">
        <v>32413</v>
      </c>
      <c r="F87807">
        <v>8500000</v>
      </c>
    </row>
    <row r="87808" spans="1:6" x14ac:dyDescent="0.25">
      <c r="A87808" t="s">
        <v>386648</v>
      </c>
      <c r="B87808" t="s">
        <v>386649</v>
      </c>
      <c r="C87808" t="s">
        <v>228873</v>
      </c>
      <c r="D87808" t="s">
        <v>231418</v>
      </c>
      <c r="E87808" t="s">
        <v>43936</v>
      </c>
    </row>
    <row r="87809" spans="1:6" x14ac:dyDescent="0.25">
      <c r="A87809" t="s">
        <v>386646</v>
      </c>
      <c r="B87809" t="s">
        <v>386650</v>
      </c>
      <c r="C87809" t="s">
        <v>228873</v>
      </c>
      <c r="E87809" t="s">
        <v>241661</v>
      </c>
      <c r="F87809">
        <v>5000000</v>
      </c>
    </row>
    <row r="87810" spans="1:6" x14ac:dyDescent="0.25">
      <c r="A87810" t="s">
        <v>386648</v>
      </c>
      <c r="B87810" t="s">
        <v>386651</v>
      </c>
      <c r="C87810" t="s">
        <v>228927</v>
      </c>
      <c r="E87810" t="s">
        <v>45065</v>
      </c>
      <c r="F87810">
        <v>816502</v>
      </c>
    </row>
    <row r="87811" spans="1:6" x14ac:dyDescent="0.25">
      <c r="A87811" t="s">
        <v>386646</v>
      </c>
      <c r="B87811" t="s">
        <v>386652</v>
      </c>
      <c r="C87811" t="s">
        <v>228873</v>
      </c>
      <c r="E87811" s="1">
        <v>41915</v>
      </c>
      <c r="F87811">
        <v>2500002</v>
      </c>
    </row>
    <row r="87812" spans="1:6" x14ac:dyDescent="0.25">
      <c r="A87812" t="s">
        <v>386653</v>
      </c>
      <c r="B87812" t="s">
        <v>386654</v>
      </c>
      <c r="C87812" t="s">
        <v>228909</v>
      </c>
      <c r="E87812" t="s">
        <v>108627</v>
      </c>
      <c r="F87812">
        <v>116935</v>
      </c>
    </row>
    <row r="87813" spans="1:6" x14ac:dyDescent="0.25">
      <c r="A87813" t="s">
        <v>386655</v>
      </c>
      <c r="B87813" t="s">
        <v>386656</v>
      </c>
      <c r="C87813" t="s">
        <v>228880</v>
      </c>
      <c r="E87813" t="s">
        <v>190083</v>
      </c>
      <c r="F87813">
        <v>464762</v>
      </c>
    </row>
    <row r="87814" spans="1:6" x14ac:dyDescent="0.25">
      <c r="A87814" t="s">
        <v>386657</v>
      </c>
      <c r="B87814" t="s">
        <v>386658</v>
      </c>
      <c r="C87814" t="s">
        <v>228880</v>
      </c>
      <c r="E87814" s="1">
        <v>41651</v>
      </c>
      <c r="F87814">
        <v>498305</v>
      </c>
    </row>
    <row r="87815" spans="1:6" x14ac:dyDescent="0.25">
      <c r="A87815" t="s">
        <v>386659</v>
      </c>
      <c r="B87815" t="s">
        <v>386660</v>
      </c>
      <c r="C87815" t="s">
        <v>228873</v>
      </c>
      <c r="D87815" t="s">
        <v>228874</v>
      </c>
      <c r="E87815" t="s">
        <v>2917</v>
      </c>
      <c r="F87815">
        <v>50000</v>
      </c>
    </row>
    <row r="87816" spans="1:6" x14ac:dyDescent="0.25">
      <c r="A87816" t="s">
        <v>386661</v>
      </c>
      <c r="B87816" t="s">
        <v>386662</v>
      </c>
      <c r="C87816" t="s">
        <v>228873</v>
      </c>
      <c r="D87816" t="s">
        <v>228874</v>
      </c>
      <c r="E87816" t="s">
        <v>33671</v>
      </c>
      <c r="F87816">
        <v>21000000</v>
      </c>
    </row>
    <row r="87817" spans="1:6" x14ac:dyDescent="0.25">
      <c r="A87817" t="s">
        <v>386659</v>
      </c>
      <c r="B87817" t="s">
        <v>386663</v>
      </c>
      <c r="C87817" t="s">
        <v>228873</v>
      </c>
      <c r="D87817" t="s">
        <v>228877</v>
      </c>
      <c r="E87817" t="s">
        <v>75981</v>
      </c>
      <c r="F87817">
        <v>698000</v>
      </c>
    </row>
    <row r="87818" spans="1:6" x14ac:dyDescent="0.25">
      <c r="A87818" t="s">
        <v>386661</v>
      </c>
      <c r="B87818" t="s">
        <v>386664</v>
      </c>
      <c r="C87818" t="s">
        <v>228873</v>
      </c>
      <c r="D87818" t="s">
        <v>228977</v>
      </c>
      <c r="E87818" s="1">
        <v>41676</v>
      </c>
      <c r="F87818">
        <v>5000000</v>
      </c>
    </row>
    <row r="87819" spans="1:6" x14ac:dyDescent="0.25">
      <c r="A87819" t="s">
        <v>386659</v>
      </c>
      <c r="B87819" t="s">
        <v>386665</v>
      </c>
      <c r="C87819" t="s">
        <v>228927</v>
      </c>
      <c r="E87819" t="s">
        <v>386666</v>
      </c>
      <c r="F87819">
        <v>94000</v>
      </c>
    </row>
    <row r="87820" spans="1:6" x14ac:dyDescent="0.25">
      <c r="A87820" t="s">
        <v>386667</v>
      </c>
      <c r="B87820" t="s">
        <v>386668</v>
      </c>
      <c r="C87820" t="s">
        <v>228873</v>
      </c>
      <c r="E87820" s="1">
        <v>42217</v>
      </c>
      <c r="F87820">
        <v>800000</v>
      </c>
    </row>
    <row r="87821" spans="1:6" x14ac:dyDescent="0.25">
      <c r="A87821" t="s">
        <v>386669</v>
      </c>
      <c r="B87821" t="s">
        <v>386670</v>
      </c>
      <c r="C87821" t="s">
        <v>228873</v>
      </c>
      <c r="D87821" t="s">
        <v>228877</v>
      </c>
      <c r="E87821" s="1">
        <v>37022</v>
      </c>
      <c r="F87821">
        <v>2800000</v>
      </c>
    </row>
    <row r="87822" spans="1:6" x14ac:dyDescent="0.25">
      <c r="A87822" t="s">
        <v>386671</v>
      </c>
      <c r="B87822" t="s">
        <v>386672</v>
      </c>
      <c r="C87822" t="s">
        <v>228889</v>
      </c>
      <c r="E87822" t="s">
        <v>14621</v>
      </c>
      <c r="F87822">
        <v>88731</v>
      </c>
    </row>
    <row r="87823" spans="1:6" x14ac:dyDescent="0.25">
      <c r="A87823" t="s">
        <v>386673</v>
      </c>
      <c r="B87823" t="s">
        <v>386674</v>
      </c>
      <c r="C87823" t="s">
        <v>228880</v>
      </c>
      <c r="E87823" s="1">
        <v>41283</v>
      </c>
    </row>
    <row r="87824" spans="1:6" x14ac:dyDescent="0.25">
      <c r="A87824" t="s">
        <v>386671</v>
      </c>
      <c r="B87824" t="s">
        <v>386675</v>
      </c>
      <c r="C87824" t="s">
        <v>228889</v>
      </c>
      <c r="E87824" s="1">
        <v>40909</v>
      </c>
    </row>
    <row r="87825" spans="1:6" x14ac:dyDescent="0.25">
      <c r="A87825" t="s">
        <v>386676</v>
      </c>
      <c r="B87825" t="s">
        <v>386677</v>
      </c>
      <c r="C87825" t="s">
        <v>228873</v>
      </c>
      <c r="E87825" s="1">
        <v>41644</v>
      </c>
      <c r="F87825">
        <v>700348</v>
      </c>
    </row>
    <row r="87826" spans="1:6" x14ac:dyDescent="0.25">
      <c r="A87826" t="s">
        <v>386678</v>
      </c>
      <c r="B87826" t="s">
        <v>386679</v>
      </c>
      <c r="C87826" t="s">
        <v>228873</v>
      </c>
      <c r="E87826" s="1">
        <v>42134</v>
      </c>
      <c r="F87826">
        <v>5000000</v>
      </c>
    </row>
    <row r="87827" spans="1:6" x14ac:dyDescent="0.25">
      <c r="A87827" t="s">
        <v>386680</v>
      </c>
      <c r="B87827" t="s">
        <v>386681</v>
      </c>
      <c r="C87827" t="s">
        <v>228880</v>
      </c>
      <c r="E87827" t="s">
        <v>12973</v>
      </c>
    </row>
    <row r="87828" spans="1:6" x14ac:dyDescent="0.25">
      <c r="A87828" t="s">
        <v>386682</v>
      </c>
      <c r="B87828" t="s">
        <v>386683</v>
      </c>
      <c r="C87828" t="s">
        <v>228873</v>
      </c>
      <c r="E87828" s="1">
        <v>42349</v>
      </c>
      <c r="F87828">
        <v>1</v>
      </c>
    </row>
    <row r="87829" spans="1:6" x14ac:dyDescent="0.25">
      <c r="A87829" t="s">
        <v>386684</v>
      </c>
      <c r="B87829" t="s">
        <v>386685</v>
      </c>
      <c r="C87829" t="s">
        <v>228873</v>
      </c>
      <c r="D87829" t="s">
        <v>228877</v>
      </c>
      <c r="E87829" s="1">
        <v>42193</v>
      </c>
      <c r="F87829">
        <v>1049999</v>
      </c>
    </row>
    <row r="87830" spans="1:6" x14ac:dyDescent="0.25">
      <c r="A87830" t="s">
        <v>386686</v>
      </c>
      <c r="B87830" t="s">
        <v>386687</v>
      </c>
      <c r="C87830" t="s">
        <v>228909</v>
      </c>
      <c r="E87830" t="s">
        <v>20335</v>
      </c>
    </row>
    <row r="87831" spans="1:6" x14ac:dyDescent="0.25">
      <c r="A87831" t="s">
        <v>386688</v>
      </c>
      <c r="B87831" t="s">
        <v>386689</v>
      </c>
      <c r="C87831" t="s">
        <v>228873</v>
      </c>
      <c r="E87831" t="s">
        <v>36209</v>
      </c>
      <c r="F87831">
        <v>15000000</v>
      </c>
    </row>
    <row r="87832" spans="1:6" x14ac:dyDescent="0.25">
      <c r="A87832" t="s">
        <v>386690</v>
      </c>
      <c r="B87832" t="s">
        <v>386691</v>
      </c>
      <c r="C87832" t="s">
        <v>228873</v>
      </c>
      <c r="D87832" t="s">
        <v>228977</v>
      </c>
      <c r="E87832" t="s">
        <v>1019</v>
      </c>
      <c r="F87832">
        <v>7500000</v>
      </c>
    </row>
    <row r="87833" spans="1:6" x14ac:dyDescent="0.25">
      <c r="A87833" t="s">
        <v>386692</v>
      </c>
      <c r="B87833" t="s">
        <v>386693</v>
      </c>
      <c r="C87833" t="s">
        <v>228880</v>
      </c>
      <c r="E87833" s="1">
        <v>41640</v>
      </c>
      <c r="F87833">
        <v>30000</v>
      </c>
    </row>
    <row r="87834" spans="1:6" x14ac:dyDescent="0.25">
      <c r="A87834" t="s">
        <v>386694</v>
      </c>
      <c r="B87834" t="s">
        <v>386695</v>
      </c>
      <c r="C87834" t="s">
        <v>228873</v>
      </c>
      <c r="D87834" t="s">
        <v>228874</v>
      </c>
      <c r="E87834" s="1">
        <v>39965</v>
      </c>
      <c r="F87834">
        <v>7500000</v>
      </c>
    </row>
    <row r="87835" spans="1:6" x14ac:dyDescent="0.25">
      <c r="A87835" t="s">
        <v>386696</v>
      </c>
      <c r="B87835" t="s">
        <v>386697</v>
      </c>
      <c r="C87835" t="s">
        <v>228873</v>
      </c>
      <c r="D87835" t="s">
        <v>228977</v>
      </c>
      <c r="E87835" t="s">
        <v>28430</v>
      </c>
      <c r="F87835">
        <v>15000000</v>
      </c>
    </row>
    <row r="87836" spans="1:6" x14ac:dyDescent="0.25">
      <c r="A87836" t="s">
        <v>386694</v>
      </c>
      <c r="B87836" t="s">
        <v>386698</v>
      </c>
      <c r="C87836" t="s">
        <v>228873</v>
      </c>
      <c r="D87836" t="s">
        <v>228877</v>
      </c>
      <c r="E87836" t="s">
        <v>167501</v>
      </c>
      <c r="F87836">
        <v>3850000</v>
      </c>
    </row>
    <row r="87837" spans="1:6" x14ac:dyDescent="0.25">
      <c r="A87837" t="s">
        <v>386699</v>
      </c>
      <c r="B87837" t="s">
        <v>386700</v>
      </c>
      <c r="C87837" t="s">
        <v>228873</v>
      </c>
      <c r="D87837" t="s">
        <v>228874</v>
      </c>
      <c r="E87837" s="1">
        <v>36529</v>
      </c>
      <c r="F87837">
        <v>8750000</v>
      </c>
    </row>
    <row r="87838" spans="1:6" x14ac:dyDescent="0.25">
      <c r="A87838" t="s">
        <v>386701</v>
      </c>
      <c r="B87838" t="s">
        <v>386702</v>
      </c>
      <c r="C87838" t="s">
        <v>228873</v>
      </c>
      <c r="D87838" t="s">
        <v>228977</v>
      </c>
      <c r="E87838" s="1">
        <v>36900</v>
      </c>
      <c r="F87838">
        <v>18000000</v>
      </c>
    </row>
    <row r="87839" spans="1:6" x14ac:dyDescent="0.25">
      <c r="A87839" t="s">
        <v>386699</v>
      </c>
      <c r="B87839" t="s">
        <v>386703</v>
      </c>
      <c r="C87839" t="s">
        <v>228873</v>
      </c>
      <c r="D87839" t="s">
        <v>228877</v>
      </c>
      <c r="E87839" s="1">
        <v>36163</v>
      </c>
      <c r="F87839">
        <v>2700000</v>
      </c>
    </row>
    <row r="87840" spans="1:6" x14ac:dyDescent="0.25">
      <c r="A87840" t="s">
        <v>386704</v>
      </c>
      <c r="B87840" t="s">
        <v>386705</v>
      </c>
      <c r="C87840" t="s">
        <v>228880</v>
      </c>
      <c r="E87840" s="1">
        <v>41275</v>
      </c>
      <c r="F87840">
        <v>50000</v>
      </c>
    </row>
    <row r="87841" spans="1:6" x14ac:dyDescent="0.25">
      <c r="A87841" t="s">
        <v>386706</v>
      </c>
      <c r="B87841" t="s">
        <v>386707</v>
      </c>
      <c r="C87841" t="s">
        <v>228880</v>
      </c>
      <c r="E87841" s="1">
        <v>40189</v>
      </c>
      <c r="F87841">
        <v>425000</v>
      </c>
    </row>
    <row r="87842" spans="1:6" x14ac:dyDescent="0.25">
      <c r="A87842" t="s">
        <v>386708</v>
      </c>
      <c r="B87842" t="s">
        <v>386709</v>
      </c>
      <c r="C87842" t="s">
        <v>228873</v>
      </c>
      <c r="D87842" t="s">
        <v>228877</v>
      </c>
      <c r="E87842" t="s">
        <v>36545</v>
      </c>
      <c r="F87842">
        <v>1515251</v>
      </c>
    </row>
    <row r="87843" spans="1:6" x14ac:dyDescent="0.25">
      <c r="A87843" t="s">
        <v>386710</v>
      </c>
      <c r="B87843" t="s">
        <v>386711</v>
      </c>
      <c r="C87843" t="s">
        <v>228919</v>
      </c>
      <c r="E87843" s="1">
        <v>39814</v>
      </c>
      <c r="F87843">
        <v>400000000</v>
      </c>
    </row>
    <row r="87844" spans="1:6" x14ac:dyDescent="0.25">
      <c r="A87844" t="s">
        <v>386712</v>
      </c>
      <c r="B87844" t="s">
        <v>386713</v>
      </c>
      <c r="C87844" t="s">
        <v>228919</v>
      </c>
      <c r="E87844" s="1">
        <v>39083</v>
      </c>
      <c r="F87844">
        <v>25000000</v>
      </c>
    </row>
    <row r="87845" spans="1:6" x14ac:dyDescent="0.25">
      <c r="A87845" t="s">
        <v>386714</v>
      </c>
      <c r="B87845" t="s">
        <v>386715</v>
      </c>
      <c r="C87845" t="s">
        <v>228880</v>
      </c>
      <c r="E87845" s="1">
        <v>41494</v>
      </c>
      <c r="F87845">
        <v>2500000</v>
      </c>
    </row>
    <row r="87846" spans="1:6" x14ac:dyDescent="0.25">
      <c r="A87846" t="s">
        <v>386716</v>
      </c>
      <c r="B87846" t="s">
        <v>386717</v>
      </c>
      <c r="C87846" t="s">
        <v>228873</v>
      </c>
      <c r="D87846" t="s">
        <v>228874</v>
      </c>
      <c r="E87846" t="s">
        <v>109924</v>
      </c>
      <c r="F87846">
        <v>25000000</v>
      </c>
    </row>
    <row r="87847" spans="1:6" x14ac:dyDescent="0.25">
      <c r="A87847" t="s">
        <v>386714</v>
      </c>
      <c r="B87847" t="s">
        <v>386718</v>
      </c>
      <c r="C87847" t="s">
        <v>228873</v>
      </c>
      <c r="D87847" t="s">
        <v>228877</v>
      </c>
      <c r="E87847" t="s">
        <v>16568</v>
      </c>
      <c r="F87847">
        <v>12000000</v>
      </c>
    </row>
    <row r="87848" spans="1:6" x14ac:dyDescent="0.25">
      <c r="A87848" t="s">
        <v>386716</v>
      </c>
      <c r="B87848" t="s">
        <v>386719</v>
      </c>
      <c r="C87848" t="s">
        <v>228880</v>
      </c>
      <c r="E87848" t="s">
        <v>1366</v>
      </c>
      <c r="F87848">
        <v>20000</v>
      </c>
    </row>
    <row r="87849" spans="1:6" x14ac:dyDescent="0.25">
      <c r="A87849" t="s">
        <v>386720</v>
      </c>
      <c r="B87849" t="s">
        <v>386721</v>
      </c>
      <c r="C87849" t="s">
        <v>228873</v>
      </c>
      <c r="E87849" t="s">
        <v>9265</v>
      </c>
      <c r="F87849">
        <v>400000</v>
      </c>
    </row>
    <row r="87850" spans="1:6" x14ac:dyDescent="0.25">
      <c r="A87850" t="s">
        <v>386722</v>
      </c>
      <c r="B87850" t="s">
        <v>386723</v>
      </c>
      <c r="C87850" t="s">
        <v>228909</v>
      </c>
      <c r="E87850" t="s">
        <v>24650</v>
      </c>
    </row>
    <row r="87851" spans="1:6" x14ac:dyDescent="0.25">
      <c r="A87851" t="s">
        <v>386724</v>
      </c>
      <c r="B87851" t="s">
        <v>386725</v>
      </c>
      <c r="C87851" t="s">
        <v>228873</v>
      </c>
      <c r="E87851" s="1">
        <v>40487</v>
      </c>
    </row>
    <row r="87852" spans="1:6" x14ac:dyDescent="0.25">
      <c r="A87852" t="s">
        <v>386726</v>
      </c>
      <c r="B87852" t="s">
        <v>386727</v>
      </c>
      <c r="C87852" t="s">
        <v>228880</v>
      </c>
      <c r="E87852" s="1">
        <v>40553</v>
      </c>
      <c r="F87852">
        <v>269870</v>
      </c>
    </row>
    <row r="87853" spans="1:6" x14ac:dyDescent="0.25">
      <c r="A87853" t="s">
        <v>386728</v>
      </c>
      <c r="B87853" t="s">
        <v>386729</v>
      </c>
      <c r="C87853" t="s">
        <v>228880</v>
      </c>
      <c r="E87853" t="s">
        <v>1366</v>
      </c>
      <c r="F87853">
        <v>180000</v>
      </c>
    </row>
    <row r="87854" spans="1:6" x14ac:dyDescent="0.25">
      <c r="A87854" t="s">
        <v>386730</v>
      </c>
      <c r="B87854" t="s">
        <v>386731</v>
      </c>
      <c r="C87854" t="s">
        <v>228873</v>
      </c>
      <c r="D87854" t="s">
        <v>228877</v>
      </c>
      <c r="E87854" t="s">
        <v>228922</v>
      </c>
      <c r="F87854">
        <v>1300000</v>
      </c>
    </row>
    <row r="87855" spans="1:6" x14ac:dyDescent="0.25">
      <c r="A87855" t="s">
        <v>386728</v>
      </c>
      <c r="B87855" t="s">
        <v>386732</v>
      </c>
      <c r="C87855" t="s">
        <v>228880</v>
      </c>
      <c r="E87855" t="s">
        <v>4668</v>
      </c>
      <c r="F87855">
        <v>273107</v>
      </c>
    </row>
    <row r="87856" spans="1:6" x14ac:dyDescent="0.25">
      <c r="A87856" t="s">
        <v>386733</v>
      </c>
      <c r="B87856" t="s">
        <v>386734</v>
      </c>
      <c r="C87856" t="s">
        <v>228873</v>
      </c>
      <c r="D87856" t="s">
        <v>228977</v>
      </c>
      <c r="E87856" t="s">
        <v>60759</v>
      </c>
      <c r="F87856">
        <v>19000000</v>
      </c>
    </row>
    <row r="87857" spans="1:6" x14ac:dyDescent="0.25">
      <c r="A87857" t="s">
        <v>386735</v>
      </c>
      <c r="B87857" t="s">
        <v>386736</v>
      </c>
      <c r="C87857" t="s">
        <v>228873</v>
      </c>
      <c r="D87857" t="s">
        <v>229145</v>
      </c>
      <c r="E87857" t="s">
        <v>115964</v>
      </c>
    </row>
    <row r="87858" spans="1:6" x14ac:dyDescent="0.25">
      <c r="A87858" t="s">
        <v>386733</v>
      </c>
      <c r="B87858" t="s">
        <v>386737</v>
      </c>
      <c r="C87858" t="s">
        <v>228873</v>
      </c>
      <c r="D87858" t="s">
        <v>228874</v>
      </c>
      <c r="E87858" s="1">
        <v>37805</v>
      </c>
      <c r="F87858">
        <v>14000000</v>
      </c>
    </row>
    <row r="87859" spans="1:6" x14ac:dyDescent="0.25">
      <c r="A87859" t="s">
        <v>386735</v>
      </c>
      <c r="B87859" t="s">
        <v>386738</v>
      </c>
      <c r="C87859" t="s">
        <v>228873</v>
      </c>
      <c r="D87859" t="s">
        <v>229206</v>
      </c>
      <c r="E87859" s="1">
        <v>38784</v>
      </c>
      <c r="F87859">
        <v>6000000</v>
      </c>
    </row>
    <row r="87860" spans="1:6" x14ac:dyDescent="0.25">
      <c r="A87860" t="s">
        <v>386739</v>
      </c>
      <c r="B87860" t="s">
        <v>386740</v>
      </c>
      <c r="C87860" t="s">
        <v>228873</v>
      </c>
      <c r="E87860" s="1">
        <v>40909</v>
      </c>
      <c r="F87860">
        <v>75000</v>
      </c>
    </row>
    <row r="87861" spans="1:6" x14ac:dyDescent="0.25">
      <c r="A87861" t="s">
        <v>386741</v>
      </c>
      <c r="B87861" t="s">
        <v>386742</v>
      </c>
      <c r="C87861" t="s">
        <v>228873</v>
      </c>
      <c r="E87861" t="s">
        <v>24203</v>
      </c>
      <c r="F87861">
        <v>23491800</v>
      </c>
    </row>
    <row r="87862" spans="1:6" x14ac:dyDescent="0.25">
      <c r="A87862" t="s">
        <v>386739</v>
      </c>
      <c r="B87862" t="s">
        <v>386743</v>
      </c>
      <c r="C87862" t="s">
        <v>228873</v>
      </c>
      <c r="E87862" s="1">
        <v>40706</v>
      </c>
      <c r="F87862">
        <v>4125000</v>
      </c>
    </row>
    <row r="87863" spans="1:6" x14ac:dyDescent="0.25">
      <c r="A87863" t="s">
        <v>386741</v>
      </c>
      <c r="B87863" t="s">
        <v>386744</v>
      </c>
      <c r="C87863" t="s">
        <v>228919</v>
      </c>
      <c r="E87863" s="1">
        <v>41518</v>
      </c>
      <c r="F87863">
        <v>10000001</v>
      </c>
    </row>
    <row r="87864" spans="1:6" x14ac:dyDescent="0.25">
      <c r="A87864" t="s">
        <v>386745</v>
      </c>
      <c r="B87864" t="s">
        <v>386746</v>
      </c>
      <c r="C87864" t="s">
        <v>228873</v>
      </c>
      <c r="D87864" t="s">
        <v>228977</v>
      </c>
      <c r="E87864" s="1">
        <v>41005</v>
      </c>
      <c r="F87864">
        <v>26000000</v>
      </c>
    </row>
    <row r="87865" spans="1:6" x14ac:dyDescent="0.25">
      <c r="A87865" t="s">
        <v>386747</v>
      </c>
      <c r="B87865" t="s">
        <v>386748</v>
      </c>
      <c r="C87865" t="s">
        <v>228880</v>
      </c>
      <c r="E87865" s="1">
        <v>41981</v>
      </c>
      <c r="F87865">
        <v>125000</v>
      </c>
    </row>
    <row r="87866" spans="1:6" x14ac:dyDescent="0.25">
      <c r="A87866" t="s">
        <v>386749</v>
      </c>
      <c r="B87866" t="s">
        <v>386750</v>
      </c>
      <c r="C87866" t="s">
        <v>228873</v>
      </c>
      <c r="E87866" s="1">
        <v>41738</v>
      </c>
    </row>
    <row r="87867" spans="1:6" x14ac:dyDescent="0.25">
      <c r="A87867" t="s">
        <v>386751</v>
      </c>
      <c r="B87867" t="s">
        <v>386752</v>
      </c>
      <c r="C87867" t="s">
        <v>228880</v>
      </c>
      <c r="E87867" t="s">
        <v>47854</v>
      </c>
    </row>
    <row r="87868" spans="1:6" x14ac:dyDescent="0.25">
      <c r="A87868" t="s">
        <v>386753</v>
      </c>
      <c r="B87868" t="s">
        <v>386754</v>
      </c>
      <c r="C87868" t="s">
        <v>228880</v>
      </c>
      <c r="E87868" t="s">
        <v>45563</v>
      </c>
    </row>
    <row r="87869" spans="1:6" x14ac:dyDescent="0.25">
      <c r="A87869" t="s">
        <v>386751</v>
      </c>
      <c r="B87869" t="s">
        <v>386755</v>
      </c>
      <c r="C87869" t="s">
        <v>228873</v>
      </c>
      <c r="D87869" t="s">
        <v>228877</v>
      </c>
      <c r="E87869" s="1">
        <v>41923</v>
      </c>
      <c r="F87869">
        <v>8000000</v>
      </c>
    </row>
    <row r="87870" spans="1:6" x14ac:dyDescent="0.25">
      <c r="A87870" t="s">
        <v>386753</v>
      </c>
      <c r="B87870" t="s">
        <v>386756</v>
      </c>
      <c r="C87870" t="s">
        <v>228873</v>
      </c>
      <c r="E87870" t="s">
        <v>12435</v>
      </c>
    </row>
    <row r="87871" spans="1:6" x14ac:dyDescent="0.25">
      <c r="A87871" t="s">
        <v>386751</v>
      </c>
      <c r="B87871" t="s">
        <v>386757</v>
      </c>
      <c r="C87871" t="s">
        <v>228880</v>
      </c>
      <c r="E87871" t="s">
        <v>2455</v>
      </c>
      <c r="F87871">
        <v>1366000</v>
      </c>
    </row>
    <row r="87872" spans="1:6" x14ac:dyDescent="0.25">
      <c r="A87872" t="s">
        <v>386758</v>
      </c>
      <c r="B87872" t="s">
        <v>386759</v>
      </c>
      <c r="C87872" t="s">
        <v>228889</v>
      </c>
      <c r="E87872" t="s">
        <v>13410</v>
      </c>
      <c r="F87872">
        <v>432772</v>
      </c>
    </row>
    <row r="87873" spans="1:6" x14ac:dyDescent="0.25">
      <c r="A87873" t="s">
        <v>386760</v>
      </c>
      <c r="B87873" t="s">
        <v>386761</v>
      </c>
      <c r="C87873" t="s">
        <v>228873</v>
      </c>
      <c r="D87873" t="s">
        <v>228877</v>
      </c>
      <c r="E87873" s="1">
        <v>39299</v>
      </c>
      <c r="F87873">
        <v>3500000</v>
      </c>
    </row>
    <row r="87874" spans="1:6" x14ac:dyDescent="0.25">
      <c r="A87874" t="s">
        <v>386762</v>
      </c>
      <c r="B87874" t="s">
        <v>386763</v>
      </c>
      <c r="C87874" t="s">
        <v>228873</v>
      </c>
      <c r="D87874" t="s">
        <v>228874</v>
      </c>
      <c r="E87874" s="1">
        <v>39448</v>
      </c>
    </row>
    <row r="87875" spans="1:6" x14ac:dyDescent="0.25">
      <c r="A87875" t="s">
        <v>386760</v>
      </c>
      <c r="B87875" t="s">
        <v>386764</v>
      </c>
      <c r="C87875" t="s">
        <v>228873</v>
      </c>
      <c r="D87875" t="s">
        <v>228977</v>
      </c>
      <c r="E87875" t="s">
        <v>179972</v>
      </c>
      <c r="F87875">
        <v>6000000</v>
      </c>
    </row>
    <row r="87876" spans="1:6" x14ac:dyDescent="0.25">
      <c r="A87876" t="s">
        <v>386765</v>
      </c>
      <c r="B87876" t="s">
        <v>386766</v>
      </c>
      <c r="C87876" t="s">
        <v>228873</v>
      </c>
      <c r="E87876" t="s">
        <v>108056</v>
      </c>
      <c r="F87876">
        <v>500018</v>
      </c>
    </row>
    <row r="87877" spans="1:6" x14ac:dyDescent="0.25">
      <c r="A87877" t="s">
        <v>386767</v>
      </c>
      <c r="B87877" t="s">
        <v>386768</v>
      </c>
      <c r="C87877" t="s">
        <v>228873</v>
      </c>
      <c r="E87877" s="1">
        <v>39817</v>
      </c>
      <c r="F87877">
        <v>365000</v>
      </c>
    </row>
    <row r="87878" spans="1:6" x14ac:dyDescent="0.25">
      <c r="A87878" t="s">
        <v>386765</v>
      </c>
      <c r="B87878" t="s">
        <v>386769</v>
      </c>
      <c r="C87878" t="s">
        <v>228880</v>
      </c>
      <c r="E87878" t="s">
        <v>279996</v>
      </c>
    </row>
    <row r="87879" spans="1:6" x14ac:dyDescent="0.25">
      <c r="A87879" t="s">
        <v>386770</v>
      </c>
      <c r="B87879" t="s">
        <v>386771</v>
      </c>
      <c r="C87879" t="s">
        <v>228873</v>
      </c>
      <c r="E87879" t="s">
        <v>107434</v>
      </c>
      <c r="F87879">
        <v>6000000</v>
      </c>
    </row>
    <row r="87880" spans="1:6" x14ac:dyDescent="0.25">
      <c r="A87880" t="s">
        <v>386772</v>
      </c>
      <c r="B87880" t="s">
        <v>386773</v>
      </c>
      <c r="C87880" t="s">
        <v>228880</v>
      </c>
      <c r="E87880" t="s">
        <v>41879</v>
      </c>
      <c r="F87880">
        <v>40000</v>
      </c>
    </row>
    <row r="87881" spans="1:6" x14ac:dyDescent="0.25">
      <c r="A87881" t="s">
        <v>386774</v>
      </c>
      <c r="B87881" t="s">
        <v>386775</v>
      </c>
      <c r="C87881" t="s">
        <v>228880</v>
      </c>
      <c r="E87881" s="1">
        <v>39094</v>
      </c>
      <c r="F87881">
        <v>1107075</v>
      </c>
    </row>
    <row r="87882" spans="1:6" x14ac:dyDescent="0.25">
      <c r="A87882" t="s">
        <v>386776</v>
      </c>
      <c r="B87882" t="s">
        <v>386777</v>
      </c>
      <c r="C87882" t="s">
        <v>228873</v>
      </c>
      <c r="E87882" s="1">
        <v>41187</v>
      </c>
      <c r="F87882">
        <v>1000000</v>
      </c>
    </row>
    <row r="87883" spans="1:6" x14ac:dyDescent="0.25">
      <c r="A87883" t="s">
        <v>386778</v>
      </c>
      <c r="B87883" t="s">
        <v>386779</v>
      </c>
      <c r="C87883" t="s">
        <v>228873</v>
      </c>
      <c r="E87883" s="1">
        <v>40586</v>
      </c>
      <c r="F87883">
        <v>2000000</v>
      </c>
    </row>
    <row r="87884" spans="1:6" x14ac:dyDescent="0.25">
      <c r="A87884" t="s">
        <v>386776</v>
      </c>
      <c r="B87884" t="s">
        <v>386780</v>
      </c>
      <c r="C87884" t="s">
        <v>228943</v>
      </c>
      <c r="E87884" s="1">
        <v>41645</v>
      </c>
      <c r="F87884">
        <v>10000000</v>
      </c>
    </row>
    <row r="87885" spans="1:6" x14ac:dyDescent="0.25">
      <c r="A87885" t="s">
        <v>386781</v>
      </c>
      <c r="B87885" t="s">
        <v>386782</v>
      </c>
      <c r="C87885" t="s">
        <v>228943</v>
      </c>
      <c r="E87885" s="1">
        <v>41924</v>
      </c>
      <c r="F87885">
        <v>1000000</v>
      </c>
    </row>
    <row r="87886" spans="1:6" x14ac:dyDescent="0.25">
      <c r="A87886" t="s">
        <v>386783</v>
      </c>
      <c r="B87886" t="s">
        <v>386784</v>
      </c>
      <c r="C87886" t="s">
        <v>228873</v>
      </c>
      <c r="D87886" t="s">
        <v>228877</v>
      </c>
      <c r="E87886" t="s">
        <v>28322</v>
      </c>
      <c r="F87886">
        <v>10000000</v>
      </c>
    </row>
    <row r="87887" spans="1:6" x14ac:dyDescent="0.25">
      <c r="A87887" t="s">
        <v>386785</v>
      </c>
      <c r="B87887" t="s">
        <v>386786</v>
      </c>
      <c r="C87887" t="s">
        <v>228880</v>
      </c>
      <c r="E87887" t="s">
        <v>13691</v>
      </c>
      <c r="F87887">
        <v>150000</v>
      </c>
    </row>
    <row r="87888" spans="1:6" x14ac:dyDescent="0.25">
      <c r="A87888" t="s">
        <v>386787</v>
      </c>
      <c r="B87888" t="s">
        <v>386788</v>
      </c>
      <c r="C87888" t="s">
        <v>228889</v>
      </c>
      <c r="E87888" t="s">
        <v>44357</v>
      </c>
    </row>
    <row r="87889" spans="1:6" x14ac:dyDescent="0.25">
      <c r="A87889" t="s">
        <v>386789</v>
      </c>
      <c r="B87889" t="s">
        <v>386790</v>
      </c>
      <c r="C87889" t="s">
        <v>228873</v>
      </c>
      <c r="D87889" t="s">
        <v>228877</v>
      </c>
      <c r="E87889" s="1">
        <v>40544</v>
      </c>
      <c r="F87889">
        <v>550000</v>
      </c>
    </row>
    <row r="87890" spans="1:6" x14ac:dyDescent="0.25">
      <c r="A87890" t="s">
        <v>386791</v>
      </c>
      <c r="B87890" t="s">
        <v>386792</v>
      </c>
      <c r="C87890" t="s">
        <v>228873</v>
      </c>
      <c r="D87890" t="s">
        <v>228877</v>
      </c>
      <c r="E87890" t="s">
        <v>30407</v>
      </c>
      <c r="F87890">
        <v>900000</v>
      </c>
    </row>
    <row r="87891" spans="1:6" x14ac:dyDescent="0.25">
      <c r="A87891" t="s">
        <v>386789</v>
      </c>
      <c r="B87891" t="s">
        <v>386793</v>
      </c>
      <c r="C87891" t="s">
        <v>228880</v>
      </c>
      <c r="E87891" s="1">
        <v>39448</v>
      </c>
      <c r="F87891">
        <v>165000</v>
      </c>
    </row>
    <row r="87892" spans="1:6" x14ac:dyDescent="0.25">
      <c r="A87892" t="s">
        <v>386794</v>
      </c>
      <c r="B87892" t="s">
        <v>386795</v>
      </c>
      <c r="C87892" t="s">
        <v>228943</v>
      </c>
      <c r="E87892" t="s">
        <v>8159</v>
      </c>
      <c r="F87892">
        <v>340000</v>
      </c>
    </row>
    <row r="87893" spans="1:6" x14ac:dyDescent="0.25">
      <c r="A87893" t="s">
        <v>386796</v>
      </c>
      <c r="B87893" t="s">
        <v>386797</v>
      </c>
      <c r="C87893" t="s">
        <v>228943</v>
      </c>
      <c r="E87893" s="1">
        <v>42161</v>
      </c>
      <c r="F87893">
        <v>210000</v>
      </c>
    </row>
    <row r="87894" spans="1:6" x14ac:dyDescent="0.25">
      <c r="A87894" t="s">
        <v>386798</v>
      </c>
      <c r="B87894" t="s">
        <v>386799</v>
      </c>
      <c r="C87894" t="s">
        <v>228873</v>
      </c>
      <c r="D87894" t="s">
        <v>231418</v>
      </c>
      <c r="E87894" s="1">
        <v>39876</v>
      </c>
      <c r="F87894">
        <v>15500000</v>
      </c>
    </row>
    <row r="87895" spans="1:6" x14ac:dyDescent="0.25">
      <c r="A87895" t="s">
        <v>386800</v>
      </c>
      <c r="B87895" t="s">
        <v>386801</v>
      </c>
      <c r="C87895" t="s">
        <v>228873</v>
      </c>
      <c r="D87895" t="s">
        <v>228977</v>
      </c>
      <c r="E87895" s="1">
        <v>37257</v>
      </c>
      <c r="F87895">
        <v>7000000</v>
      </c>
    </row>
    <row r="87896" spans="1:6" x14ac:dyDescent="0.25">
      <c r="A87896" t="s">
        <v>386798</v>
      </c>
      <c r="B87896" t="s">
        <v>386802</v>
      </c>
      <c r="C87896" t="s">
        <v>228873</v>
      </c>
      <c r="D87896" t="s">
        <v>229145</v>
      </c>
      <c r="E87896" t="s">
        <v>386803</v>
      </c>
      <c r="F87896">
        <v>23500000</v>
      </c>
    </row>
    <row r="87897" spans="1:6" x14ac:dyDescent="0.25">
      <c r="A87897" t="s">
        <v>386800</v>
      </c>
      <c r="B87897" t="s">
        <v>386804</v>
      </c>
      <c r="C87897" t="s">
        <v>228873</v>
      </c>
      <c r="D87897" t="s">
        <v>229206</v>
      </c>
      <c r="E87897" t="s">
        <v>138678</v>
      </c>
      <c r="F87897">
        <v>22000000</v>
      </c>
    </row>
    <row r="87898" spans="1:6" x14ac:dyDescent="0.25">
      <c r="A87898" t="s">
        <v>386798</v>
      </c>
      <c r="B87898" t="s">
        <v>386805</v>
      </c>
      <c r="C87898" t="s">
        <v>228873</v>
      </c>
      <c r="D87898" t="s">
        <v>228877</v>
      </c>
      <c r="E87898" t="s">
        <v>386806</v>
      </c>
      <c r="F87898">
        <v>8000000</v>
      </c>
    </row>
    <row r="87899" spans="1:6" x14ac:dyDescent="0.25">
      <c r="A87899" t="s">
        <v>386800</v>
      </c>
      <c r="B87899" t="s">
        <v>386807</v>
      </c>
      <c r="C87899" t="s">
        <v>228873</v>
      </c>
      <c r="E87899" t="s">
        <v>179550</v>
      </c>
      <c r="F87899">
        <v>2000000</v>
      </c>
    </row>
    <row r="87900" spans="1:6" x14ac:dyDescent="0.25">
      <c r="A87900" t="s">
        <v>386798</v>
      </c>
      <c r="B87900" t="s">
        <v>386808</v>
      </c>
      <c r="C87900" t="s">
        <v>228873</v>
      </c>
      <c r="D87900" t="s">
        <v>228874</v>
      </c>
      <c r="E87900" s="1">
        <v>37108</v>
      </c>
      <c r="F87900">
        <v>10000000</v>
      </c>
    </row>
    <row r="87901" spans="1:6" x14ac:dyDescent="0.25">
      <c r="A87901" t="s">
        <v>386809</v>
      </c>
      <c r="B87901" t="s">
        <v>386810</v>
      </c>
      <c r="C87901" t="s">
        <v>228880</v>
      </c>
      <c r="E87901" t="s">
        <v>9229</v>
      </c>
    </row>
    <row r="87902" spans="1:6" x14ac:dyDescent="0.25">
      <c r="A87902" t="s">
        <v>386811</v>
      </c>
      <c r="B87902" t="s">
        <v>386812</v>
      </c>
      <c r="C87902" t="s">
        <v>229733</v>
      </c>
      <c r="E87902" s="1">
        <v>41886</v>
      </c>
      <c r="F87902">
        <v>500000000</v>
      </c>
    </row>
    <row r="87903" spans="1:6" x14ac:dyDescent="0.25">
      <c r="A87903" t="s">
        <v>386813</v>
      </c>
      <c r="B87903" t="s">
        <v>386814</v>
      </c>
      <c r="C87903" t="s">
        <v>228880</v>
      </c>
      <c r="E87903" t="s">
        <v>7078</v>
      </c>
      <c r="F87903">
        <v>1151550</v>
      </c>
    </row>
    <row r="87904" spans="1:6" x14ac:dyDescent="0.25">
      <c r="A87904" t="s">
        <v>386815</v>
      </c>
      <c r="B87904" t="s">
        <v>386816</v>
      </c>
      <c r="C87904" t="s">
        <v>228873</v>
      </c>
      <c r="D87904" t="s">
        <v>228877</v>
      </c>
      <c r="E87904" s="1">
        <v>39454</v>
      </c>
    </row>
    <row r="87905" spans="1:6" x14ac:dyDescent="0.25">
      <c r="A87905" t="s">
        <v>386817</v>
      </c>
      <c r="B87905" t="s">
        <v>386818</v>
      </c>
      <c r="C87905" t="s">
        <v>228873</v>
      </c>
      <c r="E87905" t="s">
        <v>5700</v>
      </c>
      <c r="F87905">
        <v>1000000</v>
      </c>
    </row>
    <row r="87906" spans="1:6" x14ac:dyDescent="0.25">
      <c r="A87906" t="s">
        <v>386815</v>
      </c>
      <c r="B87906" t="s">
        <v>386819</v>
      </c>
      <c r="C87906" t="s">
        <v>228873</v>
      </c>
      <c r="D87906" t="s">
        <v>228877</v>
      </c>
      <c r="E87906" s="1">
        <v>40546</v>
      </c>
    </row>
    <row r="87907" spans="1:6" x14ac:dyDescent="0.25">
      <c r="A87907" t="s">
        <v>386817</v>
      </c>
      <c r="B87907" t="s">
        <v>386820</v>
      </c>
      <c r="C87907" t="s">
        <v>228873</v>
      </c>
      <c r="E87907" t="s">
        <v>13957</v>
      </c>
      <c r="F87907">
        <v>1500000</v>
      </c>
    </row>
    <row r="87908" spans="1:6" x14ac:dyDescent="0.25">
      <c r="A87908" t="s">
        <v>386815</v>
      </c>
      <c r="B87908" t="s">
        <v>386821</v>
      </c>
      <c r="C87908" t="s">
        <v>228873</v>
      </c>
      <c r="D87908" t="s">
        <v>228877</v>
      </c>
      <c r="E87908" s="1">
        <v>40912</v>
      </c>
    </row>
    <row r="87909" spans="1:6" x14ac:dyDescent="0.25">
      <c r="A87909" t="s">
        <v>386817</v>
      </c>
      <c r="B87909" t="s">
        <v>386822</v>
      </c>
      <c r="C87909" t="s">
        <v>228916</v>
      </c>
      <c r="E87909" s="1">
        <v>39093</v>
      </c>
    </row>
    <row r="87910" spans="1:6" x14ac:dyDescent="0.25">
      <c r="A87910" t="s">
        <v>386815</v>
      </c>
      <c r="B87910" t="s">
        <v>386823</v>
      </c>
      <c r="C87910" t="s">
        <v>228927</v>
      </c>
      <c r="E87910" t="s">
        <v>14923</v>
      </c>
      <c r="F87910">
        <v>400000</v>
      </c>
    </row>
    <row r="87911" spans="1:6" x14ac:dyDescent="0.25">
      <c r="A87911" t="s">
        <v>386817</v>
      </c>
      <c r="B87911" t="s">
        <v>386824</v>
      </c>
      <c r="C87911" t="s">
        <v>228916</v>
      </c>
      <c r="E87911" s="1">
        <v>39459</v>
      </c>
    </row>
    <row r="87912" spans="1:6" x14ac:dyDescent="0.25">
      <c r="A87912" t="s">
        <v>386815</v>
      </c>
      <c r="B87912" t="s">
        <v>386825</v>
      </c>
      <c r="C87912" t="s">
        <v>228873</v>
      </c>
      <c r="E87912" t="s">
        <v>191300</v>
      </c>
      <c r="F87912">
        <v>363734</v>
      </c>
    </row>
    <row r="87913" spans="1:6" x14ac:dyDescent="0.25">
      <c r="A87913" t="s">
        <v>386826</v>
      </c>
      <c r="B87913" t="s">
        <v>386827</v>
      </c>
      <c r="C87913" t="s">
        <v>228873</v>
      </c>
      <c r="D87913" t="s">
        <v>228877</v>
      </c>
      <c r="E87913" s="1">
        <v>40700</v>
      </c>
      <c r="F87913">
        <v>2700000</v>
      </c>
    </row>
    <row r="87914" spans="1:6" x14ac:dyDescent="0.25">
      <c r="A87914" t="s">
        <v>386828</v>
      </c>
      <c r="B87914" t="s">
        <v>386829</v>
      </c>
      <c r="C87914" t="s">
        <v>228873</v>
      </c>
      <c r="D87914" t="s">
        <v>228877</v>
      </c>
      <c r="E87914" t="s">
        <v>13875</v>
      </c>
      <c r="F87914">
        <v>1000000</v>
      </c>
    </row>
    <row r="87915" spans="1:6" x14ac:dyDescent="0.25">
      <c r="A87915" t="s">
        <v>386830</v>
      </c>
      <c r="B87915" t="s">
        <v>386831</v>
      </c>
      <c r="C87915" t="s">
        <v>228873</v>
      </c>
      <c r="D87915" t="s">
        <v>228977</v>
      </c>
      <c r="E87915" t="s">
        <v>98568</v>
      </c>
      <c r="F87915">
        <v>9349532</v>
      </c>
    </row>
    <row r="87916" spans="1:6" x14ac:dyDescent="0.25">
      <c r="A87916" t="s">
        <v>386832</v>
      </c>
      <c r="B87916" t="s">
        <v>386833</v>
      </c>
      <c r="C87916" t="s">
        <v>228873</v>
      </c>
      <c r="D87916" t="s">
        <v>228977</v>
      </c>
      <c r="E87916" t="s">
        <v>8625</v>
      </c>
      <c r="F87916">
        <v>26061240</v>
      </c>
    </row>
    <row r="87917" spans="1:6" x14ac:dyDescent="0.25">
      <c r="A87917" t="s">
        <v>386834</v>
      </c>
      <c r="B87917" t="s">
        <v>386835</v>
      </c>
      <c r="C87917" t="s">
        <v>228873</v>
      </c>
      <c r="D87917" t="s">
        <v>228977</v>
      </c>
      <c r="E87917" t="s">
        <v>233109</v>
      </c>
      <c r="F87917">
        <v>24000000</v>
      </c>
    </row>
    <row r="87918" spans="1:6" x14ac:dyDescent="0.25">
      <c r="A87918" t="s">
        <v>386836</v>
      </c>
      <c r="B87918" t="s">
        <v>386837</v>
      </c>
      <c r="C87918" t="s">
        <v>228889</v>
      </c>
      <c r="E87918" t="s">
        <v>257972</v>
      </c>
    </row>
    <row r="87919" spans="1:6" x14ac:dyDescent="0.25">
      <c r="A87919" t="s">
        <v>386834</v>
      </c>
      <c r="B87919" t="s">
        <v>386838</v>
      </c>
      <c r="C87919" t="s">
        <v>228873</v>
      </c>
      <c r="D87919" t="s">
        <v>228874</v>
      </c>
      <c r="E87919" t="s">
        <v>189013</v>
      </c>
      <c r="F87919">
        <v>9270000</v>
      </c>
    </row>
    <row r="87920" spans="1:6" x14ac:dyDescent="0.25">
      <c r="A87920" t="s">
        <v>386836</v>
      </c>
      <c r="B87920" t="s">
        <v>386839</v>
      </c>
      <c r="C87920" t="s">
        <v>229733</v>
      </c>
      <c r="E87920" t="s">
        <v>1019</v>
      </c>
      <c r="F87920">
        <v>12000000</v>
      </c>
    </row>
    <row r="87921" spans="1:6" x14ac:dyDescent="0.25">
      <c r="A87921" t="s">
        <v>386834</v>
      </c>
      <c r="B87921" t="s">
        <v>386840</v>
      </c>
      <c r="C87921" t="s">
        <v>228873</v>
      </c>
      <c r="D87921" t="s">
        <v>229206</v>
      </c>
      <c r="E87921" s="1">
        <v>40185</v>
      </c>
      <c r="F87921">
        <v>8610403</v>
      </c>
    </row>
    <row r="87922" spans="1:6" x14ac:dyDescent="0.25">
      <c r="A87922" t="s">
        <v>386836</v>
      </c>
      <c r="B87922" t="s">
        <v>386841</v>
      </c>
      <c r="C87922" t="s">
        <v>228873</v>
      </c>
      <c r="E87922" s="1">
        <v>39754</v>
      </c>
      <c r="F87922">
        <v>28000000</v>
      </c>
    </row>
    <row r="87923" spans="1:6" x14ac:dyDescent="0.25">
      <c r="A87923" t="s">
        <v>386842</v>
      </c>
      <c r="B87923" t="s">
        <v>386843</v>
      </c>
      <c r="C87923" t="s">
        <v>228889</v>
      </c>
      <c r="E87923" s="1">
        <v>41252</v>
      </c>
    </row>
    <row r="87924" spans="1:6" x14ac:dyDescent="0.25">
      <c r="A87924" t="s">
        <v>386844</v>
      </c>
      <c r="B87924" t="s">
        <v>386845</v>
      </c>
      <c r="C87924" t="s">
        <v>228927</v>
      </c>
      <c r="E87924" s="1">
        <v>40125</v>
      </c>
      <c r="F87924">
        <v>3005455</v>
      </c>
    </row>
    <row r="87925" spans="1:6" x14ac:dyDescent="0.25">
      <c r="A87925" t="s">
        <v>386846</v>
      </c>
      <c r="B87925" t="s">
        <v>386847</v>
      </c>
      <c r="C87925" t="s">
        <v>228927</v>
      </c>
      <c r="E87925" t="s">
        <v>97475</v>
      </c>
      <c r="F87925">
        <v>1000000</v>
      </c>
    </row>
    <row r="87926" spans="1:6" x14ac:dyDescent="0.25">
      <c r="A87926" t="s">
        <v>386844</v>
      </c>
      <c r="B87926" t="s">
        <v>386848</v>
      </c>
      <c r="C87926" t="s">
        <v>228873</v>
      </c>
      <c r="D87926" t="s">
        <v>228877</v>
      </c>
      <c r="E87926" t="s">
        <v>24566</v>
      </c>
      <c r="F87926">
        <v>20000000</v>
      </c>
    </row>
    <row r="87927" spans="1:6" x14ac:dyDescent="0.25">
      <c r="A87927" t="s">
        <v>386846</v>
      </c>
      <c r="B87927" t="s">
        <v>386849</v>
      </c>
      <c r="C87927" t="s">
        <v>228927</v>
      </c>
      <c r="E87927" s="1">
        <v>40368</v>
      </c>
      <c r="F87927">
        <v>1367579</v>
      </c>
    </row>
    <row r="87928" spans="1:6" x14ac:dyDescent="0.25">
      <c r="A87928" t="s">
        <v>386850</v>
      </c>
      <c r="B87928" t="s">
        <v>386851</v>
      </c>
      <c r="C87928" t="s">
        <v>228919</v>
      </c>
      <c r="E87928" t="s">
        <v>12427</v>
      </c>
      <c r="F87928">
        <v>66000000</v>
      </c>
    </row>
    <row r="87929" spans="1:6" x14ac:dyDescent="0.25">
      <c r="A87929" t="s">
        <v>386852</v>
      </c>
      <c r="B87929" t="s">
        <v>386853</v>
      </c>
      <c r="C87929" t="s">
        <v>228927</v>
      </c>
      <c r="E87929" t="s">
        <v>145054</v>
      </c>
      <c r="F87929">
        <v>2000000</v>
      </c>
    </row>
    <row r="87930" spans="1:6" x14ac:dyDescent="0.25">
      <c r="A87930" t="s">
        <v>386854</v>
      </c>
      <c r="B87930" t="s">
        <v>386855</v>
      </c>
      <c r="C87930" t="s">
        <v>228873</v>
      </c>
      <c r="D87930" t="s">
        <v>228874</v>
      </c>
      <c r="E87930" s="1">
        <v>39972</v>
      </c>
      <c r="F87930">
        <v>1500000</v>
      </c>
    </row>
    <row r="87931" spans="1:6" x14ac:dyDescent="0.25">
      <c r="A87931" t="s">
        <v>386852</v>
      </c>
      <c r="B87931" t="s">
        <v>386856</v>
      </c>
      <c r="C87931" t="s">
        <v>228873</v>
      </c>
      <c r="E87931" s="1">
        <v>41284</v>
      </c>
      <c r="F87931">
        <v>555000</v>
      </c>
    </row>
    <row r="87932" spans="1:6" x14ac:dyDescent="0.25">
      <c r="A87932" t="s">
        <v>386854</v>
      </c>
      <c r="B87932" t="s">
        <v>386857</v>
      </c>
      <c r="C87932" t="s">
        <v>228873</v>
      </c>
      <c r="D87932" t="s">
        <v>228977</v>
      </c>
      <c r="E87932" t="s">
        <v>277</v>
      </c>
      <c r="F87932">
        <v>38000000</v>
      </c>
    </row>
    <row r="87933" spans="1:6" x14ac:dyDescent="0.25">
      <c r="A87933" t="s">
        <v>386852</v>
      </c>
      <c r="B87933" t="s">
        <v>386858</v>
      </c>
      <c r="C87933" t="s">
        <v>228927</v>
      </c>
      <c r="E87933" s="1">
        <v>40608</v>
      </c>
      <c r="F87933">
        <v>1000000</v>
      </c>
    </row>
    <row r="87934" spans="1:6" x14ac:dyDescent="0.25">
      <c r="A87934" t="s">
        <v>386854</v>
      </c>
      <c r="B87934" t="s">
        <v>386859</v>
      </c>
      <c r="C87934" t="s">
        <v>228873</v>
      </c>
      <c r="E87934" s="1">
        <v>40824</v>
      </c>
      <c r="F87934">
        <v>550000</v>
      </c>
    </row>
    <row r="87935" spans="1:6" x14ac:dyDescent="0.25">
      <c r="A87935" t="s">
        <v>386852</v>
      </c>
      <c r="B87935" t="s">
        <v>386860</v>
      </c>
      <c r="C87935" t="s">
        <v>228873</v>
      </c>
      <c r="D87935" t="s">
        <v>228877</v>
      </c>
      <c r="E87935" t="s">
        <v>11785</v>
      </c>
      <c r="F87935">
        <v>720097</v>
      </c>
    </row>
    <row r="87936" spans="1:6" x14ac:dyDescent="0.25">
      <c r="A87936" t="s">
        <v>386854</v>
      </c>
      <c r="B87936" t="s">
        <v>386861</v>
      </c>
      <c r="C87936" t="s">
        <v>228927</v>
      </c>
      <c r="E87936" s="1">
        <v>41922</v>
      </c>
      <c r="F87936">
        <v>3100000</v>
      </c>
    </row>
    <row r="87937" spans="1:6" x14ac:dyDescent="0.25">
      <c r="A87937" t="s">
        <v>386862</v>
      </c>
      <c r="B87937" t="s">
        <v>386863</v>
      </c>
      <c r="C87937" t="s">
        <v>228873</v>
      </c>
      <c r="E87937" t="s">
        <v>66561</v>
      </c>
      <c r="F87937">
        <v>870000</v>
      </c>
    </row>
    <row r="87938" spans="1:6" x14ac:dyDescent="0.25">
      <c r="A87938" t="s">
        <v>386864</v>
      </c>
      <c r="B87938" t="s">
        <v>386865</v>
      </c>
      <c r="C87938" t="s">
        <v>228880</v>
      </c>
      <c r="E87938" t="s">
        <v>235106</v>
      </c>
      <c r="F87938">
        <v>1000000</v>
      </c>
    </row>
    <row r="87939" spans="1:6" x14ac:dyDescent="0.25">
      <c r="A87939" t="s">
        <v>386866</v>
      </c>
      <c r="B87939" t="s">
        <v>386867</v>
      </c>
      <c r="C87939" t="s">
        <v>228873</v>
      </c>
      <c r="E87939" t="s">
        <v>168179</v>
      </c>
      <c r="F87939">
        <v>670000</v>
      </c>
    </row>
    <row r="87940" spans="1:6" x14ac:dyDescent="0.25">
      <c r="A87940" t="s">
        <v>386868</v>
      </c>
      <c r="B87940" t="s">
        <v>386869</v>
      </c>
      <c r="C87940" t="s">
        <v>228873</v>
      </c>
      <c r="E87940" t="s">
        <v>261630</v>
      </c>
      <c r="F87940">
        <v>20000000</v>
      </c>
    </row>
    <row r="87941" spans="1:6" x14ac:dyDescent="0.25">
      <c r="A87941" t="s">
        <v>386866</v>
      </c>
      <c r="B87941" t="s">
        <v>386870</v>
      </c>
      <c r="C87941" t="s">
        <v>228873</v>
      </c>
      <c r="E87941" t="s">
        <v>235974</v>
      </c>
      <c r="F87941">
        <v>5300000</v>
      </c>
    </row>
    <row r="87942" spans="1:6" x14ac:dyDescent="0.25">
      <c r="A87942" t="s">
        <v>386871</v>
      </c>
      <c r="B87942" t="s">
        <v>386872</v>
      </c>
      <c r="C87942" t="s">
        <v>228873</v>
      </c>
      <c r="E87942" t="s">
        <v>219282</v>
      </c>
      <c r="F87942">
        <v>1512015</v>
      </c>
    </row>
    <row r="87943" spans="1:6" x14ac:dyDescent="0.25">
      <c r="A87943" t="s">
        <v>386873</v>
      </c>
      <c r="B87943" t="s">
        <v>386874</v>
      </c>
      <c r="C87943" t="s">
        <v>228873</v>
      </c>
      <c r="D87943" t="s">
        <v>228874</v>
      </c>
      <c r="E87943" t="s">
        <v>18694</v>
      </c>
      <c r="F87943">
        <v>51605250</v>
      </c>
    </row>
    <row r="87944" spans="1:6" x14ac:dyDescent="0.25">
      <c r="A87944" t="s">
        <v>386871</v>
      </c>
      <c r="B87944" t="s">
        <v>386875</v>
      </c>
      <c r="C87944" t="s">
        <v>228927</v>
      </c>
      <c r="E87944" t="s">
        <v>31433</v>
      </c>
      <c r="F87944">
        <v>130000000</v>
      </c>
    </row>
    <row r="87945" spans="1:6" x14ac:dyDescent="0.25">
      <c r="A87945" t="s">
        <v>386876</v>
      </c>
      <c r="B87945" t="s">
        <v>386877</v>
      </c>
      <c r="C87945" t="s">
        <v>228873</v>
      </c>
      <c r="D87945" t="s">
        <v>228877</v>
      </c>
      <c r="E87945" s="1">
        <v>40821</v>
      </c>
    </row>
    <row r="87946" spans="1:6" x14ac:dyDescent="0.25">
      <c r="A87946" t="s">
        <v>386878</v>
      </c>
      <c r="B87946" t="s">
        <v>386879</v>
      </c>
      <c r="C87946" t="s">
        <v>228873</v>
      </c>
      <c r="D87946" t="s">
        <v>228874</v>
      </c>
      <c r="E87946" s="1">
        <v>41493</v>
      </c>
      <c r="F87946">
        <v>12000000</v>
      </c>
    </row>
    <row r="87947" spans="1:6" x14ac:dyDescent="0.25">
      <c r="A87947" t="s">
        <v>386880</v>
      </c>
      <c r="B87947" t="s">
        <v>386881</v>
      </c>
      <c r="C87947" t="s">
        <v>228927</v>
      </c>
      <c r="E87947" t="s">
        <v>55087</v>
      </c>
      <c r="F87947">
        <v>1000000</v>
      </c>
    </row>
    <row r="87948" spans="1:6" x14ac:dyDescent="0.25">
      <c r="A87948" t="s">
        <v>386882</v>
      </c>
      <c r="B87948" t="s">
        <v>386883</v>
      </c>
      <c r="C87948" t="s">
        <v>228873</v>
      </c>
      <c r="D87948" t="s">
        <v>228977</v>
      </c>
      <c r="E87948" s="1">
        <v>41063</v>
      </c>
      <c r="F87948">
        <v>26000000</v>
      </c>
    </row>
    <row r="87949" spans="1:6" x14ac:dyDescent="0.25">
      <c r="A87949" t="s">
        <v>386880</v>
      </c>
      <c r="B87949" t="s">
        <v>386884</v>
      </c>
      <c r="C87949" t="s">
        <v>228873</v>
      </c>
      <c r="D87949" t="s">
        <v>228874</v>
      </c>
      <c r="E87949" t="s">
        <v>114365</v>
      </c>
      <c r="F87949">
        <v>15600000</v>
      </c>
    </row>
    <row r="87950" spans="1:6" x14ac:dyDescent="0.25">
      <c r="A87950" t="s">
        <v>386882</v>
      </c>
      <c r="B87950" t="s">
        <v>386885</v>
      </c>
      <c r="C87950" t="s">
        <v>228873</v>
      </c>
      <c r="D87950" t="s">
        <v>229145</v>
      </c>
      <c r="E87950" s="1">
        <v>41855</v>
      </c>
      <c r="F87950">
        <v>20000000</v>
      </c>
    </row>
    <row r="87951" spans="1:6" x14ac:dyDescent="0.25">
      <c r="A87951" t="s">
        <v>386880</v>
      </c>
      <c r="B87951" t="s">
        <v>386886</v>
      </c>
      <c r="C87951" t="s">
        <v>228873</v>
      </c>
      <c r="E87951" s="1">
        <v>40152</v>
      </c>
      <c r="F87951">
        <v>2500000</v>
      </c>
    </row>
    <row r="87952" spans="1:6" x14ac:dyDescent="0.25">
      <c r="A87952" t="s">
        <v>386887</v>
      </c>
      <c r="B87952" t="s">
        <v>386888</v>
      </c>
      <c r="C87952" t="s">
        <v>228873</v>
      </c>
      <c r="E87952" t="s">
        <v>69237</v>
      </c>
      <c r="F87952">
        <v>8400000</v>
      </c>
    </row>
    <row r="87953" spans="1:6" x14ac:dyDescent="0.25">
      <c r="A87953" t="s">
        <v>386889</v>
      </c>
      <c r="B87953" t="s">
        <v>386890</v>
      </c>
      <c r="C87953" t="s">
        <v>228873</v>
      </c>
      <c r="E87953" t="s">
        <v>111667</v>
      </c>
    </row>
    <row r="87954" spans="1:6" x14ac:dyDescent="0.25">
      <c r="A87954" t="s">
        <v>386891</v>
      </c>
      <c r="B87954" t="s">
        <v>386892</v>
      </c>
      <c r="C87954" t="s">
        <v>228873</v>
      </c>
      <c r="E87954" s="1">
        <v>40909</v>
      </c>
      <c r="F87954">
        <v>8460000</v>
      </c>
    </row>
    <row r="87955" spans="1:6" x14ac:dyDescent="0.25">
      <c r="A87955" t="s">
        <v>386889</v>
      </c>
      <c r="B87955" t="s">
        <v>386893</v>
      </c>
      <c r="C87955" t="s">
        <v>228873</v>
      </c>
      <c r="D87955" t="s">
        <v>228977</v>
      </c>
      <c r="E87955" s="1">
        <v>41312</v>
      </c>
      <c r="F87955">
        <v>20000000</v>
      </c>
    </row>
    <row r="87956" spans="1:6" x14ac:dyDescent="0.25">
      <c r="A87956" t="s">
        <v>386891</v>
      </c>
      <c r="B87956" t="s">
        <v>386894</v>
      </c>
      <c r="C87956" t="s">
        <v>228873</v>
      </c>
      <c r="D87956" t="s">
        <v>228874</v>
      </c>
      <c r="E87956" s="1">
        <v>40402</v>
      </c>
      <c r="F87956">
        <v>13000000</v>
      </c>
    </row>
    <row r="87957" spans="1:6" x14ac:dyDescent="0.25">
      <c r="A87957" t="s">
        <v>386895</v>
      </c>
      <c r="B87957" t="s">
        <v>386896</v>
      </c>
      <c r="C87957" t="s">
        <v>228873</v>
      </c>
      <c r="E87957" t="s">
        <v>21653</v>
      </c>
      <c r="F87957">
        <v>352806</v>
      </c>
    </row>
    <row r="87958" spans="1:6" x14ac:dyDescent="0.25">
      <c r="A87958" t="s">
        <v>386897</v>
      </c>
      <c r="B87958" t="s">
        <v>386898</v>
      </c>
      <c r="C87958" t="s">
        <v>228873</v>
      </c>
      <c r="E87958" t="s">
        <v>29292</v>
      </c>
      <c r="F87958">
        <v>264700</v>
      </c>
    </row>
    <row r="87959" spans="1:6" x14ac:dyDescent="0.25">
      <c r="A87959" t="s">
        <v>386899</v>
      </c>
      <c r="B87959" t="s">
        <v>386900</v>
      </c>
      <c r="C87959" t="s">
        <v>228873</v>
      </c>
      <c r="E87959" t="s">
        <v>94459</v>
      </c>
      <c r="F87959">
        <v>4000000</v>
      </c>
    </row>
    <row r="87960" spans="1:6" x14ac:dyDescent="0.25">
      <c r="A87960" t="s">
        <v>386901</v>
      </c>
      <c r="B87960" t="s">
        <v>386902</v>
      </c>
      <c r="C87960" t="s">
        <v>228927</v>
      </c>
      <c r="E87960" t="s">
        <v>243016</v>
      </c>
      <c r="F87960">
        <v>1000000</v>
      </c>
    </row>
    <row r="87961" spans="1:6" x14ac:dyDescent="0.25">
      <c r="A87961" t="s">
        <v>386899</v>
      </c>
      <c r="B87961" t="s">
        <v>386903</v>
      </c>
      <c r="C87961" t="s">
        <v>228873</v>
      </c>
      <c r="D87961" t="s">
        <v>228977</v>
      </c>
      <c r="E87961" s="1">
        <v>39850</v>
      </c>
      <c r="F87961">
        <v>15000000</v>
      </c>
    </row>
    <row r="87962" spans="1:6" x14ac:dyDescent="0.25">
      <c r="A87962" t="s">
        <v>386901</v>
      </c>
      <c r="B87962" t="s">
        <v>386904</v>
      </c>
      <c r="C87962" t="s">
        <v>228873</v>
      </c>
      <c r="D87962" t="s">
        <v>229145</v>
      </c>
      <c r="E87962" s="1">
        <v>38355</v>
      </c>
      <c r="F87962">
        <v>4000000</v>
      </c>
    </row>
    <row r="87963" spans="1:6" x14ac:dyDescent="0.25">
      <c r="A87963" t="s">
        <v>386899</v>
      </c>
      <c r="B87963" t="s">
        <v>386905</v>
      </c>
      <c r="C87963" t="s">
        <v>228873</v>
      </c>
      <c r="D87963" t="s">
        <v>231418</v>
      </c>
      <c r="E87963" s="1">
        <v>39731</v>
      </c>
      <c r="F87963">
        <v>10000000</v>
      </c>
    </row>
    <row r="87964" spans="1:6" x14ac:dyDescent="0.25">
      <c r="A87964" t="s">
        <v>386901</v>
      </c>
      <c r="B87964" t="s">
        <v>386906</v>
      </c>
      <c r="C87964" t="s">
        <v>228873</v>
      </c>
      <c r="D87964" t="s">
        <v>229206</v>
      </c>
      <c r="E87964" s="1">
        <v>38723</v>
      </c>
      <c r="F87964">
        <v>25000000</v>
      </c>
    </row>
    <row r="87965" spans="1:6" x14ac:dyDescent="0.25">
      <c r="A87965" t="s">
        <v>386899</v>
      </c>
      <c r="B87965" t="s">
        <v>386907</v>
      </c>
      <c r="C87965" t="s">
        <v>228873</v>
      </c>
      <c r="D87965" t="s">
        <v>229145</v>
      </c>
      <c r="E87965" s="1">
        <v>38241</v>
      </c>
      <c r="F87965">
        <v>15000000</v>
      </c>
    </row>
    <row r="87966" spans="1:6" x14ac:dyDescent="0.25">
      <c r="A87966" t="s">
        <v>386908</v>
      </c>
      <c r="B87966" t="s">
        <v>386909</v>
      </c>
      <c r="C87966" t="s">
        <v>228873</v>
      </c>
      <c r="E87966" s="1">
        <v>39360</v>
      </c>
      <c r="F87966">
        <v>8800000</v>
      </c>
    </row>
    <row r="87967" spans="1:6" x14ac:dyDescent="0.25">
      <c r="A87967" t="s">
        <v>386910</v>
      </c>
      <c r="B87967" t="s">
        <v>386911</v>
      </c>
      <c r="C87967" t="s">
        <v>228873</v>
      </c>
      <c r="D87967" t="s">
        <v>228874</v>
      </c>
      <c r="E87967" t="s">
        <v>114129</v>
      </c>
      <c r="F87967">
        <v>22000000</v>
      </c>
    </row>
    <row r="87968" spans="1:6" x14ac:dyDescent="0.25">
      <c r="A87968" t="s">
        <v>386912</v>
      </c>
      <c r="B87968" t="s">
        <v>386913</v>
      </c>
      <c r="C87968" t="s">
        <v>228927</v>
      </c>
      <c r="E87968" s="1">
        <v>40062</v>
      </c>
      <c r="F87968">
        <v>3800000</v>
      </c>
    </row>
    <row r="87969" spans="1:6" x14ac:dyDescent="0.25">
      <c r="A87969" t="s">
        <v>386910</v>
      </c>
      <c r="B87969" t="s">
        <v>386914</v>
      </c>
      <c r="C87969" t="s">
        <v>228873</v>
      </c>
      <c r="D87969" t="s">
        <v>228977</v>
      </c>
      <c r="E87969" s="1">
        <v>39326</v>
      </c>
      <c r="F87969">
        <v>35000000</v>
      </c>
    </row>
    <row r="87970" spans="1:6" x14ac:dyDescent="0.25">
      <c r="A87970" t="s">
        <v>386915</v>
      </c>
      <c r="B87970" t="s">
        <v>386916</v>
      </c>
      <c r="C87970" t="s">
        <v>228873</v>
      </c>
      <c r="D87970" t="s">
        <v>228877</v>
      </c>
      <c r="E87970" s="1">
        <v>41651</v>
      </c>
      <c r="F87970">
        <v>10000000</v>
      </c>
    </row>
    <row r="87971" spans="1:6" x14ac:dyDescent="0.25">
      <c r="A87971" t="s">
        <v>386917</v>
      </c>
      <c r="B87971" t="s">
        <v>386918</v>
      </c>
      <c r="C87971" t="s">
        <v>228873</v>
      </c>
      <c r="D87971" t="s">
        <v>228877</v>
      </c>
      <c r="E87971" t="s">
        <v>11697</v>
      </c>
      <c r="F87971">
        <v>19300000</v>
      </c>
    </row>
    <row r="87972" spans="1:6" x14ac:dyDescent="0.25">
      <c r="A87972" t="s">
        <v>386919</v>
      </c>
      <c r="B87972" t="s">
        <v>386920</v>
      </c>
      <c r="C87972" t="s">
        <v>228873</v>
      </c>
      <c r="E87972" s="1">
        <v>41979</v>
      </c>
      <c r="F87972">
        <v>9156865</v>
      </c>
    </row>
    <row r="87973" spans="1:6" x14ac:dyDescent="0.25">
      <c r="A87973" t="s">
        <v>386917</v>
      </c>
      <c r="B87973" t="s">
        <v>386921</v>
      </c>
      <c r="C87973" t="s">
        <v>228873</v>
      </c>
      <c r="D87973" t="s">
        <v>228874</v>
      </c>
      <c r="E87973" s="1">
        <v>42186</v>
      </c>
      <c r="F87973">
        <v>20000000</v>
      </c>
    </row>
    <row r="87974" spans="1:6" x14ac:dyDescent="0.25">
      <c r="A87974" t="s">
        <v>386919</v>
      </c>
      <c r="B87974" t="s">
        <v>386922</v>
      </c>
      <c r="C87974" t="s">
        <v>228873</v>
      </c>
      <c r="D87974" t="s">
        <v>228874</v>
      </c>
      <c r="E87974" t="s">
        <v>25094</v>
      </c>
      <c r="F87974">
        <v>5000000</v>
      </c>
    </row>
    <row r="87975" spans="1:6" x14ac:dyDescent="0.25">
      <c r="A87975" t="s">
        <v>386917</v>
      </c>
      <c r="B87975" t="s">
        <v>386923</v>
      </c>
      <c r="C87975" t="s">
        <v>228873</v>
      </c>
      <c r="D87975" t="s">
        <v>228877</v>
      </c>
      <c r="E87975" s="1">
        <v>40634</v>
      </c>
      <c r="F87975">
        <v>1400000</v>
      </c>
    </row>
    <row r="87976" spans="1:6" x14ac:dyDescent="0.25">
      <c r="A87976" t="s">
        <v>386919</v>
      </c>
      <c r="B87976" t="s">
        <v>386924</v>
      </c>
      <c r="C87976" t="s">
        <v>228873</v>
      </c>
      <c r="E87976" t="s">
        <v>21513</v>
      </c>
      <c r="F87976">
        <v>4500000</v>
      </c>
    </row>
    <row r="87977" spans="1:6" x14ac:dyDescent="0.25">
      <c r="A87977" t="s">
        <v>386917</v>
      </c>
      <c r="B87977" t="s">
        <v>386925</v>
      </c>
      <c r="C87977" t="s">
        <v>228919</v>
      </c>
      <c r="E87977" t="s">
        <v>4245</v>
      </c>
      <c r="F87977">
        <v>10229985</v>
      </c>
    </row>
    <row r="87978" spans="1:6" x14ac:dyDescent="0.25">
      <c r="A87978" t="s">
        <v>386926</v>
      </c>
      <c r="B87978" t="s">
        <v>386927</v>
      </c>
      <c r="C87978" t="s">
        <v>228919</v>
      </c>
      <c r="E87978" t="s">
        <v>40606</v>
      </c>
      <c r="F87978">
        <v>82000000</v>
      </c>
    </row>
    <row r="87979" spans="1:6" x14ac:dyDescent="0.25">
      <c r="A87979" t="s">
        <v>386928</v>
      </c>
      <c r="B87979" t="s">
        <v>386929</v>
      </c>
      <c r="C87979" t="s">
        <v>228873</v>
      </c>
      <c r="D87979" t="s">
        <v>228877</v>
      </c>
      <c r="E87979" t="s">
        <v>13644</v>
      </c>
      <c r="F87979">
        <v>30000000</v>
      </c>
    </row>
    <row r="87980" spans="1:6" x14ac:dyDescent="0.25">
      <c r="A87980" t="s">
        <v>386930</v>
      </c>
      <c r="B87980" t="s">
        <v>386931</v>
      </c>
      <c r="C87980" t="s">
        <v>228873</v>
      </c>
      <c r="E87980" s="1">
        <v>37570</v>
      </c>
      <c r="F87980">
        <v>15750000</v>
      </c>
    </row>
    <row r="87981" spans="1:6" x14ac:dyDescent="0.25">
      <c r="A87981" t="s">
        <v>386932</v>
      </c>
      <c r="B87981" t="s">
        <v>386933</v>
      </c>
      <c r="C87981" t="s">
        <v>228873</v>
      </c>
      <c r="D87981" t="s">
        <v>228877</v>
      </c>
      <c r="E87981" s="1">
        <v>41856</v>
      </c>
      <c r="F87981">
        <v>1100000</v>
      </c>
    </row>
    <row r="87982" spans="1:6" x14ac:dyDescent="0.25">
      <c r="A87982" t="s">
        <v>386934</v>
      </c>
      <c r="B87982" t="s">
        <v>386935</v>
      </c>
      <c r="C87982" t="s">
        <v>228880</v>
      </c>
      <c r="E87982" t="s">
        <v>80067</v>
      </c>
      <c r="F87982">
        <v>40000</v>
      </c>
    </row>
    <row r="87983" spans="1:6" x14ac:dyDescent="0.25">
      <c r="A87983" t="s">
        <v>386936</v>
      </c>
      <c r="B87983" t="s">
        <v>386937</v>
      </c>
      <c r="C87983" t="s">
        <v>228880</v>
      </c>
      <c r="E87983" t="s">
        <v>25222</v>
      </c>
      <c r="F87983">
        <v>850000</v>
      </c>
    </row>
    <row r="87984" spans="1:6" x14ac:dyDescent="0.25">
      <c r="A87984" t="s">
        <v>386934</v>
      </c>
      <c r="B87984" t="s">
        <v>386938</v>
      </c>
      <c r="C87984" t="s">
        <v>228880</v>
      </c>
      <c r="E87984" s="1">
        <v>42250</v>
      </c>
    </row>
    <row r="87985" spans="1:6" x14ac:dyDescent="0.25">
      <c r="A87985" t="s">
        <v>386936</v>
      </c>
      <c r="B87985" t="s">
        <v>386939</v>
      </c>
      <c r="C87985" t="s">
        <v>228880</v>
      </c>
      <c r="E87985" s="1">
        <v>41368</v>
      </c>
    </row>
    <row r="87986" spans="1:6" x14ac:dyDescent="0.25">
      <c r="A87986" t="s">
        <v>386940</v>
      </c>
      <c r="B87986" t="s">
        <v>386941</v>
      </c>
      <c r="C87986" t="s">
        <v>228880</v>
      </c>
      <c r="E87986" s="1">
        <v>41915</v>
      </c>
      <c r="F87986">
        <v>20000</v>
      </c>
    </row>
    <row r="87987" spans="1:6" x14ac:dyDescent="0.25">
      <c r="A87987" t="s">
        <v>386942</v>
      </c>
      <c r="B87987" t="s">
        <v>386943</v>
      </c>
      <c r="C87987" t="s">
        <v>228880</v>
      </c>
      <c r="E87987" s="1">
        <v>42286</v>
      </c>
    </row>
    <row r="87988" spans="1:6" x14ac:dyDescent="0.25">
      <c r="A87988" t="s">
        <v>386944</v>
      </c>
      <c r="B87988" t="s">
        <v>386945</v>
      </c>
      <c r="C87988" t="s">
        <v>228880</v>
      </c>
      <c r="E87988" s="1">
        <v>42286</v>
      </c>
    </row>
    <row r="87989" spans="1:6" x14ac:dyDescent="0.25">
      <c r="A87989" t="s">
        <v>386946</v>
      </c>
      <c r="B87989" t="s">
        <v>386947</v>
      </c>
      <c r="C87989" t="s">
        <v>228873</v>
      </c>
      <c r="E87989" s="1">
        <v>40463</v>
      </c>
      <c r="F87989">
        <v>420000</v>
      </c>
    </row>
    <row r="87990" spans="1:6" x14ac:dyDescent="0.25">
      <c r="A87990" t="s">
        <v>386948</v>
      </c>
      <c r="B87990" t="s">
        <v>386949</v>
      </c>
      <c r="C87990" t="s">
        <v>228873</v>
      </c>
      <c r="E87990" s="1">
        <v>41124</v>
      </c>
      <c r="F87990">
        <v>2842139</v>
      </c>
    </row>
    <row r="87991" spans="1:6" x14ac:dyDescent="0.25">
      <c r="A87991" t="s">
        <v>386950</v>
      </c>
      <c r="B87991" t="s">
        <v>386951</v>
      </c>
      <c r="C87991" t="s">
        <v>228873</v>
      </c>
      <c r="E87991" t="s">
        <v>229264</v>
      </c>
      <c r="F87991">
        <v>1543293</v>
      </c>
    </row>
    <row r="87992" spans="1:6" x14ac:dyDescent="0.25">
      <c r="A87992" t="s">
        <v>386952</v>
      </c>
      <c r="B87992" t="s">
        <v>386953</v>
      </c>
      <c r="C87992" t="s">
        <v>228873</v>
      </c>
      <c r="E87992" s="1">
        <v>41824</v>
      </c>
      <c r="F87992">
        <v>42936238</v>
      </c>
    </row>
    <row r="87993" spans="1:6" x14ac:dyDescent="0.25">
      <c r="A87993" t="s">
        <v>386954</v>
      </c>
      <c r="B87993" t="s">
        <v>386955</v>
      </c>
      <c r="C87993" t="s">
        <v>228873</v>
      </c>
      <c r="E87993" t="s">
        <v>1904</v>
      </c>
      <c r="F87993">
        <v>4500000</v>
      </c>
    </row>
    <row r="87994" spans="1:6" x14ac:dyDescent="0.25">
      <c r="A87994" t="s">
        <v>386952</v>
      </c>
      <c r="B87994" t="s">
        <v>386956</v>
      </c>
      <c r="C87994" t="s">
        <v>228927</v>
      </c>
      <c r="E87994" s="1">
        <v>40515</v>
      </c>
      <c r="F87994">
        <v>500000</v>
      </c>
    </row>
    <row r="87995" spans="1:6" x14ac:dyDescent="0.25">
      <c r="A87995" t="s">
        <v>386954</v>
      </c>
      <c r="B87995" t="s">
        <v>386957</v>
      </c>
      <c r="C87995" t="s">
        <v>228873</v>
      </c>
      <c r="D87995" t="s">
        <v>228877</v>
      </c>
      <c r="E87995" t="s">
        <v>2510</v>
      </c>
      <c r="F87995">
        <v>10000000</v>
      </c>
    </row>
    <row r="87996" spans="1:6" x14ac:dyDescent="0.25">
      <c r="A87996" t="s">
        <v>386952</v>
      </c>
      <c r="B87996" t="s">
        <v>386958</v>
      </c>
      <c r="C87996" t="s">
        <v>228873</v>
      </c>
      <c r="E87996" s="1">
        <v>40797</v>
      </c>
      <c r="F87996">
        <v>11999989</v>
      </c>
    </row>
    <row r="87997" spans="1:6" x14ac:dyDescent="0.25">
      <c r="A87997" t="s">
        <v>386959</v>
      </c>
      <c r="B87997" t="s">
        <v>386960</v>
      </c>
      <c r="C87997" t="s">
        <v>228919</v>
      </c>
      <c r="E87997" t="s">
        <v>12530</v>
      </c>
      <c r="F87997">
        <v>5250000</v>
      </c>
    </row>
    <row r="87998" spans="1:6" x14ac:dyDescent="0.25">
      <c r="A87998" t="s">
        <v>386961</v>
      </c>
      <c r="B87998" t="s">
        <v>386962</v>
      </c>
      <c r="C87998" t="s">
        <v>228919</v>
      </c>
      <c r="E87998" s="1">
        <v>42012</v>
      </c>
      <c r="F87998">
        <v>3500000</v>
      </c>
    </row>
    <row r="87999" spans="1:6" x14ac:dyDescent="0.25">
      <c r="A87999" t="s">
        <v>386959</v>
      </c>
      <c r="B87999" t="s">
        <v>386963</v>
      </c>
      <c r="C87999" t="s">
        <v>228927</v>
      </c>
      <c r="E87999" s="1">
        <v>41280</v>
      </c>
      <c r="F87999">
        <v>2500000</v>
      </c>
    </row>
    <row r="88000" spans="1:6" x14ac:dyDescent="0.25">
      <c r="A88000" t="s">
        <v>386964</v>
      </c>
      <c r="B88000" t="s">
        <v>386965</v>
      </c>
      <c r="C88000" t="s">
        <v>228873</v>
      </c>
      <c r="E88000" t="s">
        <v>43114</v>
      </c>
      <c r="F88000">
        <v>270000</v>
      </c>
    </row>
    <row r="88001" spans="1:6" x14ac:dyDescent="0.25">
      <c r="A88001" t="s">
        <v>386966</v>
      </c>
      <c r="B88001" t="s">
        <v>386967</v>
      </c>
      <c r="C88001" t="s">
        <v>228916</v>
      </c>
      <c r="E88001" s="1">
        <v>40728</v>
      </c>
      <c r="F88001">
        <v>1500000</v>
      </c>
    </row>
    <row r="88002" spans="1:6" x14ac:dyDescent="0.25">
      <c r="A88002" t="s">
        <v>386968</v>
      </c>
      <c r="B88002" t="s">
        <v>386969</v>
      </c>
      <c r="C88002" t="s">
        <v>228880</v>
      </c>
      <c r="E88002" s="1">
        <v>41640</v>
      </c>
      <c r="F88002">
        <v>150000</v>
      </c>
    </row>
    <row r="88003" spans="1:6" x14ac:dyDescent="0.25">
      <c r="A88003" t="s">
        <v>386970</v>
      </c>
      <c r="B88003" t="s">
        <v>386971</v>
      </c>
      <c r="C88003" t="s">
        <v>228873</v>
      </c>
      <c r="D88003" t="s">
        <v>228977</v>
      </c>
      <c r="E88003" s="1">
        <v>38513</v>
      </c>
      <c r="F88003">
        <v>30000000</v>
      </c>
    </row>
    <row r="88004" spans="1:6" x14ac:dyDescent="0.25">
      <c r="A88004" t="s">
        <v>386972</v>
      </c>
      <c r="B88004" t="s">
        <v>386973</v>
      </c>
      <c r="C88004" t="s">
        <v>228873</v>
      </c>
      <c r="D88004" t="s">
        <v>229145</v>
      </c>
      <c r="E88004" t="s">
        <v>22207</v>
      </c>
      <c r="F88004">
        <v>26000000</v>
      </c>
    </row>
    <row r="88005" spans="1:6" x14ac:dyDescent="0.25">
      <c r="A88005" t="s">
        <v>386974</v>
      </c>
      <c r="B88005" t="s">
        <v>386975</v>
      </c>
      <c r="C88005" t="s">
        <v>228880</v>
      </c>
      <c r="E88005" s="1">
        <v>41644</v>
      </c>
      <c r="F88005">
        <v>225000</v>
      </c>
    </row>
    <row r="88006" spans="1:6" x14ac:dyDescent="0.25">
      <c r="A88006" t="s">
        <v>386976</v>
      </c>
      <c r="B88006" t="s">
        <v>386977</v>
      </c>
      <c r="C88006" t="s">
        <v>228880</v>
      </c>
      <c r="E88006" s="1">
        <v>41648</v>
      </c>
      <c r="F88006">
        <v>750000</v>
      </c>
    </row>
    <row r="88007" spans="1:6" x14ac:dyDescent="0.25">
      <c r="A88007" t="s">
        <v>386978</v>
      </c>
      <c r="B88007" t="s">
        <v>386979</v>
      </c>
      <c r="C88007" t="s">
        <v>228873</v>
      </c>
      <c r="D88007" t="s">
        <v>228877</v>
      </c>
      <c r="E88007" t="s">
        <v>16746</v>
      </c>
      <c r="F88007">
        <v>20470000</v>
      </c>
    </row>
    <row r="88008" spans="1:6" x14ac:dyDescent="0.25">
      <c r="A88008" t="s">
        <v>386980</v>
      </c>
      <c r="B88008" t="s">
        <v>386981</v>
      </c>
      <c r="C88008" t="s">
        <v>228873</v>
      </c>
      <c r="D88008" t="s">
        <v>228877</v>
      </c>
      <c r="E88008" s="1">
        <v>39790</v>
      </c>
      <c r="F88008">
        <v>10133972</v>
      </c>
    </row>
    <row r="88009" spans="1:6" x14ac:dyDescent="0.25">
      <c r="A88009" t="s">
        <v>386982</v>
      </c>
      <c r="B88009" t="s">
        <v>386983</v>
      </c>
      <c r="C88009" t="s">
        <v>228873</v>
      </c>
      <c r="E88009" s="1">
        <v>42066</v>
      </c>
      <c r="F88009">
        <v>43000000</v>
      </c>
    </row>
    <row r="88010" spans="1:6" x14ac:dyDescent="0.25">
      <c r="A88010" t="s">
        <v>386984</v>
      </c>
      <c r="B88010" t="s">
        <v>386985</v>
      </c>
      <c r="C88010" t="s">
        <v>228873</v>
      </c>
      <c r="D88010" t="s">
        <v>228874</v>
      </c>
      <c r="E88010" t="s">
        <v>51160</v>
      </c>
    </row>
    <row r="88011" spans="1:6" x14ac:dyDescent="0.25">
      <c r="A88011" t="s">
        <v>386986</v>
      </c>
      <c r="B88011" t="s">
        <v>386987</v>
      </c>
      <c r="C88011" t="s">
        <v>228873</v>
      </c>
      <c r="D88011" t="s">
        <v>229145</v>
      </c>
      <c r="E88011" s="1">
        <v>42156</v>
      </c>
      <c r="F88011">
        <v>65000000</v>
      </c>
    </row>
    <row r="88012" spans="1:6" x14ac:dyDescent="0.25">
      <c r="A88012" t="s">
        <v>386984</v>
      </c>
      <c r="B88012" t="s">
        <v>386988</v>
      </c>
      <c r="C88012" t="s">
        <v>228873</v>
      </c>
      <c r="D88012" t="s">
        <v>228877</v>
      </c>
      <c r="E88012" t="s">
        <v>33268</v>
      </c>
    </row>
    <row r="88013" spans="1:6" x14ac:dyDescent="0.25">
      <c r="A88013" t="s">
        <v>386986</v>
      </c>
      <c r="B88013" t="s">
        <v>386989</v>
      </c>
      <c r="C88013" t="s">
        <v>228873</v>
      </c>
      <c r="D88013" t="s">
        <v>228977</v>
      </c>
      <c r="E88013" s="1">
        <v>41682</v>
      </c>
      <c r="F88013">
        <v>48000000</v>
      </c>
    </row>
    <row r="88014" spans="1:6" x14ac:dyDescent="0.25">
      <c r="A88014" t="s">
        <v>386990</v>
      </c>
      <c r="B88014" t="s">
        <v>386991</v>
      </c>
      <c r="C88014" t="s">
        <v>228909</v>
      </c>
      <c r="E88014" t="s">
        <v>84614</v>
      </c>
    </row>
    <row r="88015" spans="1:6" x14ac:dyDescent="0.25">
      <c r="A88015" t="s">
        <v>386992</v>
      </c>
      <c r="B88015" t="s">
        <v>386993</v>
      </c>
      <c r="C88015" t="s">
        <v>228943</v>
      </c>
      <c r="E88015" s="1">
        <v>40909</v>
      </c>
      <c r="F88015">
        <v>50000</v>
      </c>
    </row>
    <row r="88016" spans="1:6" x14ac:dyDescent="0.25">
      <c r="A88016" t="s">
        <v>386994</v>
      </c>
      <c r="B88016" t="s">
        <v>386995</v>
      </c>
      <c r="C88016" t="s">
        <v>228873</v>
      </c>
      <c r="D88016" t="s">
        <v>228977</v>
      </c>
      <c r="E88016" t="s">
        <v>262352</v>
      </c>
      <c r="F88016">
        <v>12000000</v>
      </c>
    </row>
    <row r="88017" spans="1:6" x14ac:dyDescent="0.25">
      <c r="A88017" t="s">
        <v>386996</v>
      </c>
      <c r="B88017" t="s">
        <v>386997</v>
      </c>
      <c r="C88017" t="s">
        <v>228880</v>
      </c>
      <c r="E88017" t="s">
        <v>140059</v>
      </c>
      <c r="F88017">
        <v>2000000</v>
      </c>
    </row>
    <row r="88018" spans="1:6" x14ac:dyDescent="0.25">
      <c r="A88018" t="s">
        <v>386998</v>
      </c>
      <c r="B88018" t="s">
        <v>386999</v>
      </c>
      <c r="C88018" t="s">
        <v>228873</v>
      </c>
      <c r="E88018" s="1">
        <v>40549</v>
      </c>
      <c r="F88018">
        <v>9500000</v>
      </c>
    </row>
    <row r="88019" spans="1:6" x14ac:dyDescent="0.25">
      <c r="A88019" t="s">
        <v>386996</v>
      </c>
      <c r="B88019" t="s">
        <v>387000</v>
      </c>
      <c r="C88019" t="s">
        <v>228919</v>
      </c>
      <c r="E88019" s="1">
        <v>40949</v>
      </c>
      <c r="F88019">
        <v>11150080</v>
      </c>
    </row>
    <row r="88020" spans="1:6" x14ac:dyDescent="0.25">
      <c r="A88020" t="s">
        <v>386998</v>
      </c>
      <c r="B88020" t="s">
        <v>387001</v>
      </c>
      <c r="C88020" t="s">
        <v>228873</v>
      </c>
      <c r="E88020" t="s">
        <v>5169</v>
      </c>
      <c r="F88020">
        <v>4855000</v>
      </c>
    </row>
    <row r="88021" spans="1:6" x14ac:dyDescent="0.25">
      <c r="A88021" t="s">
        <v>387002</v>
      </c>
      <c r="B88021" t="s">
        <v>387003</v>
      </c>
      <c r="C88021" t="s">
        <v>228880</v>
      </c>
      <c r="E88021" t="s">
        <v>83071</v>
      </c>
      <c r="F88021">
        <v>165000</v>
      </c>
    </row>
    <row r="88022" spans="1:6" x14ac:dyDescent="0.25">
      <c r="A88022" t="s">
        <v>387004</v>
      </c>
      <c r="B88022" t="s">
        <v>387005</v>
      </c>
      <c r="C88022" t="s">
        <v>228873</v>
      </c>
      <c r="E88022" s="1">
        <v>38718</v>
      </c>
      <c r="F88022">
        <v>6000000</v>
      </c>
    </row>
    <row r="88023" spans="1:6" x14ac:dyDescent="0.25">
      <c r="A88023" t="s">
        <v>387006</v>
      </c>
      <c r="B88023" t="s">
        <v>387007</v>
      </c>
      <c r="C88023" t="s">
        <v>228873</v>
      </c>
      <c r="E88023" t="s">
        <v>197465</v>
      </c>
      <c r="F88023">
        <v>7000000</v>
      </c>
    </row>
    <row r="88024" spans="1:6" x14ac:dyDescent="0.25">
      <c r="A88024" t="s">
        <v>387008</v>
      </c>
      <c r="B88024" t="s">
        <v>387009</v>
      </c>
      <c r="C88024" t="s">
        <v>228873</v>
      </c>
      <c r="E88024" s="1">
        <v>39084</v>
      </c>
    </row>
    <row r="88025" spans="1:6" x14ac:dyDescent="0.25">
      <c r="A88025" t="s">
        <v>387010</v>
      </c>
      <c r="B88025" t="s">
        <v>387011</v>
      </c>
      <c r="C88025" t="s">
        <v>228873</v>
      </c>
      <c r="E88025" t="s">
        <v>238866</v>
      </c>
      <c r="F88025">
        <v>4000000</v>
      </c>
    </row>
    <row r="88026" spans="1:6" x14ac:dyDescent="0.25">
      <c r="A88026" t="s">
        <v>387012</v>
      </c>
      <c r="B88026" t="s">
        <v>387013</v>
      </c>
      <c r="C88026" t="s">
        <v>228873</v>
      </c>
      <c r="D88026" t="s">
        <v>229145</v>
      </c>
      <c r="E88026" t="s">
        <v>164921</v>
      </c>
      <c r="F88026">
        <v>19800000</v>
      </c>
    </row>
    <row r="88027" spans="1:6" x14ac:dyDescent="0.25">
      <c r="A88027" t="s">
        <v>387014</v>
      </c>
      <c r="B88027" t="s">
        <v>387015</v>
      </c>
      <c r="C88027" t="s">
        <v>228873</v>
      </c>
      <c r="D88027" t="s">
        <v>228977</v>
      </c>
      <c r="E88027" t="s">
        <v>113906</v>
      </c>
      <c r="F88027">
        <v>60000000</v>
      </c>
    </row>
    <row r="88028" spans="1:6" x14ac:dyDescent="0.25">
      <c r="A88028" t="s">
        <v>387012</v>
      </c>
      <c r="B88028" t="s">
        <v>387016</v>
      </c>
      <c r="C88028" t="s">
        <v>228873</v>
      </c>
      <c r="D88028" t="s">
        <v>228874</v>
      </c>
      <c r="E88028" t="s">
        <v>12826</v>
      </c>
      <c r="F88028">
        <v>2380000</v>
      </c>
    </row>
    <row r="88029" spans="1:6" x14ac:dyDescent="0.25">
      <c r="A88029" t="s">
        <v>387014</v>
      </c>
      <c r="B88029" t="s">
        <v>387017</v>
      </c>
      <c r="C88029" t="s">
        <v>228873</v>
      </c>
      <c r="E88029" t="s">
        <v>61075</v>
      </c>
      <c r="F88029">
        <v>2967224</v>
      </c>
    </row>
    <row r="88030" spans="1:6" x14ac:dyDescent="0.25">
      <c r="A88030" t="s">
        <v>387012</v>
      </c>
      <c r="B88030" t="s">
        <v>387018</v>
      </c>
      <c r="C88030" t="s">
        <v>228873</v>
      </c>
      <c r="E88030" s="1">
        <v>39093</v>
      </c>
      <c r="F88030">
        <v>50000000</v>
      </c>
    </row>
    <row r="88031" spans="1:6" x14ac:dyDescent="0.25">
      <c r="A88031" t="s">
        <v>387019</v>
      </c>
      <c r="B88031" t="s">
        <v>387020</v>
      </c>
      <c r="C88031" t="s">
        <v>228873</v>
      </c>
      <c r="E88031" t="s">
        <v>23055</v>
      </c>
      <c r="F88031">
        <v>1583666</v>
      </c>
    </row>
    <row r="88032" spans="1:6" x14ac:dyDescent="0.25">
      <c r="A88032" t="s">
        <v>387021</v>
      </c>
      <c r="B88032" t="s">
        <v>387022</v>
      </c>
      <c r="C88032" t="s">
        <v>228873</v>
      </c>
      <c r="E88032" t="s">
        <v>48120</v>
      </c>
      <c r="F88032">
        <v>360000</v>
      </c>
    </row>
    <row r="88033" spans="1:6" x14ac:dyDescent="0.25">
      <c r="A88033" t="s">
        <v>387023</v>
      </c>
      <c r="B88033" t="s">
        <v>387024</v>
      </c>
      <c r="C88033" t="s">
        <v>228873</v>
      </c>
      <c r="D88033" t="s">
        <v>228877</v>
      </c>
      <c r="E88033" s="1">
        <v>42102</v>
      </c>
      <c r="F88033">
        <v>18000000</v>
      </c>
    </row>
    <row r="88034" spans="1:6" x14ac:dyDescent="0.25">
      <c r="A88034" t="s">
        <v>387025</v>
      </c>
      <c r="B88034" t="s">
        <v>387026</v>
      </c>
      <c r="C88034" t="s">
        <v>228880</v>
      </c>
      <c r="E88034" s="1">
        <v>41405</v>
      </c>
      <c r="F88034">
        <v>2350000</v>
      </c>
    </row>
    <row r="88035" spans="1:6" x14ac:dyDescent="0.25">
      <c r="A88035" t="s">
        <v>387023</v>
      </c>
      <c r="B88035" t="s">
        <v>387027</v>
      </c>
      <c r="C88035" t="s">
        <v>228880</v>
      </c>
      <c r="E88035" t="s">
        <v>62834</v>
      </c>
      <c r="F88035">
        <v>2650000</v>
      </c>
    </row>
    <row r="88036" spans="1:6" x14ac:dyDescent="0.25">
      <c r="A88036" t="s">
        <v>387025</v>
      </c>
      <c r="B88036" t="s">
        <v>387028</v>
      </c>
      <c r="C88036" t="s">
        <v>228873</v>
      </c>
      <c r="D88036" t="s">
        <v>228877</v>
      </c>
      <c r="E88036" t="s">
        <v>396</v>
      </c>
      <c r="F88036">
        <v>5000000</v>
      </c>
    </row>
    <row r="88037" spans="1:6" x14ac:dyDescent="0.25">
      <c r="A88037" t="s">
        <v>387029</v>
      </c>
      <c r="B88037" t="s">
        <v>387030</v>
      </c>
      <c r="C88037" t="s">
        <v>231514</v>
      </c>
      <c r="E88037" s="1">
        <v>42007</v>
      </c>
    </row>
    <row r="88038" spans="1:6" x14ac:dyDescent="0.25">
      <c r="A88038" t="s">
        <v>387031</v>
      </c>
      <c r="B88038" t="s">
        <v>387032</v>
      </c>
      <c r="C88038" t="s">
        <v>228889</v>
      </c>
      <c r="E88038" s="1">
        <v>42251</v>
      </c>
    </row>
    <row r="88039" spans="1:6" x14ac:dyDescent="0.25">
      <c r="A88039" t="s">
        <v>387033</v>
      </c>
      <c r="B88039" t="s">
        <v>387034</v>
      </c>
      <c r="C88039" t="s">
        <v>228873</v>
      </c>
      <c r="D88039" t="s">
        <v>228877</v>
      </c>
      <c r="E88039" s="1">
        <v>38726</v>
      </c>
      <c r="F88039">
        <v>3000000</v>
      </c>
    </row>
    <row r="88040" spans="1:6" x14ac:dyDescent="0.25">
      <c r="A88040" t="s">
        <v>387035</v>
      </c>
      <c r="B88040" t="s">
        <v>387036</v>
      </c>
      <c r="C88040" t="s">
        <v>228873</v>
      </c>
      <c r="D88040" t="s">
        <v>228874</v>
      </c>
      <c r="E88040" s="1">
        <v>39083</v>
      </c>
      <c r="F88040">
        <v>9500000</v>
      </c>
    </row>
    <row r="88041" spans="1:6" x14ac:dyDescent="0.25">
      <c r="A88041" t="s">
        <v>387033</v>
      </c>
      <c r="B88041" t="s">
        <v>387037</v>
      </c>
      <c r="C88041" t="s">
        <v>228873</v>
      </c>
      <c r="E88041" t="s">
        <v>957</v>
      </c>
      <c r="F88041">
        <v>3500000</v>
      </c>
    </row>
    <row r="88042" spans="1:6" x14ac:dyDescent="0.25">
      <c r="A88042" t="s">
        <v>387035</v>
      </c>
      <c r="B88042" t="s">
        <v>387038</v>
      </c>
      <c r="C88042" t="s">
        <v>228873</v>
      </c>
      <c r="D88042" t="s">
        <v>228977</v>
      </c>
      <c r="E88042" s="1">
        <v>39091</v>
      </c>
      <c r="F88042">
        <v>25000000</v>
      </c>
    </row>
    <row r="88043" spans="1:6" x14ac:dyDescent="0.25">
      <c r="A88043" t="s">
        <v>387039</v>
      </c>
      <c r="B88043" t="s">
        <v>387040</v>
      </c>
      <c r="C88043" t="s">
        <v>228873</v>
      </c>
      <c r="E88043" s="1">
        <v>41247</v>
      </c>
      <c r="F88043">
        <v>85077</v>
      </c>
    </row>
    <row r="88044" spans="1:6" x14ac:dyDescent="0.25">
      <c r="A88044" t="s">
        <v>387041</v>
      </c>
      <c r="B88044" t="s">
        <v>387042</v>
      </c>
      <c r="C88044" t="s">
        <v>228909</v>
      </c>
      <c r="E88044" t="s">
        <v>40017</v>
      </c>
    </row>
    <row r="88045" spans="1:6" x14ac:dyDescent="0.25">
      <c r="A88045" t="s">
        <v>387043</v>
      </c>
      <c r="B88045" t="s">
        <v>387044</v>
      </c>
      <c r="C88045" t="s">
        <v>228927</v>
      </c>
      <c r="E88045" t="s">
        <v>33288</v>
      </c>
      <c r="F88045">
        <v>227979</v>
      </c>
    </row>
    <row r="88046" spans="1:6" x14ac:dyDescent="0.25">
      <c r="A88046" t="s">
        <v>387045</v>
      </c>
      <c r="B88046" t="s">
        <v>387046</v>
      </c>
      <c r="C88046" t="s">
        <v>228873</v>
      </c>
      <c r="E88046" t="s">
        <v>27966</v>
      </c>
      <c r="F88046">
        <v>50000</v>
      </c>
    </row>
    <row r="88047" spans="1:6" x14ac:dyDescent="0.25">
      <c r="A88047" t="s">
        <v>387047</v>
      </c>
      <c r="B88047" t="s">
        <v>387048</v>
      </c>
      <c r="C88047" t="s">
        <v>228880</v>
      </c>
      <c r="E88047" t="s">
        <v>21280</v>
      </c>
      <c r="F88047">
        <v>25000</v>
      </c>
    </row>
    <row r="88048" spans="1:6" x14ac:dyDescent="0.25">
      <c r="A88048" t="s">
        <v>387045</v>
      </c>
      <c r="B88048" t="s">
        <v>387049</v>
      </c>
      <c r="C88048" t="s">
        <v>228880</v>
      </c>
      <c r="E88048" t="s">
        <v>10919</v>
      </c>
    </row>
    <row r="88049" spans="1:6" x14ac:dyDescent="0.25">
      <c r="A88049" t="s">
        <v>387050</v>
      </c>
      <c r="B88049" t="s">
        <v>387051</v>
      </c>
      <c r="C88049" t="s">
        <v>228873</v>
      </c>
      <c r="D88049" t="s">
        <v>228877</v>
      </c>
      <c r="E88049" t="s">
        <v>43104</v>
      </c>
    </row>
    <row r="88050" spans="1:6" x14ac:dyDescent="0.25">
      <c r="A88050" t="s">
        <v>387052</v>
      </c>
      <c r="B88050" t="s">
        <v>387053</v>
      </c>
      <c r="C88050" t="s">
        <v>228873</v>
      </c>
      <c r="D88050" t="s">
        <v>228874</v>
      </c>
      <c r="E88050" s="1">
        <v>41280</v>
      </c>
      <c r="F88050">
        <v>1821193</v>
      </c>
    </row>
    <row r="88051" spans="1:6" x14ac:dyDescent="0.25">
      <c r="A88051" t="s">
        <v>387054</v>
      </c>
      <c r="B88051" t="s">
        <v>387055</v>
      </c>
      <c r="C88051" t="s">
        <v>228873</v>
      </c>
      <c r="E88051" s="1">
        <v>39184</v>
      </c>
      <c r="F88051">
        <v>2000000</v>
      </c>
    </row>
    <row r="88052" spans="1:6" x14ac:dyDescent="0.25">
      <c r="A88052" t="s">
        <v>387056</v>
      </c>
      <c r="B88052" t="s">
        <v>387057</v>
      </c>
      <c r="C88052" t="s">
        <v>228873</v>
      </c>
      <c r="D88052" t="s">
        <v>228977</v>
      </c>
      <c r="E88052" s="1">
        <v>39393</v>
      </c>
      <c r="F88052">
        <v>8000000</v>
      </c>
    </row>
    <row r="88053" spans="1:6" x14ac:dyDescent="0.25">
      <c r="A88053" t="s">
        <v>387054</v>
      </c>
      <c r="B88053" t="s">
        <v>387058</v>
      </c>
      <c r="C88053" t="s">
        <v>228873</v>
      </c>
      <c r="E88053" s="1">
        <v>39448</v>
      </c>
      <c r="F88053">
        <v>5800000</v>
      </c>
    </row>
    <row r="88054" spans="1:6" x14ac:dyDescent="0.25">
      <c r="A88054" t="s">
        <v>387056</v>
      </c>
      <c r="B88054" t="s">
        <v>387059</v>
      </c>
      <c r="C88054" t="s">
        <v>228873</v>
      </c>
      <c r="D88054" t="s">
        <v>228874</v>
      </c>
      <c r="E88054" s="1">
        <v>38450</v>
      </c>
      <c r="F88054">
        <v>5300000</v>
      </c>
    </row>
    <row r="88055" spans="1:6" x14ac:dyDescent="0.25">
      <c r="A88055" t="s">
        <v>387060</v>
      </c>
      <c r="B88055" t="s">
        <v>387061</v>
      </c>
      <c r="C88055" t="s">
        <v>228873</v>
      </c>
      <c r="E88055" s="1">
        <v>39817</v>
      </c>
      <c r="F88055">
        <v>270000</v>
      </c>
    </row>
    <row r="88056" spans="1:6" x14ac:dyDescent="0.25">
      <c r="A88056" t="s">
        <v>387062</v>
      </c>
      <c r="B88056" t="s">
        <v>387063</v>
      </c>
      <c r="C88056" t="s">
        <v>228873</v>
      </c>
      <c r="E88056" t="s">
        <v>52748</v>
      </c>
      <c r="F88056">
        <v>3860000</v>
      </c>
    </row>
    <row r="88057" spans="1:6" x14ac:dyDescent="0.25">
      <c r="A88057" t="s">
        <v>387064</v>
      </c>
      <c r="B88057" t="s">
        <v>387065</v>
      </c>
      <c r="C88057" t="s">
        <v>228927</v>
      </c>
      <c r="E88057" t="s">
        <v>73256</v>
      </c>
      <c r="F88057">
        <v>25000</v>
      </c>
    </row>
    <row r="88058" spans="1:6" x14ac:dyDescent="0.25">
      <c r="A88058" t="s">
        <v>387062</v>
      </c>
      <c r="B88058" t="s">
        <v>387066</v>
      </c>
      <c r="C88058" t="s">
        <v>228873</v>
      </c>
      <c r="E88058" t="s">
        <v>51160</v>
      </c>
      <c r="F88058">
        <v>630000</v>
      </c>
    </row>
    <row r="88059" spans="1:6" x14ac:dyDescent="0.25">
      <c r="A88059" t="s">
        <v>387064</v>
      </c>
      <c r="B88059" t="s">
        <v>387067</v>
      </c>
      <c r="C88059" t="s">
        <v>228873</v>
      </c>
      <c r="E88059" s="1">
        <v>41859</v>
      </c>
      <c r="F88059">
        <v>3983095</v>
      </c>
    </row>
    <row r="88060" spans="1:6" x14ac:dyDescent="0.25">
      <c r="A88060" t="s">
        <v>387068</v>
      </c>
      <c r="B88060" t="s">
        <v>387069</v>
      </c>
      <c r="C88060" t="s">
        <v>228880</v>
      </c>
      <c r="E88060" s="1">
        <v>41278</v>
      </c>
      <c r="F88060">
        <v>17000</v>
      </c>
    </row>
    <row r="88061" spans="1:6" x14ac:dyDescent="0.25">
      <c r="A88061" t="s">
        <v>387070</v>
      </c>
      <c r="B88061" t="s">
        <v>387071</v>
      </c>
      <c r="C88061" t="s">
        <v>228873</v>
      </c>
      <c r="E88061" t="s">
        <v>19781</v>
      </c>
      <c r="F88061">
        <v>704000</v>
      </c>
    </row>
    <row r="88062" spans="1:6" x14ac:dyDescent="0.25">
      <c r="A88062" t="s">
        <v>387072</v>
      </c>
      <c r="B88062" t="s">
        <v>387073</v>
      </c>
      <c r="C88062" t="s">
        <v>228916</v>
      </c>
      <c r="E88062" t="s">
        <v>45053</v>
      </c>
      <c r="F88062">
        <v>396000</v>
      </c>
    </row>
    <row r="88063" spans="1:6" x14ac:dyDescent="0.25">
      <c r="A88063" t="s">
        <v>387074</v>
      </c>
      <c r="B88063" t="s">
        <v>387075</v>
      </c>
      <c r="C88063" t="s">
        <v>228880</v>
      </c>
      <c r="E88063" t="s">
        <v>159080</v>
      </c>
      <c r="F88063">
        <v>73535</v>
      </c>
    </row>
    <row r="88064" spans="1:6" x14ac:dyDescent="0.25">
      <c r="A88064" t="s">
        <v>387076</v>
      </c>
      <c r="B88064" t="s">
        <v>387077</v>
      </c>
      <c r="C88064" t="s">
        <v>228943</v>
      </c>
      <c r="E88064" t="s">
        <v>1620</v>
      </c>
      <c r="F88064">
        <v>218314</v>
      </c>
    </row>
    <row r="88065" spans="1:6" x14ac:dyDescent="0.25">
      <c r="A88065" t="s">
        <v>387074</v>
      </c>
      <c r="B88065" t="s">
        <v>387078</v>
      </c>
      <c r="C88065" t="s">
        <v>228943</v>
      </c>
      <c r="E88065" s="1">
        <v>40554</v>
      </c>
      <c r="F88065">
        <v>304856</v>
      </c>
    </row>
    <row r="88066" spans="1:6" x14ac:dyDescent="0.25">
      <c r="A88066" t="s">
        <v>387079</v>
      </c>
      <c r="B88066" t="s">
        <v>387080</v>
      </c>
      <c r="C88066" t="s">
        <v>228873</v>
      </c>
      <c r="E88066" s="1">
        <v>40424</v>
      </c>
      <c r="F88066">
        <v>51937902</v>
      </c>
    </row>
    <row r="88067" spans="1:6" x14ac:dyDescent="0.25">
      <c r="A88067" t="s">
        <v>387081</v>
      </c>
      <c r="B88067" t="s">
        <v>387082</v>
      </c>
      <c r="C88067" t="s">
        <v>228873</v>
      </c>
      <c r="D88067" t="s">
        <v>228977</v>
      </c>
      <c r="E88067" s="1">
        <v>41589</v>
      </c>
      <c r="F88067">
        <v>20000000</v>
      </c>
    </row>
    <row r="88068" spans="1:6" x14ac:dyDescent="0.25">
      <c r="A88068" t="s">
        <v>387083</v>
      </c>
      <c r="B88068" t="s">
        <v>387084</v>
      </c>
      <c r="C88068" t="s">
        <v>228873</v>
      </c>
      <c r="E88068" s="1">
        <v>41188</v>
      </c>
      <c r="F88068">
        <v>5637090</v>
      </c>
    </row>
    <row r="88069" spans="1:6" x14ac:dyDescent="0.25">
      <c r="A88069" t="s">
        <v>387085</v>
      </c>
      <c r="B88069" t="s">
        <v>387086</v>
      </c>
      <c r="C88069" t="s">
        <v>228873</v>
      </c>
      <c r="E88069" t="s">
        <v>94030</v>
      </c>
      <c r="F88069">
        <v>16500000</v>
      </c>
    </row>
    <row r="88070" spans="1:6" x14ac:dyDescent="0.25">
      <c r="A88070" t="s">
        <v>387087</v>
      </c>
      <c r="B88070" t="s">
        <v>387088</v>
      </c>
      <c r="C88070" t="s">
        <v>228873</v>
      </c>
      <c r="E88070" t="s">
        <v>236798</v>
      </c>
      <c r="F88070">
        <v>5000000</v>
      </c>
    </row>
    <row r="88071" spans="1:6" x14ac:dyDescent="0.25">
      <c r="A88071" t="s">
        <v>387085</v>
      </c>
      <c r="B88071" t="s">
        <v>387089</v>
      </c>
      <c r="C88071" t="s">
        <v>228873</v>
      </c>
      <c r="D88071" t="s">
        <v>231418</v>
      </c>
      <c r="E88071" t="s">
        <v>136074</v>
      </c>
      <c r="F88071">
        <v>3000000</v>
      </c>
    </row>
    <row r="88072" spans="1:6" x14ac:dyDescent="0.25">
      <c r="A88072" t="s">
        <v>387090</v>
      </c>
      <c r="B88072" t="s">
        <v>387091</v>
      </c>
      <c r="C88072" t="s">
        <v>228880</v>
      </c>
      <c r="E88072" s="1">
        <v>40918</v>
      </c>
    </row>
    <row r="88073" spans="1:6" x14ac:dyDescent="0.25">
      <c r="A88073" t="s">
        <v>387092</v>
      </c>
      <c r="B88073" t="s">
        <v>387093</v>
      </c>
      <c r="C88073" t="s">
        <v>228889</v>
      </c>
      <c r="E88073" s="1">
        <v>39883</v>
      </c>
    </row>
    <row r="88074" spans="1:6" x14ac:dyDescent="0.25">
      <c r="A88074" t="s">
        <v>387094</v>
      </c>
      <c r="B88074" t="s">
        <v>387095</v>
      </c>
      <c r="C88074" t="s">
        <v>228880</v>
      </c>
      <c r="E88074" t="s">
        <v>104070</v>
      </c>
      <c r="F88074">
        <v>183004</v>
      </c>
    </row>
    <row r="88075" spans="1:6" x14ac:dyDescent="0.25">
      <c r="A88075" t="s">
        <v>387096</v>
      </c>
      <c r="B88075" t="s">
        <v>387097</v>
      </c>
      <c r="C88075" t="s">
        <v>228873</v>
      </c>
      <c r="E88075" t="s">
        <v>256038</v>
      </c>
      <c r="F88075">
        <v>18000000</v>
      </c>
    </row>
    <row r="88076" spans="1:6" x14ac:dyDescent="0.25">
      <c r="A88076" t="s">
        <v>387098</v>
      </c>
      <c r="B88076" t="s">
        <v>387099</v>
      </c>
      <c r="C88076" t="s">
        <v>228873</v>
      </c>
      <c r="E88076" s="1">
        <v>40887</v>
      </c>
      <c r="F88076">
        <v>200000</v>
      </c>
    </row>
    <row r="88077" spans="1:6" x14ac:dyDescent="0.25">
      <c r="A88077" t="s">
        <v>387100</v>
      </c>
      <c r="B88077" t="s">
        <v>387101</v>
      </c>
      <c r="C88077" t="s">
        <v>228889</v>
      </c>
      <c r="E88077" s="1">
        <v>42010</v>
      </c>
      <c r="F88077">
        <v>540000</v>
      </c>
    </row>
    <row r="88078" spans="1:6" x14ac:dyDescent="0.25">
      <c r="A88078" t="s">
        <v>387102</v>
      </c>
      <c r="B88078" t="s">
        <v>387103</v>
      </c>
      <c r="C88078" t="s">
        <v>228880</v>
      </c>
      <c r="E88078" t="s">
        <v>109924</v>
      </c>
      <c r="F88078">
        <v>3100000</v>
      </c>
    </row>
    <row r="88079" spans="1:6" x14ac:dyDescent="0.25">
      <c r="A88079" t="s">
        <v>387104</v>
      </c>
      <c r="B88079" t="s">
        <v>387105</v>
      </c>
      <c r="C88079" t="s">
        <v>228943</v>
      </c>
      <c r="E88079" s="1">
        <v>41283</v>
      </c>
      <c r="F88079">
        <v>300000</v>
      </c>
    </row>
    <row r="88080" spans="1:6" x14ac:dyDescent="0.25">
      <c r="A88080" t="s">
        <v>387106</v>
      </c>
      <c r="B88080" t="s">
        <v>387107</v>
      </c>
      <c r="C88080" t="s">
        <v>228880</v>
      </c>
      <c r="E88080" s="1">
        <v>41281</v>
      </c>
    </row>
    <row r="88081" spans="1:6" x14ac:dyDescent="0.25">
      <c r="A88081" t="s">
        <v>387108</v>
      </c>
      <c r="B88081" t="s">
        <v>387109</v>
      </c>
      <c r="C88081" t="s">
        <v>228880</v>
      </c>
      <c r="E88081" s="1">
        <v>41860</v>
      </c>
    </row>
    <row r="88082" spans="1:6" x14ac:dyDescent="0.25">
      <c r="A88082" t="s">
        <v>387110</v>
      </c>
      <c r="B88082" t="s">
        <v>387111</v>
      </c>
      <c r="C88082" t="s">
        <v>228927</v>
      </c>
      <c r="E88082" s="1">
        <v>40029</v>
      </c>
      <c r="F88082">
        <v>160000</v>
      </c>
    </row>
    <row r="88083" spans="1:6" x14ac:dyDescent="0.25">
      <c r="A88083" t="s">
        <v>387112</v>
      </c>
      <c r="B88083" t="s">
        <v>387113</v>
      </c>
      <c r="C88083" t="s">
        <v>228873</v>
      </c>
      <c r="E88083" t="s">
        <v>153986</v>
      </c>
      <c r="F88083">
        <v>2195236</v>
      </c>
    </row>
    <row r="88084" spans="1:6" x14ac:dyDescent="0.25">
      <c r="A88084" t="s">
        <v>387114</v>
      </c>
      <c r="B88084" t="s">
        <v>387115</v>
      </c>
      <c r="C88084" t="s">
        <v>228873</v>
      </c>
      <c r="E88084" s="1">
        <v>35801</v>
      </c>
    </row>
    <row r="88085" spans="1:6" x14ac:dyDescent="0.25">
      <c r="A88085" t="s">
        <v>387116</v>
      </c>
      <c r="B88085" t="s">
        <v>387117</v>
      </c>
      <c r="C88085" t="s">
        <v>228919</v>
      </c>
      <c r="E88085" t="s">
        <v>74255</v>
      </c>
      <c r="F88085">
        <v>41363896</v>
      </c>
    </row>
    <row r="88086" spans="1:6" x14ac:dyDescent="0.25">
      <c r="A88086" t="s">
        <v>387118</v>
      </c>
      <c r="B88086" t="s">
        <v>387119</v>
      </c>
      <c r="C88086" t="s">
        <v>228873</v>
      </c>
      <c r="D88086" t="s">
        <v>228877</v>
      </c>
      <c r="E88086" s="1">
        <v>38479</v>
      </c>
      <c r="F88086">
        <v>2500000</v>
      </c>
    </row>
    <row r="88087" spans="1:6" x14ac:dyDescent="0.25">
      <c r="A88087" t="s">
        <v>387116</v>
      </c>
      <c r="B88087" t="s">
        <v>387120</v>
      </c>
      <c r="C88087" t="s">
        <v>228919</v>
      </c>
      <c r="E88087" s="1">
        <v>40941</v>
      </c>
      <c r="F88087">
        <v>17859996</v>
      </c>
    </row>
    <row r="88088" spans="1:6" x14ac:dyDescent="0.25">
      <c r="A88088" t="s">
        <v>387118</v>
      </c>
      <c r="B88088" t="s">
        <v>387121</v>
      </c>
      <c r="C88088" t="s">
        <v>228919</v>
      </c>
      <c r="E88088" t="s">
        <v>158038</v>
      </c>
      <c r="F88088">
        <v>6000000</v>
      </c>
    </row>
    <row r="88089" spans="1:6" x14ac:dyDescent="0.25">
      <c r="A88089" t="s">
        <v>387116</v>
      </c>
      <c r="B88089" t="s">
        <v>387122</v>
      </c>
      <c r="C88089" t="s">
        <v>228919</v>
      </c>
      <c r="E88089" t="s">
        <v>2502</v>
      </c>
      <c r="F88089">
        <v>10980000</v>
      </c>
    </row>
    <row r="88090" spans="1:6" x14ac:dyDescent="0.25">
      <c r="A88090" t="s">
        <v>387118</v>
      </c>
      <c r="B88090" t="s">
        <v>387123</v>
      </c>
      <c r="C88090" t="s">
        <v>228873</v>
      </c>
      <c r="D88090" t="s">
        <v>228874</v>
      </c>
      <c r="E88090" s="1">
        <v>38849</v>
      </c>
      <c r="F88090">
        <v>5000000</v>
      </c>
    </row>
    <row r="88091" spans="1:6" x14ac:dyDescent="0.25">
      <c r="A88091" t="s">
        <v>387124</v>
      </c>
      <c r="B88091" t="s">
        <v>387125</v>
      </c>
      <c r="C88091" t="s">
        <v>228880</v>
      </c>
      <c r="E88091" s="1">
        <v>42012</v>
      </c>
      <c r="F88091">
        <v>1316574</v>
      </c>
    </row>
    <row r="88092" spans="1:6" x14ac:dyDescent="0.25">
      <c r="A88092" t="s">
        <v>387126</v>
      </c>
      <c r="B88092" t="s">
        <v>387127</v>
      </c>
      <c r="C88092" t="s">
        <v>228880</v>
      </c>
      <c r="E88092" s="1">
        <v>42129</v>
      </c>
    </row>
    <row r="88093" spans="1:6" x14ac:dyDescent="0.25">
      <c r="A88093" t="s">
        <v>387128</v>
      </c>
      <c r="B88093" t="s">
        <v>387129</v>
      </c>
      <c r="C88093" t="s">
        <v>228909</v>
      </c>
      <c r="E88093" s="1">
        <v>41770</v>
      </c>
      <c r="F88093">
        <v>0</v>
      </c>
    </row>
    <row r="88094" spans="1:6" x14ac:dyDescent="0.25">
      <c r="A88094" t="s">
        <v>387130</v>
      </c>
      <c r="B88094" t="s">
        <v>387131</v>
      </c>
      <c r="C88094" t="s">
        <v>228889</v>
      </c>
      <c r="E88094" t="s">
        <v>81278</v>
      </c>
    </row>
    <row r="88095" spans="1:6" x14ac:dyDescent="0.25">
      <c r="A88095" t="s">
        <v>387132</v>
      </c>
      <c r="B88095" t="s">
        <v>387133</v>
      </c>
      <c r="C88095" t="s">
        <v>228873</v>
      </c>
      <c r="D88095" t="s">
        <v>228874</v>
      </c>
      <c r="E88095" s="1">
        <v>40700</v>
      </c>
      <c r="F88095">
        <v>10000000</v>
      </c>
    </row>
    <row r="88096" spans="1:6" x14ac:dyDescent="0.25">
      <c r="A88096" t="s">
        <v>387134</v>
      </c>
      <c r="B88096" t="s">
        <v>387135</v>
      </c>
      <c r="C88096" t="s">
        <v>228873</v>
      </c>
      <c r="D88096" t="s">
        <v>228977</v>
      </c>
      <c r="E88096" s="1">
        <v>38080</v>
      </c>
      <c r="F88096">
        <v>3200000</v>
      </c>
    </row>
    <row r="88097" spans="1:6" x14ac:dyDescent="0.25">
      <c r="A88097" t="s">
        <v>387136</v>
      </c>
      <c r="B88097" t="s">
        <v>387137</v>
      </c>
      <c r="C88097" t="s">
        <v>228873</v>
      </c>
      <c r="D88097" t="s">
        <v>229145</v>
      </c>
      <c r="E88097" t="s">
        <v>72949</v>
      </c>
      <c r="F88097">
        <v>7300000</v>
      </c>
    </row>
    <row r="88098" spans="1:6" x14ac:dyDescent="0.25">
      <c r="A88098" t="s">
        <v>387134</v>
      </c>
      <c r="B88098" t="s">
        <v>387138</v>
      </c>
      <c r="C88098" t="s">
        <v>228873</v>
      </c>
      <c r="D88098" t="s">
        <v>228874</v>
      </c>
      <c r="E88098" t="s">
        <v>135951</v>
      </c>
      <c r="F88098">
        <v>1575000</v>
      </c>
    </row>
    <row r="88099" spans="1:6" x14ac:dyDescent="0.25">
      <c r="A88099" t="s">
        <v>387139</v>
      </c>
      <c r="B88099" t="s">
        <v>387140</v>
      </c>
      <c r="C88099" t="s">
        <v>228873</v>
      </c>
      <c r="E88099" s="1">
        <v>40728</v>
      </c>
      <c r="F88099">
        <v>1356885</v>
      </c>
    </row>
    <row r="88100" spans="1:6" x14ac:dyDescent="0.25">
      <c r="A88100" t="s">
        <v>387141</v>
      </c>
      <c r="B88100" t="s">
        <v>387142</v>
      </c>
      <c r="C88100" t="s">
        <v>228880</v>
      </c>
      <c r="E88100" s="1">
        <v>41552</v>
      </c>
    </row>
    <row r="88101" spans="1:6" x14ac:dyDescent="0.25">
      <c r="A88101" t="s">
        <v>387143</v>
      </c>
      <c r="B88101" t="s">
        <v>387144</v>
      </c>
      <c r="C88101" t="s">
        <v>228943</v>
      </c>
      <c r="E88101" t="s">
        <v>51160</v>
      </c>
      <c r="F88101">
        <v>1400000</v>
      </c>
    </row>
    <row r="88102" spans="1:6" x14ac:dyDescent="0.25">
      <c r="A88102" t="s">
        <v>387145</v>
      </c>
      <c r="B88102" t="s">
        <v>387146</v>
      </c>
      <c r="C88102" t="s">
        <v>228873</v>
      </c>
      <c r="E88102" t="s">
        <v>38725</v>
      </c>
      <c r="F88102">
        <v>132000</v>
      </c>
    </row>
    <row r="88103" spans="1:6" x14ac:dyDescent="0.25">
      <c r="A88103" t="s">
        <v>387147</v>
      </c>
      <c r="B88103" t="s">
        <v>387148</v>
      </c>
      <c r="C88103" t="s">
        <v>229311</v>
      </c>
      <c r="E88103" s="1">
        <v>41672</v>
      </c>
      <c r="F88103">
        <v>350000000</v>
      </c>
    </row>
    <row r="88104" spans="1:6" x14ac:dyDescent="0.25">
      <c r="A88104" t="s">
        <v>387149</v>
      </c>
      <c r="B88104" t="s">
        <v>387150</v>
      </c>
      <c r="C88104" t="s">
        <v>228889</v>
      </c>
      <c r="E88104" t="s">
        <v>302521</v>
      </c>
      <c r="F88104">
        <v>15000000</v>
      </c>
    </row>
    <row r="88105" spans="1:6" x14ac:dyDescent="0.25">
      <c r="A88105" t="s">
        <v>387151</v>
      </c>
      <c r="B88105" t="s">
        <v>387152</v>
      </c>
      <c r="C88105" t="s">
        <v>228889</v>
      </c>
      <c r="E88105" t="s">
        <v>4192</v>
      </c>
      <c r="F88105">
        <v>15000000</v>
      </c>
    </row>
    <row r="88106" spans="1:6" x14ac:dyDescent="0.25">
      <c r="A88106" t="s">
        <v>387153</v>
      </c>
      <c r="B88106" t="s">
        <v>387154</v>
      </c>
      <c r="C88106" t="s">
        <v>228873</v>
      </c>
      <c r="D88106" t="s">
        <v>228874</v>
      </c>
      <c r="E88106" t="s">
        <v>54538</v>
      </c>
      <c r="F88106">
        <v>8000000</v>
      </c>
    </row>
    <row r="88107" spans="1:6" x14ac:dyDescent="0.25">
      <c r="A88107" t="s">
        <v>387155</v>
      </c>
      <c r="B88107" t="s">
        <v>387156</v>
      </c>
      <c r="C88107" t="s">
        <v>228873</v>
      </c>
      <c r="D88107" t="s">
        <v>231418</v>
      </c>
      <c r="E88107" t="s">
        <v>230483</v>
      </c>
      <c r="F88107">
        <v>82000000</v>
      </c>
    </row>
    <row r="88108" spans="1:6" x14ac:dyDescent="0.25">
      <c r="A88108" t="s">
        <v>387153</v>
      </c>
      <c r="B88108" t="s">
        <v>387157</v>
      </c>
      <c r="C88108" t="s">
        <v>228873</v>
      </c>
      <c r="D88108" t="s">
        <v>229206</v>
      </c>
      <c r="E88108" s="1">
        <v>41732</v>
      </c>
      <c r="F88108">
        <v>71000000</v>
      </c>
    </row>
    <row r="88109" spans="1:6" x14ac:dyDescent="0.25">
      <c r="A88109" t="s">
        <v>387155</v>
      </c>
      <c r="B88109" t="s">
        <v>387158</v>
      </c>
      <c r="C88109" t="s">
        <v>228873</v>
      </c>
      <c r="D88109" t="s">
        <v>228877</v>
      </c>
      <c r="E88109" s="1">
        <v>39549</v>
      </c>
      <c r="F88109">
        <v>2000000</v>
      </c>
    </row>
    <row r="88110" spans="1:6" x14ac:dyDescent="0.25">
      <c r="A88110" t="s">
        <v>387153</v>
      </c>
      <c r="B88110" t="s">
        <v>387159</v>
      </c>
      <c r="C88110" t="s">
        <v>228873</v>
      </c>
      <c r="D88110" t="s">
        <v>228977</v>
      </c>
      <c r="E88110" s="1">
        <v>40761</v>
      </c>
      <c r="F88110">
        <v>14000000</v>
      </c>
    </row>
    <row r="88111" spans="1:6" x14ac:dyDescent="0.25">
      <c r="A88111" t="s">
        <v>387155</v>
      </c>
      <c r="B88111" t="s">
        <v>387160</v>
      </c>
      <c r="C88111" t="s">
        <v>228873</v>
      </c>
      <c r="D88111" t="s">
        <v>229145</v>
      </c>
      <c r="E88111" s="1">
        <v>41101</v>
      </c>
      <c r="F88111">
        <v>27000000</v>
      </c>
    </row>
    <row r="88112" spans="1:6" x14ac:dyDescent="0.25">
      <c r="A88112" t="s">
        <v>387161</v>
      </c>
      <c r="B88112" t="s">
        <v>387162</v>
      </c>
      <c r="C88112" t="s">
        <v>228873</v>
      </c>
      <c r="E88112" t="s">
        <v>24442</v>
      </c>
      <c r="F88112">
        <v>15000000</v>
      </c>
    </row>
    <row r="88113" spans="1:6" x14ac:dyDescent="0.25">
      <c r="A88113" t="s">
        <v>387163</v>
      </c>
      <c r="B88113" t="s">
        <v>387164</v>
      </c>
      <c r="C88113" t="s">
        <v>228873</v>
      </c>
      <c r="E88113" t="s">
        <v>18813</v>
      </c>
    </row>
    <row r="88114" spans="1:6" x14ac:dyDescent="0.25">
      <c r="A88114" t="s">
        <v>387165</v>
      </c>
      <c r="B88114" t="s">
        <v>387166</v>
      </c>
      <c r="C88114" t="s">
        <v>228943</v>
      </c>
      <c r="E88114" s="1">
        <v>39814</v>
      </c>
    </row>
    <row r="88115" spans="1:6" x14ac:dyDescent="0.25">
      <c r="A88115" t="s">
        <v>387167</v>
      </c>
      <c r="B88115" t="s">
        <v>387168</v>
      </c>
      <c r="C88115" t="s">
        <v>228880</v>
      </c>
      <c r="E88115" t="s">
        <v>32117</v>
      </c>
      <c r="F88115">
        <v>45000</v>
      </c>
    </row>
    <row r="88116" spans="1:6" x14ac:dyDescent="0.25">
      <c r="A88116" t="s">
        <v>387169</v>
      </c>
      <c r="B88116" t="s">
        <v>387170</v>
      </c>
      <c r="C88116" t="s">
        <v>228880</v>
      </c>
      <c r="E88116" s="1">
        <v>39456</v>
      </c>
      <c r="F88116">
        <v>500000</v>
      </c>
    </row>
    <row r="88117" spans="1:6" x14ac:dyDescent="0.25">
      <c r="A88117" t="s">
        <v>387171</v>
      </c>
      <c r="B88117" t="s">
        <v>387172</v>
      </c>
      <c r="C88117" t="s">
        <v>228880</v>
      </c>
      <c r="E88117" t="s">
        <v>25492</v>
      </c>
      <c r="F88117">
        <v>600000</v>
      </c>
    </row>
    <row r="88118" spans="1:6" x14ac:dyDescent="0.25">
      <c r="A88118" t="s">
        <v>387169</v>
      </c>
      <c r="B88118" t="s">
        <v>387173</v>
      </c>
      <c r="C88118" t="s">
        <v>228880</v>
      </c>
      <c r="E88118" t="s">
        <v>25492</v>
      </c>
      <c r="F88118">
        <v>600000</v>
      </c>
    </row>
    <row r="88119" spans="1:6" x14ac:dyDescent="0.25">
      <c r="A88119" t="s">
        <v>387174</v>
      </c>
      <c r="B88119" t="s">
        <v>387175</v>
      </c>
      <c r="C88119" t="s">
        <v>228873</v>
      </c>
      <c r="E88119" t="s">
        <v>107661</v>
      </c>
      <c r="F88119">
        <v>66000000</v>
      </c>
    </row>
    <row r="88120" spans="1:6" x14ac:dyDescent="0.25">
      <c r="A88120" t="s">
        <v>387176</v>
      </c>
      <c r="B88120" t="s">
        <v>387177</v>
      </c>
      <c r="C88120" t="s">
        <v>228880</v>
      </c>
      <c r="E88120" t="s">
        <v>44532</v>
      </c>
    </row>
    <row r="88121" spans="1:6" x14ac:dyDescent="0.25">
      <c r="A88121" t="s">
        <v>387178</v>
      </c>
      <c r="B88121" t="s">
        <v>387179</v>
      </c>
      <c r="C88121" t="s">
        <v>228873</v>
      </c>
      <c r="D88121" t="s">
        <v>228877</v>
      </c>
      <c r="E88121" t="s">
        <v>7955</v>
      </c>
      <c r="F88121">
        <v>18000000</v>
      </c>
    </row>
    <row r="88122" spans="1:6" x14ac:dyDescent="0.25">
      <c r="A88122" t="s">
        <v>387180</v>
      </c>
      <c r="B88122" t="s">
        <v>387181</v>
      </c>
      <c r="C88122" t="s">
        <v>228873</v>
      </c>
      <c r="E88122" s="1">
        <v>42099</v>
      </c>
      <c r="F88122">
        <v>4111782</v>
      </c>
    </row>
    <row r="88123" spans="1:6" x14ac:dyDescent="0.25">
      <c r="A88123" t="s">
        <v>387182</v>
      </c>
      <c r="B88123" t="s">
        <v>387183</v>
      </c>
      <c r="C88123" t="s">
        <v>228927</v>
      </c>
      <c r="E88123" t="s">
        <v>15006</v>
      </c>
      <c r="F88123">
        <v>700000</v>
      </c>
    </row>
    <row r="88124" spans="1:6" x14ac:dyDescent="0.25">
      <c r="A88124" t="s">
        <v>387184</v>
      </c>
      <c r="B88124" t="s">
        <v>387185</v>
      </c>
      <c r="C88124" t="s">
        <v>228880</v>
      </c>
      <c r="E88124" t="s">
        <v>4460</v>
      </c>
      <c r="F88124">
        <v>53511</v>
      </c>
    </row>
    <row r="88125" spans="1:6" x14ac:dyDescent="0.25">
      <c r="A88125" t="s">
        <v>387186</v>
      </c>
      <c r="B88125" t="s">
        <v>387187</v>
      </c>
      <c r="C88125" t="s">
        <v>228943</v>
      </c>
      <c r="E88125" t="s">
        <v>108500</v>
      </c>
      <c r="F88125">
        <v>1500000</v>
      </c>
    </row>
    <row r="88126" spans="1:6" x14ac:dyDescent="0.25">
      <c r="A88126" t="s">
        <v>387188</v>
      </c>
      <c r="B88126" t="s">
        <v>387189</v>
      </c>
      <c r="C88126" t="s">
        <v>228873</v>
      </c>
      <c r="E88126" s="1">
        <v>37562</v>
      </c>
      <c r="F88126">
        <v>18000000</v>
      </c>
    </row>
    <row r="88127" spans="1:6" x14ac:dyDescent="0.25">
      <c r="A88127" t="s">
        <v>387190</v>
      </c>
      <c r="B88127" t="s">
        <v>387191</v>
      </c>
      <c r="C88127" t="s">
        <v>228873</v>
      </c>
      <c r="D88127" t="s">
        <v>228874</v>
      </c>
      <c r="E88127" s="1">
        <v>41428</v>
      </c>
      <c r="F88127">
        <v>4256180</v>
      </c>
    </row>
    <row r="88128" spans="1:6" x14ac:dyDescent="0.25">
      <c r="A88128" t="s">
        <v>387192</v>
      </c>
      <c r="B88128" t="s">
        <v>387193</v>
      </c>
      <c r="C88128" t="s">
        <v>228873</v>
      </c>
      <c r="D88128" t="s">
        <v>228877</v>
      </c>
      <c r="E88128" t="s">
        <v>78260</v>
      </c>
      <c r="F88128">
        <v>5100000</v>
      </c>
    </row>
    <row r="88129" spans="1:6" x14ac:dyDescent="0.25">
      <c r="A88129" t="s">
        <v>387194</v>
      </c>
      <c r="B88129" t="s">
        <v>387195</v>
      </c>
      <c r="C88129" t="s">
        <v>228873</v>
      </c>
      <c r="E88129" s="1">
        <v>41317</v>
      </c>
      <c r="F88129">
        <v>10400000</v>
      </c>
    </row>
    <row r="88130" spans="1:6" x14ac:dyDescent="0.25">
      <c r="A88130" t="s">
        <v>387196</v>
      </c>
      <c r="B88130" t="s">
        <v>387197</v>
      </c>
      <c r="C88130" t="s">
        <v>228916</v>
      </c>
      <c r="E88130" s="1">
        <v>42007</v>
      </c>
      <c r="F88130">
        <v>510000</v>
      </c>
    </row>
    <row r="88131" spans="1:6" x14ac:dyDescent="0.25">
      <c r="A88131" t="s">
        <v>387198</v>
      </c>
      <c r="B88131" t="s">
        <v>387199</v>
      </c>
      <c r="C88131" t="s">
        <v>228873</v>
      </c>
      <c r="D88131" t="s">
        <v>228874</v>
      </c>
      <c r="E88131" t="s">
        <v>13203</v>
      </c>
      <c r="F88131">
        <v>12500000</v>
      </c>
    </row>
    <row r="88132" spans="1:6" x14ac:dyDescent="0.25">
      <c r="A88132" t="s">
        <v>387200</v>
      </c>
      <c r="B88132" t="s">
        <v>387201</v>
      </c>
      <c r="C88132" t="s">
        <v>228873</v>
      </c>
      <c r="D88132" t="s">
        <v>228877</v>
      </c>
      <c r="E88132" s="1">
        <v>41673</v>
      </c>
      <c r="F88132">
        <v>7499890</v>
      </c>
    </row>
    <row r="88133" spans="1:6" x14ac:dyDescent="0.25">
      <c r="A88133" t="s">
        <v>387202</v>
      </c>
      <c r="B88133" t="s">
        <v>387203</v>
      </c>
      <c r="C88133" t="s">
        <v>228873</v>
      </c>
      <c r="D88133" t="s">
        <v>228874</v>
      </c>
      <c r="E88133" t="s">
        <v>45874</v>
      </c>
      <c r="F88133">
        <v>3011408</v>
      </c>
    </row>
    <row r="88134" spans="1:6" x14ac:dyDescent="0.25">
      <c r="A88134" t="s">
        <v>387204</v>
      </c>
      <c r="B88134" t="s">
        <v>387205</v>
      </c>
      <c r="C88134" t="s">
        <v>228873</v>
      </c>
      <c r="D88134" t="s">
        <v>228877</v>
      </c>
      <c r="E88134" s="1">
        <v>38930</v>
      </c>
    </row>
    <row r="88135" spans="1:6" x14ac:dyDescent="0.25">
      <c r="A88135" t="s">
        <v>387206</v>
      </c>
      <c r="B88135" t="s">
        <v>387207</v>
      </c>
      <c r="C88135" t="s">
        <v>228909</v>
      </c>
      <c r="E88135" t="s">
        <v>11838</v>
      </c>
      <c r="F88135">
        <v>400000</v>
      </c>
    </row>
    <row r="88136" spans="1:6" x14ac:dyDescent="0.25">
      <c r="A88136" t="s">
        <v>387208</v>
      </c>
      <c r="B88136" t="s">
        <v>387209</v>
      </c>
      <c r="C88136" t="s">
        <v>228943</v>
      </c>
      <c r="E88136" s="1">
        <v>39083</v>
      </c>
    </row>
    <row r="88137" spans="1:6" x14ac:dyDescent="0.25">
      <c r="A88137" t="s">
        <v>387210</v>
      </c>
      <c r="B88137" t="s">
        <v>387211</v>
      </c>
      <c r="C88137" t="s">
        <v>228943</v>
      </c>
      <c r="E88137" s="1">
        <v>39457</v>
      </c>
      <c r="F88137">
        <v>1950000</v>
      </c>
    </row>
    <row r="88138" spans="1:6" x14ac:dyDescent="0.25">
      <c r="A88138" t="s">
        <v>387212</v>
      </c>
      <c r="B88138" t="s">
        <v>387213</v>
      </c>
      <c r="C88138" t="s">
        <v>228873</v>
      </c>
      <c r="E88138" s="1">
        <v>42314</v>
      </c>
    </row>
    <row r="88139" spans="1:6" x14ac:dyDescent="0.25">
      <c r="A88139" t="s">
        <v>387214</v>
      </c>
      <c r="B88139" t="s">
        <v>387215</v>
      </c>
      <c r="C88139" t="s">
        <v>228880</v>
      </c>
      <c r="E88139" t="s">
        <v>83879</v>
      </c>
      <c r="F88139">
        <v>40000</v>
      </c>
    </row>
    <row r="88140" spans="1:6" x14ac:dyDescent="0.25">
      <c r="A88140" t="s">
        <v>387212</v>
      </c>
      <c r="B88140" t="s">
        <v>387216</v>
      </c>
      <c r="C88140" t="s">
        <v>228880</v>
      </c>
      <c r="E88140" s="1">
        <v>42071</v>
      </c>
      <c r="F88140">
        <v>800000</v>
      </c>
    </row>
    <row r="88141" spans="1:6" x14ac:dyDescent="0.25">
      <c r="A88141" t="s">
        <v>387217</v>
      </c>
      <c r="B88141" t="s">
        <v>387218</v>
      </c>
      <c r="C88141" t="s">
        <v>228873</v>
      </c>
      <c r="D88141" t="s">
        <v>228877</v>
      </c>
      <c r="E88141" s="1">
        <v>40544</v>
      </c>
    </row>
    <row r="88142" spans="1:6" x14ac:dyDescent="0.25">
      <c r="A88142" t="s">
        <v>387219</v>
      </c>
      <c r="B88142" t="s">
        <v>387220</v>
      </c>
      <c r="C88142" t="s">
        <v>228889</v>
      </c>
      <c r="E88142" s="1">
        <v>41651</v>
      </c>
      <c r="F88142">
        <v>172424</v>
      </c>
    </row>
    <row r="88143" spans="1:6" x14ac:dyDescent="0.25">
      <c r="A88143" t="s">
        <v>387221</v>
      </c>
      <c r="B88143" t="s">
        <v>387222</v>
      </c>
      <c r="C88143" t="s">
        <v>228873</v>
      </c>
      <c r="D88143" t="s">
        <v>228877</v>
      </c>
      <c r="E88143" s="1">
        <v>39459</v>
      </c>
      <c r="F88143">
        <v>1260800</v>
      </c>
    </row>
    <row r="88144" spans="1:6" x14ac:dyDescent="0.25">
      <c r="A88144" t="s">
        <v>387223</v>
      </c>
      <c r="B88144" t="s">
        <v>387224</v>
      </c>
      <c r="C88144" t="s">
        <v>228880</v>
      </c>
      <c r="E88144" s="1">
        <v>42132</v>
      </c>
    </row>
    <row r="88145" spans="1:6" x14ac:dyDescent="0.25">
      <c r="A88145" t="s">
        <v>387225</v>
      </c>
      <c r="B88145" t="s">
        <v>387226</v>
      </c>
      <c r="C88145" t="s">
        <v>228880</v>
      </c>
      <c r="E88145" t="s">
        <v>41122</v>
      </c>
    </row>
    <row r="88146" spans="1:6" x14ac:dyDescent="0.25">
      <c r="A88146" t="s">
        <v>387227</v>
      </c>
      <c r="B88146" t="s">
        <v>387228</v>
      </c>
      <c r="C88146" t="s">
        <v>228916</v>
      </c>
      <c r="E88146" s="1">
        <v>41553</v>
      </c>
    </row>
    <row r="88147" spans="1:6" x14ac:dyDescent="0.25">
      <c r="A88147" t="s">
        <v>387229</v>
      </c>
      <c r="B88147" t="s">
        <v>387230</v>
      </c>
      <c r="C88147" t="s">
        <v>228873</v>
      </c>
      <c r="D88147" t="s">
        <v>228977</v>
      </c>
      <c r="E88147" s="1">
        <v>42129</v>
      </c>
      <c r="F88147">
        <v>12000000</v>
      </c>
    </row>
    <row r="88148" spans="1:6" x14ac:dyDescent="0.25">
      <c r="A88148" t="s">
        <v>387231</v>
      </c>
      <c r="B88148" t="s">
        <v>387232</v>
      </c>
      <c r="C88148" t="s">
        <v>228873</v>
      </c>
      <c r="D88148" t="s">
        <v>228877</v>
      </c>
      <c r="E88148" t="s">
        <v>315516</v>
      </c>
      <c r="F88148">
        <v>6500000</v>
      </c>
    </row>
    <row r="88149" spans="1:6" x14ac:dyDescent="0.25">
      <c r="A88149" t="s">
        <v>387229</v>
      </c>
      <c r="B88149" t="s">
        <v>387233</v>
      </c>
      <c r="C88149" t="s">
        <v>228873</v>
      </c>
      <c r="D88149" t="s">
        <v>228874</v>
      </c>
      <c r="E88149" s="1">
        <v>41126</v>
      </c>
      <c r="F88149">
        <v>20000000</v>
      </c>
    </row>
    <row r="88150" spans="1:6" x14ac:dyDescent="0.25">
      <c r="A88150" t="s">
        <v>387234</v>
      </c>
      <c r="B88150" t="s">
        <v>387235</v>
      </c>
      <c r="C88150" t="s">
        <v>228880</v>
      </c>
      <c r="E88150" s="1">
        <v>40909</v>
      </c>
      <c r="F88150">
        <v>20000</v>
      </c>
    </row>
    <row r="88151" spans="1:6" x14ac:dyDescent="0.25">
      <c r="A88151" t="s">
        <v>387236</v>
      </c>
      <c r="B88151" t="s">
        <v>387237</v>
      </c>
      <c r="C88151" t="s">
        <v>228880</v>
      </c>
      <c r="E88151" s="1">
        <v>41275</v>
      </c>
    </row>
    <row r="88152" spans="1:6" x14ac:dyDescent="0.25">
      <c r="A88152" t="s">
        <v>387238</v>
      </c>
      <c r="B88152" t="s">
        <v>387239</v>
      </c>
      <c r="C88152" t="s">
        <v>228880</v>
      </c>
      <c r="E88152" s="1">
        <v>41650</v>
      </c>
      <c r="F88152">
        <v>14854</v>
      </c>
    </row>
    <row r="88153" spans="1:6" x14ac:dyDescent="0.25">
      <c r="A88153" t="s">
        <v>387240</v>
      </c>
      <c r="B88153" t="s">
        <v>387241</v>
      </c>
      <c r="C88153" t="s">
        <v>228873</v>
      </c>
      <c r="E88153" s="1">
        <v>42251</v>
      </c>
      <c r="F88153">
        <v>12500</v>
      </c>
    </row>
    <row r="88154" spans="1:6" x14ac:dyDescent="0.25">
      <c r="A88154" t="s">
        <v>387242</v>
      </c>
      <c r="B88154" t="s">
        <v>387243</v>
      </c>
      <c r="C88154" t="s">
        <v>228880</v>
      </c>
      <c r="E88154" s="1">
        <v>41373</v>
      </c>
      <c r="F88154">
        <v>500000</v>
      </c>
    </row>
    <row r="88155" spans="1:6" x14ac:dyDescent="0.25">
      <c r="A88155" t="s">
        <v>387240</v>
      </c>
      <c r="B88155" t="s">
        <v>387244</v>
      </c>
      <c r="C88155" t="s">
        <v>228873</v>
      </c>
      <c r="E88155" t="s">
        <v>153172</v>
      </c>
      <c r="F88155">
        <v>749970</v>
      </c>
    </row>
    <row r="88156" spans="1:6" x14ac:dyDescent="0.25">
      <c r="A88156" t="s">
        <v>387245</v>
      </c>
      <c r="B88156" t="s">
        <v>387246</v>
      </c>
      <c r="C88156" t="s">
        <v>228919</v>
      </c>
      <c r="E88156" s="1">
        <v>39033</v>
      </c>
      <c r="F88156">
        <v>416896438</v>
      </c>
    </row>
    <row r="88157" spans="1:6" x14ac:dyDescent="0.25">
      <c r="A88157" t="s">
        <v>387247</v>
      </c>
      <c r="B88157" t="s">
        <v>387248</v>
      </c>
      <c r="C88157" t="s">
        <v>228873</v>
      </c>
      <c r="E88157" t="s">
        <v>8625</v>
      </c>
      <c r="F88157">
        <v>1500000</v>
      </c>
    </row>
    <row r="88158" spans="1:6" x14ac:dyDescent="0.25">
      <c r="A88158" t="s">
        <v>387249</v>
      </c>
      <c r="B88158" t="s">
        <v>387250</v>
      </c>
      <c r="C88158" t="s">
        <v>228880</v>
      </c>
      <c r="E88158" t="s">
        <v>47336</v>
      </c>
      <c r="F88158">
        <v>1402500</v>
      </c>
    </row>
    <row r="88159" spans="1:6" x14ac:dyDescent="0.25">
      <c r="A88159" t="s">
        <v>387247</v>
      </c>
      <c r="B88159" t="s">
        <v>387251</v>
      </c>
      <c r="C88159" t="s">
        <v>228880</v>
      </c>
      <c r="E88159" t="s">
        <v>22623</v>
      </c>
      <c r="F88159">
        <v>1706782</v>
      </c>
    </row>
    <row r="88160" spans="1:6" x14ac:dyDescent="0.25">
      <c r="A88160" t="s">
        <v>387252</v>
      </c>
      <c r="B88160" t="s">
        <v>387253</v>
      </c>
      <c r="C88160" t="s">
        <v>228873</v>
      </c>
      <c r="E88160" t="s">
        <v>263397</v>
      </c>
      <c r="F88160">
        <v>6440000</v>
      </c>
    </row>
    <row r="88161" spans="1:6" x14ac:dyDescent="0.25">
      <c r="A88161" t="s">
        <v>387254</v>
      </c>
      <c r="B88161" t="s">
        <v>387255</v>
      </c>
      <c r="C88161" t="s">
        <v>228889</v>
      </c>
      <c r="E88161" s="1">
        <v>41035</v>
      </c>
    </row>
    <row r="88162" spans="1:6" x14ac:dyDescent="0.25">
      <c r="A88162" t="s">
        <v>387256</v>
      </c>
      <c r="B88162" t="s">
        <v>387257</v>
      </c>
      <c r="C88162" t="s">
        <v>228943</v>
      </c>
      <c r="E88162" s="1">
        <v>40913</v>
      </c>
      <c r="F88162">
        <v>60000</v>
      </c>
    </row>
    <row r="88163" spans="1:6" x14ac:dyDescent="0.25">
      <c r="A88163" t="s">
        <v>387258</v>
      </c>
      <c r="B88163" t="s">
        <v>387259</v>
      </c>
      <c r="C88163" t="s">
        <v>228880</v>
      </c>
      <c r="E88163" s="1">
        <v>39819</v>
      </c>
      <c r="F88163">
        <v>100000</v>
      </c>
    </row>
    <row r="88164" spans="1:6" x14ac:dyDescent="0.25">
      <c r="A88164" t="s">
        <v>387260</v>
      </c>
      <c r="B88164" t="s">
        <v>387261</v>
      </c>
      <c r="C88164" t="s">
        <v>228927</v>
      </c>
      <c r="E88164" s="1">
        <v>40456</v>
      </c>
      <c r="F88164">
        <v>340000</v>
      </c>
    </row>
    <row r="88165" spans="1:6" x14ac:dyDescent="0.25">
      <c r="A88165" t="s">
        <v>387258</v>
      </c>
      <c r="B88165" t="s">
        <v>387262</v>
      </c>
      <c r="C88165" t="s">
        <v>228927</v>
      </c>
      <c r="E88165" t="s">
        <v>97475</v>
      </c>
      <c r="F88165">
        <v>254000</v>
      </c>
    </row>
    <row r="88166" spans="1:6" x14ac:dyDescent="0.25">
      <c r="A88166" t="s">
        <v>387263</v>
      </c>
      <c r="B88166" t="s">
        <v>387264</v>
      </c>
      <c r="C88166" t="s">
        <v>228873</v>
      </c>
      <c r="D88166" t="s">
        <v>228874</v>
      </c>
      <c r="E88166" t="s">
        <v>4786</v>
      </c>
      <c r="F88166">
        <v>5000000</v>
      </c>
    </row>
    <row r="88167" spans="1:6" x14ac:dyDescent="0.25">
      <c r="A88167" t="s">
        <v>387265</v>
      </c>
      <c r="B88167" t="s">
        <v>387266</v>
      </c>
      <c r="C88167" t="s">
        <v>228873</v>
      </c>
      <c r="E88167" s="1">
        <v>41214</v>
      </c>
      <c r="F88167">
        <v>5000000</v>
      </c>
    </row>
    <row r="88168" spans="1:6" x14ac:dyDescent="0.25">
      <c r="A88168" t="s">
        <v>387267</v>
      </c>
      <c r="B88168" t="s">
        <v>387268</v>
      </c>
      <c r="C88168" t="s">
        <v>228880</v>
      </c>
      <c r="E88168" t="s">
        <v>26777</v>
      </c>
      <c r="F88168">
        <v>500000</v>
      </c>
    </row>
    <row r="88169" spans="1:6" x14ac:dyDescent="0.25">
      <c r="A88169" t="s">
        <v>387269</v>
      </c>
      <c r="B88169" t="s">
        <v>387270</v>
      </c>
      <c r="C88169" t="s">
        <v>228943</v>
      </c>
      <c r="E88169" s="1">
        <v>41222</v>
      </c>
      <c r="F88169">
        <v>1000</v>
      </c>
    </row>
    <row r="88170" spans="1:6" x14ac:dyDescent="0.25">
      <c r="A88170" t="s">
        <v>387271</v>
      </c>
      <c r="B88170" t="s">
        <v>387272</v>
      </c>
      <c r="C88170" t="s">
        <v>228873</v>
      </c>
      <c r="E88170" t="s">
        <v>224510</v>
      </c>
      <c r="F88170">
        <v>5000001</v>
      </c>
    </row>
    <row r="88171" spans="1:6" x14ac:dyDescent="0.25">
      <c r="A88171" t="s">
        <v>387273</v>
      </c>
      <c r="B88171" t="s">
        <v>387274</v>
      </c>
      <c r="C88171" t="s">
        <v>228927</v>
      </c>
      <c r="E88171" t="s">
        <v>121457</v>
      </c>
      <c r="F88171">
        <v>4000000</v>
      </c>
    </row>
    <row r="88172" spans="1:6" x14ac:dyDescent="0.25">
      <c r="A88172" t="s">
        <v>387271</v>
      </c>
      <c r="B88172" t="s">
        <v>387275</v>
      </c>
      <c r="C88172" t="s">
        <v>228873</v>
      </c>
      <c r="D88172" t="s">
        <v>228977</v>
      </c>
      <c r="E88172" s="1">
        <v>42225</v>
      </c>
      <c r="F88172">
        <v>43000000</v>
      </c>
    </row>
    <row r="88173" spans="1:6" x14ac:dyDescent="0.25">
      <c r="A88173" t="s">
        <v>387273</v>
      </c>
      <c r="B88173" t="s">
        <v>387276</v>
      </c>
      <c r="C88173" t="s">
        <v>228927</v>
      </c>
      <c r="E88173" t="s">
        <v>29870</v>
      </c>
      <c r="F88173">
        <v>3300000</v>
      </c>
    </row>
    <row r="88174" spans="1:6" x14ac:dyDescent="0.25">
      <c r="A88174" t="s">
        <v>387271</v>
      </c>
      <c r="B88174" t="s">
        <v>387277</v>
      </c>
      <c r="C88174" t="s">
        <v>228873</v>
      </c>
      <c r="D88174" t="s">
        <v>228877</v>
      </c>
      <c r="E88174" s="1">
        <v>41494</v>
      </c>
      <c r="F88174">
        <v>30607151</v>
      </c>
    </row>
    <row r="88175" spans="1:6" x14ac:dyDescent="0.25">
      <c r="A88175" t="s">
        <v>387278</v>
      </c>
      <c r="B88175" t="s">
        <v>387279</v>
      </c>
      <c r="C88175" t="s">
        <v>228873</v>
      </c>
      <c r="E88175" t="s">
        <v>232615</v>
      </c>
      <c r="F88175">
        <v>2880000</v>
      </c>
    </row>
    <row r="88176" spans="1:6" x14ac:dyDescent="0.25">
      <c r="A88176" t="s">
        <v>387280</v>
      </c>
      <c r="B88176" t="s">
        <v>387281</v>
      </c>
      <c r="C88176" t="s">
        <v>228880</v>
      </c>
      <c r="E88176" s="1">
        <v>42005</v>
      </c>
      <c r="F88176">
        <v>315000</v>
      </c>
    </row>
    <row r="88177" spans="1:6" x14ac:dyDescent="0.25">
      <c r="A88177" t="s">
        <v>387282</v>
      </c>
      <c r="B88177" t="s">
        <v>387283</v>
      </c>
      <c r="C88177" t="s">
        <v>228873</v>
      </c>
      <c r="E88177" t="s">
        <v>25253</v>
      </c>
      <c r="F88177">
        <v>1500000</v>
      </c>
    </row>
    <row r="88178" spans="1:6" x14ac:dyDescent="0.25">
      <c r="A88178" t="s">
        <v>387280</v>
      </c>
      <c r="B88178" t="s">
        <v>387284</v>
      </c>
      <c r="C88178" t="s">
        <v>228880</v>
      </c>
      <c r="E88178" s="1">
        <v>41275</v>
      </c>
    </row>
    <row r="88179" spans="1:6" x14ac:dyDescent="0.25">
      <c r="A88179" t="s">
        <v>387285</v>
      </c>
      <c r="B88179" t="s">
        <v>387286</v>
      </c>
      <c r="C88179" t="s">
        <v>228880</v>
      </c>
      <c r="E88179" s="1">
        <v>41650</v>
      </c>
      <c r="F88179">
        <v>210000</v>
      </c>
    </row>
    <row r="88180" spans="1:6" x14ac:dyDescent="0.25">
      <c r="A88180" t="s">
        <v>387287</v>
      </c>
      <c r="B88180" t="s">
        <v>387288</v>
      </c>
      <c r="C88180" t="s">
        <v>228880</v>
      </c>
      <c r="E88180" s="1">
        <v>41954</v>
      </c>
      <c r="F88180">
        <v>210000</v>
      </c>
    </row>
    <row r="88181" spans="1:6" x14ac:dyDescent="0.25">
      <c r="A88181" t="s">
        <v>387289</v>
      </c>
      <c r="B88181" t="s">
        <v>387290</v>
      </c>
      <c r="C88181" t="s">
        <v>228873</v>
      </c>
      <c r="E88181" t="s">
        <v>209004</v>
      </c>
      <c r="F88181">
        <v>35000</v>
      </c>
    </row>
    <row r="88182" spans="1:6" x14ac:dyDescent="0.25">
      <c r="A88182" t="s">
        <v>387291</v>
      </c>
      <c r="B88182" t="s">
        <v>387292</v>
      </c>
      <c r="C88182" t="s">
        <v>228873</v>
      </c>
      <c r="E88182" s="1">
        <v>41275</v>
      </c>
    </row>
    <row r="88183" spans="1:6" x14ac:dyDescent="0.25">
      <c r="A88183" t="s">
        <v>387293</v>
      </c>
      <c r="B88183" t="s">
        <v>387294</v>
      </c>
      <c r="C88183" t="s">
        <v>228873</v>
      </c>
      <c r="E88183" t="s">
        <v>39468</v>
      </c>
      <c r="F88183">
        <v>160000</v>
      </c>
    </row>
    <row r="88184" spans="1:6" x14ac:dyDescent="0.25">
      <c r="A88184" t="s">
        <v>387295</v>
      </c>
      <c r="B88184" t="s">
        <v>387296</v>
      </c>
      <c r="C88184" t="s">
        <v>228880</v>
      </c>
      <c r="E88184" t="s">
        <v>22791</v>
      </c>
      <c r="F88184">
        <v>200000</v>
      </c>
    </row>
    <row r="88185" spans="1:6" x14ac:dyDescent="0.25">
      <c r="A88185" t="s">
        <v>387297</v>
      </c>
      <c r="B88185" t="s">
        <v>387298</v>
      </c>
      <c r="C88185" t="s">
        <v>228880</v>
      </c>
      <c r="E88185" t="s">
        <v>1240</v>
      </c>
      <c r="F88185">
        <v>150000</v>
      </c>
    </row>
    <row r="88186" spans="1:6" x14ac:dyDescent="0.25">
      <c r="A88186" t="s">
        <v>387299</v>
      </c>
      <c r="B88186" t="s">
        <v>387300</v>
      </c>
      <c r="C88186" t="s">
        <v>228889</v>
      </c>
      <c r="E88186" s="1">
        <v>40554</v>
      </c>
      <c r="F88186">
        <v>1300000</v>
      </c>
    </row>
    <row r="88187" spans="1:6" x14ac:dyDescent="0.25">
      <c r="A88187" t="s">
        <v>387301</v>
      </c>
      <c r="B88187" t="s">
        <v>387302</v>
      </c>
      <c r="C88187" t="s">
        <v>228880</v>
      </c>
      <c r="E88187" s="1">
        <v>40919</v>
      </c>
      <c r="F88187">
        <v>28000</v>
      </c>
    </row>
    <row r="88188" spans="1:6" x14ac:dyDescent="0.25">
      <c r="A88188" t="s">
        <v>387303</v>
      </c>
      <c r="B88188" t="s">
        <v>387304</v>
      </c>
      <c r="C88188" t="s">
        <v>228873</v>
      </c>
      <c r="D88188" t="s">
        <v>228877</v>
      </c>
      <c r="E88188" s="1">
        <v>40554</v>
      </c>
      <c r="F88188">
        <v>1300000</v>
      </c>
    </row>
    <row r="88189" spans="1:6" x14ac:dyDescent="0.25">
      <c r="A88189" t="s">
        <v>387305</v>
      </c>
      <c r="B88189" t="s">
        <v>387306</v>
      </c>
      <c r="C88189" t="s">
        <v>228873</v>
      </c>
      <c r="E88189" t="s">
        <v>10919</v>
      </c>
      <c r="F88189">
        <v>2217205</v>
      </c>
    </row>
    <row r="88190" spans="1:6" x14ac:dyDescent="0.25">
      <c r="A88190" t="s">
        <v>387307</v>
      </c>
      <c r="B88190" t="s">
        <v>387308</v>
      </c>
      <c r="C88190" t="s">
        <v>228880</v>
      </c>
      <c r="E88190" s="1">
        <v>40554</v>
      </c>
      <c r="F88190">
        <v>1300000</v>
      </c>
    </row>
    <row r="88191" spans="1:6" x14ac:dyDescent="0.25">
      <c r="A88191" t="s">
        <v>387309</v>
      </c>
      <c r="B88191" t="s">
        <v>387310</v>
      </c>
      <c r="C88191" t="s">
        <v>228873</v>
      </c>
      <c r="D88191" t="s">
        <v>228877</v>
      </c>
      <c r="E88191" s="1">
        <v>41924</v>
      </c>
    </row>
    <row r="88192" spans="1:6" x14ac:dyDescent="0.25">
      <c r="A88192" t="s">
        <v>387307</v>
      </c>
      <c r="B88192" t="s">
        <v>387311</v>
      </c>
      <c r="C88192" t="s">
        <v>228873</v>
      </c>
      <c r="D88192" t="s">
        <v>228877</v>
      </c>
      <c r="E88192" s="1">
        <v>41860</v>
      </c>
      <c r="F88192">
        <v>2600000</v>
      </c>
    </row>
    <row r="88193" spans="1:6" x14ac:dyDescent="0.25">
      <c r="A88193" t="s">
        <v>387312</v>
      </c>
      <c r="B88193" t="s">
        <v>387313</v>
      </c>
      <c r="C88193" t="s">
        <v>228880</v>
      </c>
      <c r="E88193" t="s">
        <v>47767</v>
      </c>
    </row>
    <row r="88194" spans="1:6" x14ac:dyDescent="0.25">
      <c r="A88194" t="s">
        <v>387314</v>
      </c>
      <c r="B88194" t="s">
        <v>387315</v>
      </c>
      <c r="C88194" t="s">
        <v>228909</v>
      </c>
      <c r="E88194" t="s">
        <v>109896</v>
      </c>
      <c r="F88194">
        <v>150000</v>
      </c>
    </row>
    <row r="88195" spans="1:6" x14ac:dyDescent="0.25">
      <c r="A88195" t="s">
        <v>387316</v>
      </c>
      <c r="B88195" t="s">
        <v>387317</v>
      </c>
      <c r="C88195" t="s">
        <v>229311</v>
      </c>
      <c r="E88195" s="1">
        <v>41921</v>
      </c>
      <c r="F88195">
        <v>10000000</v>
      </c>
    </row>
    <row r="88196" spans="1:6" x14ac:dyDescent="0.25">
      <c r="A88196" t="s">
        <v>387318</v>
      </c>
      <c r="B88196" t="s">
        <v>387319</v>
      </c>
      <c r="C88196" t="s">
        <v>228873</v>
      </c>
      <c r="D88196" t="s">
        <v>228877</v>
      </c>
      <c r="E88196" s="1">
        <v>42222</v>
      </c>
      <c r="F88196">
        <v>12131192</v>
      </c>
    </row>
    <row r="88197" spans="1:6" x14ac:dyDescent="0.25">
      <c r="A88197" t="s">
        <v>387320</v>
      </c>
      <c r="B88197" t="s">
        <v>387321</v>
      </c>
      <c r="C88197" t="s">
        <v>228919</v>
      </c>
      <c r="E88197" t="s">
        <v>16934</v>
      </c>
      <c r="F88197">
        <v>255000000</v>
      </c>
    </row>
    <row r="88198" spans="1:6" x14ac:dyDescent="0.25">
      <c r="A88198" t="s">
        <v>387322</v>
      </c>
      <c r="B88198" t="s">
        <v>387323</v>
      </c>
      <c r="C88198" t="s">
        <v>228919</v>
      </c>
      <c r="E88198" t="s">
        <v>33173</v>
      </c>
      <c r="F88198">
        <v>251000000</v>
      </c>
    </row>
    <row r="88199" spans="1:6" x14ac:dyDescent="0.25">
      <c r="A88199" t="s">
        <v>387324</v>
      </c>
      <c r="B88199" t="s">
        <v>387325</v>
      </c>
      <c r="C88199" t="s">
        <v>228880</v>
      </c>
      <c r="E88199" t="s">
        <v>16934</v>
      </c>
      <c r="F88199">
        <v>100000</v>
      </c>
    </row>
    <row r="88200" spans="1:6" x14ac:dyDescent="0.25">
      <c r="A88200" t="s">
        <v>387326</v>
      </c>
      <c r="B88200" t="s">
        <v>387327</v>
      </c>
      <c r="C88200" t="s">
        <v>228873</v>
      </c>
      <c r="D88200" t="s">
        <v>228877</v>
      </c>
      <c r="E88200" s="1">
        <v>42066</v>
      </c>
      <c r="F88200">
        <v>20000000</v>
      </c>
    </row>
    <row r="88201" spans="1:6" x14ac:dyDescent="0.25">
      <c r="A88201" t="s">
        <v>387328</v>
      </c>
      <c r="B88201" t="s">
        <v>387329</v>
      </c>
      <c r="C88201" t="s">
        <v>228909</v>
      </c>
      <c r="E88201" s="1">
        <v>40851</v>
      </c>
    </row>
    <row r="88202" spans="1:6" x14ac:dyDescent="0.25">
      <c r="A88202" t="s">
        <v>387330</v>
      </c>
      <c r="B88202" t="s">
        <v>387331</v>
      </c>
      <c r="C88202" t="s">
        <v>228873</v>
      </c>
      <c r="E88202" t="s">
        <v>231109</v>
      </c>
      <c r="F88202">
        <v>42000000</v>
      </c>
    </row>
    <row r="88203" spans="1:6" x14ac:dyDescent="0.25">
      <c r="A88203" t="s">
        <v>387332</v>
      </c>
      <c r="B88203" t="s">
        <v>387333</v>
      </c>
      <c r="C88203" t="s">
        <v>228873</v>
      </c>
      <c r="D88203" t="s">
        <v>229145</v>
      </c>
      <c r="E88203" s="1">
        <v>38995</v>
      </c>
      <c r="F88203">
        <v>20000000</v>
      </c>
    </row>
    <row r="88204" spans="1:6" x14ac:dyDescent="0.25">
      <c r="A88204" t="s">
        <v>387334</v>
      </c>
      <c r="B88204" t="s">
        <v>387335</v>
      </c>
      <c r="C88204" t="s">
        <v>228916</v>
      </c>
      <c r="E88204" s="1">
        <v>41611</v>
      </c>
    </row>
    <row r="88205" spans="1:6" x14ac:dyDescent="0.25">
      <c r="A88205" t="s">
        <v>387336</v>
      </c>
      <c r="B88205" t="s">
        <v>387337</v>
      </c>
      <c r="C88205" t="s">
        <v>228873</v>
      </c>
      <c r="D88205" t="s">
        <v>228877</v>
      </c>
      <c r="E88205" t="s">
        <v>134898</v>
      </c>
      <c r="F88205">
        <v>800000</v>
      </c>
    </row>
    <row r="88206" spans="1:6" x14ac:dyDescent="0.25">
      <c r="A88206" t="s">
        <v>387334</v>
      </c>
      <c r="B88206" t="s">
        <v>387338</v>
      </c>
      <c r="C88206" t="s">
        <v>228943</v>
      </c>
      <c r="E88206" s="1">
        <v>41284</v>
      </c>
      <c r="F88206">
        <v>865000</v>
      </c>
    </row>
    <row r="88207" spans="1:6" x14ac:dyDescent="0.25">
      <c r="A88207" t="s">
        <v>387336</v>
      </c>
      <c r="B88207" t="s">
        <v>387339</v>
      </c>
      <c r="C88207" t="s">
        <v>228873</v>
      </c>
      <c r="E88207" t="s">
        <v>233971</v>
      </c>
      <c r="F88207">
        <v>2455757</v>
      </c>
    </row>
    <row r="88208" spans="1:6" x14ac:dyDescent="0.25">
      <c r="A88208" t="s">
        <v>387340</v>
      </c>
      <c r="B88208" t="s">
        <v>387341</v>
      </c>
      <c r="C88208" t="s">
        <v>228873</v>
      </c>
      <c r="E88208" s="1">
        <v>39540</v>
      </c>
      <c r="F88208">
        <v>20000000</v>
      </c>
    </row>
    <row r="88209" spans="1:6" x14ac:dyDescent="0.25">
      <c r="A88209" t="s">
        <v>387342</v>
      </c>
      <c r="B88209" t="s">
        <v>387343</v>
      </c>
      <c r="C88209" t="s">
        <v>228873</v>
      </c>
      <c r="E88209" t="s">
        <v>107023</v>
      </c>
      <c r="F88209">
        <v>10549203</v>
      </c>
    </row>
    <row r="88210" spans="1:6" x14ac:dyDescent="0.25">
      <c r="A88210" t="s">
        <v>387344</v>
      </c>
      <c r="B88210" t="s">
        <v>387345</v>
      </c>
      <c r="C88210" t="s">
        <v>228873</v>
      </c>
      <c r="E88210" s="1">
        <v>40065</v>
      </c>
      <c r="F88210">
        <v>1300000</v>
      </c>
    </row>
    <row r="88211" spans="1:6" x14ac:dyDescent="0.25">
      <c r="A88211" t="s">
        <v>387346</v>
      </c>
      <c r="B88211" t="s">
        <v>387347</v>
      </c>
      <c r="C88211" t="s">
        <v>228873</v>
      </c>
      <c r="E88211" t="s">
        <v>187559</v>
      </c>
      <c r="F88211">
        <v>1200000</v>
      </c>
    </row>
    <row r="88212" spans="1:6" x14ac:dyDescent="0.25">
      <c r="A88212" t="s">
        <v>387348</v>
      </c>
      <c r="B88212" t="s">
        <v>387349</v>
      </c>
      <c r="C88212" t="s">
        <v>228873</v>
      </c>
      <c r="E88212" t="s">
        <v>51625</v>
      </c>
      <c r="F88212">
        <v>1750000</v>
      </c>
    </row>
    <row r="88213" spans="1:6" x14ac:dyDescent="0.25">
      <c r="A88213" t="s">
        <v>387350</v>
      </c>
      <c r="B88213" t="s">
        <v>387351</v>
      </c>
      <c r="C88213" t="s">
        <v>228873</v>
      </c>
      <c r="D88213" t="s">
        <v>228874</v>
      </c>
      <c r="E88213" t="s">
        <v>131612</v>
      </c>
      <c r="F88213">
        <v>38732500</v>
      </c>
    </row>
    <row r="88214" spans="1:6" x14ac:dyDescent="0.25">
      <c r="A88214" t="s">
        <v>387352</v>
      </c>
      <c r="B88214" t="s">
        <v>387353</v>
      </c>
      <c r="C88214" t="s">
        <v>228943</v>
      </c>
      <c r="E88214" s="1">
        <v>38721</v>
      </c>
    </row>
    <row r="88215" spans="1:6" x14ac:dyDescent="0.25">
      <c r="A88215" t="s">
        <v>387354</v>
      </c>
      <c r="B88215" t="s">
        <v>387355</v>
      </c>
      <c r="C88215" t="s">
        <v>228873</v>
      </c>
      <c r="D88215" t="s">
        <v>228877</v>
      </c>
      <c r="E88215" s="1">
        <v>40337</v>
      </c>
      <c r="F88215">
        <v>291</v>
      </c>
    </row>
    <row r="88216" spans="1:6" x14ac:dyDescent="0.25">
      <c r="A88216" t="s">
        <v>387356</v>
      </c>
      <c r="B88216" t="s">
        <v>387357</v>
      </c>
      <c r="C88216" t="s">
        <v>228873</v>
      </c>
      <c r="E88216" s="1">
        <v>41275</v>
      </c>
      <c r="F88216">
        <v>400000</v>
      </c>
    </row>
    <row r="88217" spans="1:6" x14ac:dyDescent="0.25">
      <c r="A88217" t="s">
        <v>387358</v>
      </c>
      <c r="B88217" t="s">
        <v>387359</v>
      </c>
      <c r="C88217" t="s">
        <v>228943</v>
      </c>
      <c r="E88217" t="s">
        <v>6166</v>
      </c>
    </row>
    <row r="88218" spans="1:6" x14ac:dyDescent="0.25">
      <c r="A88218" t="s">
        <v>387360</v>
      </c>
      <c r="B88218" t="s">
        <v>387361</v>
      </c>
      <c r="C88218" t="s">
        <v>228873</v>
      </c>
      <c r="D88218" t="s">
        <v>228874</v>
      </c>
      <c r="E88218" t="s">
        <v>241869</v>
      </c>
      <c r="F88218">
        <v>45000000</v>
      </c>
    </row>
    <row r="88219" spans="1:6" x14ac:dyDescent="0.25">
      <c r="A88219" t="s">
        <v>387362</v>
      </c>
      <c r="B88219" t="s">
        <v>387363</v>
      </c>
      <c r="C88219" t="s">
        <v>228943</v>
      </c>
      <c r="E88219" s="1">
        <v>39820</v>
      </c>
      <c r="F88219">
        <v>400000</v>
      </c>
    </row>
    <row r="88220" spans="1:6" x14ac:dyDescent="0.25">
      <c r="A88220" t="s">
        <v>387364</v>
      </c>
      <c r="B88220" t="s">
        <v>387365</v>
      </c>
      <c r="C88220" t="s">
        <v>228927</v>
      </c>
      <c r="E88220" t="s">
        <v>46619</v>
      </c>
      <c r="F88220">
        <v>2100000</v>
      </c>
    </row>
    <row r="88221" spans="1:6" x14ac:dyDescent="0.25">
      <c r="A88221" t="s">
        <v>387366</v>
      </c>
      <c r="B88221" t="s">
        <v>387367</v>
      </c>
      <c r="C88221" t="s">
        <v>228873</v>
      </c>
      <c r="D88221" t="s">
        <v>228877</v>
      </c>
      <c r="E88221" s="1">
        <v>40852</v>
      </c>
      <c r="F88221">
        <v>4500000</v>
      </c>
    </row>
    <row r="88222" spans="1:6" x14ac:dyDescent="0.25">
      <c r="A88222" t="s">
        <v>387364</v>
      </c>
      <c r="B88222" t="s">
        <v>387368</v>
      </c>
      <c r="C88222" t="s">
        <v>228927</v>
      </c>
      <c r="E88222" t="s">
        <v>92529</v>
      </c>
      <c r="F88222">
        <v>450000</v>
      </c>
    </row>
    <row r="88223" spans="1:6" x14ac:dyDescent="0.25">
      <c r="A88223" t="s">
        <v>387366</v>
      </c>
      <c r="B88223" t="s">
        <v>387369</v>
      </c>
      <c r="C88223" t="s">
        <v>228927</v>
      </c>
      <c r="E88223" s="1">
        <v>40273</v>
      </c>
      <c r="F88223">
        <v>1500000</v>
      </c>
    </row>
    <row r="88224" spans="1:6" x14ac:dyDescent="0.25">
      <c r="A88224" t="s">
        <v>387364</v>
      </c>
      <c r="B88224" t="s">
        <v>387370</v>
      </c>
      <c r="C88224" t="s">
        <v>228873</v>
      </c>
      <c r="D88224" t="s">
        <v>228874</v>
      </c>
      <c r="E88224" t="s">
        <v>31317</v>
      </c>
      <c r="F88224">
        <v>16000000</v>
      </c>
    </row>
    <row r="88225" spans="1:6" x14ac:dyDescent="0.25">
      <c r="A88225" t="s">
        <v>387366</v>
      </c>
      <c r="B88225" t="s">
        <v>387371</v>
      </c>
      <c r="C88225" t="s">
        <v>228927</v>
      </c>
      <c r="E88225" s="1">
        <v>40914</v>
      </c>
      <c r="F88225">
        <v>200000</v>
      </c>
    </row>
    <row r="88226" spans="1:6" x14ac:dyDescent="0.25">
      <c r="A88226" t="s">
        <v>387364</v>
      </c>
      <c r="B88226" t="s">
        <v>387372</v>
      </c>
      <c r="C88226" t="s">
        <v>229045</v>
      </c>
      <c r="E88226" t="s">
        <v>23497</v>
      </c>
      <c r="F88226">
        <v>3280000</v>
      </c>
    </row>
    <row r="88227" spans="1:6" x14ac:dyDescent="0.25">
      <c r="A88227" t="s">
        <v>387366</v>
      </c>
      <c r="B88227" t="s">
        <v>387373</v>
      </c>
      <c r="C88227" t="s">
        <v>228873</v>
      </c>
      <c r="E88227" s="1">
        <v>41916</v>
      </c>
      <c r="F88227">
        <v>930000</v>
      </c>
    </row>
    <row r="88228" spans="1:6" x14ac:dyDescent="0.25">
      <c r="A88228" t="s">
        <v>387364</v>
      </c>
      <c r="B88228" t="s">
        <v>387374</v>
      </c>
      <c r="C88228" t="s">
        <v>228927</v>
      </c>
      <c r="E88228" t="s">
        <v>1355</v>
      </c>
      <c r="F88228">
        <v>360000</v>
      </c>
    </row>
    <row r="88229" spans="1:6" x14ac:dyDescent="0.25">
      <c r="A88229" t="s">
        <v>387366</v>
      </c>
      <c r="B88229" t="s">
        <v>387375</v>
      </c>
      <c r="C88229" t="s">
        <v>228873</v>
      </c>
      <c r="D88229" t="s">
        <v>228877</v>
      </c>
      <c r="E88229" t="s">
        <v>5263</v>
      </c>
      <c r="F88229">
        <v>10000000</v>
      </c>
    </row>
    <row r="88230" spans="1:6" x14ac:dyDescent="0.25">
      <c r="A88230" t="s">
        <v>387364</v>
      </c>
      <c r="B88230" t="s">
        <v>387376</v>
      </c>
      <c r="C88230" t="s">
        <v>228927</v>
      </c>
      <c r="E88230" s="1">
        <v>41278</v>
      </c>
      <c r="F88230">
        <v>157500</v>
      </c>
    </row>
    <row r="88231" spans="1:6" x14ac:dyDescent="0.25">
      <c r="A88231" t="s">
        <v>387366</v>
      </c>
      <c r="B88231" t="s">
        <v>387377</v>
      </c>
      <c r="C88231" t="s">
        <v>228927</v>
      </c>
      <c r="E88231" s="1">
        <v>41186</v>
      </c>
      <c r="F88231">
        <v>750000</v>
      </c>
    </row>
    <row r="88232" spans="1:6" x14ac:dyDescent="0.25">
      <c r="A88232" t="s">
        <v>387364</v>
      </c>
      <c r="B88232" t="s">
        <v>387378</v>
      </c>
      <c r="C88232" t="s">
        <v>228927</v>
      </c>
      <c r="E88232" t="s">
        <v>106302</v>
      </c>
      <c r="F88232">
        <v>1800000</v>
      </c>
    </row>
    <row r="88233" spans="1:6" x14ac:dyDescent="0.25">
      <c r="A88233" t="s">
        <v>387379</v>
      </c>
      <c r="B88233" t="s">
        <v>387380</v>
      </c>
      <c r="C88233" t="s">
        <v>228873</v>
      </c>
      <c r="E88233" s="1">
        <v>40824</v>
      </c>
      <c r="F88233">
        <v>1800000</v>
      </c>
    </row>
    <row r="88234" spans="1:6" x14ac:dyDescent="0.25">
      <c r="A88234" t="s">
        <v>387381</v>
      </c>
      <c r="B88234" t="s">
        <v>387382</v>
      </c>
      <c r="C88234" t="s">
        <v>228880</v>
      </c>
      <c r="E88234" t="s">
        <v>32469</v>
      </c>
      <c r="F88234">
        <v>3023746</v>
      </c>
    </row>
    <row r="88235" spans="1:6" x14ac:dyDescent="0.25">
      <c r="A88235" t="s">
        <v>387383</v>
      </c>
      <c r="B88235" t="s">
        <v>387384</v>
      </c>
      <c r="C88235" t="s">
        <v>228873</v>
      </c>
      <c r="E88235" t="s">
        <v>8236</v>
      </c>
      <c r="F88235">
        <v>300000</v>
      </c>
    </row>
    <row r="88236" spans="1:6" x14ac:dyDescent="0.25">
      <c r="A88236" t="s">
        <v>387385</v>
      </c>
      <c r="B88236" t="s">
        <v>387386</v>
      </c>
      <c r="C88236" t="s">
        <v>228909</v>
      </c>
      <c r="E88236" s="1">
        <v>42125</v>
      </c>
    </row>
    <row r="88237" spans="1:6" x14ac:dyDescent="0.25">
      <c r="A88237" t="s">
        <v>387387</v>
      </c>
      <c r="B88237" t="s">
        <v>387388</v>
      </c>
      <c r="C88237" t="s">
        <v>228873</v>
      </c>
      <c r="D88237" t="s">
        <v>228977</v>
      </c>
      <c r="E88237" t="s">
        <v>229264</v>
      </c>
      <c r="F88237">
        <v>50000000</v>
      </c>
    </row>
    <row r="88238" spans="1:6" x14ac:dyDescent="0.25">
      <c r="A88238" t="s">
        <v>387389</v>
      </c>
      <c r="B88238" t="s">
        <v>387390</v>
      </c>
      <c r="C88238" t="s">
        <v>228873</v>
      </c>
      <c r="D88238" t="s">
        <v>228877</v>
      </c>
      <c r="E88238" s="1">
        <v>39181</v>
      </c>
      <c r="F88238">
        <v>2000000</v>
      </c>
    </row>
    <row r="88239" spans="1:6" x14ac:dyDescent="0.25">
      <c r="A88239" t="s">
        <v>387387</v>
      </c>
      <c r="B88239" t="s">
        <v>387391</v>
      </c>
      <c r="C88239" t="s">
        <v>228873</v>
      </c>
      <c r="D88239" t="s">
        <v>228874</v>
      </c>
      <c r="E88239" t="s">
        <v>6461</v>
      </c>
      <c r="F88239">
        <v>150000000</v>
      </c>
    </row>
    <row r="88240" spans="1:6" x14ac:dyDescent="0.25">
      <c r="A88240" t="s">
        <v>387392</v>
      </c>
      <c r="B88240" t="s">
        <v>387393</v>
      </c>
      <c r="C88240" t="s">
        <v>228873</v>
      </c>
      <c r="E88240" t="s">
        <v>32821</v>
      </c>
      <c r="F88240">
        <v>2150000</v>
      </c>
    </row>
    <row r="88241" spans="1:6" x14ac:dyDescent="0.25">
      <c r="A88241" t="s">
        <v>387394</v>
      </c>
      <c r="B88241" t="s">
        <v>387395</v>
      </c>
      <c r="C88241" t="s">
        <v>228880</v>
      </c>
      <c r="E88241" t="s">
        <v>9337</v>
      </c>
      <c r="F88241">
        <v>2000000</v>
      </c>
    </row>
    <row r="88242" spans="1:6" x14ac:dyDescent="0.25">
      <c r="A88242" t="s">
        <v>387396</v>
      </c>
      <c r="B88242" t="s">
        <v>387397</v>
      </c>
      <c r="C88242" t="s">
        <v>228880</v>
      </c>
      <c r="E88242" t="s">
        <v>36209</v>
      </c>
    </row>
    <row r="88243" spans="1:6" x14ac:dyDescent="0.25">
      <c r="A88243" t="s">
        <v>387398</v>
      </c>
      <c r="B88243" t="s">
        <v>387399</v>
      </c>
      <c r="C88243" t="s">
        <v>228909</v>
      </c>
      <c r="E88243" s="1">
        <v>41373</v>
      </c>
      <c r="F88243">
        <v>17600</v>
      </c>
    </row>
    <row r="88244" spans="1:6" x14ac:dyDescent="0.25">
      <c r="A88244" t="s">
        <v>387400</v>
      </c>
      <c r="B88244" t="s">
        <v>387401</v>
      </c>
      <c r="C88244" t="s">
        <v>228943</v>
      </c>
      <c r="E88244" t="s">
        <v>29292</v>
      </c>
    </row>
    <row r="88245" spans="1:6" x14ac:dyDescent="0.25">
      <c r="A88245" t="s">
        <v>387402</v>
      </c>
      <c r="B88245" t="s">
        <v>387403</v>
      </c>
      <c r="C88245" t="s">
        <v>228880</v>
      </c>
      <c r="E88245" s="1">
        <v>40555</v>
      </c>
      <c r="F88245">
        <v>54090</v>
      </c>
    </row>
    <row r="88246" spans="1:6" x14ac:dyDescent="0.25">
      <c r="A88246" t="s">
        <v>387404</v>
      </c>
      <c r="B88246" t="s">
        <v>387405</v>
      </c>
      <c r="C88246" t="s">
        <v>228916</v>
      </c>
      <c r="E88246" s="1">
        <v>40914</v>
      </c>
      <c r="F88246">
        <v>61949</v>
      </c>
    </row>
    <row r="88247" spans="1:6" x14ac:dyDescent="0.25">
      <c r="A88247" t="s">
        <v>387402</v>
      </c>
      <c r="B88247" t="s">
        <v>387406</v>
      </c>
      <c r="C88247" t="s">
        <v>229045</v>
      </c>
      <c r="E88247" s="1">
        <v>40909</v>
      </c>
      <c r="F88247">
        <v>64739</v>
      </c>
    </row>
    <row r="88248" spans="1:6" x14ac:dyDescent="0.25">
      <c r="A88248" t="s">
        <v>387407</v>
      </c>
      <c r="B88248" t="s">
        <v>387408</v>
      </c>
      <c r="C88248" t="s">
        <v>228873</v>
      </c>
      <c r="D88248" t="s">
        <v>228977</v>
      </c>
      <c r="E88248" s="1">
        <v>40212</v>
      </c>
      <c r="F88248">
        <v>1931282</v>
      </c>
    </row>
    <row r="88249" spans="1:6" x14ac:dyDescent="0.25">
      <c r="A88249" t="s">
        <v>387409</v>
      </c>
      <c r="B88249" t="s">
        <v>387410</v>
      </c>
      <c r="C88249" t="s">
        <v>228873</v>
      </c>
      <c r="D88249" t="s">
        <v>228977</v>
      </c>
      <c r="E88249" t="s">
        <v>20639</v>
      </c>
      <c r="F88249">
        <v>24840864</v>
      </c>
    </row>
    <row r="88250" spans="1:6" x14ac:dyDescent="0.25">
      <c r="A88250" t="s">
        <v>387407</v>
      </c>
      <c r="B88250" t="s">
        <v>387411</v>
      </c>
      <c r="C88250" t="s">
        <v>228927</v>
      </c>
      <c r="E88250" s="1">
        <v>40735</v>
      </c>
      <c r="F88250">
        <v>1301500</v>
      </c>
    </row>
    <row r="88251" spans="1:6" x14ac:dyDescent="0.25">
      <c r="A88251" t="s">
        <v>387409</v>
      </c>
      <c r="B88251" t="s">
        <v>387412</v>
      </c>
      <c r="C88251" t="s">
        <v>228873</v>
      </c>
      <c r="E88251" t="s">
        <v>43658</v>
      </c>
      <c r="F88251">
        <v>17318611</v>
      </c>
    </row>
    <row r="88252" spans="1:6" x14ac:dyDescent="0.25">
      <c r="A88252" t="s">
        <v>387407</v>
      </c>
      <c r="B88252" t="s">
        <v>387413</v>
      </c>
      <c r="C88252" t="s">
        <v>228873</v>
      </c>
      <c r="D88252" t="s">
        <v>228874</v>
      </c>
      <c r="E88252" t="s">
        <v>80949</v>
      </c>
      <c r="F88252">
        <v>33000000</v>
      </c>
    </row>
    <row r="88253" spans="1:6" x14ac:dyDescent="0.25">
      <c r="A88253" t="s">
        <v>387409</v>
      </c>
      <c r="B88253" t="s">
        <v>387414</v>
      </c>
      <c r="C88253" t="s">
        <v>228873</v>
      </c>
      <c r="D88253" t="s">
        <v>228877</v>
      </c>
      <c r="E88253" s="1">
        <v>39090</v>
      </c>
      <c r="F88253">
        <v>17500000</v>
      </c>
    </row>
    <row r="88254" spans="1:6" x14ac:dyDescent="0.25">
      <c r="A88254" t="s">
        <v>387415</v>
      </c>
      <c r="B88254" t="s">
        <v>387416</v>
      </c>
      <c r="C88254" t="s">
        <v>228873</v>
      </c>
      <c r="D88254" t="s">
        <v>228877</v>
      </c>
      <c r="E88254" s="1">
        <v>39092</v>
      </c>
      <c r="F88254">
        <v>1000000</v>
      </c>
    </row>
    <row r="88255" spans="1:6" x14ac:dyDescent="0.25">
      <c r="A88255" t="s">
        <v>387417</v>
      </c>
      <c r="B88255" t="s">
        <v>387418</v>
      </c>
      <c r="C88255" t="s">
        <v>228880</v>
      </c>
      <c r="E88255" t="s">
        <v>19022</v>
      </c>
    </row>
    <row r="88256" spans="1:6" x14ac:dyDescent="0.25">
      <c r="A88256" t="s">
        <v>387419</v>
      </c>
      <c r="B88256" t="s">
        <v>387420</v>
      </c>
      <c r="C88256" t="s">
        <v>228889</v>
      </c>
      <c r="E88256" t="s">
        <v>42624</v>
      </c>
    </row>
    <row r="88257" spans="1:6" x14ac:dyDescent="0.25">
      <c r="A88257" t="s">
        <v>387421</v>
      </c>
      <c r="B88257" t="s">
        <v>387422</v>
      </c>
      <c r="C88257" t="s">
        <v>228919</v>
      </c>
      <c r="E88257" s="1">
        <v>39456</v>
      </c>
    </row>
    <row r="88258" spans="1:6" x14ac:dyDescent="0.25">
      <c r="A88258" t="s">
        <v>387423</v>
      </c>
      <c r="B88258" t="s">
        <v>387424</v>
      </c>
      <c r="C88258" t="s">
        <v>228919</v>
      </c>
      <c r="E88258" t="s">
        <v>62526</v>
      </c>
    </row>
    <row r="88259" spans="1:6" x14ac:dyDescent="0.25">
      <c r="A88259" t="s">
        <v>387425</v>
      </c>
      <c r="B88259" t="s">
        <v>387426</v>
      </c>
      <c r="C88259" t="s">
        <v>228880</v>
      </c>
      <c r="E88259" t="s">
        <v>94053</v>
      </c>
      <c r="F88259">
        <v>100000</v>
      </c>
    </row>
    <row r="88260" spans="1:6" x14ac:dyDescent="0.25">
      <c r="A88260" t="s">
        <v>387427</v>
      </c>
      <c r="B88260" t="s">
        <v>387428</v>
      </c>
      <c r="C88260" t="s">
        <v>228873</v>
      </c>
      <c r="E88260" s="1">
        <v>40918</v>
      </c>
      <c r="F88260">
        <v>500000</v>
      </c>
    </row>
    <row r="88261" spans="1:6" x14ac:dyDescent="0.25">
      <c r="A88261" t="s">
        <v>387429</v>
      </c>
      <c r="B88261" t="s">
        <v>387430</v>
      </c>
      <c r="C88261" t="s">
        <v>228919</v>
      </c>
      <c r="E88261" s="1">
        <v>40912</v>
      </c>
      <c r="F88261">
        <v>35000000</v>
      </c>
    </row>
    <row r="88262" spans="1:6" x14ac:dyDescent="0.25">
      <c r="A88262" t="s">
        <v>387427</v>
      </c>
      <c r="B88262" t="s">
        <v>387431</v>
      </c>
      <c r="C88262" t="s">
        <v>228919</v>
      </c>
      <c r="E88262" s="1">
        <v>41278</v>
      </c>
      <c r="F88262">
        <v>13000000</v>
      </c>
    </row>
    <row r="88263" spans="1:6" x14ac:dyDescent="0.25">
      <c r="A88263" t="s">
        <v>387429</v>
      </c>
      <c r="B88263" t="s">
        <v>387432</v>
      </c>
      <c r="C88263" t="s">
        <v>228919</v>
      </c>
      <c r="E88263" s="1">
        <v>40915</v>
      </c>
      <c r="F88263">
        <v>21000000</v>
      </c>
    </row>
    <row r="88264" spans="1:6" x14ac:dyDescent="0.25">
      <c r="A88264" t="s">
        <v>387433</v>
      </c>
      <c r="B88264" t="s">
        <v>387434</v>
      </c>
      <c r="C88264" t="s">
        <v>228880</v>
      </c>
      <c r="E88264" s="1">
        <v>41707</v>
      </c>
      <c r="F88264">
        <v>25000</v>
      </c>
    </row>
    <row r="88265" spans="1:6" x14ac:dyDescent="0.25">
      <c r="A88265" t="s">
        <v>387435</v>
      </c>
      <c r="B88265" t="s">
        <v>387436</v>
      </c>
      <c r="C88265" t="s">
        <v>228880</v>
      </c>
      <c r="E88265" t="s">
        <v>15882</v>
      </c>
      <c r="F88265">
        <v>120000</v>
      </c>
    </row>
    <row r="88266" spans="1:6" x14ac:dyDescent="0.25">
      <c r="A88266" t="s">
        <v>387437</v>
      </c>
      <c r="B88266" t="s">
        <v>387438</v>
      </c>
      <c r="C88266" t="s">
        <v>228916</v>
      </c>
      <c r="E88266" s="1">
        <v>41952</v>
      </c>
    </row>
    <row r="88267" spans="1:6" x14ac:dyDescent="0.25">
      <c r="A88267" t="s">
        <v>387439</v>
      </c>
      <c r="B88267" t="s">
        <v>387440</v>
      </c>
      <c r="C88267" t="s">
        <v>228873</v>
      </c>
      <c r="D88267" t="s">
        <v>228977</v>
      </c>
      <c r="E88267" s="1">
        <v>41891</v>
      </c>
      <c r="F88267">
        <v>11000000</v>
      </c>
    </row>
    <row r="88268" spans="1:6" x14ac:dyDescent="0.25">
      <c r="A88268" t="s">
        <v>387441</v>
      </c>
      <c r="B88268" t="s">
        <v>387442</v>
      </c>
      <c r="C88268" t="s">
        <v>228873</v>
      </c>
      <c r="D88268" t="s">
        <v>228874</v>
      </c>
      <c r="E88268" t="s">
        <v>133418</v>
      </c>
      <c r="F88268">
        <v>17000000</v>
      </c>
    </row>
    <row r="88269" spans="1:6" x14ac:dyDescent="0.25">
      <c r="A88269" t="s">
        <v>387439</v>
      </c>
      <c r="B88269" t="s">
        <v>387443</v>
      </c>
      <c r="C88269" t="s">
        <v>228873</v>
      </c>
      <c r="D88269" t="s">
        <v>228877</v>
      </c>
      <c r="E88269" t="s">
        <v>42468</v>
      </c>
      <c r="F88269">
        <v>9400000</v>
      </c>
    </row>
    <row r="88270" spans="1:6" x14ac:dyDescent="0.25">
      <c r="A88270" t="s">
        <v>387444</v>
      </c>
      <c r="B88270" t="s">
        <v>387445</v>
      </c>
      <c r="C88270" t="s">
        <v>228880</v>
      </c>
      <c r="E88270" s="1">
        <v>41646</v>
      </c>
      <c r="F88270">
        <v>341816</v>
      </c>
    </row>
    <row r="88271" spans="1:6" x14ac:dyDescent="0.25">
      <c r="A88271" t="s">
        <v>387446</v>
      </c>
      <c r="B88271" t="s">
        <v>387447</v>
      </c>
      <c r="C88271" t="s">
        <v>228880</v>
      </c>
      <c r="E88271" t="s">
        <v>44667</v>
      </c>
      <c r="F88271">
        <v>68490</v>
      </c>
    </row>
    <row r="88272" spans="1:6" x14ac:dyDescent="0.25">
      <c r="A88272" t="s">
        <v>387448</v>
      </c>
      <c r="B88272" t="s">
        <v>387449</v>
      </c>
      <c r="C88272" t="s">
        <v>228943</v>
      </c>
      <c r="E88272" s="1">
        <v>42005</v>
      </c>
      <c r="F88272">
        <v>75562</v>
      </c>
    </row>
    <row r="88273" spans="1:6" x14ac:dyDescent="0.25">
      <c r="A88273" t="s">
        <v>387450</v>
      </c>
      <c r="B88273" t="s">
        <v>387451</v>
      </c>
      <c r="C88273" t="s">
        <v>228880</v>
      </c>
      <c r="E88273" s="1">
        <v>42008</v>
      </c>
    </row>
    <row r="88274" spans="1:6" x14ac:dyDescent="0.25">
      <c r="A88274" t="s">
        <v>387452</v>
      </c>
      <c r="B88274" t="s">
        <v>387453</v>
      </c>
      <c r="C88274" t="s">
        <v>228880</v>
      </c>
      <c r="E88274" s="1">
        <v>41280</v>
      </c>
      <c r="F88274">
        <v>600000</v>
      </c>
    </row>
    <row r="88275" spans="1:6" x14ac:dyDescent="0.25">
      <c r="A88275" t="s">
        <v>387454</v>
      </c>
      <c r="B88275" t="s">
        <v>387455</v>
      </c>
      <c r="C88275" t="s">
        <v>228880</v>
      </c>
      <c r="E88275" s="1">
        <v>41679</v>
      </c>
      <c r="F88275">
        <v>1200000</v>
      </c>
    </row>
    <row r="88276" spans="1:6" x14ac:dyDescent="0.25">
      <c r="A88276" t="s">
        <v>387456</v>
      </c>
      <c r="B88276" t="s">
        <v>387457</v>
      </c>
      <c r="C88276" t="s">
        <v>228873</v>
      </c>
      <c r="E88276" t="s">
        <v>30559</v>
      </c>
      <c r="F88276">
        <v>25000000</v>
      </c>
    </row>
    <row r="88277" spans="1:6" x14ac:dyDescent="0.25">
      <c r="A88277" t="s">
        <v>387458</v>
      </c>
      <c r="B88277" t="s">
        <v>387459</v>
      </c>
      <c r="C88277" t="s">
        <v>228909</v>
      </c>
      <c r="E88277" t="s">
        <v>4460</v>
      </c>
    </row>
    <row r="88278" spans="1:6" x14ac:dyDescent="0.25">
      <c r="A88278" t="s">
        <v>387460</v>
      </c>
      <c r="B88278" t="s">
        <v>387461</v>
      </c>
      <c r="C88278" t="s">
        <v>228880</v>
      </c>
      <c r="E88278" s="1">
        <v>40909</v>
      </c>
    </row>
    <row r="88279" spans="1:6" x14ac:dyDescent="0.25">
      <c r="A88279" t="s">
        <v>387462</v>
      </c>
      <c r="B88279" t="s">
        <v>387463</v>
      </c>
      <c r="C88279" t="s">
        <v>228873</v>
      </c>
      <c r="E88279" s="1">
        <v>39821</v>
      </c>
    </row>
    <row r="88280" spans="1:6" x14ac:dyDescent="0.25">
      <c r="A88280" t="s">
        <v>387464</v>
      </c>
      <c r="B88280" t="s">
        <v>387465</v>
      </c>
      <c r="C88280" t="s">
        <v>228909</v>
      </c>
      <c r="E88280" t="s">
        <v>147923</v>
      </c>
    </row>
    <row r="88281" spans="1:6" x14ac:dyDescent="0.25">
      <c r="A88281" t="s">
        <v>387466</v>
      </c>
      <c r="B88281" t="s">
        <v>387467</v>
      </c>
      <c r="C88281" t="s">
        <v>228927</v>
      </c>
      <c r="E88281" s="1">
        <v>42250</v>
      </c>
      <c r="F88281">
        <v>50000</v>
      </c>
    </row>
    <row r="88282" spans="1:6" x14ac:dyDescent="0.25">
      <c r="A88282" t="s">
        <v>387468</v>
      </c>
      <c r="B88282" t="s">
        <v>387469</v>
      </c>
      <c r="C88282" t="s">
        <v>228880</v>
      </c>
      <c r="E88282" s="1">
        <v>39088</v>
      </c>
    </row>
    <row r="88283" spans="1:6" x14ac:dyDescent="0.25">
      <c r="A88283" t="s">
        <v>387470</v>
      </c>
      <c r="B88283" t="s">
        <v>387471</v>
      </c>
      <c r="C88283" t="s">
        <v>228880</v>
      </c>
      <c r="E88283" s="1">
        <v>39088</v>
      </c>
      <c r="F88283">
        <v>110000</v>
      </c>
    </row>
    <row r="88284" spans="1:6" x14ac:dyDescent="0.25">
      <c r="A88284" t="s">
        <v>387472</v>
      </c>
      <c r="B88284" t="s">
        <v>387473</v>
      </c>
      <c r="C88284" t="s">
        <v>228889</v>
      </c>
      <c r="E88284" s="1">
        <v>39087</v>
      </c>
    </row>
    <row r="88285" spans="1:6" x14ac:dyDescent="0.25">
      <c r="A88285" t="s">
        <v>387474</v>
      </c>
      <c r="B88285" t="s">
        <v>387475</v>
      </c>
      <c r="C88285" t="s">
        <v>228873</v>
      </c>
      <c r="E88285" t="s">
        <v>938</v>
      </c>
      <c r="F88285">
        <v>100000</v>
      </c>
    </row>
    <row r="88286" spans="1:6" x14ac:dyDescent="0.25">
      <c r="A88286" t="s">
        <v>387476</v>
      </c>
      <c r="B88286" t="s">
        <v>387477</v>
      </c>
      <c r="C88286" t="s">
        <v>228943</v>
      </c>
      <c r="E88286" s="1">
        <v>42250</v>
      </c>
      <c r="F88286">
        <v>3000000</v>
      </c>
    </row>
    <row r="88287" spans="1:6" x14ac:dyDescent="0.25">
      <c r="A88287" t="s">
        <v>387478</v>
      </c>
      <c r="B88287" t="s">
        <v>387479</v>
      </c>
      <c r="C88287" t="s">
        <v>228943</v>
      </c>
      <c r="E88287" s="1">
        <v>40545</v>
      </c>
      <c r="F88287">
        <v>956263</v>
      </c>
    </row>
    <row r="88288" spans="1:6" x14ac:dyDescent="0.25">
      <c r="A88288" t="s">
        <v>387480</v>
      </c>
      <c r="B88288" t="s">
        <v>387481</v>
      </c>
      <c r="C88288" t="s">
        <v>228873</v>
      </c>
      <c r="E88288" s="1">
        <v>40887</v>
      </c>
    </row>
    <row r="88289" spans="1:6" x14ac:dyDescent="0.25">
      <c r="A88289" t="s">
        <v>387478</v>
      </c>
      <c r="B88289" t="s">
        <v>387482</v>
      </c>
      <c r="C88289" t="s">
        <v>228873</v>
      </c>
      <c r="E88289" t="s">
        <v>41392</v>
      </c>
    </row>
    <row r="88290" spans="1:6" x14ac:dyDescent="0.25">
      <c r="A88290" t="s">
        <v>387483</v>
      </c>
      <c r="B88290" t="s">
        <v>387484</v>
      </c>
      <c r="C88290" t="s">
        <v>228873</v>
      </c>
      <c r="E88290" t="s">
        <v>52753</v>
      </c>
      <c r="F88290">
        <v>280000</v>
      </c>
    </row>
    <row r="88291" spans="1:6" x14ac:dyDescent="0.25">
      <c r="A88291" t="s">
        <v>387485</v>
      </c>
      <c r="B88291" t="s">
        <v>387486</v>
      </c>
      <c r="C88291" t="s">
        <v>228873</v>
      </c>
      <c r="E88291" t="s">
        <v>103958</v>
      </c>
      <c r="F88291">
        <v>375000</v>
      </c>
    </row>
    <row r="88292" spans="1:6" x14ac:dyDescent="0.25">
      <c r="A88292" t="s">
        <v>387483</v>
      </c>
      <c r="B88292" t="s">
        <v>387487</v>
      </c>
      <c r="C88292" t="s">
        <v>228873</v>
      </c>
      <c r="E88292" t="s">
        <v>50689</v>
      </c>
      <c r="F88292">
        <v>560000</v>
      </c>
    </row>
    <row r="88293" spans="1:6" x14ac:dyDescent="0.25">
      <c r="A88293" t="s">
        <v>387485</v>
      </c>
      <c r="B88293" t="s">
        <v>387488</v>
      </c>
      <c r="C88293" t="s">
        <v>228943</v>
      </c>
      <c r="E88293" s="1">
        <v>41487</v>
      </c>
      <c r="F88293">
        <v>735000</v>
      </c>
    </row>
    <row r="88294" spans="1:6" x14ac:dyDescent="0.25">
      <c r="A88294" t="s">
        <v>387483</v>
      </c>
      <c r="B88294" t="s">
        <v>387489</v>
      </c>
      <c r="C88294" t="s">
        <v>228880</v>
      </c>
      <c r="E88294" t="s">
        <v>18123</v>
      </c>
      <c r="F88294">
        <v>200000</v>
      </c>
    </row>
    <row r="88295" spans="1:6" x14ac:dyDescent="0.25">
      <c r="A88295" t="s">
        <v>387490</v>
      </c>
      <c r="B88295" t="s">
        <v>387491</v>
      </c>
      <c r="C88295" t="s">
        <v>228873</v>
      </c>
      <c r="D88295" t="s">
        <v>228877</v>
      </c>
      <c r="E88295" t="s">
        <v>39468</v>
      </c>
      <c r="F88295">
        <v>6500000</v>
      </c>
    </row>
    <row r="88296" spans="1:6" x14ac:dyDescent="0.25">
      <c r="A88296" t="s">
        <v>387492</v>
      </c>
      <c r="B88296" t="s">
        <v>387493</v>
      </c>
      <c r="C88296" t="s">
        <v>228873</v>
      </c>
      <c r="E88296" t="s">
        <v>59447</v>
      </c>
      <c r="F88296">
        <v>13612301</v>
      </c>
    </row>
    <row r="88297" spans="1:6" x14ac:dyDescent="0.25">
      <c r="A88297" t="s">
        <v>387490</v>
      </c>
      <c r="B88297" t="s">
        <v>387494</v>
      </c>
      <c r="C88297" t="s">
        <v>228927</v>
      </c>
      <c r="E88297" s="1">
        <v>42285</v>
      </c>
      <c r="F88297">
        <v>1421000</v>
      </c>
    </row>
    <row r="88298" spans="1:6" x14ac:dyDescent="0.25">
      <c r="A88298" t="s">
        <v>387495</v>
      </c>
      <c r="B88298" t="s">
        <v>387496</v>
      </c>
      <c r="C88298" t="s">
        <v>228880</v>
      </c>
      <c r="E88298" s="1">
        <v>41277</v>
      </c>
      <c r="F88298">
        <v>2000000</v>
      </c>
    </row>
    <row r="88299" spans="1:6" x14ac:dyDescent="0.25">
      <c r="A88299" t="s">
        <v>387497</v>
      </c>
      <c r="B88299" t="s">
        <v>387498</v>
      </c>
      <c r="C88299" t="s">
        <v>228880</v>
      </c>
      <c r="E88299" t="s">
        <v>5988</v>
      </c>
      <c r="F88299">
        <v>194000</v>
      </c>
    </row>
    <row r="88300" spans="1:6" x14ac:dyDescent="0.25">
      <c r="A88300" t="s">
        <v>387499</v>
      </c>
      <c r="B88300" t="s">
        <v>387500</v>
      </c>
      <c r="C88300" t="s">
        <v>228873</v>
      </c>
      <c r="D88300" t="s">
        <v>228877</v>
      </c>
      <c r="E88300" s="1">
        <v>42347</v>
      </c>
      <c r="F88300">
        <v>8500000</v>
      </c>
    </row>
    <row r="88301" spans="1:6" x14ac:dyDescent="0.25">
      <c r="A88301" t="s">
        <v>387501</v>
      </c>
      <c r="B88301" t="s">
        <v>387502</v>
      </c>
      <c r="C88301" t="s">
        <v>228943</v>
      </c>
      <c r="E88301" t="s">
        <v>246263</v>
      </c>
      <c r="F88301">
        <v>300000</v>
      </c>
    </row>
    <row r="88302" spans="1:6" x14ac:dyDescent="0.25">
      <c r="A88302" t="s">
        <v>387503</v>
      </c>
      <c r="B88302" t="s">
        <v>387504</v>
      </c>
      <c r="C88302" t="s">
        <v>228873</v>
      </c>
      <c r="E88302" t="s">
        <v>387505</v>
      </c>
      <c r="F88302">
        <v>250000</v>
      </c>
    </row>
    <row r="88303" spans="1:6" x14ac:dyDescent="0.25">
      <c r="A88303" t="s">
        <v>387506</v>
      </c>
      <c r="B88303" t="s">
        <v>387507</v>
      </c>
      <c r="C88303" t="s">
        <v>228873</v>
      </c>
      <c r="E88303" s="1">
        <v>40914</v>
      </c>
      <c r="F88303">
        <v>500000</v>
      </c>
    </row>
    <row r="88304" spans="1:6" x14ac:dyDescent="0.25">
      <c r="A88304" t="s">
        <v>387508</v>
      </c>
      <c r="B88304" t="s">
        <v>387509</v>
      </c>
      <c r="C88304" t="s">
        <v>228873</v>
      </c>
      <c r="E88304" t="s">
        <v>3653</v>
      </c>
      <c r="F88304">
        <v>25000</v>
      </c>
    </row>
    <row r="88305" spans="1:6" x14ac:dyDescent="0.25">
      <c r="A88305" t="s">
        <v>387510</v>
      </c>
      <c r="B88305" t="s">
        <v>387511</v>
      </c>
      <c r="C88305" t="s">
        <v>228880</v>
      </c>
      <c r="E88305" t="s">
        <v>5242</v>
      </c>
      <c r="F88305">
        <v>14336</v>
      </c>
    </row>
    <row r="88306" spans="1:6" x14ac:dyDescent="0.25">
      <c r="A88306" t="s">
        <v>387512</v>
      </c>
      <c r="B88306" t="s">
        <v>387513</v>
      </c>
      <c r="C88306" t="s">
        <v>228873</v>
      </c>
      <c r="D88306" t="s">
        <v>228877</v>
      </c>
      <c r="E88306" t="s">
        <v>26007</v>
      </c>
      <c r="F88306">
        <v>3000000</v>
      </c>
    </row>
    <row r="88307" spans="1:6" x14ac:dyDescent="0.25">
      <c r="A88307" t="s">
        <v>387514</v>
      </c>
      <c r="B88307" t="s">
        <v>387515</v>
      </c>
      <c r="C88307" t="s">
        <v>228880</v>
      </c>
      <c r="E88307" t="s">
        <v>9406</v>
      </c>
      <c r="F88307">
        <v>1000000</v>
      </c>
    </row>
    <row r="88308" spans="1:6" x14ac:dyDescent="0.25">
      <c r="A88308" t="s">
        <v>387516</v>
      </c>
      <c r="B88308" t="s">
        <v>387517</v>
      </c>
      <c r="C88308" t="s">
        <v>228916</v>
      </c>
      <c r="E88308" t="s">
        <v>164781</v>
      </c>
      <c r="F88308">
        <v>66991</v>
      </c>
    </row>
    <row r="88309" spans="1:6" x14ac:dyDescent="0.25">
      <c r="A88309" t="s">
        <v>387518</v>
      </c>
      <c r="B88309" t="s">
        <v>387519</v>
      </c>
      <c r="C88309" t="s">
        <v>228943</v>
      </c>
      <c r="E88309" s="1">
        <v>42013</v>
      </c>
      <c r="F88309">
        <v>112363</v>
      </c>
    </row>
    <row r="88310" spans="1:6" x14ac:dyDescent="0.25">
      <c r="A88310" t="s">
        <v>387520</v>
      </c>
      <c r="B88310" t="s">
        <v>387521</v>
      </c>
      <c r="C88310" t="s">
        <v>228909</v>
      </c>
      <c r="E88310" s="1">
        <v>42038</v>
      </c>
      <c r="F88310">
        <v>184894</v>
      </c>
    </row>
    <row r="88311" spans="1:6" x14ac:dyDescent="0.25">
      <c r="A88311" t="s">
        <v>387522</v>
      </c>
      <c r="B88311" t="s">
        <v>387523</v>
      </c>
      <c r="C88311" t="s">
        <v>228909</v>
      </c>
      <c r="E88311" t="s">
        <v>153516</v>
      </c>
    </row>
    <row r="88312" spans="1:6" x14ac:dyDescent="0.25">
      <c r="A88312" t="s">
        <v>387524</v>
      </c>
      <c r="B88312" t="s">
        <v>387525</v>
      </c>
      <c r="C88312" t="s">
        <v>228943</v>
      </c>
      <c r="E88312" s="1">
        <v>40546</v>
      </c>
      <c r="F88312">
        <v>2000000</v>
      </c>
    </row>
    <row r="88313" spans="1:6" x14ac:dyDescent="0.25">
      <c r="A88313" t="s">
        <v>387526</v>
      </c>
      <c r="B88313" t="s">
        <v>387527</v>
      </c>
      <c r="C88313" t="s">
        <v>228880</v>
      </c>
      <c r="E88313" s="1">
        <v>40185</v>
      </c>
      <c r="F88313">
        <v>1000000</v>
      </c>
    </row>
    <row r="88314" spans="1:6" x14ac:dyDescent="0.25">
      <c r="A88314" t="s">
        <v>387524</v>
      </c>
      <c r="B88314" t="s">
        <v>387528</v>
      </c>
      <c r="C88314" t="s">
        <v>228873</v>
      </c>
      <c r="D88314" t="s">
        <v>228877</v>
      </c>
      <c r="E88314" s="1">
        <v>40553</v>
      </c>
      <c r="F88314">
        <v>15000000</v>
      </c>
    </row>
    <row r="88315" spans="1:6" x14ac:dyDescent="0.25">
      <c r="A88315" t="s">
        <v>387529</v>
      </c>
      <c r="B88315" t="s">
        <v>387530</v>
      </c>
      <c r="C88315" t="s">
        <v>228880</v>
      </c>
      <c r="E88315" t="s">
        <v>2502</v>
      </c>
      <c r="F88315">
        <v>700000</v>
      </c>
    </row>
    <row r="88316" spans="1:6" x14ac:dyDescent="0.25">
      <c r="A88316" t="s">
        <v>387531</v>
      </c>
      <c r="B88316" t="s">
        <v>387532</v>
      </c>
      <c r="C88316" t="s">
        <v>228880</v>
      </c>
      <c r="E88316" s="1">
        <v>41647</v>
      </c>
      <c r="F88316">
        <v>100000</v>
      </c>
    </row>
    <row r="88317" spans="1:6" x14ac:dyDescent="0.25">
      <c r="A88317" t="s">
        <v>387529</v>
      </c>
      <c r="B88317" t="s">
        <v>387533</v>
      </c>
      <c r="C88317" t="s">
        <v>228873</v>
      </c>
      <c r="D88317" t="s">
        <v>228877</v>
      </c>
      <c r="E88317" s="1">
        <v>41887</v>
      </c>
      <c r="F88317">
        <v>3000000</v>
      </c>
    </row>
    <row r="88318" spans="1:6" x14ac:dyDescent="0.25">
      <c r="A88318" t="s">
        <v>387531</v>
      </c>
      <c r="B88318" t="s">
        <v>387534</v>
      </c>
      <c r="C88318" t="s">
        <v>228880</v>
      </c>
      <c r="E88318" t="s">
        <v>149632</v>
      </c>
    </row>
    <row r="88319" spans="1:6" x14ac:dyDescent="0.25">
      <c r="A88319" t="s">
        <v>387535</v>
      </c>
      <c r="B88319" t="s">
        <v>387536</v>
      </c>
      <c r="C88319" t="s">
        <v>228943</v>
      </c>
      <c r="E88319" s="1">
        <v>41284</v>
      </c>
      <c r="F88319">
        <v>25000</v>
      </c>
    </row>
    <row r="88320" spans="1:6" x14ac:dyDescent="0.25">
      <c r="A88320" t="s">
        <v>387537</v>
      </c>
      <c r="B88320" t="s">
        <v>387538</v>
      </c>
      <c r="C88320" t="s">
        <v>228873</v>
      </c>
      <c r="D88320" t="s">
        <v>228877</v>
      </c>
      <c r="E88320" s="1">
        <v>37624</v>
      </c>
      <c r="F88320">
        <v>40000000</v>
      </c>
    </row>
    <row r="88321" spans="1:6" x14ac:dyDescent="0.25">
      <c r="A88321" t="s">
        <v>387539</v>
      </c>
      <c r="B88321" t="s">
        <v>387540</v>
      </c>
      <c r="C88321" t="s">
        <v>228873</v>
      </c>
      <c r="E88321" s="1">
        <v>40554</v>
      </c>
    </row>
    <row r="88322" spans="1:6" x14ac:dyDescent="0.25">
      <c r="A88322" t="s">
        <v>387541</v>
      </c>
      <c r="B88322" t="s">
        <v>387542</v>
      </c>
      <c r="C88322" t="s">
        <v>228873</v>
      </c>
      <c r="D88322" t="s">
        <v>228877</v>
      </c>
      <c r="E88322" s="1">
        <v>39398</v>
      </c>
    </row>
    <row r="88323" spans="1:6" x14ac:dyDescent="0.25">
      <c r="A88323" t="s">
        <v>387543</v>
      </c>
      <c r="B88323" t="s">
        <v>387544</v>
      </c>
      <c r="C88323" t="s">
        <v>228873</v>
      </c>
      <c r="D88323" t="s">
        <v>228877</v>
      </c>
      <c r="E88323" s="1">
        <v>39088</v>
      </c>
      <c r="F88323">
        <v>1000000</v>
      </c>
    </row>
    <row r="88324" spans="1:6" x14ac:dyDescent="0.25">
      <c r="A88324" t="s">
        <v>387545</v>
      </c>
      <c r="B88324" t="s">
        <v>387546</v>
      </c>
      <c r="C88324" t="s">
        <v>228873</v>
      </c>
      <c r="E88324" t="s">
        <v>60774</v>
      </c>
      <c r="F88324">
        <v>5810000</v>
      </c>
    </row>
    <row r="88325" spans="1:6" x14ac:dyDescent="0.25">
      <c r="A88325" t="s">
        <v>387547</v>
      </c>
      <c r="B88325" t="s">
        <v>387548</v>
      </c>
      <c r="C88325" t="s">
        <v>228889</v>
      </c>
      <c r="E88325" t="s">
        <v>235747</v>
      </c>
      <c r="F88325">
        <v>120000000</v>
      </c>
    </row>
    <row r="88326" spans="1:6" x14ac:dyDescent="0.25">
      <c r="A88326" t="s">
        <v>387549</v>
      </c>
      <c r="B88326" t="s">
        <v>387550</v>
      </c>
      <c r="C88326" t="s">
        <v>228873</v>
      </c>
      <c r="E88326" s="1">
        <v>40909</v>
      </c>
      <c r="F88326">
        <v>1000000</v>
      </c>
    </row>
    <row r="88327" spans="1:6" x14ac:dyDescent="0.25">
      <c r="A88327" t="s">
        <v>387551</v>
      </c>
      <c r="B88327" t="s">
        <v>387552</v>
      </c>
      <c r="C88327" t="s">
        <v>228873</v>
      </c>
      <c r="E88327" s="1">
        <v>39822</v>
      </c>
      <c r="F88327">
        <v>585651</v>
      </c>
    </row>
    <row r="88328" spans="1:6" x14ac:dyDescent="0.25">
      <c r="A88328" t="s">
        <v>387553</v>
      </c>
      <c r="B88328" t="s">
        <v>387554</v>
      </c>
      <c r="C88328" t="s">
        <v>228873</v>
      </c>
      <c r="D88328" t="s">
        <v>228877</v>
      </c>
      <c r="E88328" s="1">
        <v>41283</v>
      </c>
      <c r="F88328">
        <v>162364</v>
      </c>
    </row>
    <row r="88329" spans="1:6" x14ac:dyDescent="0.25">
      <c r="A88329" t="s">
        <v>387555</v>
      </c>
      <c r="B88329" t="s">
        <v>387556</v>
      </c>
      <c r="C88329" t="s">
        <v>228873</v>
      </c>
      <c r="D88329" t="s">
        <v>228877</v>
      </c>
      <c r="E88329" s="1">
        <v>40920</v>
      </c>
    </row>
    <row r="88330" spans="1:6" x14ac:dyDescent="0.25">
      <c r="A88330" t="s">
        <v>387557</v>
      </c>
      <c r="B88330" t="s">
        <v>387558</v>
      </c>
      <c r="C88330" t="s">
        <v>228873</v>
      </c>
      <c r="D88330" t="s">
        <v>228877</v>
      </c>
      <c r="E88330" s="1">
        <v>40555</v>
      </c>
      <c r="F88330">
        <v>811820</v>
      </c>
    </row>
    <row r="88331" spans="1:6" x14ac:dyDescent="0.25">
      <c r="A88331" t="s">
        <v>387559</v>
      </c>
      <c r="B88331" t="s">
        <v>387560</v>
      </c>
      <c r="C88331" t="s">
        <v>228889</v>
      </c>
      <c r="E88331" s="1">
        <v>41278</v>
      </c>
    </row>
    <row r="88332" spans="1:6" x14ac:dyDescent="0.25">
      <c r="A88332" t="s">
        <v>387561</v>
      </c>
      <c r="B88332" t="s">
        <v>387562</v>
      </c>
      <c r="C88332" t="s">
        <v>228873</v>
      </c>
      <c r="E88332" s="1">
        <v>39820</v>
      </c>
    </row>
    <row r="88333" spans="1:6" x14ac:dyDescent="0.25">
      <c r="A88333" t="s">
        <v>387563</v>
      </c>
      <c r="B88333" t="s">
        <v>387564</v>
      </c>
      <c r="C88333" t="s">
        <v>228873</v>
      </c>
      <c r="D88333" t="s">
        <v>228877</v>
      </c>
      <c r="E88333" s="1">
        <v>39824</v>
      </c>
    </row>
    <row r="88334" spans="1:6" x14ac:dyDescent="0.25">
      <c r="A88334" t="s">
        <v>387565</v>
      </c>
      <c r="B88334" t="s">
        <v>387566</v>
      </c>
      <c r="C88334" t="s">
        <v>228889</v>
      </c>
      <c r="E88334" s="1">
        <v>36167</v>
      </c>
    </row>
    <row r="88335" spans="1:6" x14ac:dyDescent="0.25">
      <c r="A88335" t="s">
        <v>387567</v>
      </c>
      <c r="B88335" t="s">
        <v>387568</v>
      </c>
      <c r="C88335" t="s">
        <v>228873</v>
      </c>
      <c r="E88335" s="1">
        <v>41061</v>
      </c>
      <c r="F88335">
        <v>20000000</v>
      </c>
    </row>
    <row r="88336" spans="1:6" x14ac:dyDescent="0.25">
      <c r="A88336" t="s">
        <v>387569</v>
      </c>
      <c r="B88336" t="s">
        <v>387570</v>
      </c>
      <c r="C88336" t="s">
        <v>228889</v>
      </c>
      <c r="E88336" s="1">
        <v>36898</v>
      </c>
    </row>
    <row r="88337" spans="1:6" x14ac:dyDescent="0.25">
      <c r="A88337" t="s">
        <v>387571</v>
      </c>
      <c r="B88337" t="s">
        <v>387572</v>
      </c>
      <c r="C88337" t="s">
        <v>228873</v>
      </c>
      <c r="E88337" s="1">
        <v>39819</v>
      </c>
    </row>
    <row r="88338" spans="1:6" x14ac:dyDescent="0.25">
      <c r="A88338" t="s">
        <v>387573</v>
      </c>
      <c r="B88338" t="s">
        <v>387574</v>
      </c>
      <c r="C88338" t="s">
        <v>228889</v>
      </c>
      <c r="E88338" s="1">
        <v>35807</v>
      </c>
    </row>
    <row r="88339" spans="1:6" x14ac:dyDescent="0.25">
      <c r="A88339" t="s">
        <v>387575</v>
      </c>
      <c r="B88339" t="s">
        <v>387576</v>
      </c>
      <c r="C88339" t="s">
        <v>228889</v>
      </c>
      <c r="E88339" s="1">
        <v>37626</v>
      </c>
    </row>
    <row r="88340" spans="1:6" x14ac:dyDescent="0.25">
      <c r="A88340" t="s">
        <v>387577</v>
      </c>
      <c r="B88340" t="s">
        <v>387578</v>
      </c>
      <c r="C88340" t="s">
        <v>228889</v>
      </c>
      <c r="E88340" s="1">
        <v>40190</v>
      </c>
      <c r="F88340">
        <v>15000000</v>
      </c>
    </row>
    <row r="88341" spans="1:6" x14ac:dyDescent="0.25">
      <c r="A88341" t="s">
        <v>387579</v>
      </c>
      <c r="B88341" t="s">
        <v>387580</v>
      </c>
      <c r="C88341" t="s">
        <v>228889</v>
      </c>
      <c r="E88341" s="1">
        <v>40911</v>
      </c>
      <c r="F88341">
        <v>10000000</v>
      </c>
    </row>
    <row r="88342" spans="1:6" x14ac:dyDescent="0.25">
      <c r="A88342" t="s">
        <v>387581</v>
      </c>
      <c r="B88342" t="s">
        <v>387582</v>
      </c>
      <c r="C88342" t="s">
        <v>228873</v>
      </c>
      <c r="D88342" t="s">
        <v>228877</v>
      </c>
      <c r="E88342" s="1">
        <v>39457</v>
      </c>
      <c r="F88342">
        <v>280000</v>
      </c>
    </row>
    <row r="88343" spans="1:6" x14ac:dyDescent="0.25">
      <c r="A88343" t="s">
        <v>387583</v>
      </c>
      <c r="B88343" t="s">
        <v>387584</v>
      </c>
      <c r="C88343" t="s">
        <v>228873</v>
      </c>
      <c r="D88343" t="s">
        <v>228877</v>
      </c>
      <c r="E88343" s="1">
        <v>39451</v>
      </c>
    </row>
    <row r="88344" spans="1:6" x14ac:dyDescent="0.25">
      <c r="A88344" t="s">
        <v>387585</v>
      </c>
      <c r="B88344" t="s">
        <v>387586</v>
      </c>
      <c r="C88344" t="s">
        <v>228873</v>
      </c>
      <c r="E88344" s="1">
        <v>39086</v>
      </c>
      <c r="F88344">
        <v>1800000</v>
      </c>
    </row>
    <row r="88345" spans="1:6" x14ac:dyDescent="0.25">
      <c r="A88345" t="s">
        <v>387587</v>
      </c>
      <c r="B88345" t="s">
        <v>387588</v>
      </c>
      <c r="C88345" t="s">
        <v>228889</v>
      </c>
      <c r="E88345" s="1">
        <v>38359</v>
      </c>
    </row>
    <row r="88346" spans="1:6" x14ac:dyDescent="0.25">
      <c r="A88346" t="s">
        <v>387589</v>
      </c>
      <c r="B88346" t="s">
        <v>387590</v>
      </c>
      <c r="C88346" t="s">
        <v>228873</v>
      </c>
      <c r="E88346" s="1">
        <v>40555</v>
      </c>
    </row>
    <row r="88347" spans="1:6" x14ac:dyDescent="0.25">
      <c r="A88347" t="s">
        <v>387591</v>
      </c>
      <c r="B88347" t="s">
        <v>387592</v>
      </c>
      <c r="C88347" t="s">
        <v>228873</v>
      </c>
      <c r="D88347" t="s">
        <v>228877</v>
      </c>
      <c r="E88347" s="1">
        <v>40909</v>
      </c>
    </row>
    <row r="88348" spans="1:6" x14ac:dyDescent="0.25">
      <c r="A88348" t="s">
        <v>387589</v>
      </c>
      <c r="B88348" t="s">
        <v>387593</v>
      </c>
      <c r="C88348" t="s">
        <v>228873</v>
      </c>
      <c r="D88348" t="s">
        <v>228874</v>
      </c>
      <c r="E88348" s="1">
        <v>40918</v>
      </c>
    </row>
    <row r="88349" spans="1:6" x14ac:dyDescent="0.25">
      <c r="A88349" t="s">
        <v>387594</v>
      </c>
      <c r="B88349" t="s">
        <v>387595</v>
      </c>
      <c r="C88349" t="s">
        <v>228889</v>
      </c>
      <c r="E88349" s="1">
        <v>40182</v>
      </c>
      <c r="F88349">
        <v>6000000</v>
      </c>
    </row>
    <row r="88350" spans="1:6" x14ac:dyDescent="0.25">
      <c r="A88350" t="s">
        <v>387596</v>
      </c>
      <c r="B88350" t="s">
        <v>387597</v>
      </c>
      <c r="C88350" t="s">
        <v>228873</v>
      </c>
      <c r="D88350" t="s">
        <v>228877</v>
      </c>
      <c r="E88350" s="1">
        <v>40919</v>
      </c>
    </row>
    <row r="88351" spans="1:6" x14ac:dyDescent="0.25">
      <c r="A88351" t="s">
        <v>387598</v>
      </c>
      <c r="B88351" t="s">
        <v>387599</v>
      </c>
      <c r="C88351" t="s">
        <v>228919</v>
      </c>
      <c r="E88351" s="1">
        <v>42100</v>
      </c>
      <c r="F88351">
        <v>193600000</v>
      </c>
    </row>
    <row r="88352" spans="1:6" x14ac:dyDescent="0.25">
      <c r="A88352" t="s">
        <v>387600</v>
      </c>
      <c r="B88352" t="s">
        <v>387601</v>
      </c>
      <c r="C88352" t="s">
        <v>228873</v>
      </c>
      <c r="E88352" t="s">
        <v>105190</v>
      </c>
      <c r="F88352">
        <v>12000000</v>
      </c>
    </row>
    <row r="88353" spans="1:6" x14ac:dyDescent="0.25">
      <c r="A88353" t="s">
        <v>387602</v>
      </c>
      <c r="B88353" t="s">
        <v>387603</v>
      </c>
      <c r="C88353" t="s">
        <v>228943</v>
      </c>
      <c r="E88353" s="1">
        <v>41641</v>
      </c>
      <c r="F88353">
        <v>164744</v>
      </c>
    </row>
    <row r="88354" spans="1:6" x14ac:dyDescent="0.25">
      <c r="A88354" t="s">
        <v>387604</v>
      </c>
      <c r="B88354" t="s">
        <v>387605</v>
      </c>
      <c r="C88354" t="s">
        <v>228873</v>
      </c>
      <c r="D88354" t="s">
        <v>228877</v>
      </c>
      <c r="E88354" s="1">
        <v>40544</v>
      </c>
      <c r="F88354">
        <v>1000000</v>
      </c>
    </row>
    <row r="88355" spans="1:6" x14ac:dyDescent="0.25">
      <c r="A88355" t="s">
        <v>387606</v>
      </c>
      <c r="B88355" t="s">
        <v>387607</v>
      </c>
      <c r="C88355" t="s">
        <v>228943</v>
      </c>
      <c r="E88355" s="1">
        <v>39824</v>
      </c>
      <c r="F88355">
        <v>3000000</v>
      </c>
    </row>
    <row r="88356" spans="1:6" x14ac:dyDescent="0.25">
      <c r="A88356" t="s">
        <v>387608</v>
      </c>
      <c r="B88356" t="s">
        <v>387609</v>
      </c>
      <c r="C88356" t="s">
        <v>228873</v>
      </c>
      <c r="E88356" s="1">
        <v>40909</v>
      </c>
    </row>
    <row r="88357" spans="1:6" x14ac:dyDescent="0.25">
      <c r="A88357" t="s">
        <v>387610</v>
      </c>
      <c r="B88357" t="s">
        <v>387611</v>
      </c>
      <c r="C88357" t="s">
        <v>228889</v>
      </c>
      <c r="E88357" s="1">
        <v>40190</v>
      </c>
    </row>
    <row r="88358" spans="1:6" x14ac:dyDescent="0.25">
      <c r="A88358" t="s">
        <v>387612</v>
      </c>
      <c r="B88358" t="s">
        <v>387613</v>
      </c>
      <c r="C88358" t="s">
        <v>228873</v>
      </c>
      <c r="E88358" s="1">
        <v>37262</v>
      </c>
    </row>
    <row r="88359" spans="1:6" x14ac:dyDescent="0.25">
      <c r="A88359" t="s">
        <v>387614</v>
      </c>
      <c r="B88359" t="s">
        <v>387615</v>
      </c>
      <c r="C88359" t="s">
        <v>228873</v>
      </c>
      <c r="E88359" s="1">
        <v>37257</v>
      </c>
    </row>
    <row r="88360" spans="1:6" x14ac:dyDescent="0.25">
      <c r="A88360" t="s">
        <v>387616</v>
      </c>
      <c r="B88360" t="s">
        <v>387617</v>
      </c>
      <c r="C88360" t="s">
        <v>228873</v>
      </c>
      <c r="E88360" s="1">
        <v>40552</v>
      </c>
    </row>
    <row r="88361" spans="1:6" x14ac:dyDescent="0.25">
      <c r="A88361" t="s">
        <v>387618</v>
      </c>
      <c r="B88361" t="s">
        <v>387619</v>
      </c>
      <c r="C88361" t="s">
        <v>228873</v>
      </c>
      <c r="D88361" t="s">
        <v>229145</v>
      </c>
      <c r="E88361" s="1">
        <v>38724</v>
      </c>
    </row>
    <row r="88362" spans="1:6" x14ac:dyDescent="0.25">
      <c r="A88362" t="s">
        <v>387620</v>
      </c>
      <c r="B88362" t="s">
        <v>387621</v>
      </c>
      <c r="C88362" t="s">
        <v>228873</v>
      </c>
      <c r="D88362" t="s">
        <v>228874</v>
      </c>
      <c r="E88362" t="s">
        <v>215180</v>
      </c>
      <c r="F88362">
        <v>10000000</v>
      </c>
    </row>
    <row r="88363" spans="1:6" x14ac:dyDescent="0.25">
      <c r="A88363" t="s">
        <v>387618</v>
      </c>
      <c r="B88363" t="s">
        <v>387622</v>
      </c>
      <c r="C88363" t="s">
        <v>228873</v>
      </c>
      <c r="D88363" t="s">
        <v>228977</v>
      </c>
      <c r="E88363" s="1">
        <v>38360</v>
      </c>
      <c r="F88363">
        <v>10000000</v>
      </c>
    </row>
    <row r="88364" spans="1:6" x14ac:dyDescent="0.25">
      <c r="A88364" t="s">
        <v>387623</v>
      </c>
      <c r="B88364" t="s">
        <v>387624</v>
      </c>
      <c r="C88364" t="s">
        <v>228873</v>
      </c>
      <c r="E88364" s="1">
        <v>37630</v>
      </c>
    </row>
    <row r="88365" spans="1:6" x14ac:dyDescent="0.25">
      <c r="A88365" t="s">
        <v>387625</v>
      </c>
      <c r="B88365" t="s">
        <v>387626</v>
      </c>
      <c r="C88365" t="s">
        <v>228889</v>
      </c>
      <c r="E88365" s="1">
        <v>40548</v>
      </c>
    </row>
    <row r="88366" spans="1:6" x14ac:dyDescent="0.25">
      <c r="A88366" t="s">
        <v>387627</v>
      </c>
      <c r="B88366" t="s">
        <v>387628</v>
      </c>
      <c r="C88366" t="s">
        <v>228873</v>
      </c>
      <c r="D88366" t="s">
        <v>228877</v>
      </c>
      <c r="E88366" s="1">
        <v>41642</v>
      </c>
    </row>
    <row r="88367" spans="1:6" x14ac:dyDescent="0.25">
      <c r="A88367" t="s">
        <v>387629</v>
      </c>
      <c r="B88367" t="s">
        <v>387630</v>
      </c>
      <c r="C88367" t="s">
        <v>228873</v>
      </c>
      <c r="D88367" t="s">
        <v>228874</v>
      </c>
      <c r="E88367" s="1">
        <v>38726</v>
      </c>
      <c r="F88367">
        <v>10000000</v>
      </c>
    </row>
    <row r="88368" spans="1:6" x14ac:dyDescent="0.25">
      <c r="A88368" t="s">
        <v>387631</v>
      </c>
      <c r="B88368" t="s">
        <v>387632</v>
      </c>
      <c r="C88368" t="s">
        <v>228873</v>
      </c>
      <c r="D88368" t="s">
        <v>228977</v>
      </c>
      <c r="E88368" s="1">
        <v>39824</v>
      </c>
    </row>
    <row r="88369" spans="1:6" x14ac:dyDescent="0.25">
      <c r="A88369" t="s">
        <v>387629</v>
      </c>
      <c r="B88369" t="s">
        <v>387633</v>
      </c>
      <c r="C88369" t="s">
        <v>228873</v>
      </c>
      <c r="D88369" t="s">
        <v>228877</v>
      </c>
      <c r="E88369" s="1">
        <v>37991</v>
      </c>
      <c r="F88369">
        <v>12900000</v>
      </c>
    </row>
    <row r="88370" spans="1:6" x14ac:dyDescent="0.25">
      <c r="A88370" t="s">
        <v>387634</v>
      </c>
      <c r="B88370" t="s">
        <v>387635</v>
      </c>
      <c r="C88370" t="s">
        <v>228873</v>
      </c>
      <c r="D88370" t="s">
        <v>228877</v>
      </c>
      <c r="E88370" s="1">
        <v>41640</v>
      </c>
      <c r="F88370">
        <v>4942339</v>
      </c>
    </row>
    <row r="88371" spans="1:6" x14ac:dyDescent="0.25">
      <c r="A88371" t="s">
        <v>387636</v>
      </c>
      <c r="B88371" t="s">
        <v>387637</v>
      </c>
      <c r="C88371" t="s">
        <v>228889</v>
      </c>
      <c r="E88371" s="1">
        <v>40550</v>
      </c>
    </row>
    <row r="88372" spans="1:6" x14ac:dyDescent="0.25">
      <c r="A88372" t="s">
        <v>387638</v>
      </c>
      <c r="B88372" t="s">
        <v>387639</v>
      </c>
      <c r="C88372" t="s">
        <v>228873</v>
      </c>
      <c r="E88372" s="1">
        <v>37259</v>
      </c>
    </row>
    <row r="88373" spans="1:6" x14ac:dyDescent="0.25">
      <c r="A88373" t="s">
        <v>387640</v>
      </c>
      <c r="B88373" t="s">
        <v>387641</v>
      </c>
      <c r="C88373" t="s">
        <v>228873</v>
      </c>
      <c r="D88373" t="s">
        <v>228877</v>
      </c>
      <c r="E88373" s="1">
        <v>40555</v>
      </c>
    </row>
    <row r="88374" spans="1:6" x14ac:dyDescent="0.25">
      <c r="A88374" t="s">
        <v>387642</v>
      </c>
      <c r="B88374" t="s">
        <v>387643</v>
      </c>
      <c r="C88374" t="s">
        <v>228873</v>
      </c>
      <c r="D88374" t="s">
        <v>228874</v>
      </c>
      <c r="E88374" s="1">
        <v>40909</v>
      </c>
    </row>
    <row r="88375" spans="1:6" x14ac:dyDescent="0.25">
      <c r="A88375" t="s">
        <v>387644</v>
      </c>
      <c r="B88375" t="s">
        <v>387645</v>
      </c>
      <c r="C88375" t="s">
        <v>228873</v>
      </c>
      <c r="D88375" t="s">
        <v>228874</v>
      </c>
      <c r="E88375" s="1">
        <v>41640</v>
      </c>
      <c r="F88375">
        <v>4942339</v>
      </c>
    </row>
    <row r="88376" spans="1:6" x14ac:dyDescent="0.25">
      <c r="A88376" t="s">
        <v>387646</v>
      </c>
      <c r="B88376" t="s">
        <v>387647</v>
      </c>
      <c r="C88376" t="s">
        <v>228873</v>
      </c>
      <c r="D88376" t="s">
        <v>228877</v>
      </c>
      <c r="E88376" s="1">
        <v>38718</v>
      </c>
    </row>
    <row r="88377" spans="1:6" x14ac:dyDescent="0.25">
      <c r="A88377" t="s">
        <v>387648</v>
      </c>
      <c r="B88377" t="s">
        <v>387649</v>
      </c>
      <c r="C88377" t="s">
        <v>228919</v>
      </c>
      <c r="E88377" s="1">
        <v>41916</v>
      </c>
      <c r="F88377">
        <v>250000000</v>
      </c>
    </row>
    <row r="88378" spans="1:6" x14ac:dyDescent="0.25">
      <c r="A88378" t="s">
        <v>387650</v>
      </c>
      <c r="B88378" t="s">
        <v>387651</v>
      </c>
      <c r="C88378" t="s">
        <v>228873</v>
      </c>
      <c r="D88378" t="s">
        <v>228877</v>
      </c>
      <c r="E88378" s="1">
        <v>39455</v>
      </c>
      <c r="F88378">
        <v>1463414</v>
      </c>
    </row>
    <row r="88379" spans="1:6" x14ac:dyDescent="0.25">
      <c r="A88379" t="s">
        <v>387652</v>
      </c>
      <c r="B88379" t="s">
        <v>387653</v>
      </c>
      <c r="C88379" t="s">
        <v>228873</v>
      </c>
      <c r="D88379" t="s">
        <v>229206</v>
      </c>
      <c r="E88379" s="1">
        <v>39245</v>
      </c>
      <c r="F88379">
        <v>25000000</v>
      </c>
    </row>
    <row r="88380" spans="1:6" x14ac:dyDescent="0.25">
      <c r="A88380" t="s">
        <v>387654</v>
      </c>
      <c r="B88380" t="s">
        <v>387655</v>
      </c>
      <c r="C88380" t="s">
        <v>228873</v>
      </c>
      <c r="D88380" t="s">
        <v>228877</v>
      </c>
      <c r="E88380" s="1">
        <v>38718</v>
      </c>
      <c r="F88380">
        <v>2000000</v>
      </c>
    </row>
    <row r="88381" spans="1:6" x14ac:dyDescent="0.25">
      <c r="A88381" t="s">
        <v>387656</v>
      </c>
      <c r="B88381" t="s">
        <v>387657</v>
      </c>
      <c r="C88381" t="s">
        <v>228873</v>
      </c>
      <c r="D88381" t="s">
        <v>228874</v>
      </c>
      <c r="E88381" s="1">
        <v>40278</v>
      </c>
      <c r="F88381">
        <v>10000000</v>
      </c>
    </row>
    <row r="88382" spans="1:6" x14ac:dyDescent="0.25">
      <c r="A88382" t="s">
        <v>387658</v>
      </c>
      <c r="B88382" t="s">
        <v>387659</v>
      </c>
      <c r="C88382" t="s">
        <v>228873</v>
      </c>
      <c r="D88382" t="s">
        <v>228877</v>
      </c>
      <c r="E88382" s="1">
        <v>39814</v>
      </c>
    </row>
    <row r="88383" spans="1:6" x14ac:dyDescent="0.25">
      <c r="A88383" t="s">
        <v>387656</v>
      </c>
      <c r="B88383" t="s">
        <v>387660</v>
      </c>
      <c r="C88383" t="s">
        <v>228873</v>
      </c>
      <c r="D88383" t="s">
        <v>228977</v>
      </c>
      <c r="E88383" s="1">
        <v>40551</v>
      </c>
      <c r="F88383">
        <v>50000000</v>
      </c>
    </row>
    <row r="88384" spans="1:6" x14ac:dyDescent="0.25">
      <c r="A88384" t="s">
        <v>387661</v>
      </c>
      <c r="B88384" t="s">
        <v>387662</v>
      </c>
      <c r="C88384" t="s">
        <v>228873</v>
      </c>
      <c r="D88384" t="s">
        <v>229145</v>
      </c>
      <c r="E88384" t="s">
        <v>27114</v>
      </c>
    </row>
    <row r="88385" spans="1:6" x14ac:dyDescent="0.25">
      <c r="A88385" t="s">
        <v>387663</v>
      </c>
      <c r="B88385" t="s">
        <v>387664</v>
      </c>
      <c r="C88385" t="s">
        <v>228943</v>
      </c>
      <c r="E88385" s="1">
        <v>41286</v>
      </c>
    </row>
    <row r="88386" spans="1:6" x14ac:dyDescent="0.25">
      <c r="A88386" t="s">
        <v>387665</v>
      </c>
      <c r="B88386" t="s">
        <v>387666</v>
      </c>
      <c r="C88386" t="s">
        <v>228873</v>
      </c>
      <c r="E88386" s="1">
        <v>39455</v>
      </c>
      <c r="F88386">
        <v>1100000</v>
      </c>
    </row>
    <row r="88387" spans="1:6" x14ac:dyDescent="0.25">
      <c r="A88387" t="s">
        <v>387667</v>
      </c>
      <c r="B88387" t="s">
        <v>387668</v>
      </c>
      <c r="C88387" t="s">
        <v>228873</v>
      </c>
      <c r="E88387" s="1">
        <v>40548</v>
      </c>
      <c r="F88387">
        <v>2000000</v>
      </c>
    </row>
    <row r="88388" spans="1:6" x14ac:dyDescent="0.25">
      <c r="A88388" t="s">
        <v>387669</v>
      </c>
      <c r="B88388" t="s">
        <v>387670</v>
      </c>
      <c r="C88388" t="s">
        <v>228873</v>
      </c>
      <c r="D88388" t="s">
        <v>229524</v>
      </c>
      <c r="E88388" s="1">
        <v>39093</v>
      </c>
      <c r="F88388">
        <v>26000000</v>
      </c>
    </row>
    <row r="88389" spans="1:6" x14ac:dyDescent="0.25">
      <c r="A88389" t="s">
        <v>387671</v>
      </c>
      <c r="B88389" t="s">
        <v>387672</v>
      </c>
      <c r="C88389" t="s">
        <v>228880</v>
      </c>
      <c r="E88389" t="s">
        <v>28430</v>
      </c>
    </row>
    <row r="88390" spans="1:6" x14ac:dyDescent="0.25">
      <c r="A88390" t="s">
        <v>387673</v>
      </c>
      <c r="B88390" t="s">
        <v>387674</v>
      </c>
      <c r="C88390" t="s">
        <v>228873</v>
      </c>
      <c r="E88390" t="s">
        <v>20347</v>
      </c>
      <c r="F88390">
        <v>8320993</v>
      </c>
    </row>
    <row r="88391" spans="1:6" x14ac:dyDescent="0.25">
      <c r="A88391" t="s">
        <v>387675</v>
      </c>
      <c r="B88391" t="s">
        <v>387676</v>
      </c>
      <c r="C88391" t="s">
        <v>228873</v>
      </c>
      <c r="E88391" t="s">
        <v>20943</v>
      </c>
      <c r="F88391">
        <v>616484</v>
      </c>
    </row>
    <row r="88392" spans="1:6" x14ac:dyDescent="0.25">
      <c r="A88392" t="s">
        <v>387677</v>
      </c>
      <c r="B88392" t="s">
        <v>387678</v>
      </c>
      <c r="C88392" t="s">
        <v>228873</v>
      </c>
      <c r="E88392" s="1">
        <v>40522</v>
      </c>
      <c r="F88392">
        <v>3000000</v>
      </c>
    </row>
    <row r="88393" spans="1:6" x14ac:dyDescent="0.25">
      <c r="A88393" t="s">
        <v>387679</v>
      </c>
      <c r="B88393" t="s">
        <v>387680</v>
      </c>
      <c r="C88393" t="s">
        <v>228873</v>
      </c>
      <c r="D88393" t="s">
        <v>228877</v>
      </c>
      <c r="E88393" t="s">
        <v>9903</v>
      </c>
      <c r="F88393">
        <v>6000000</v>
      </c>
    </row>
    <row r="88394" spans="1:6" x14ac:dyDescent="0.25">
      <c r="A88394" t="s">
        <v>387681</v>
      </c>
      <c r="B88394" t="s">
        <v>387682</v>
      </c>
      <c r="C88394" t="s">
        <v>228873</v>
      </c>
      <c r="D88394" t="s">
        <v>228977</v>
      </c>
      <c r="E88394" t="s">
        <v>8805</v>
      </c>
      <c r="F88394">
        <v>40000000</v>
      </c>
    </row>
    <row r="88395" spans="1:6" x14ac:dyDescent="0.25">
      <c r="A88395" t="s">
        <v>387679</v>
      </c>
      <c r="B88395" t="s">
        <v>387683</v>
      </c>
      <c r="C88395" t="s">
        <v>228873</v>
      </c>
      <c r="D88395" t="s">
        <v>228874</v>
      </c>
      <c r="E88395" s="1">
        <v>41456</v>
      </c>
      <c r="F88395">
        <v>20000000</v>
      </c>
    </row>
    <row r="88396" spans="1:6" x14ac:dyDescent="0.25">
      <c r="A88396" t="s">
        <v>387684</v>
      </c>
      <c r="B88396" t="s">
        <v>387685</v>
      </c>
      <c r="C88396" t="s">
        <v>228889</v>
      </c>
      <c r="E88396" t="s">
        <v>58127</v>
      </c>
      <c r="F88396">
        <v>2500000</v>
      </c>
    </row>
    <row r="88397" spans="1:6" x14ac:dyDescent="0.25">
      <c r="A88397" t="s">
        <v>387686</v>
      </c>
      <c r="B88397" t="s">
        <v>387687</v>
      </c>
      <c r="C88397" t="s">
        <v>228873</v>
      </c>
      <c r="D88397" t="s">
        <v>228874</v>
      </c>
      <c r="E88397" s="1">
        <v>41405</v>
      </c>
      <c r="F88397">
        <v>5000000</v>
      </c>
    </row>
    <row r="88398" spans="1:6" x14ac:dyDescent="0.25">
      <c r="A88398" t="s">
        <v>387688</v>
      </c>
      <c r="B88398" t="s">
        <v>387689</v>
      </c>
      <c r="C88398" t="s">
        <v>228927</v>
      </c>
      <c r="E88398" s="1">
        <v>41405</v>
      </c>
      <c r="F88398">
        <v>2500000</v>
      </c>
    </row>
    <row r="88399" spans="1:6" x14ac:dyDescent="0.25">
      <c r="A88399" t="s">
        <v>387686</v>
      </c>
      <c r="B88399" t="s">
        <v>387690</v>
      </c>
      <c r="C88399" t="s">
        <v>228873</v>
      </c>
      <c r="D88399" t="s">
        <v>228877</v>
      </c>
      <c r="E88399" t="s">
        <v>5500</v>
      </c>
      <c r="F88399">
        <v>8000000</v>
      </c>
    </row>
    <row r="88400" spans="1:6" x14ac:dyDescent="0.25">
      <c r="A88400" t="s">
        <v>387691</v>
      </c>
      <c r="B88400" t="s">
        <v>387692</v>
      </c>
      <c r="C88400" t="s">
        <v>228873</v>
      </c>
      <c r="E88400" t="s">
        <v>73256</v>
      </c>
    </row>
    <row r="88401" spans="1:6" x14ac:dyDescent="0.25">
      <c r="A88401" t="s">
        <v>387693</v>
      </c>
      <c r="B88401" t="s">
        <v>387694</v>
      </c>
      <c r="C88401" t="s">
        <v>228880</v>
      </c>
      <c r="E88401" s="1">
        <v>42280</v>
      </c>
      <c r="F88401">
        <v>791520</v>
      </c>
    </row>
    <row r="88402" spans="1:6" x14ac:dyDescent="0.25">
      <c r="A88402" t="s">
        <v>387695</v>
      </c>
      <c r="B88402" t="s">
        <v>387696</v>
      </c>
      <c r="C88402" t="s">
        <v>228880</v>
      </c>
      <c r="E88402" s="1">
        <v>42225</v>
      </c>
      <c r="F88402">
        <v>1600000</v>
      </c>
    </row>
    <row r="88403" spans="1:6" x14ac:dyDescent="0.25">
      <c r="A88403" t="s">
        <v>387697</v>
      </c>
      <c r="B88403" t="s">
        <v>387698</v>
      </c>
      <c r="C88403" t="s">
        <v>228927</v>
      </c>
      <c r="E88403" s="1">
        <v>41277</v>
      </c>
      <c r="F88403">
        <v>1200000</v>
      </c>
    </row>
    <row r="88404" spans="1:6" x14ac:dyDescent="0.25">
      <c r="A88404" t="s">
        <v>387699</v>
      </c>
      <c r="B88404" t="s">
        <v>387700</v>
      </c>
      <c r="C88404" t="s">
        <v>228873</v>
      </c>
      <c r="D88404" t="s">
        <v>228877</v>
      </c>
      <c r="E88404" t="s">
        <v>121336</v>
      </c>
      <c r="F88404">
        <v>5000000</v>
      </c>
    </row>
    <row r="88405" spans="1:6" x14ac:dyDescent="0.25">
      <c r="A88405" t="s">
        <v>387697</v>
      </c>
      <c r="B88405" t="s">
        <v>387701</v>
      </c>
      <c r="C88405" t="s">
        <v>228873</v>
      </c>
      <c r="D88405" t="s">
        <v>228977</v>
      </c>
      <c r="E88405" t="s">
        <v>27966</v>
      </c>
      <c r="F88405">
        <v>30000000</v>
      </c>
    </row>
    <row r="88406" spans="1:6" x14ac:dyDescent="0.25">
      <c r="A88406" t="s">
        <v>387699</v>
      </c>
      <c r="B88406" t="s">
        <v>387702</v>
      </c>
      <c r="C88406" t="s">
        <v>228873</v>
      </c>
      <c r="D88406" t="s">
        <v>228874</v>
      </c>
      <c r="E88406" t="s">
        <v>66561</v>
      </c>
      <c r="F88406">
        <v>6200000</v>
      </c>
    </row>
    <row r="88407" spans="1:6" x14ac:dyDescent="0.25">
      <c r="A88407" t="s">
        <v>387697</v>
      </c>
      <c r="B88407" t="s">
        <v>387703</v>
      </c>
      <c r="C88407" t="s">
        <v>228873</v>
      </c>
      <c r="D88407" t="s">
        <v>229145</v>
      </c>
      <c r="E88407" t="s">
        <v>45818</v>
      </c>
      <c r="F88407">
        <v>30000000</v>
      </c>
    </row>
    <row r="88408" spans="1:6" x14ac:dyDescent="0.25">
      <c r="A88408" t="s">
        <v>387699</v>
      </c>
      <c r="B88408" t="s">
        <v>387704</v>
      </c>
      <c r="C88408" t="s">
        <v>228873</v>
      </c>
      <c r="D88408" t="s">
        <v>228874</v>
      </c>
      <c r="E88408" t="s">
        <v>50793</v>
      </c>
      <c r="F88408">
        <v>5100000</v>
      </c>
    </row>
    <row r="88409" spans="1:6" x14ac:dyDescent="0.25">
      <c r="A88409" t="s">
        <v>387705</v>
      </c>
      <c r="B88409" t="s">
        <v>387706</v>
      </c>
      <c r="C88409" t="s">
        <v>228873</v>
      </c>
      <c r="E88409" t="s">
        <v>14629</v>
      </c>
      <c r="F88409">
        <v>3000000</v>
      </c>
    </row>
    <row r="88410" spans="1:6" x14ac:dyDescent="0.25">
      <c r="A88410" t="s">
        <v>387707</v>
      </c>
      <c r="B88410" t="s">
        <v>387708</v>
      </c>
      <c r="C88410" t="s">
        <v>228880</v>
      </c>
      <c r="E88410" t="s">
        <v>173329</v>
      </c>
      <c r="F88410">
        <v>847875</v>
      </c>
    </row>
    <row r="88411" spans="1:6" x14ac:dyDescent="0.25">
      <c r="A88411" t="s">
        <v>387709</v>
      </c>
      <c r="B88411" t="s">
        <v>387710</v>
      </c>
      <c r="C88411" t="s">
        <v>228873</v>
      </c>
      <c r="E88411" s="1">
        <v>40916</v>
      </c>
      <c r="F88411">
        <v>200000</v>
      </c>
    </row>
    <row r="88412" spans="1:6" x14ac:dyDescent="0.25">
      <c r="A88412" t="s">
        <v>387707</v>
      </c>
      <c r="B88412" t="s">
        <v>387711</v>
      </c>
      <c r="C88412" t="s">
        <v>228916</v>
      </c>
      <c r="E88412" t="s">
        <v>742</v>
      </c>
      <c r="F88412">
        <v>600000</v>
      </c>
    </row>
    <row r="88413" spans="1:6" x14ac:dyDescent="0.25">
      <c r="A88413" t="s">
        <v>387712</v>
      </c>
      <c r="B88413" t="s">
        <v>387713</v>
      </c>
      <c r="C88413" t="s">
        <v>228880</v>
      </c>
      <c r="E88413" s="1">
        <v>41281</v>
      </c>
    </row>
    <row r="88414" spans="1:6" x14ac:dyDescent="0.25">
      <c r="A88414" t="s">
        <v>387714</v>
      </c>
      <c r="B88414" t="s">
        <v>387715</v>
      </c>
      <c r="C88414" t="s">
        <v>228943</v>
      </c>
      <c r="E88414" s="1">
        <v>40919</v>
      </c>
      <c r="F88414">
        <v>750000</v>
      </c>
    </row>
    <row r="88415" spans="1:6" x14ac:dyDescent="0.25">
      <c r="A88415" t="s">
        <v>387712</v>
      </c>
      <c r="B88415" t="s">
        <v>387716</v>
      </c>
      <c r="C88415" t="s">
        <v>228880</v>
      </c>
      <c r="E88415" t="s">
        <v>44946</v>
      </c>
      <c r="F88415">
        <v>1300000</v>
      </c>
    </row>
    <row r="88416" spans="1:6" x14ac:dyDescent="0.25">
      <c r="A88416" t="s">
        <v>387714</v>
      </c>
      <c r="B88416" t="s">
        <v>387717</v>
      </c>
      <c r="C88416" t="s">
        <v>228873</v>
      </c>
      <c r="E88416" s="1">
        <v>41278</v>
      </c>
      <c r="F88416">
        <v>25000</v>
      </c>
    </row>
    <row r="88417" spans="1:6" x14ac:dyDescent="0.25">
      <c r="A88417" t="s">
        <v>387712</v>
      </c>
      <c r="B88417" t="s">
        <v>387718</v>
      </c>
      <c r="C88417" t="s">
        <v>228880</v>
      </c>
      <c r="E88417" t="s">
        <v>16993</v>
      </c>
      <c r="F88417">
        <v>750000</v>
      </c>
    </row>
    <row r="88418" spans="1:6" x14ac:dyDescent="0.25">
      <c r="A88418" t="s">
        <v>387714</v>
      </c>
      <c r="B88418" t="s">
        <v>387719</v>
      </c>
      <c r="C88418" t="s">
        <v>228880</v>
      </c>
      <c r="E88418" s="1">
        <v>41282</v>
      </c>
      <c r="F88418">
        <v>1300000</v>
      </c>
    </row>
    <row r="88419" spans="1:6" x14ac:dyDescent="0.25">
      <c r="A88419" t="s">
        <v>387720</v>
      </c>
      <c r="B88419" t="s">
        <v>387721</v>
      </c>
      <c r="C88419" t="s">
        <v>228880</v>
      </c>
      <c r="E88419" s="1">
        <v>41645</v>
      </c>
    </row>
    <row r="88420" spans="1:6" x14ac:dyDescent="0.25">
      <c r="A88420" t="s">
        <v>387722</v>
      </c>
      <c r="B88420" t="s">
        <v>387723</v>
      </c>
      <c r="C88420" t="s">
        <v>228880</v>
      </c>
      <c r="E88420" t="s">
        <v>91944</v>
      </c>
      <c r="F88420">
        <v>50000</v>
      </c>
    </row>
    <row r="88421" spans="1:6" x14ac:dyDescent="0.25">
      <c r="A88421" t="s">
        <v>387724</v>
      </c>
      <c r="B88421" t="s">
        <v>387725</v>
      </c>
      <c r="C88421" t="s">
        <v>228873</v>
      </c>
      <c r="D88421" t="s">
        <v>228874</v>
      </c>
      <c r="E88421" t="s">
        <v>66561</v>
      </c>
      <c r="F88421">
        <v>5000000</v>
      </c>
    </row>
    <row r="88422" spans="1:6" x14ac:dyDescent="0.25">
      <c r="A88422" t="s">
        <v>387726</v>
      </c>
      <c r="B88422" t="s">
        <v>387727</v>
      </c>
      <c r="C88422" t="s">
        <v>228880</v>
      </c>
      <c r="E88422" s="1">
        <v>40826</v>
      </c>
      <c r="F88422">
        <v>1500000</v>
      </c>
    </row>
    <row r="88423" spans="1:6" x14ac:dyDescent="0.25">
      <c r="A88423" t="s">
        <v>387724</v>
      </c>
      <c r="B88423" t="s">
        <v>387728</v>
      </c>
      <c r="C88423" t="s">
        <v>228873</v>
      </c>
      <c r="D88423" t="s">
        <v>228877</v>
      </c>
      <c r="E88423" s="1">
        <v>40432</v>
      </c>
      <c r="F88423">
        <v>4500000</v>
      </c>
    </row>
    <row r="88424" spans="1:6" x14ac:dyDescent="0.25">
      <c r="A88424" t="s">
        <v>387726</v>
      </c>
      <c r="B88424" t="s">
        <v>387729</v>
      </c>
      <c r="C88424" t="s">
        <v>228873</v>
      </c>
      <c r="D88424" t="s">
        <v>228977</v>
      </c>
      <c r="E88424" t="s">
        <v>27934</v>
      </c>
      <c r="F88424">
        <v>3000000</v>
      </c>
    </row>
    <row r="88425" spans="1:6" x14ac:dyDescent="0.25">
      <c r="A88425" t="s">
        <v>387724</v>
      </c>
      <c r="B88425" t="s">
        <v>387730</v>
      </c>
      <c r="C88425" t="s">
        <v>228927</v>
      </c>
      <c r="E88425" s="1">
        <v>42313</v>
      </c>
      <c r="F88425">
        <v>3060493</v>
      </c>
    </row>
    <row r="88426" spans="1:6" x14ac:dyDescent="0.25">
      <c r="A88426" t="s">
        <v>387726</v>
      </c>
      <c r="B88426" t="s">
        <v>387731</v>
      </c>
      <c r="C88426" t="s">
        <v>228873</v>
      </c>
      <c r="D88426" t="s">
        <v>228977</v>
      </c>
      <c r="E88426" s="1">
        <v>41345</v>
      </c>
      <c r="F88426">
        <v>10700000</v>
      </c>
    </row>
    <row r="88427" spans="1:6" x14ac:dyDescent="0.25">
      <c r="A88427" t="s">
        <v>387732</v>
      </c>
      <c r="B88427" t="s">
        <v>387733</v>
      </c>
      <c r="C88427" t="s">
        <v>228880</v>
      </c>
      <c r="E88427" t="s">
        <v>742</v>
      </c>
      <c r="F88427">
        <v>18000</v>
      </c>
    </row>
    <row r="88428" spans="1:6" x14ac:dyDescent="0.25">
      <c r="A88428" t="s">
        <v>387734</v>
      </c>
      <c r="B88428" t="s">
        <v>387735</v>
      </c>
      <c r="C88428" t="s">
        <v>228873</v>
      </c>
      <c r="D88428" t="s">
        <v>228877</v>
      </c>
      <c r="E88428" s="1">
        <v>41978</v>
      </c>
      <c r="F88428">
        <v>6000000</v>
      </c>
    </row>
    <row r="88429" spans="1:6" x14ac:dyDescent="0.25">
      <c r="A88429" t="s">
        <v>387736</v>
      </c>
      <c r="B88429" t="s">
        <v>387737</v>
      </c>
      <c r="C88429" t="s">
        <v>228880</v>
      </c>
      <c r="E88429" s="1">
        <v>42103</v>
      </c>
    </row>
    <row r="88430" spans="1:6" x14ac:dyDescent="0.25">
      <c r="A88430" t="s">
        <v>387738</v>
      </c>
      <c r="B88430" t="s">
        <v>387739</v>
      </c>
      <c r="C88430" t="s">
        <v>228873</v>
      </c>
      <c r="D88430" t="s">
        <v>228877</v>
      </c>
      <c r="E88430" s="1">
        <v>41649</v>
      </c>
      <c r="F88430">
        <v>2300000</v>
      </c>
    </row>
    <row r="88431" spans="1:6" x14ac:dyDescent="0.25">
      <c r="A88431" t="s">
        <v>387740</v>
      </c>
      <c r="B88431" t="s">
        <v>387741</v>
      </c>
      <c r="C88431" t="s">
        <v>228873</v>
      </c>
      <c r="D88431" t="s">
        <v>228877</v>
      </c>
      <c r="E88431" t="s">
        <v>185707</v>
      </c>
      <c r="F88431">
        <v>3000000</v>
      </c>
    </row>
    <row r="88432" spans="1:6" x14ac:dyDescent="0.25">
      <c r="A88432" t="s">
        <v>387738</v>
      </c>
      <c r="B88432" t="s">
        <v>387742</v>
      </c>
      <c r="C88432" t="s">
        <v>228880</v>
      </c>
      <c r="E88432" s="1">
        <v>40827</v>
      </c>
      <c r="F88432">
        <v>2100000</v>
      </c>
    </row>
    <row r="88433" spans="1:6" x14ac:dyDescent="0.25">
      <c r="A88433" t="s">
        <v>387740</v>
      </c>
      <c r="B88433" t="s">
        <v>387743</v>
      </c>
      <c r="C88433" t="s">
        <v>228943</v>
      </c>
      <c r="E88433" s="1">
        <v>39822</v>
      </c>
      <c r="F88433">
        <v>355000</v>
      </c>
    </row>
    <row r="88434" spans="1:6" x14ac:dyDescent="0.25">
      <c r="A88434" t="s">
        <v>387744</v>
      </c>
      <c r="B88434" t="s">
        <v>387745</v>
      </c>
      <c r="C88434" t="s">
        <v>229779</v>
      </c>
      <c r="E88434" s="1">
        <v>41741</v>
      </c>
      <c r="F88434">
        <v>8868</v>
      </c>
    </row>
    <row r="88435" spans="1:6" x14ac:dyDescent="0.25">
      <c r="A88435" t="s">
        <v>387746</v>
      </c>
      <c r="B88435" t="s">
        <v>387747</v>
      </c>
      <c r="C88435" t="s">
        <v>228880</v>
      </c>
      <c r="E88435" t="s">
        <v>136782</v>
      </c>
    </row>
    <row r="88436" spans="1:6" x14ac:dyDescent="0.25">
      <c r="A88436" t="s">
        <v>387748</v>
      </c>
      <c r="B88436" t="s">
        <v>387749</v>
      </c>
      <c r="C88436" t="s">
        <v>228880</v>
      </c>
      <c r="E88436" t="s">
        <v>77647</v>
      </c>
    </row>
    <row r="88437" spans="1:6" x14ac:dyDescent="0.25">
      <c r="A88437" t="s">
        <v>387750</v>
      </c>
      <c r="B88437" t="s">
        <v>387751</v>
      </c>
      <c r="C88437" t="s">
        <v>228880</v>
      </c>
      <c r="E88437" t="s">
        <v>52657</v>
      </c>
      <c r="F88437">
        <v>206380</v>
      </c>
    </row>
    <row r="88438" spans="1:6" x14ac:dyDescent="0.25">
      <c r="A88438" t="s">
        <v>387752</v>
      </c>
      <c r="B88438" t="s">
        <v>387753</v>
      </c>
      <c r="C88438" t="s">
        <v>228873</v>
      </c>
      <c r="D88438" t="s">
        <v>229145</v>
      </c>
      <c r="E88438" s="1">
        <v>37022</v>
      </c>
      <c r="F88438">
        <v>20000000</v>
      </c>
    </row>
    <row r="88439" spans="1:6" x14ac:dyDescent="0.25">
      <c r="A88439" t="s">
        <v>387754</v>
      </c>
      <c r="B88439" t="s">
        <v>387755</v>
      </c>
      <c r="C88439" t="s">
        <v>228919</v>
      </c>
      <c r="E88439" t="s">
        <v>179550</v>
      </c>
    </row>
    <row r="88440" spans="1:6" x14ac:dyDescent="0.25">
      <c r="A88440" t="s">
        <v>387756</v>
      </c>
      <c r="B88440" t="s">
        <v>387757</v>
      </c>
      <c r="C88440" t="s">
        <v>228873</v>
      </c>
      <c r="E88440" t="s">
        <v>110969</v>
      </c>
      <c r="F88440">
        <v>14000000</v>
      </c>
    </row>
    <row r="88441" spans="1:6" x14ac:dyDescent="0.25">
      <c r="A88441" t="s">
        <v>387754</v>
      </c>
      <c r="B88441" t="s">
        <v>387758</v>
      </c>
      <c r="C88441" t="s">
        <v>228889</v>
      </c>
      <c r="E88441" t="s">
        <v>676</v>
      </c>
    </row>
    <row r="88442" spans="1:6" x14ac:dyDescent="0.25">
      <c r="A88442" t="s">
        <v>387756</v>
      </c>
      <c r="B88442" t="s">
        <v>387759</v>
      </c>
      <c r="C88442" t="s">
        <v>228919</v>
      </c>
      <c r="E88442" s="1">
        <v>42220</v>
      </c>
      <c r="F88442">
        <v>20000000</v>
      </c>
    </row>
    <row r="88443" spans="1:6" x14ac:dyDescent="0.25">
      <c r="A88443" t="s">
        <v>387760</v>
      </c>
      <c r="B88443" t="s">
        <v>387761</v>
      </c>
      <c r="C88443" t="s">
        <v>228889</v>
      </c>
      <c r="E88443" t="s">
        <v>111311</v>
      </c>
    </row>
    <row r="88444" spans="1:6" x14ac:dyDescent="0.25">
      <c r="A88444" t="s">
        <v>387762</v>
      </c>
      <c r="B88444" t="s">
        <v>387763</v>
      </c>
      <c r="C88444" t="s">
        <v>228873</v>
      </c>
      <c r="E88444" s="1">
        <v>40180</v>
      </c>
      <c r="F88444">
        <v>81250</v>
      </c>
    </row>
    <row r="88445" spans="1:6" x14ac:dyDescent="0.25">
      <c r="A88445" t="s">
        <v>387764</v>
      </c>
      <c r="B88445" t="s">
        <v>387765</v>
      </c>
      <c r="C88445" t="s">
        <v>228873</v>
      </c>
      <c r="E88445" s="1">
        <v>42279</v>
      </c>
      <c r="F88445">
        <v>295000</v>
      </c>
    </row>
    <row r="88446" spans="1:6" x14ac:dyDescent="0.25">
      <c r="A88446" t="s">
        <v>387762</v>
      </c>
      <c r="B88446" t="s">
        <v>387766</v>
      </c>
      <c r="C88446" t="s">
        <v>228873</v>
      </c>
      <c r="E88446" s="1">
        <v>41279</v>
      </c>
      <c r="F88446">
        <v>335000</v>
      </c>
    </row>
    <row r="88447" spans="1:6" x14ac:dyDescent="0.25">
      <c r="A88447" t="s">
        <v>387767</v>
      </c>
      <c r="B88447" t="s">
        <v>387768</v>
      </c>
      <c r="C88447" t="s">
        <v>228873</v>
      </c>
      <c r="D88447" t="s">
        <v>228877</v>
      </c>
      <c r="E88447" s="1">
        <v>41342</v>
      </c>
      <c r="F88447">
        <v>3000000</v>
      </c>
    </row>
    <row r="88448" spans="1:6" x14ac:dyDescent="0.25">
      <c r="A88448" t="s">
        <v>387769</v>
      </c>
      <c r="B88448" t="s">
        <v>387770</v>
      </c>
      <c r="C88448" t="s">
        <v>228916</v>
      </c>
      <c r="E88448" s="1">
        <v>41281</v>
      </c>
      <c r="F88448">
        <v>900000</v>
      </c>
    </row>
    <row r="88449" spans="1:6" x14ac:dyDescent="0.25">
      <c r="A88449" t="s">
        <v>387771</v>
      </c>
      <c r="B88449" t="s">
        <v>387772</v>
      </c>
      <c r="C88449" t="s">
        <v>228873</v>
      </c>
      <c r="E88449" t="s">
        <v>230196</v>
      </c>
      <c r="F88449">
        <v>405500</v>
      </c>
    </row>
    <row r="88450" spans="1:6" x14ac:dyDescent="0.25">
      <c r="A88450" t="s">
        <v>387769</v>
      </c>
      <c r="B88450" t="s">
        <v>387773</v>
      </c>
      <c r="C88450" t="s">
        <v>228880</v>
      </c>
      <c r="E88450" s="1">
        <v>41275</v>
      </c>
      <c r="F88450">
        <v>750000</v>
      </c>
    </row>
    <row r="88451" spans="1:6" x14ac:dyDescent="0.25">
      <c r="A88451" t="s">
        <v>387774</v>
      </c>
      <c r="B88451" t="s">
        <v>387775</v>
      </c>
      <c r="C88451" t="s">
        <v>228880</v>
      </c>
      <c r="E88451" t="s">
        <v>20335</v>
      </c>
      <c r="F88451">
        <v>1100000</v>
      </c>
    </row>
    <row r="88452" spans="1:6" x14ac:dyDescent="0.25">
      <c r="A88452" t="s">
        <v>387776</v>
      </c>
      <c r="B88452" t="s">
        <v>387777</v>
      </c>
      <c r="C88452" t="s">
        <v>228880</v>
      </c>
      <c r="E88452" t="s">
        <v>13644</v>
      </c>
    </row>
    <row r="88453" spans="1:6" x14ac:dyDescent="0.25">
      <c r="A88453" t="s">
        <v>387778</v>
      </c>
      <c r="B88453" t="s">
        <v>387779</v>
      </c>
      <c r="C88453" t="s">
        <v>228943</v>
      </c>
      <c r="E88453" s="1">
        <v>39093</v>
      </c>
    </row>
    <row r="88454" spans="1:6" x14ac:dyDescent="0.25">
      <c r="A88454" t="s">
        <v>387780</v>
      </c>
      <c r="B88454" t="s">
        <v>387781</v>
      </c>
      <c r="C88454" t="s">
        <v>228919</v>
      </c>
      <c r="E88454" t="s">
        <v>85441</v>
      </c>
      <c r="F88454">
        <v>130000</v>
      </c>
    </row>
    <row r="88455" spans="1:6" x14ac:dyDescent="0.25">
      <c r="A88455" t="s">
        <v>387782</v>
      </c>
      <c r="B88455" t="s">
        <v>387783</v>
      </c>
      <c r="C88455" t="s">
        <v>228880</v>
      </c>
      <c r="E88455" s="1">
        <v>39814</v>
      </c>
    </row>
    <row r="88456" spans="1:6" x14ac:dyDescent="0.25">
      <c r="A88456" t="s">
        <v>387784</v>
      </c>
      <c r="B88456" t="s">
        <v>387785</v>
      </c>
      <c r="C88456" t="s">
        <v>228873</v>
      </c>
      <c r="D88456" t="s">
        <v>228977</v>
      </c>
      <c r="E88456" t="s">
        <v>5242</v>
      </c>
      <c r="F88456">
        <v>4250000</v>
      </c>
    </row>
    <row r="88457" spans="1:6" x14ac:dyDescent="0.25">
      <c r="A88457" t="s">
        <v>387786</v>
      </c>
      <c r="B88457" t="s">
        <v>387787</v>
      </c>
      <c r="C88457" t="s">
        <v>228880</v>
      </c>
      <c r="E88457" s="1">
        <v>41280</v>
      </c>
      <c r="F88457">
        <v>575002</v>
      </c>
    </row>
    <row r="88458" spans="1:6" x14ac:dyDescent="0.25">
      <c r="A88458" t="s">
        <v>387788</v>
      </c>
      <c r="B88458" t="s">
        <v>387789</v>
      </c>
      <c r="C88458" t="s">
        <v>228880</v>
      </c>
      <c r="E88458" s="1">
        <v>41285</v>
      </c>
    </row>
    <row r="88459" spans="1:6" x14ac:dyDescent="0.25">
      <c r="A88459" t="s">
        <v>387790</v>
      </c>
      <c r="B88459" t="s">
        <v>387791</v>
      </c>
      <c r="C88459" t="s">
        <v>228880</v>
      </c>
      <c r="E88459" t="s">
        <v>1522</v>
      </c>
      <c r="F88459">
        <v>93142</v>
      </c>
    </row>
    <row r="88460" spans="1:6" x14ac:dyDescent="0.25">
      <c r="A88460" t="s">
        <v>387792</v>
      </c>
      <c r="B88460" t="s">
        <v>387793</v>
      </c>
      <c r="C88460" t="s">
        <v>228909</v>
      </c>
      <c r="E88460" s="1">
        <v>42013</v>
      </c>
      <c r="F88460">
        <v>1151649</v>
      </c>
    </row>
    <row r="88461" spans="1:6" x14ac:dyDescent="0.25">
      <c r="A88461" t="s">
        <v>387790</v>
      </c>
      <c r="B88461" t="s">
        <v>387794</v>
      </c>
      <c r="C88461" t="s">
        <v>228909</v>
      </c>
      <c r="E88461" s="1">
        <v>41976</v>
      </c>
      <c r="F88461">
        <v>1006008</v>
      </c>
    </row>
    <row r="88462" spans="1:6" x14ac:dyDescent="0.25">
      <c r="A88462" t="s">
        <v>387792</v>
      </c>
      <c r="B88462" t="s">
        <v>387795</v>
      </c>
      <c r="C88462" t="s">
        <v>228943</v>
      </c>
      <c r="E88462" t="s">
        <v>6722</v>
      </c>
      <c r="F88462">
        <v>147578</v>
      </c>
    </row>
    <row r="88463" spans="1:6" x14ac:dyDescent="0.25">
      <c r="A88463" t="s">
        <v>387796</v>
      </c>
      <c r="B88463" t="s">
        <v>387797</v>
      </c>
      <c r="C88463" t="s">
        <v>228880</v>
      </c>
      <c r="E88463" s="1">
        <v>42313</v>
      </c>
      <c r="F88463">
        <v>1000000</v>
      </c>
    </row>
    <row r="88464" spans="1:6" x14ac:dyDescent="0.25">
      <c r="A88464" t="s">
        <v>387798</v>
      </c>
      <c r="B88464" t="s">
        <v>387799</v>
      </c>
      <c r="C88464" t="s">
        <v>228880</v>
      </c>
      <c r="E88464" s="1">
        <v>41434</v>
      </c>
    </row>
    <row r="88465" spans="1:6" x14ac:dyDescent="0.25">
      <c r="A88465" t="s">
        <v>387800</v>
      </c>
      <c r="B88465" t="s">
        <v>387801</v>
      </c>
      <c r="C88465" t="s">
        <v>228880</v>
      </c>
      <c r="E88465" s="1">
        <v>40553</v>
      </c>
      <c r="F88465">
        <v>30000</v>
      </c>
    </row>
    <row r="88466" spans="1:6" x14ac:dyDescent="0.25">
      <c r="A88466" t="s">
        <v>387802</v>
      </c>
      <c r="B88466" t="s">
        <v>387803</v>
      </c>
      <c r="C88466" t="s">
        <v>228880</v>
      </c>
      <c r="E88466" s="1">
        <v>41251</v>
      </c>
      <c r="F88466">
        <v>200000</v>
      </c>
    </row>
    <row r="88467" spans="1:6" x14ac:dyDescent="0.25">
      <c r="A88467" t="s">
        <v>387804</v>
      </c>
      <c r="B88467" t="s">
        <v>387805</v>
      </c>
      <c r="C88467" t="s">
        <v>228943</v>
      </c>
      <c r="E88467" s="1">
        <v>40915</v>
      </c>
    </row>
    <row r="88468" spans="1:6" x14ac:dyDescent="0.25">
      <c r="A88468" t="s">
        <v>387806</v>
      </c>
      <c r="B88468" t="s">
        <v>387807</v>
      </c>
      <c r="C88468" t="s">
        <v>228943</v>
      </c>
      <c r="E88468" s="1">
        <v>40553</v>
      </c>
      <c r="F88468">
        <v>500000</v>
      </c>
    </row>
    <row r="88469" spans="1:6" x14ac:dyDescent="0.25">
      <c r="A88469" t="s">
        <v>387808</v>
      </c>
      <c r="B88469" t="s">
        <v>387809</v>
      </c>
      <c r="C88469" t="s">
        <v>228909</v>
      </c>
      <c r="E88469" t="s">
        <v>27444</v>
      </c>
    </row>
    <row r="88470" spans="1:6" x14ac:dyDescent="0.25">
      <c r="A88470" t="s">
        <v>387810</v>
      </c>
      <c r="B88470" t="s">
        <v>387811</v>
      </c>
      <c r="C88470" t="s">
        <v>228909</v>
      </c>
      <c r="E88470" t="s">
        <v>121415</v>
      </c>
    </row>
    <row r="88471" spans="1:6" x14ac:dyDescent="0.25">
      <c r="A88471" t="s">
        <v>387812</v>
      </c>
      <c r="B88471" t="s">
        <v>387813</v>
      </c>
      <c r="C88471" t="s">
        <v>228880</v>
      </c>
      <c r="E88471" s="1">
        <v>39451</v>
      </c>
    </row>
    <row r="88472" spans="1:6" x14ac:dyDescent="0.25">
      <c r="A88472" t="s">
        <v>387814</v>
      </c>
      <c r="B88472" t="s">
        <v>387815</v>
      </c>
      <c r="C88472" t="s">
        <v>228880</v>
      </c>
      <c r="E88472" s="1">
        <v>39816</v>
      </c>
      <c r="F88472">
        <v>250000</v>
      </c>
    </row>
    <row r="88473" spans="1:6" x14ac:dyDescent="0.25">
      <c r="A88473" t="s">
        <v>387816</v>
      </c>
      <c r="B88473" t="s">
        <v>387817</v>
      </c>
      <c r="C88473" t="s">
        <v>228880</v>
      </c>
      <c r="E88473" t="s">
        <v>235786</v>
      </c>
      <c r="F88473">
        <v>650000</v>
      </c>
    </row>
    <row r="88474" spans="1:6" x14ac:dyDescent="0.25">
      <c r="A88474" t="s">
        <v>387818</v>
      </c>
      <c r="B88474" t="s">
        <v>387819</v>
      </c>
      <c r="C88474" t="s">
        <v>228889</v>
      </c>
      <c r="E88474" s="1">
        <v>40673</v>
      </c>
    </row>
    <row r="88475" spans="1:6" x14ac:dyDescent="0.25">
      <c r="A88475" t="s">
        <v>387820</v>
      </c>
      <c r="B88475" t="s">
        <v>387821</v>
      </c>
      <c r="C88475" t="s">
        <v>228889</v>
      </c>
      <c r="E88475" t="s">
        <v>90417</v>
      </c>
    </row>
    <row r="88476" spans="1:6" x14ac:dyDescent="0.25">
      <c r="A88476" t="s">
        <v>387822</v>
      </c>
      <c r="B88476" t="s">
        <v>387823</v>
      </c>
      <c r="C88476" t="s">
        <v>228880</v>
      </c>
      <c r="E88476" s="1">
        <v>42074</v>
      </c>
      <c r="F88476">
        <v>1400000</v>
      </c>
    </row>
    <row r="88477" spans="1:6" x14ac:dyDescent="0.25">
      <c r="A88477" t="s">
        <v>387824</v>
      </c>
      <c r="B88477" t="s">
        <v>387825</v>
      </c>
      <c r="C88477" t="s">
        <v>228873</v>
      </c>
      <c r="D88477" t="s">
        <v>228877</v>
      </c>
      <c r="E88477" t="s">
        <v>52657</v>
      </c>
      <c r="F88477">
        <v>1644736</v>
      </c>
    </row>
    <row r="88478" spans="1:6" x14ac:dyDescent="0.25">
      <c r="A88478" t="s">
        <v>387826</v>
      </c>
      <c r="B88478" t="s">
        <v>387827</v>
      </c>
      <c r="C88478" t="s">
        <v>228889</v>
      </c>
      <c r="E88478" s="1">
        <v>40188</v>
      </c>
    </row>
    <row r="88479" spans="1:6" x14ac:dyDescent="0.25">
      <c r="A88479" t="s">
        <v>387828</v>
      </c>
      <c r="B88479" t="s">
        <v>387829</v>
      </c>
      <c r="C88479" t="s">
        <v>228873</v>
      </c>
      <c r="E88479" s="1">
        <v>40884</v>
      </c>
      <c r="F88479">
        <v>266386</v>
      </c>
    </row>
    <row r="88480" spans="1:6" x14ac:dyDescent="0.25">
      <c r="A88480" t="s">
        <v>387830</v>
      </c>
      <c r="B88480" t="s">
        <v>387831</v>
      </c>
      <c r="C88480" t="s">
        <v>228880</v>
      </c>
      <c r="E88480" s="1">
        <v>40188</v>
      </c>
      <c r="F88480">
        <v>150000</v>
      </c>
    </row>
    <row r="88481" spans="1:6" x14ac:dyDescent="0.25">
      <c r="A88481" t="s">
        <v>387832</v>
      </c>
      <c r="B88481" t="s">
        <v>387833</v>
      </c>
      <c r="C88481" t="s">
        <v>228880</v>
      </c>
      <c r="E88481" s="1">
        <v>40915</v>
      </c>
    </row>
    <row r="88482" spans="1:6" x14ac:dyDescent="0.25">
      <c r="A88482" t="s">
        <v>387834</v>
      </c>
      <c r="B88482" t="s">
        <v>387835</v>
      </c>
      <c r="C88482" t="s">
        <v>228873</v>
      </c>
      <c r="D88482" t="s">
        <v>228874</v>
      </c>
      <c r="E88482" s="1">
        <v>41644</v>
      </c>
    </row>
    <row r="88483" spans="1:6" x14ac:dyDescent="0.25">
      <c r="A88483" t="s">
        <v>387836</v>
      </c>
      <c r="B88483" t="s">
        <v>387837</v>
      </c>
      <c r="C88483" t="s">
        <v>228873</v>
      </c>
      <c r="D88483" t="s">
        <v>228877</v>
      </c>
      <c r="E88483" s="1">
        <v>40909</v>
      </c>
      <c r="F88483">
        <v>1551791</v>
      </c>
    </row>
    <row r="88484" spans="1:6" x14ac:dyDescent="0.25">
      <c r="A88484" t="s">
        <v>387838</v>
      </c>
      <c r="B88484" t="s">
        <v>387839</v>
      </c>
      <c r="C88484" t="s">
        <v>228880</v>
      </c>
      <c r="E88484" t="s">
        <v>147640</v>
      </c>
      <c r="F88484">
        <v>750000</v>
      </c>
    </row>
    <row r="88485" spans="1:6" x14ac:dyDescent="0.25">
      <c r="A88485" t="s">
        <v>387840</v>
      </c>
      <c r="B88485" t="s">
        <v>387841</v>
      </c>
      <c r="C88485" t="s">
        <v>228880</v>
      </c>
      <c r="E88485" s="1">
        <v>42190</v>
      </c>
      <c r="F88485">
        <v>41399</v>
      </c>
    </row>
    <row r="88486" spans="1:6" x14ac:dyDescent="0.25">
      <c r="A88486" t="s">
        <v>387842</v>
      </c>
      <c r="B88486" t="s">
        <v>387843</v>
      </c>
      <c r="C88486" t="s">
        <v>228873</v>
      </c>
      <c r="D88486" t="s">
        <v>228977</v>
      </c>
      <c r="E88486" t="s">
        <v>76535</v>
      </c>
      <c r="F88486">
        <v>9000000</v>
      </c>
    </row>
    <row r="88487" spans="1:6" x14ac:dyDescent="0.25">
      <c r="A88487" t="s">
        <v>387844</v>
      </c>
      <c r="B88487" t="s">
        <v>387845</v>
      </c>
      <c r="C88487" t="s">
        <v>228873</v>
      </c>
      <c r="D88487" t="s">
        <v>228877</v>
      </c>
      <c r="E88487" s="1">
        <v>39083</v>
      </c>
      <c r="F88487">
        <v>6000000</v>
      </c>
    </row>
    <row r="88488" spans="1:6" x14ac:dyDescent="0.25">
      <c r="A88488" t="s">
        <v>387842</v>
      </c>
      <c r="B88488" t="s">
        <v>387846</v>
      </c>
      <c r="C88488" t="s">
        <v>228873</v>
      </c>
      <c r="D88488" t="s">
        <v>228977</v>
      </c>
      <c r="E88488" t="s">
        <v>26079</v>
      </c>
      <c r="F88488">
        <v>7000000</v>
      </c>
    </row>
    <row r="88489" spans="1:6" x14ac:dyDescent="0.25">
      <c r="A88489" t="s">
        <v>387844</v>
      </c>
      <c r="B88489" t="s">
        <v>387847</v>
      </c>
      <c r="C88489" t="s">
        <v>228873</v>
      </c>
      <c r="D88489" t="s">
        <v>228874</v>
      </c>
      <c r="E88489" t="s">
        <v>240176</v>
      </c>
      <c r="F88489">
        <v>15000000</v>
      </c>
    </row>
    <row r="88490" spans="1:6" x14ac:dyDescent="0.25">
      <c r="A88490" t="s">
        <v>387842</v>
      </c>
      <c r="B88490" t="s">
        <v>387848</v>
      </c>
      <c r="C88490" t="s">
        <v>228873</v>
      </c>
      <c r="D88490" t="s">
        <v>228977</v>
      </c>
      <c r="E88490" t="s">
        <v>35166</v>
      </c>
      <c r="F88490">
        <v>23000000</v>
      </c>
    </row>
    <row r="88491" spans="1:6" x14ac:dyDescent="0.25">
      <c r="A88491" t="s">
        <v>387844</v>
      </c>
      <c r="B88491" t="s">
        <v>387849</v>
      </c>
      <c r="C88491" t="s">
        <v>228927</v>
      </c>
      <c r="E88491" t="s">
        <v>230580</v>
      </c>
      <c r="F88491">
        <v>1680275</v>
      </c>
    </row>
    <row r="88492" spans="1:6" x14ac:dyDescent="0.25">
      <c r="A88492" t="s">
        <v>387850</v>
      </c>
      <c r="B88492" t="s">
        <v>387851</v>
      </c>
      <c r="C88492" t="s">
        <v>228873</v>
      </c>
      <c r="D88492" t="s">
        <v>228874</v>
      </c>
      <c r="E88492" s="1">
        <v>41223</v>
      </c>
      <c r="F88492">
        <v>5000000</v>
      </c>
    </row>
    <row r="88493" spans="1:6" x14ac:dyDescent="0.25">
      <c r="A88493" t="s">
        <v>387852</v>
      </c>
      <c r="B88493" t="s">
        <v>387853</v>
      </c>
      <c r="C88493" t="s">
        <v>228873</v>
      </c>
      <c r="D88493" t="s">
        <v>228977</v>
      </c>
      <c r="E88493" t="s">
        <v>26889</v>
      </c>
      <c r="F88493">
        <v>7000000</v>
      </c>
    </row>
    <row r="88494" spans="1:6" x14ac:dyDescent="0.25">
      <c r="A88494" t="s">
        <v>387850</v>
      </c>
      <c r="B88494" t="s">
        <v>387854</v>
      </c>
      <c r="C88494" t="s">
        <v>228880</v>
      </c>
      <c r="E88494" s="1">
        <v>39086</v>
      </c>
    </row>
    <row r="88495" spans="1:6" x14ac:dyDescent="0.25">
      <c r="A88495" t="s">
        <v>387852</v>
      </c>
      <c r="B88495" t="s">
        <v>387855</v>
      </c>
      <c r="C88495" t="s">
        <v>228927</v>
      </c>
      <c r="E88495" t="s">
        <v>26889</v>
      </c>
      <c r="F88495">
        <v>10000000</v>
      </c>
    </row>
    <row r="88496" spans="1:6" x14ac:dyDescent="0.25">
      <c r="A88496" t="s">
        <v>387850</v>
      </c>
      <c r="B88496" t="s">
        <v>387856</v>
      </c>
      <c r="C88496" t="s">
        <v>228873</v>
      </c>
      <c r="D88496" t="s">
        <v>229145</v>
      </c>
      <c r="E88496" t="s">
        <v>76535</v>
      </c>
      <c r="F88496">
        <v>10000000</v>
      </c>
    </row>
    <row r="88497" spans="1:6" x14ac:dyDescent="0.25">
      <c r="A88497" t="s">
        <v>387852</v>
      </c>
      <c r="B88497" t="s">
        <v>387857</v>
      </c>
      <c r="C88497" t="s">
        <v>228880</v>
      </c>
      <c r="E88497" s="1">
        <v>39455</v>
      </c>
      <c r="F88497">
        <v>1000000</v>
      </c>
    </row>
    <row r="88498" spans="1:6" x14ac:dyDescent="0.25">
      <c r="A88498" t="s">
        <v>387850</v>
      </c>
      <c r="B88498" t="s">
        <v>387858</v>
      </c>
      <c r="C88498" t="s">
        <v>228873</v>
      </c>
      <c r="D88498" t="s">
        <v>228877</v>
      </c>
      <c r="E88498" t="s">
        <v>5326</v>
      </c>
      <c r="F88498">
        <v>5000000</v>
      </c>
    </row>
    <row r="88499" spans="1:6" x14ac:dyDescent="0.25">
      <c r="A88499" t="s">
        <v>387859</v>
      </c>
      <c r="B88499" t="s">
        <v>387860</v>
      </c>
      <c r="C88499" t="s">
        <v>228943</v>
      </c>
      <c r="E88499" s="1">
        <v>38722</v>
      </c>
      <c r="F88499">
        <v>2000000</v>
      </c>
    </row>
    <row r="88500" spans="1:6" x14ac:dyDescent="0.25">
      <c r="A88500" t="s">
        <v>387861</v>
      </c>
      <c r="B88500" t="s">
        <v>387862</v>
      </c>
      <c r="C88500" t="s">
        <v>228889</v>
      </c>
      <c r="E88500" t="s">
        <v>15878</v>
      </c>
    </row>
    <row r="88501" spans="1:6" x14ac:dyDescent="0.25">
      <c r="A88501" t="s">
        <v>387863</v>
      </c>
      <c r="B88501" t="s">
        <v>387864</v>
      </c>
      <c r="C88501" t="s">
        <v>228880</v>
      </c>
      <c r="E88501" t="s">
        <v>22689</v>
      </c>
      <c r="F88501">
        <v>40000</v>
      </c>
    </row>
    <row r="88502" spans="1:6" x14ac:dyDescent="0.25">
      <c r="A88502" t="s">
        <v>387865</v>
      </c>
      <c r="B88502" t="s">
        <v>387866</v>
      </c>
      <c r="C88502" t="s">
        <v>228880</v>
      </c>
      <c r="E88502" s="1">
        <v>41466</v>
      </c>
      <c r="F88502">
        <v>160000</v>
      </c>
    </row>
    <row r="88503" spans="1:6" x14ac:dyDescent="0.25">
      <c r="A88503" t="s">
        <v>387863</v>
      </c>
      <c r="B88503" t="s">
        <v>387867</v>
      </c>
      <c r="C88503" t="s">
        <v>228880</v>
      </c>
      <c r="E88503" t="s">
        <v>25094</v>
      </c>
      <c r="F88503">
        <v>1000000</v>
      </c>
    </row>
    <row r="88504" spans="1:6" x14ac:dyDescent="0.25">
      <c r="A88504" t="s">
        <v>387868</v>
      </c>
      <c r="B88504" t="s">
        <v>387869</v>
      </c>
      <c r="C88504" t="s">
        <v>228880</v>
      </c>
      <c r="E88504" t="s">
        <v>6722</v>
      </c>
      <c r="F88504">
        <v>2000000</v>
      </c>
    </row>
    <row r="88505" spans="1:6" x14ac:dyDescent="0.25">
      <c r="A88505" t="s">
        <v>387870</v>
      </c>
      <c r="B88505" t="s">
        <v>387871</v>
      </c>
      <c r="C88505" t="s">
        <v>228873</v>
      </c>
      <c r="E88505" s="1">
        <v>39327</v>
      </c>
      <c r="F88505">
        <v>1561660</v>
      </c>
    </row>
    <row r="88506" spans="1:6" x14ac:dyDescent="0.25">
      <c r="A88506" t="s">
        <v>387872</v>
      </c>
      <c r="B88506" t="s">
        <v>387873</v>
      </c>
      <c r="C88506" t="s">
        <v>228873</v>
      </c>
      <c r="D88506" t="s">
        <v>228877</v>
      </c>
      <c r="E88506" s="1">
        <v>40553</v>
      </c>
      <c r="F88506">
        <v>15000000</v>
      </c>
    </row>
    <row r="88507" spans="1:6" x14ac:dyDescent="0.25">
      <c r="A88507" t="s">
        <v>387874</v>
      </c>
      <c r="B88507" t="s">
        <v>387875</v>
      </c>
      <c r="C88507" t="s">
        <v>228943</v>
      </c>
      <c r="E88507" s="1">
        <v>40187</v>
      </c>
      <c r="F88507">
        <v>2000000</v>
      </c>
    </row>
    <row r="88508" spans="1:6" x14ac:dyDescent="0.25">
      <c r="A88508" t="s">
        <v>387876</v>
      </c>
      <c r="B88508" t="s">
        <v>387877</v>
      </c>
      <c r="C88508" t="s">
        <v>228880</v>
      </c>
      <c r="E88508" s="1">
        <v>39083</v>
      </c>
      <c r="F88508">
        <v>15000</v>
      </c>
    </row>
    <row r="88509" spans="1:6" x14ac:dyDescent="0.25">
      <c r="A88509" t="s">
        <v>387878</v>
      </c>
      <c r="B88509" t="s">
        <v>387879</v>
      </c>
      <c r="C88509" t="s">
        <v>228880</v>
      </c>
      <c r="E88509" s="1">
        <v>41275</v>
      </c>
      <c r="F88509">
        <v>33011</v>
      </c>
    </row>
    <row r="88510" spans="1:6" x14ac:dyDescent="0.25">
      <c r="A88510" t="s">
        <v>387880</v>
      </c>
      <c r="B88510" t="s">
        <v>387881</v>
      </c>
      <c r="C88510" t="s">
        <v>228880</v>
      </c>
      <c r="E88510" s="1">
        <v>41279</v>
      </c>
      <c r="F88510">
        <v>32842</v>
      </c>
    </row>
    <row r="88511" spans="1:6" x14ac:dyDescent="0.25">
      <c r="A88511" t="s">
        <v>387882</v>
      </c>
      <c r="B88511" t="s">
        <v>387883</v>
      </c>
      <c r="C88511" t="s">
        <v>228880</v>
      </c>
      <c r="E88511" t="s">
        <v>104812</v>
      </c>
    </row>
    <row r="88512" spans="1:6" x14ac:dyDescent="0.25">
      <c r="A88512" t="s">
        <v>387884</v>
      </c>
      <c r="B88512" t="s">
        <v>387885</v>
      </c>
      <c r="C88512" t="s">
        <v>228880</v>
      </c>
      <c r="E88512" s="1">
        <v>40911</v>
      </c>
      <c r="F88512">
        <v>101463</v>
      </c>
    </row>
    <row r="88513" spans="1:6" x14ac:dyDescent="0.25">
      <c r="A88513" t="s">
        <v>387886</v>
      </c>
      <c r="B88513" t="s">
        <v>387887</v>
      </c>
      <c r="C88513" t="s">
        <v>228873</v>
      </c>
      <c r="E88513" t="s">
        <v>57602</v>
      </c>
      <c r="F88513">
        <v>32500</v>
      </c>
    </row>
    <row r="88514" spans="1:6" x14ac:dyDescent="0.25">
      <c r="A88514" t="s">
        <v>387888</v>
      </c>
      <c r="B88514" t="s">
        <v>387889</v>
      </c>
      <c r="C88514" t="s">
        <v>228880</v>
      </c>
      <c r="E88514" s="1">
        <v>41915</v>
      </c>
      <c r="F88514">
        <v>100000</v>
      </c>
    </row>
    <row r="88515" spans="1:6" x14ac:dyDescent="0.25">
      <c r="A88515" t="s">
        <v>387890</v>
      </c>
      <c r="B88515" t="s">
        <v>387891</v>
      </c>
      <c r="C88515" t="s">
        <v>228880</v>
      </c>
      <c r="E88515" t="s">
        <v>137122</v>
      </c>
      <c r="F88515">
        <v>1361491</v>
      </c>
    </row>
    <row r="88516" spans="1:6" x14ac:dyDescent="0.25">
      <c r="A88516" t="s">
        <v>387892</v>
      </c>
      <c r="B88516" t="s">
        <v>387893</v>
      </c>
      <c r="C88516" t="s">
        <v>228889</v>
      </c>
      <c r="E88516" s="1">
        <v>39453</v>
      </c>
    </row>
    <row r="88517" spans="1:6" x14ac:dyDescent="0.25">
      <c r="A88517" t="s">
        <v>387894</v>
      </c>
      <c r="B88517" t="s">
        <v>387895</v>
      </c>
      <c r="C88517" t="s">
        <v>228909</v>
      </c>
      <c r="E88517" t="s">
        <v>248091</v>
      </c>
    </row>
    <row r="88518" spans="1:6" x14ac:dyDescent="0.25">
      <c r="A88518" t="s">
        <v>387896</v>
      </c>
      <c r="B88518" t="s">
        <v>387897</v>
      </c>
      <c r="C88518" t="s">
        <v>228873</v>
      </c>
      <c r="E88518" t="s">
        <v>91326</v>
      </c>
      <c r="F88518">
        <v>2004554</v>
      </c>
    </row>
    <row r="88519" spans="1:6" x14ac:dyDescent="0.25">
      <c r="A88519" t="s">
        <v>387894</v>
      </c>
      <c r="B88519" t="s">
        <v>387898</v>
      </c>
      <c r="C88519" t="s">
        <v>228873</v>
      </c>
      <c r="E88519" s="1">
        <v>40032</v>
      </c>
      <c r="F88519">
        <v>1170000</v>
      </c>
    </row>
    <row r="88520" spans="1:6" x14ac:dyDescent="0.25">
      <c r="A88520" t="s">
        <v>387899</v>
      </c>
      <c r="B88520" t="s">
        <v>387900</v>
      </c>
      <c r="C88520" t="s">
        <v>228880</v>
      </c>
      <c r="E88520" t="s">
        <v>29433</v>
      </c>
      <c r="F88520">
        <v>104000</v>
      </c>
    </row>
    <row r="88521" spans="1:6" x14ac:dyDescent="0.25">
      <c r="A88521" t="s">
        <v>387901</v>
      </c>
      <c r="B88521" t="s">
        <v>387902</v>
      </c>
      <c r="C88521" t="s">
        <v>228880</v>
      </c>
      <c r="E88521" s="1">
        <v>38723</v>
      </c>
    </row>
    <row r="88522" spans="1:6" x14ac:dyDescent="0.25">
      <c r="A88522" t="s">
        <v>387903</v>
      </c>
      <c r="B88522" t="s">
        <v>387904</v>
      </c>
      <c r="C88522" t="s">
        <v>228919</v>
      </c>
      <c r="E88522" s="1">
        <v>40909</v>
      </c>
      <c r="F88522">
        <v>60000000</v>
      </c>
    </row>
    <row r="88523" spans="1:6" x14ac:dyDescent="0.25">
      <c r="A88523" t="s">
        <v>387905</v>
      </c>
      <c r="B88523" t="s">
        <v>387906</v>
      </c>
      <c r="C88523" t="s">
        <v>228919</v>
      </c>
      <c r="E88523" t="s">
        <v>232299</v>
      </c>
      <c r="F88523">
        <v>60000000</v>
      </c>
    </row>
    <row r="88524" spans="1:6" x14ac:dyDescent="0.25">
      <c r="A88524" t="s">
        <v>387907</v>
      </c>
      <c r="B88524" t="s">
        <v>387908</v>
      </c>
      <c r="C88524" t="s">
        <v>228873</v>
      </c>
      <c r="D88524" t="s">
        <v>228874</v>
      </c>
      <c r="E88524" t="s">
        <v>5373</v>
      </c>
      <c r="F88524">
        <v>600000</v>
      </c>
    </row>
    <row r="88525" spans="1:6" x14ac:dyDescent="0.25">
      <c r="A88525" t="s">
        <v>387909</v>
      </c>
      <c r="B88525" t="s">
        <v>387910</v>
      </c>
      <c r="C88525" t="s">
        <v>228880</v>
      </c>
      <c r="E88525" s="1">
        <v>41524</v>
      </c>
      <c r="F88525">
        <v>250000</v>
      </c>
    </row>
    <row r="88526" spans="1:6" x14ac:dyDescent="0.25">
      <c r="A88526" t="s">
        <v>387907</v>
      </c>
      <c r="B88526" t="s">
        <v>387911</v>
      </c>
      <c r="C88526" t="s">
        <v>228873</v>
      </c>
      <c r="E88526" s="1">
        <v>41030</v>
      </c>
      <c r="F88526">
        <v>100000</v>
      </c>
    </row>
    <row r="88527" spans="1:6" x14ac:dyDescent="0.25">
      <c r="A88527" t="s">
        <v>387912</v>
      </c>
      <c r="B88527" t="s">
        <v>387913</v>
      </c>
      <c r="C88527" t="s">
        <v>228889</v>
      </c>
      <c r="E88527" s="1">
        <v>39211</v>
      </c>
      <c r="F88527">
        <v>3015088</v>
      </c>
    </row>
    <row r="88528" spans="1:6" x14ac:dyDescent="0.25">
      <c r="A88528" t="s">
        <v>387914</v>
      </c>
      <c r="B88528" t="s">
        <v>387915</v>
      </c>
      <c r="C88528" t="s">
        <v>228880</v>
      </c>
      <c r="E88528" s="1">
        <v>42217</v>
      </c>
      <c r="F88528">
        <v>1183469</v>
      </c>
    </row>
    <row r="88529" spans="1:6" x14ac:dyDescent="0.25">
      <c r="A88529" t="s">
        <v>387916</v>
      </c>
      <c r="B88529" t="s">
        <v>387917</v>
      </c>
      <c r="C88529" t="s">
        <v>228943</v>
      </c>
      <c r="E88529" s="1">
        <v>42011</v>
      </c>
    </row>
    <row r="88530" spans="1:6" x14ac:dyDescent="0.25">
      <c r="A88530" t="s">
        <v>387918</v>
      </c>
      <c r="B88530" t="s">
        <v>387919</v>
      </c>
      <c r="C88530" t="s">
        <v>228880</v>
      </c>
      <c r="E88530" s="1">
        <v>40547</v>
      </c>
      <c r="F88530">
        <v>270645</v>
      </c>
    </row>
    <row r="88531" spans="1:6" x14ac:dyDescent="0.25">
      <c r="A88531" t="s">
        <v>387920</v>
      </c>
      <c r="B88531" t="s">
        <v>387921</v>
      </c>
      <c r="C88531" t="s">
        <v>228873</v>
      </c>
      <c r="E88531" t="s">
        <v>53760</v>
      </c>
      <c r="F88531">
        <v>2999999</v>
      </c>
    </row>
    <row r="88532" spans="1:6" x14ac:dyDescent="0.25">
      <c r="A88532" t="s">
        <v>387922</v>
      </c>
      <c r="B88532" t="s">
        <v>387923</v>
      </c>
      <c r="C88532" t="s">
        <v>228873</v>
      </c>
      <c r="E88532" t="s">
        <v>65791</v>
      </c>
      <c r="F88532">
        <v>855614</v>
      </c>
    </row>
    <row r="88533" spans="1:6" x14ac:dyDescent="0.25">
      <c r="A88533" t="s">
        <v>387924</v>
      </c>
      <c r="B88533" t="s">
        <v>387925</v>
      </c>
      <c r="C88533" t="s">
        <v>228943</v>
      </c>
      <c r="E88533" t="s">
        <v>199512</v>
      </c>
      <c r="F88533">
        <v>500000</v>
      </c>
    </row>
    <row r="88534" spans="1:6" x14ac:dyDescent="0.25">
      <c r="A88534" t="s">
        <v>387926</v>
      </c>
      <c r="B88534" t="s">
        <v>387927</v>
      </c>
      <c r="C88534" t="s">
        <v>228943</v>
      </c>
      <c r="E88534" t="s">
        <v>199512</v>
      </c>
      <c r="F88534">
        <v>35000000</v>
      </c>
    </row>
    <row r="88535" spans="1:6" x14ac:dyDescent="0.25">
      <c r="A88535" t="s">
        <v>387928</v>
      </c>
      <c r="B88535" t="s">
        <v>387929</v>
      </c>
      <c r="C88535" t="s">
        <v>229045</v>
      </c>
      <c r="E88535" t="s">
        <v>63264</v>
      </c>
      <c r="F88535">
        <v>150000</v>
      </c>
    </row>
    <row r="88536" spans="1:6" x14ac:dyDescent="0.25">
      <c r="A88536" t="s">
        <v>387930</v>
      </c>
      <c r="B88536" t="s">
        <v>387931</v>
      </c>
      <c r="C88536" t="s">
        <v>229045</v>
      </c>
      <c r="E88536" t="s">
        <v>74189</v>
      </c>
      <c r="F88536">
        <v>493883</v>
      </c>
    </row>
    <row r="88537" spans="1:6" x14ac:dyDescent="0.25">
      <c r="A88537" t="s">
        <v>387928</v>
      </c>
      <c r="B88537" t="s">
        <v>387932</v>
      </c>
      <c r="C88537" t="s">
        <v>229045</v>
      </c>
      <c r="E88537" t="s">
        <v>24872</v>
      </c>
      <c r="F88537">
        <v>250000</v>
      </c>
    </row>
    <row r="88538" spans="1:6" x14ac:dyDescent="0.25">
      <c r="A88538" t="s">
        <v>387930</v>
      </c>
      <c r="B88538" t="s">
        <v>387933</v>
      </c>
      <c r="C88538" t="s">
        <v>228873</v>
      </c>
      <c r="E88538" t="s">
        <v>236284</v>
      </c>
      <c r="F88538">
        <v>1500000</v>
      </c>
    </row>
    <row r="88539" spans="1:6" x14ac:dyDescent="0.25">
      <c r="A88539" t="s">
        <v>387934</v>
      </c>
      <c r="B88539" t="s">
        <v>387935</v>
      </c>
      <c r="C88539" t="s">
        <v>228943</v>
      </c>
      <c r="E88539" s="1">
        <v>39785</v>
      </c>
      <c r="F88539">
        <v>600000</v>
      </c>
    </row>
    <row r="88540" spans="1:6" x14ac:dyDescent="0.25">
      <c r="A88540" t="s">
        <v>387936</v>
      </c>
      <c r="B88540" t="s">
        <v>387937</v>
      </c>
      <c r="C88540" t="s">
        <v>228943</v>
      </c>
      <c r="E88540" s="1">
        <v>39815</v>
      </c>
      <c r="F88540">
        <v>500000</v>
      </c>
    </row>
    <row r="88541" spans="1:6" x14ac:dyDescent="0.25">
      <c r="A88541" t="s">
        <v>387938</v>
      </c>
      <c r="B88541" t="s">
        <v>387939</v>
      </c>
      <c r="C88541" t="s">
        <v>228880</v>
      </c>
      <c r="E88541" s="1">
        <v>41286</v>
      </c>
      <c r="F88541">
        <v>25000</v>
      </c>
    </row>
    <row r="88542" spans="1:6" x14ac:dyDescent="0.25">
      <c r="A88542" t="s">
        <v>387940</v>
      </c>
      <c r="B88542" t="s">
        <v>387941</v>
      </c>
      <c r="C88542" t="s">
        <v>228873</v>
      </c>
      <c r="E88542" t="s">
        <v>13644</v>
      </c>
      <c r="F88542">
        <v>760000</v>
      </c>
    </row>
    <row r="88543" spans="1:6" x14ac:dyDescent="0.25">
      <c r="A88543" t="s">
        <v>387942</v>
      </c>
      <c r="B88543" t="s">
        <v>387943</v>
      </c>
      <c r="C88543" t="s">
        <v>228927</v>
      </c>
      <c r="E88543" t="s">
        <v>28187</v>
      </c>
      <c r="F88543">
        <v>1000000</v>
      </c>
    </row>
    <row r="88544" spans="1:6" x14ac:dyDescent="0.25">
      <c r="A88544" t="s">
        <v>387940</v>
      </c>
      <c r="B88544" t="s">
        <v>387944</v>
      </c>
      <c r="C88544" t="s">
        <v>228927</v>
      </c>
      <c r="E88544" s="1">
        <v>41671</v>
      </c>
      <c r="F88544">
        <v>1200000</v>
      </c>
    </row>
    <row r="88545" spans="1:6" x14ac:dyDescent="0.25">
      <c r="A88545" t="s">
        <v>387942</v>
      </c>
      <c r="B88545" t="s">
        <v>387945</v>
      </c>
      <c r="C88545" t="s">
        <v>228927</v>
      </c>
      <c r="E88545" t="s">
        <v>13644</v>
      </c>
      <c r="F88545">
        <v>1000000</v>
      </c>
    </row>
    <row r="88546" spans="1:6" x14ac:dyDescent="0.25">
      <c r="A88546" t="s">
        <v>387946</v>
      </c>
      <c r="B88546" t="s">
        <v>387947</v>
      </c>
      <c r="C88546" t="s">
        <v>228880</v>
      </c>
      <c r="E88546" s="1">
        <v>41647</v>
      </c>
      <c r="F88546">
        <v>500000</v>
      </c>
    </row>
    <row r="88547" spans="1:6" x14ac:dyDescent="0.25">
      <c r="A88547" t="s">
        <v>387948</v>
      </c>
      <c r="B88547" t="s">
        <v>387949</v>
      </c>
      <c r="C88547" t="s">
        <v>228909</v>
      </c>
      <c r="E88547" t="s">
        <v>120121</v>
      </c>
      <c r="F88547">
        <v>2400000</v>
      </c>
    </row>
    <row r="88548" spans="1:6" x14ac:dyDescent="0.25">
      <c r="A88548" t="s">
        <v>387950</v>
      </c>
      <c r="B88548" t="s">
        <v>387951</v>
      </c>
      <c r="C88548" t="s">
        <v>228873</v>
      </c>
      <c r="E88548" s="1">
        <v>41278</v>
      </c>
      <c r="F88548">
        <v>375000</v>
      </c>
    </row>
    <row r="88549" spans="1:6" x14ac:dyDescent="0.25">
      <c r="A88549" t="s">
        <v>387952</v>
      </c>
      <c r="B88549" t="s">
        <v>387953</v>
      </c>
      <c r="C88549" t="s">
        <v>228909</v>
      </c>
      <c r="E88549" s="1">
        <v>41433</v>
      </c>
    </row>
    <row r="88550" spans="1:6" x14ac:dyDescent="0.25">
      <c r="A88550" t="s">
        <v>387954</v>
      </c>
      <c r="B88550" t="s">
        <v>387955</v>
      </c>
      <c r="C88550" t="s">
        <v>228873</v>
      </c>
      <c r="D88550" t="s">
        <v>228877</v>
      </c>
      <c r="E88550" s="1">
        <v>37988</v>
      </c>
    </row>
    <row r="88551" spans="1:6" x14ac:dyDescent="0.25">
      <c r="A88551" t="s">
        <v>387956</v>
      </c>
      <c r="B88551" t="s">
        <v>387957</v>
      </c>
      <c r="C88551" t="s">
        <v>228873</v>
      </c>
      <c r="D88551" t="s">
        <v>228874</v>
      </c>
      <c r="E88551" s="1">
        <v>39824</v>
      </c>
    </row>
    <row r="88552" spans="1:6" x14ac:dyDescent="0.25">
      <c r="A88552" t="s">
        <v>387954</v>
      </c>
      <c r="B88552" t="s">
        <v>387958</v>
      </c>
      <c r="C88552" t="s">
        <v>228873</v>
      </c>
      <c r="D88552" t="s">
        <v>229206</v>
      </c>
      <c r="E88552" s="1">
        <v>41823</v>
      </c>
      <c r="F88552">
        <v>20000000</v>
      </c>
    </row>
    <row r="88553" spans="1:6" x14ac:dyDescent="0.25">
      <c r="A88553" t="s">
        <v>387956</v>
      </c>
      <c r="B88553" t="s">
        <v>387959</v>
      </c>
      <c r="C88553" t="s">
        <v>228873</v>
      </c>
      <c r="D88553" t="s">
        <v>231418</v>
      </c>
      <c r="E88553" t="s">
        <v>53977</v>
      </c>
      <c r="F88553">
        <v>30000000</v>
      </c>
    </row>
    <row r="88554" spans="1:6" x14ac:dyDescent="0.25">
      <c r="A88554" t="s">
        <v>387954</v>
      </c>
      <c r="B88554" t="s">
        <v>387960</v>
      </c>
      <c r="C88554" t="s">
        <v>228873</v>
      </c>
      <c r="E88554" t="s">
        <v>249123</v>
      </c>
      <c r="F88554">
        <v>5000000</v>
      </c>
    </row>
    <row r="88555" spans="1:6" x14ac:dyDescent="0.25">
      <c r="A88555" t="s">
        <v>387956</v>
      </c>
      <c r="B88555" t="s">
        <v>387961</v>
      </c>
      <c r="C88555" t="s">
        <v>228889</v>
      </c>
      <c r="E88555" s="1">
        <v>39823</v>
      </c>
    </row>
    <row r="88556" spans="1:6" x14ac:dyDescent="0.25">
      <c r="A88556" t="s">
        <v>387954</v>
      </c>
      <c r="B88556" t="s">
        <v>387962</v>
      </c>
      <c r="C88556" t="s">
        <v>228873</v>
      </c>
      <c r="E88556" s="1">
        <v>36894</v>
      </c>
    </row>
    <row r="88557" spans="1:6" x14ac:dyDescent="0.25">
      <c r="A88557" t="s">
        <v>387956</v>
      </c>
      <c r="B88557" t="s">
        <v>387963</v>
      </c>
      <c r="C88557" t="s">
        <v>228873</v>
      </c>
      <c r="D88557" t="s">
        <v>228977</v>
      </c>
      <c r="E88557" s="1">
        <v>40555</v>
      </c>
    </row>
    <row r="88558" spans="1:6" x14ac:dyDescent="0.25">
      <c r="A88558" t="s">
        <v>387954</v>
      </c>
      <c r="B88558" t="s">
        <v>387964</v>
      </c>
      <c r="C88558" t="s">
        <v>228873</v>
      </c>
      <c r="D88558" t="s">
        <v>228977</v>
      </c>
      <c r="E88558" t="s">
        <v>21797</v>
      </c>
      <c r="F88558">
        <v>32000000</v>
      </c>
    </row>
    <row r="88559" spans="1:6" x14ac:dyDescent="0.25">
      <c r="A88559" t="s">
        <v>387956</v>
      </c>
      <c r="B88559" t="s">
        <v>387965</v>
      </c>
      <c r="C88559" t="s">
        <v>228873</v>
      </c>
      <c r="D88559" t="s">
        <v>229145</v>
      </c>
      <c r="E88559" s="1">
        <v>41462</v>
      </c>
      <c r="F88559">
        <v>40000000</v>
      </c>
    </row>
    <row r="88560" spans="1:6" x14ac:dyDescent="0.25">
      <c r="A88560" t="s">
        <v>387954</v>
      </c>
      <c r="B88560" t="s">
        <v>387966</v>
      </c>
      <c r="C88560" t="s">
        <v>228873</v>
      </c>
      <c r="E88560" t="s">
        <v>3857</v>
      </c>
      <c r="F88560">
        <v>3000000</v>
      </c>
    </row>
    <row r="88561" spans="1:6" x14ac:dyDescent="0.25">
      <c r="A88561" t="s">
        <v>387967</v>
      </c>
      <c r="B88561" t="s">
        <v>387968</v>
      </c>
      <c r="C88561" t="s">
        <v>228880</v>
      </c>
      <c r="E88561" s="1">
        <v>41731</v>
      </c>
      <c r="F88561">
        <v>25000</v>
      </c>
    </row>
    <row r="88562" spans="1:6" x14ac:dyDescent="0.25">
      <c r="A88562" t="s">
        <v>387969</v>
      </c>
      <c r="B88562" t="s">
        <v>387970</v>
      </c>
      <c r="C88562" t="s">
        <v>228880</v>
      </c>
      <c r="E88562" s="1">
        <v>42100</v>
      </c>
      <c r="F88562">
        <v>118000</v>
      </c>
    </row>
    <row r="88563" spans="1:6" x14ac:dyDescent="0.25">
      <c r="A88563" t="s">
        <v>387971</v>
      </c>
      <c r="B88563" t="s">
        <v>387972</v>
      </c>
      <c r="C88563" t="s">
        <v>228880</v>
      </c>
      <c r="E88563" s="1">
        <v>39092</v>
      </c>
      <c r="F88563">
        <v>100000</v>
      </c>
    </row>
    <row r="88564" spans="1:6" x14ac:dyDescent="0.25">
      <c r="A88564" t="s">
        <v>387973</v>
      </c>
      <c r="B88564" t="s">
        <v>387974</v>
      </c>
      <c r="C88564" t="s">
        <v>228909</v>
      </c>
      <c r="E88564" t="s">
        <v>58607</v>
      </c>
    </row>
    <row r="88565" spans="1:6" x14ac:dyDescent="0.25">
      <c r="A88565" t="s">
        <v>387975</v>
      </c>
      <c r="B88565" t="s">
        <v>387976</v>
      </c>
      <c r="C88565" t="s">
        <v>228873</v>
      </c>
      <c r="E88565" t="s">
        <v>33268</v>
      </c>
      <c r="F88565">
        <v>930000</v>
      </c>
    </row>
    <row r="88566" spans="1:6" x14ac:dyDescent="0.25">
      <c r="A88566" t="s">
        <v>387977</v>
      </c>
      <c r="B88566" t="s">
        <v>387978</v>
      </c>
      <c r="C88566" t="s">
        <v>228873</v>
      </c>
      <c r="E88566" s="1">
        <v>41526</v>
      </c>
      <c r="F88566">
        <v>1447770</v>
      </c>
    </row>
    <row r="88567" spans="1:6" x14ac:dyDescent="0.25">
      <c r="A88567" t="s">
        <v>387975</v>
      </c>
      <c r="B88567" t="s">
        <v>387979</v>
      </c>
      <c r="C88567" t="s">
        <v>228873</v>
      </c>
      <c r="E88567" t="s">
        <v>19781</v>
      </c>
      <c r="F88567">
        <v>2000000</v>
      </c>
    </row>
    <row r="88568" spans="1:6" x14ac:dyDescent="0.25">
      <c r="A88568" t="s">
        <v>387977</v>
      </c>
      <c r="B88568" t="s">
        <v>387980</v>
      </c>
      <c r="C88568" t="s">
        <v>228873</v>
      </c>
      <c r="E88568" t="s">
        <v>57602</v>
      </c>
      <c r="F88568">
        <v>1500000</v>
      </c>
    </row>
    <row r="88569" spans="1:6" x14ac:dyDescent="0.25">
      <c r="A88569" t="s">
        <v>387975</v>
      </c>
      <c r="B88569" t="s">
        <v>387981</v>
      </c>
      <c r="C88569" t="s">
        <v>228873</v>
      </c>
      <c r="D88569" t="s">
        <v>228877</v>
      </c>
      <c r="E88569" t="s">
        <v>229264</v>
      </c>
      <c r="F88569">
        <v>5299830</v>
      </c>
    </row>
    <row r="88570" spans="1:6" x14ac:dyDescent="0.25">
      <c r="A88570" t="s">
        <v>387982</v>
      </c>
      <c r="B88570" t="s">
        <v>387983</v>
      </c>
      <c r="C88570" t="s">
        <v>228873</v>
      </c>
      <c r="E88570" t="s">
        <v>149103</v>
      </c>
      <c r="F88570">
        <v>420000</v>
      </c>
    </row>
    <row r="88571" spans="1:6" x14ac:dyDescent="0.25">
      <c r="A88571" t="s">
        <v>387984</v>
      </c>
      <c r="B88571" t="s">
        <v>387985</v>
      </c>
      <c r="C88571" t="s">
        <v>228873</v>
      </c>
      <c r="D88571" t="s">
        <v>228877</v>
      </c>
      <c r="E88571" t="s">
        <v>28322</v>
      </c>
      <c r="F88571">
        <v>2200000</v>
      </c>
    </row>
    <row r="88572" spans="1:6" x14ac:dyDescent="0.25">
      <c r="A88572" t="s">
        <v>387986</v>
      </c>
      <c r="B88572" t="s">
        <v>387987</v>
      </c>
      <c r="C88572" t="s">
        <v>228880</v>
      </c>
      <c r="E88572" s="1">
        <v>40544</v>
      </c>
    </row>
    <row r="88573" spans="1:6" x14ac:dyDescent="0.25">
      <c r="A88573" t="s">
        <v>387984</v>
      </c>
      <c r="B88573" t="s">
        <v>387988</v>
      </c>
      <c r="C88573" t="s">
        <v>228880</v>
      </c>
      <c r="E88573" t="s">
        <v>1942</v>
      </c>
      <c r="F88573">
        <v>1500000</v>
      </c>
    </row>
    <row r="88574" spans="1:6" x14ac:dyDescent="0.25">
      <c r="A88574" t="s">
        <v>387986</v>
      </c>
      <c r="B88574" t="s">
        <v>387989</v>
      </c>
      <c r="C88574" t="s">
        <v>228880</v>
      </c>
      <c r="E88574" s="1">
        <v>40544</v>
      </c>
      <c r="F88574">
        <v>225000</v>
      </c>
    </row>
    <row r="88575" spans="1:6" x14ac:dyDescent="0.25">
      <c r="A88575" t="s">
        <v>387990</v>
      </c>
      <c r="B88575" t="s">
        <v>387991</v>
      </c>
      <c r="C88575" t="s">
        <v>228880</v>
      </c>
      <c r="E88575" s="1">
        <v>41852</v>
      </c>
    </row>
    <row r="88576" spans="1:6" x14ac:dyDescent="0.25">
      <c r="A88576" t="s">
        <v>387992</v>
      </c>
      <c r="B88576" t="s">
        <v>387993</v>
      </c>
      <c r="C88576" t="s">
        <v>228873</v>
      </c>
      <c r="D88576" t="s">
        <v>228877</v>
      </c>
      <c r="E88576" s="1">
        <v>39084</v>
      </c>
      <c r="F88576">
        <v>1000000</v>
      </c>
    </row>
    <row r="88577" spans="1:6" x14ac:dyDescent="0.25">
      <c r="A88577" t="s">
        <v>387994</v>
      </c>
      <c r="B88577" t="s">
        <v>387995</v>
      </c>
      <c r="C88577" t="s">
        <v>228880</v>
      </c>
      <c r="E88577" s="1">
        <v>41641</v>
      </c>
      <c r="F88577">
        <v>725000</v>
      </c>
    </row>
    <row r="88578" spans="1:6" x14ac:dyDescent="0.25">
      <c r="A88578" t="s">
        <v>387996</v>
      </c>
      <c r="B88578" t="s">
        <v>387997</v>
      </c>
      <c r="C88578" t="s">
        <v>228873</v>
      </c>
      <c r="D88578" t="s">
        <v>228877</v>
      </c>
      <c r="E88578" s="1">
        <v>42288</v>
      </c>
      <c r="F88578">
        <v>6500000</v>
      </c>
    </row>
    <row r="88579" spans="1:6" x14ac:dyDescent="0.25">
      <c r="A88579" t="s">
        <v>387994</v>
      </c>
      <c r="B88579" t="s">
        <v>387998</v>
      </c>
      <c r="C88579" t="s">
        <v>228880</v>
      </c>
      <c r="E88579" s="1">
        <v>41282</v>
      </c>
      <c r="F88579">
        <v>1000000</v>
      </c>
    </row>
    <row r="88580" spans="1:6" x14ac:dyDescent="0.25">
      <c r="A88580" t="s">
        <v>387996</v>
      </c>
      <c r="B88580" t="s">
        <v>387999</v>
      </c>
      <c r="C88580" t="s">
        <v>228873</v>
      </c>
      <c r="E88580" t="s">
        <v>180587</v>
      </c>
      <c r="F88580">
        <v>2784169</v>
      </c>
    </row>
    <row r="88581" spans="1:6" x14ac:dyDescent="0.25">
      <c r="A88581" t="s">
        <v>387994</v>
      </c>
      <c r="B88581" t="s">
        <v>388000</v>
      </c>
      <c r="C88581" t="s">
        <v>228880</v>
      </c>
      <c r="E88581" s="1">
        <v>41284</v>
      </c>
      <c r="F88581">
        <v>500000</v>
      </c>
    </row>
    <row r="88582" spans="1:6" x14ac:dyDescent="0.25">
      <c r="A88582" t="s">
        <v>388001</v>
      </c>
      <c r="B88582" t="s">
        <v>388002</v>
      </c>
      <c r="C88582" t="s">
        <v>228880</v>
      </c>
      <c r="E88582" t="s">
        <v>45641</v>
      </c>
      <c r="F88582">
        <v>100000</v>
      </c>
    </row>
    <row r="88583" spans="1:6" x14ac:dyDescent="0.25">
      <c r="A88583" t="s">
        <v>388003</v>
      </c>
      <c r="B88583" t="s">
        <v>388004</v>
      </c>
      <c r="C88583" t="s">
        <v>228880</v>
      </c>
      <c r="E88583" t="s">
        <v>26889</v>
      </c>
      <c r="F88583">
        <v>25000</v>
      </c>
    </row>
    <row r="88584" spans="1:6" x14ac:dyDescent="0.25">
      <c r="A88584" t="s">
        <v>388005</v>
      </c>
      <c r="B88584" t="s">
        <v>388006</v>
      </c>
      <c r="C88584" t="s">
        <v>228880</v>
      </c>
      <c r="E88584" t="s">
        <v>4634</v>
      </c>
      <c r="F88584">
        <v>20000</v>
      </c>
    </row>
    <row r="88585" spans="1:6" x14ac:dyDescent="0.25">
      <c r="A88585" t="s">
        <v>388007</v>
      </c>
      <c r="B88585" t="s">
        <v>388008</v>
      </c>
      <c r="C88585" t="s">
        <v>228880</v>
      </c>
      <c r="E88585" s="1">
        <v>42011</v>
      </c>
      <c r="F88585">
        <v>300000</v>
      </c>
    </row>
    <row r="88586" spans="1:6" x14ac:dyDescent="0.25">
      <c r="A88586" t="s">
        <v>388009</v>
      </c>
      <c r="B88586" t="s">
        <v>388010</v>
      </c>
      <c r="C88586" t="s">
        <v>228880</v>
      </c>
      <c r="E88586" s="1">
        <v>40913</v>
      </c>
      <c r="F88586">
        <v>200000</v>
      </c>
    </row>
    <row r="88587" spans="1:6" x14ac:dyDescent="0.25">
      <c r="A88587" t="s">
        <v>388011</v>
      </c>
      <c r="B88587" t="s">
        <v>388012</v>
      </c>
      <c r="C88587" t="s">
        <v>228943</v>
      </c>
      <c r="E88587" s="1">
        <v>41275</v>
      </c>
      <c r="F88587">
        <v>1300000</v>
      </c>
    </row>
    <row r="88588" spans="1:6" x14ac:dyDescent="0.25">
      <c r="A88588" t="s">
        <v>388009</v>
      </c>
      <c r="B88588" t="s">
        <v>388013</v>
      </c>
      <c r="C88588" t="s">
        <v>228880</v>
      </c>
      <c r="E88588" s="1">
        <v>40909</v>
      </c>
      <c r="F88588">
        <v>100000</v>
      </c>
    </row>
    <row r="88589" spans="1:6" x14ac:dyDescent="0.25">
      <c r="A88589" t="s">
        <v>388014</v>
      </c>
      <c r="B88589" t="s">
        <v>388015</v>
      </c>
      <c r="C88589" t="s">
        <v>228873</v>
      </c>
      <c r="D88589" t="s">
        <v>228874</v>
      </c>
      <c r="E88589" s="1">
        <v>42007</v>
      </c>
      <c r="F88589">
        <v>30000000</v>
      </c>
    </row>
    <row r="88590" spans="1:6" x14ac:dyDescent="0.25">
      <c r="A88590" t="s">
        <v>388016</v>
      </c>
      <c r="B88590" t="s">
        <v>388017</v>
      </c>
      <c r="C88590" t="s">
        <v>228873</v>
      </c>
      <c r="D88590" t="s">
        <v>228877</v>
      </c>
      <c r="E88590" s="1">
        <v>41647</v>
      </c>
      <c r="F88590">
        <v>5000000</v>
      </c>
    </row>
    <row r="88591" spans="1:6" x14ac:dyDescent="0.25">
      <c r="A88591" t="s">
        <v>388018</v>
      </c>
      <c r="B88591" t="s">
        <v>388019</v>
      </c>
      <c r="C88591" t="s">
        <v>228880</v>
      </c>
      <c r="E88591" s="1">
        <v>40706</v>
      </c>
      <c r="F88591">
        <v>40000</v>
      </c>
    </row>
    <row r="88592" spans="1:6" x14ac:dyDescent="0.25">
      <c r="A88592" t="s">
        <v>388020</v>
      </c>
      <c r="B88592" t="s">
        <v>388021</v>
      </c>
      <c r="C88592" t="s">
        <v>229779</v>
      </c>
      <c r="E88592" s="1">
        <v>42007</v>
      </c>
    </row>
    <row r="88593" spans="1:6" x14ac:dyDescent="0.25">
      <c r="A88593" t="s">
        <v>388022</v>
      </c>
      <c r="B88593" t="s">
        <v>388023</v>
      </c>
      <c r="C88593" t="s">
        <v>228927</v>
      </c>
      <c r="E88593" s="1">
        <v>42156</v>
      </c>
      <c r="F88593">
        <v>50000000</v>
      </c>
    </row>
    <row r="88594" spans="1:6" x14ac:dyDescent="0.25">
      <c r="A88594" t="s">
        <v>388024</v>
      </c>
      <c r="B88594" t="s">
        <v>388025</v>
      </c>
      <c r="C88594" t="s">
        <v>228943</v>
      </c>
      <c r="E88594" t="s">
        <v>24650</v>
      </c>
    </row>
    <row r="88595" spans="1:6" x14ac:dyDescent="0.25">
      <c r="A88595" t="s">
        <v>388026</v>
      </c>
      <c r="B88595" t="s">
        <v>388027</v>
      </c>
      <c r="C88595" t="s">
        <v>228909</v>
      </c>
      <c r="E88595" s="1">
        <v>41710</v>
      </c>
    </row>
    <row r="88596" spans="1:6" x14ac:dyDescent="0.25">
      <c r="A88596" t="s">
        <v>388028</v>
      </c>
      <c r="B88596" t="s">
        <v>388029</v>
      </c>
      <c r="C88596" t="s">
        <v>228880</v>
      </c>
      <c r="E88596" t="s">
        <v>32469</v>
      </c>
      <c r="F88596">
        <v>1000000</v>
      </c>
    </row>
    <row r="88597" spans="1:6" x14ac:dyDescent="0.25">
      <c r="A88597" t="s">
        <v>388030</v>
      </c>
      <c r="B88597" t="s">
        <v>388031</v>
      </c>
      <c r="C88597" t="s">
        <v>228880</v>
      </c>
      <c r="E88597" s="1">
        <v>41731</v>
      </c>
      <c r="F88597">
        <v>25000</v>
      </c>
    </row>
    <row r="88598" spans="1:6" x14ac:dyDescent="0.25">
      <c r="A88598" t="s">
        <v>388032</v>
      </c>
      <c r="B88598" t="s">
        <v>388033</v>
      </c>
      <c r="C88598" t="s">
        <v>228873</v>
      </c>
      <c r="E88598" s="1">
        <v>42072</v>
      </c>
      <c r="F88598">
        <v>8000000</v>
      </c>
    </row>
    <row r="88599" spans="1:6" x14ac:dyDescent="0.25">
      <c r="A88599" t="s">
        <v>388034</v>
      </c>
      <c r="B88599" t="s">
        <v>388035</v>
      </c>
      <c r="C88599" t="s">
        <v>228880</v>
      </c>
      <c r="E88599" s="1">
        <v>41375</v>
      </c>
      <c r="F88599">
        <v>150000</v>
      </c>
    </row>
    <row r="88600" spans="1:6" x14ac:dyDescent="0.25">
      <c r="A88600" t="s">
        <v>388036</v>
      </c>
      <c r="B88600" t="s">
        <v>388037</v>
      </c>
      <c r="C88600" t="s">
        <v>228873</v>
      </c>
      <c r="D88600" t="s">
        <v>228874</v>
      </c>
      <c r="E88600" t="s">
        <v>244504</v>
      </c>
      <c r="F88600">
        <v>3250000</v>
      </c>
    </row>
    <row r="88601" spans="1:6" x14ac:dyDescent="0.25">
      <c r="A88601" t="s">
        <v>388038</v>
      </c>
      <c r="B88601" t="s">
        <v>388039</v>
      </c>
      <c r="C88601" t="s">
        <v>228873</v>
      </c>
      <c r="D88601" t="s">
        <v>228877</v>
      </c>
      <c r="E88601" s="1">
        <v>39818</v>
      </c>
    </row>
    <row r="88602" spans="1:6" x14ac:dyDescent="0.25">
      <c r="A88602" t="s">
        <v>388040</v>
      </c>
      <c r="B88602" t="s">
        <v>388041</v>
      </c>
      <c r="C88602" t="s">
        <v>228873</v>
      </c>
      <c r="D88602" t="s">
        <v>228874</v>
      </c>
      <c r="E88602" s="1">
        <v>40180</v>
      </c>
      <c r="F88602">
        <v>3989751</v>
      </c>
    </row>
    <row r="88603" spans="1:6" x14ac:dyDescent="0.25">
      <c r="A88603" t="s">
        <v>388038</v>
      </c>
      <c r="B88603" t="s">
        <v>388042</v>
      </c>
      <c r="C88603" t="s">
        <v>228873</v>
      </c>
      <c r="D88603" t="s">
        <v>228977</v>
      </c>
      <c r="E88603" s="1">
        <v>40544</v>
      </c>
    </row>
    <row r="88604" spans="1:6" x14ac:dyDescent="0.25">
      <c r="A88604" t="s">
        <v>388043</v>
      </c>
      <c r="B88604" t="s">
        <v>388044</v>
      </c>
      <c r="C88604" t="s">
        <v>228873</v>
      </c>
      <c r="D88604" t="s">
        <v>228877</v>
      </c>
      <c r="E88604" s="1">
        <v>36535</v>
      </c>
    </row>
    <row r="88605" spans="1:6" x14ac:dyDescent="0.25">
      <c r="A88605" t="s">
        <v>388045</v>
      </c>
      <c r="B88605" t="s">
        <v>388046</v>
      </c>
      <c r="C88605" t="s">
        <v>228873</v>
      </c>
      <c r="D88605" t="s">
        <v>228874</v>
      </c>
      <c r="E88605" s="1">
        <v>40555</v>
      </c>
      <c r="F88605">
        <v>1569037</v>
      </c>
    </row>
    <row r="88606" spans="1:6" x14ac:dyDescent="0.25">
      <c r="A88606" t="s">
        <v>388047</v>
      </c>
      <c r="B88606" t="s">
        <v>388048</v>
      </c>
      <c r="C88606" t="s">
        <v>228873</v>
      </c>
      <c r="D88606" t="s">
        <v>228874</v>
      </c>
      <c r="E88606" s="1">
        <v>36892</v>
      </c>
      <c r="F88606">
        <v>24909310</v>
      </c>
    </row>
    <row r="88607" spans="1:6" x14ac:dyDescent="0.25">
      <c r="A88607" t="s">
        <v>388049</v>
      </c>
      <c r="B88607" t="s">
        <v>388050</v>
      </c>
      <c r="C88607" t="s">
        <v>228873</v>
      </c>
      <c r="D88607" t="s">
        <v>228877</v>
      </c>
      <c r="E88607" s="1">
        <v>36534</v>
      </c>
    </row>
    <row r="88608" spans="1:6" x14ac:dyDescent="0.25">
      <c r="A88608" t="s">
        <v>388051</v>
      </c>
      <c r="B88608" t="s">
        <v>388052</v>
      </c>
      <c r="C88608" t="s">
        <v>228873</v>
      </c>
      <c r="D88608" t="s">
        <v>228877</v>
      </c>
      <c r="E88608" s="1">
        <v>36534</v>
      </c>
      <c r="F88608">
        <v>543791</v>
      </c>
    </row>
    <row r="88609" spans="1:6" x14ac:dyDescent="0.25">
      <c r="A88609" t="s">
        <v>388053</v>
      </c>
      <c r="B88609" t="s">
        <v>388054</v>
      </c>
      <c r="C88609" t="s">
        <v>228873</v>
      </c>
      <c r="D88609" t="s">
        <v>228877</v>
      </c>
      <c r="E88609" s="1">
        <v>40184</v>
      </c>
      <c r="F88609">
        <v>21961932</v>
      </c>
    </row>
    <row r="88610" spans="1:6" x14ac:dyDescent="0.25">
      <c r="A88610" t="s">
        <v>388055</v>
      </c>
      <c r="B88610" t="s">
        <v>388056</v>
      </c>
      <c r="C88610" t="s">
        <v>228880</v>
      </c>
      <c r="E88610" s="1">
        <v>38361</v>
      </c>
    </row>
    <row r="88611" spans="1:6" x14ac:dyDescent="0.25">
      <c r="A88611" t="s">
        <v>388057</v>
      </c>
      <c r="B88611" t="s">
        <v>388058</v>
      </c>
      <c r="C88611" t="s">
        <v>228873</v>
      </c>
      <c r="D88611" t="s">
        <v>228877</v>
      </c>
      <c r="E88611" s="1">
        <v>40551</v>
      </c>
    </row>
    <row r="88612" spans="1:6" x14ac:dyDescent="0.25">
      <c r="A88612" t="s">
        <v>388059</v>
      </c>
      <c r="B88612" t="s">
        <v>388060</v>
      </c>
      <c r="C88612" t="s">
        <v>228873</v>
      </c>
      <c r="D88612" t="s">
        <v>228877</v>
      </c>
      <c r="E88612" s="1">
        <v>41275</v>
      </c>
    </row>
    <row r="88613" spans="1:6" x14ac:dyDescent="0.25">
      <c r="A88613" t="s">
        <v>388061</v>
      </c>
      <c r="B88613" t="s">
        <v>388062</v>
      </c>
      <c r="C88613" t="s">
        <v>228889</v>
      </c>
      <c r="E88613" s="1">
        <v>40552</v>
      </c>
    </row>
    <row r="88614" spans="1:6" x14ac:dyDescent="0.25">
      <c r="A88614" t="s">
        <v>388063</v>
      </c>
      <c r="B88614" t="s">
        <v>388064</v>
      </c>
      <c r="C88614" t="s">
        <v>228873</v>
      </c>
      <c r="D88614" t="s">
        <v>228877</v>
      </c>
      <c r="E88614" s="1">
        <v>39450</v>
      </c>
      <c r="F88614">
        <v>10637130</v>
      </c>
    </row>
    <row r="88615" spans="1:6" x14ac:dyDescent="0.25">
      <c r="A88615" t="s">
        <v>388065</v>
      </c>
      <c r="B88615" t="s">
        <v>388066</v>
      </c>
      <c r="C88615" t="s">
        <v>228873</v>
      </c>
      <c r="D88615" t="s">
        <v>228874</v>
      </c>
      <c r="E88615" s="1">
        <v>39816</v>
      </c>
      <c r="F88615">
        <v>3238304</v>
      </c>
    </row>
    <row r="88616" spans="1:6" x14ac:dyDescent="0.25">
      <c r="A88616" t="s">
        <v>388067</v>
      </c>
      <c r="B88616" t="s">
        <v>388068</v>
      </c>
      <c r="C88616" t="s">
        <v>228873</v>
      </c>
      <c r="D88616" t="s">
        <v>228877</v>
      </c>
      <c r="E88616" s="1">
        <v>37625</v>
      </c>
      <c r="F88616">
        <v>1210000</v>
      </c>
    </row>
    <row r="88617" spans="1:6" x14ac:dyDescent="0.25">
      <c r="A88617" t="s">
        <v>388069</v>
      </c>
      <c r="B88617" t="s">
        <v>388070</v>
      </c>
      <c r="C88617" t="s">
        <v>228889</v>
      </c>
      <c r="E88617" s="1">
        <v>40549</v>
      </c>
      <c r="F88617">
        <v>8912082</v>
      </c>
    </row>
    <row r="88618" spans="1:6" x14ac:dyDescent="0.25">
      <c r="A88618" t="s">
        <v>388071</v>
      </c>
      <c r="B88618" t="s">
        <v>388072</v>
      </c>
      <c r="C88618" t="s">
        <v>228873</v>
      </c>
      <c r="E88618" s="1">
        <v>40425</v>
      </c>
      <c r="F88618">
        <v>14650000</v>
      </c>
    </row>
    <row r="88619" spans="1:6" x14ac:dyDescent="0.25">
      <c r="A88619" t="s">
        <v>388073</v>
      </c>
      <c r="B88619" t="s">
        <v>388074</v>
      </c>
      <c r="C88619" t="s">
        <v>228873</v>
      </c>
      <c r="D88619" t="s">
        <v>228877</v>
      </c>
      <c r="E88619" s="1">
        <v>36535</v>
      </c>
    </row>
    <row r="88620" spans="1:6" x14ac:dyDescent="0.25">
      <c r="A88620" t="s">
        <v>388075</v>
      </c>
      <c r="B88620" t="s">
        <v>388076</v>
      </c>
      <c r="C88620" t="s">
        <v>228873</v>
      </c>
      <c r="D88620" t="s">
        <v>229145</v>
      </c>
      <c r="E88620" s="1">
        <v>40552</v>
      </c>
      <c r="F88620">
        <v>152037</v>
      </c>
    </row>
    <row r="88621" spans="1:6" x14ac:dyDescent="0.25">
      <c r="A88621" t="s">
        <v>388073</v>
      </c>
      <c r="B88621" t="s">
        <v>388077</v>
      </c>
      <c r="C88621" t="s">
        <v>228873</v>
      </c>
      <c r="D88621" t="s">
        <v>228874</v>
      </c>
      <c r="E88621" s="1">
        <v>36899</v>
      </c>
    </row>
    <row r="88622" spans="1:6" x14ac:dyDescent="0.25">
      <c r="A88622" t="s">
        <v>388075</v>
      </c>
      <c r="B88622" t="s">
        <v>388078</v>
      </c>
      <c r="C88622" t="s">
        <v>228873</v>
      </c>
      <c r="D88622" t="s">
        <v>228977</v>
      </c>
      <c r="E88622" s="1">
        <v>40187</v>
      </c>
    </row>
    <row r="88623" spans="1:6" x14ac:dyDescent="0.25">
      <c r="A88623" t="s">
        <v>388079</v>
      </c>
      <c r="B88623" t="s">
        <v>388080</v>
      </c>
      <c r="C88623" t="s">
        <v>228873</v>
      </c>
      <c r="D88623" t="s">
        <v>228877</v>
      </c>
      <c r="E88623" s="1">
        <v>37995</v>
      </c>
    </row>
    <row r="88624" spans="1:6" x14ac:dyDescent="0.25">
      <c r="A88624" t="s">
        <v>388081</v>
      </c>
      <c r="B88624" t="s">
        <v>388082</v>
      </c>
      <c r="C88624" t="s">
        <v>228873</v>
      </c>
      <c r="D88624" t="s">
        <v>228877</v>
      </c>
      <c r="E88624" s="1">
        <v>39457</v>
      </c>
    </row>
    <row r="88625" spans="1:6" x14ac:dyDescent="0.25">
      <c r="A88625" t="s">
        <v>388083</v>
      </c>
      <c r="B88625" t="s">
        <v>388084</v>
      </c>
      <c r="C88625" t="s">
        <v>228873</v>
      </c>
      <c r="D88625" t="s">
        <v>228977</v>
      </c>
      <c r="E88625" s="1">
        <v>40550</v>
      </c>
    </row>
    <row r="88626" spans="1:6" x14ac:dyDescent="0.25">
      <c r="A88626" t="s">
        <v>388081</v>
      </c>
      <c r="B88626" t="s">
        <v>388085</v>
      </c>
      <c r="C88626" t="s">
        <v>228873</v>
      </c>
      <c r="D88626" t="s">
        <v>228874</v>
      </c>
      <c r="E88626" s="1">
        <v>39824</v>
      </c>
      <c r="F88626">
        <v>2196193</v>
      </c>
    </row>
    <row r="88627" spans="1:6" x14ac:dyDescent="0.25">
      <c r="A88627" t="s">
        <v>388086</v>
      </c>
      <c r="B88627" t="s">
        <v>388087</v>
      </c>
      <c r="C88627" t="s">
        <v>228889</v>
      </c>
      <c r="E88627" s="1">
        <v>40911</v>
      </c>
      <c r="F88627">
        <v>2382212</v>
      </c>
    </row>
    <row r="88628" spans="1:6" x14ac:dyDescent="0.25">
      <c r="A88628" t="s">
        <v>388088</v>
      </c>
      <c r="B88628" t="s">
        <v>388089</v>
      </c>
      <c r="C88628" t="s">
        <v>228873</v>
      </c>
      <c r="D88628" t="s">
        <v>228874</v>
      </c>
      <c r="E88628" s="1">
        <v>37631</v>
      </c>
      <c r="F88628">
        <v>119625</v>
      </c>
    </row>
    <row r="88629" spans="1:6" x14ac:dyDescent="0.25">
      <c r="A88629" t="s">
        <v>388090</v>
      </c>
      <c r="B88629" t="s">
        <v>388091</v>
      </c>
      <c r="C88629" t="s">
        <v>228873</v>
      </c>
      <c r="D88629" t="s">
        <v>228877</v>
      </c>
      <c r="E88629" s="1">
        <v>37268</v>
      </c>
      <c r="F88629">
        <v>1226676</v>
      </c>
    </row>
    <row r="88630" spans="1:6" x14ac:dyDescent="0.25">
      <c r="A88630" t="s">
        <v>388092</v>
      </c>
      <c r="B88630" t="s">
        <v>388093</v>
      </c>
      <c r="C88630" t="s">
        <v>228889</v>
      </c>
      <c r="E88630" s="1">
        <v>41275</v>
      </c>
      <c r="F88630">
        <v>30800426</v>
      </c>
    </row>
    <row r="88631" spans="1:6" x14ac:dyDescent="0.25">
      <c r="A88631" t="s">
        <v>388094</v>
      </c>
      <c r="B88631" t="s">
        <v>388095</v>
      </c>
      <c r="C88631" t="s">
        <v>228873</v>
      </c>
      <c r="D88631" t="s">
        <v>228874</v>
      </c>
      <c r="E88631" s="1">
        <v>39088</v>
      </c>
      <c r="F88631">
        <v>2222222</v>
      </c>
    </row>
    <row r="88632" spans="1:6" x14ac:dyDescent="0.25">
      <c r="A88632" t="s">
        <v>388092</v>
      </c>
      <c r="B88632" t="s">
        <v>388096</v>
      </c>
      <c r="C88632" t="s">
        <v>228873</v>
      </c>
      <c r="D88632" t="s">
        <v>228977</v>
      </c>
      <c r="E88632" s="1">
        <v>39449</v>
      </c>
      <c r="F88632">
        <v>225417</v>
      </c>
    </row>
    <row r="88633" spans="1:6" x14ac:dyDescent="0.25">
      <c r="A88633" t="s">
        <v>388094</v>
      </c>
      <c r="B88633" t="s">
        <v>388097</v>
      </c>
      <c r="C88633" t="s">
        <v>228873</v>
      </c>
      <c r="D88633" t="s">
        <v>228877</v>
      </c>
      <c r="E88633" s="1">
        <v>38728</v>
      </c>
      <c r="F88633">
        <v>3642403</v>
      </c>
    </row>
    <row r="88634" spans="1:6" x14ac:dyDescent="0.25">
      <c r="A88634" t="s">
        <v>388098</v>
      </c>
      <c r="B88634" t="s">
        <v>388099</v>
      </c>
      <c r="C88634" t="s">
        <v>228889</v>
      </c>
      <c r="E88634" s="1">
        <v>42012</v>
      </c>
      <c r="F88634">
        <v>41250</v>
      </c>
    </row>
    <row r="88635" spans="1:6" x14ac:dyDescent="0.25">
      <c r="A88635" t="s">
        <v>388100</v>
      </c>
      <c r="B88635" t="s">
        <v>388101</v>
      </c>
      <c r="C88635" t="s">
        <v>228873</v>
      </c>
      <c r="D88635" t="s">
        <v>228874</v>
      </c>
      <c r="E88635" s="1">
        <v>40188</v>
      </c>
      <c r="F88635">
        <v>4000000</v>
      </c>
    </row>
    <row r="88636" spans="1:6" x14ac:dyDescent="0.25">
      <c r="A88636" t="s">
        <v>388102</v>
      </c>
      <c r="B88636" t="s">
        <v>388103</v>
      </c>
      <c r="C88636" t="s">
        <v>228889</v>
      </c>
      <c r="E88636" s="1">
        <v>40544</v>
      </c>
    </row>
    <row r="88637" spans="1:6" x14ac:dyDescent="0.25">
      <c r="A88637" t="s">
        <v>388104</v>
      </c>
      <c r="B88637" t="s">
        <v>388105</v>
      </c>
      <c r="C88637" t="s">
        <v>228873</v>
      </c>
      <c r="D88637" t="s">
        <v>228877</v>
      </c>
      <c r="E88637" s="1">
        <v>36896</v>
      </c>
    </row>
    <row r="88638" spans="1:6" x14ac:dyDescent="0.25">
      <c r="A88638" t="s">
        <v>388106</v>
      </c>
      <c r="B88638" t="s">
        <v>388107</v>
      </c>
      <c r="C88638" t="s">
        <v>228873</v>
      </c>
      <c r="D88638" t="s">
        <v>228874</v>
      </c>
      <c r="E88638" s="1">
        <v>39825</v>
      </c>
      <c r="F88638">
        <v>29282576</v>
      </c>
    </row>
    <row r="88639" spans="1:6" x14ac:dyDescent="0.25">
      <c r="A88639" t="s">
        <v>388108</v>
      </c>
      <c r="B88639" t="s">
        <v>388109</v>
      </c>
      <c r="C88639" t="s">
        <v>228873</v>
      </c>
      <c r="D88639" t="s">
        <v>229206</v>
      </c>
      <c r="E88639" s="1">
        <v>41283</v>
      </c>
      <c r="F88639">
        <v>4893964</v>
      </c>
    </row>
    <row r="88640" spans="1:6" x14ac:dyDescent="0.25">
      <c r="A88640" t="s">
        <v>388110</v>
      </c>
      <c r="B88640" t="s">
        <v>388111</v>
      </c>
      <c r="C88640" t="s">
        <v>228873</v>
      </c>
      <c r="D88640" t="s">
        <v>228874</v>
      </c>
      <c r="E88640" s="1">
        <v>40185</v>
      </c>
      <c r="F88640">
        <v>1768172</v>
      </c>
    </row>
    <row r="88641" spans="1:6" x14ac:dyDescent="0.25">
      <c r="A88641" t="s">
        <v>388108</v>
      </c>
      <c r="B88641" t="s">
        <v>388112</v>
      </c>
      <c r="C88641" t="s">
        <v>228873</v>
      </c>
      <c r="D88641" t="s">
        <v>228877</v>
      </c>
      <c r="E88641" s="1">
        <v>39820</v>
      </c>
      <c r="F88641">
        <v>4216691</v>
      </c>
    </row>
    <row r="88642" spans="1:6" x14ac:dyDescent="0.25">
      <c r="A88642" t="s">
        <v>388113</v>
      </c>
      <c r="B88642" t="s">
        <v>388114</v>
      </c>
      <c r="C88642" t="s">
        <v>228873</v>
      </c>
      <c r="D88642" t="s">
        <v>228877</v>
      </c>
      <c r="E88642" s="1">
        <v>40546</v>
      </c>
      <c r="F88642">
        <v>15212981</v>
      </c>
    </row>
    <row r="88643" spans="1:6" x14ac:dyDescent="0.25">
      <c r="A88643" t="s">
        <v>388115</v>
      </c>
      <c r="B88643" t="s">
        <v>388116</v>
      </c>
      <c r="C88643" t="s">
        <v>228873</v>
      </c>
      <c r="D88643" t="s">
        <v>228877</v>
      </c>
      <c r="E88643" s="1">
        <v>39816</v>
      </c>
      <c r="F88643">
        <v>6081871</v>
      </c>
    </row>
    <row r="88644" spans="1:6" x14ac:dyDescent="0.25">
      <c r="A88644" t="s">
        <v>388117</v>
      </c>
      <c r="B88644" t="s">
        <v>388118</v>
      </c>
      <c r="C88644" t="s">
        <v>228873</v>
      </c>
      <c r="D88644" t="s">
        <v>228874</v>
      </c>
      <c r="E88644" s="1">
        <v>39820</v>
      </c>
      <c r="F88644">
        <v>4418740</v>
      </c>
    </row>
    <row r="88645" spans="1:6" x14ac:dyDescent="0.25">
      <c r="A88645" t="s">
        <v>388119</v>
      </c>
      <c r="B88645" t="s">
        <v>388120</v>
      </c>
      <c r="C88645" t="s">
        <v>228873</v>
      </c>
      <c r="D88645" t="s">
        <v>228877</v>
      </c>
      <c r="E88645" s="1">
        <v>39456</v>
      </c>
      <c r="F88645">
        <v>45000000</v>
      </c>
    </row>
    <row r="88646" spans="1:6" x14ac:dyDescent="0.25">
      <c r="A88646" t="s">
        <v>388121</v>
      </c>
      <c r="B88646" t="s">
        <v>388122</v>
      </c>
      <c r="C88646" t="s">
        <v>228889</v>
      </c>
      <c r="E88646" s="1">
        <v>40182</v>
      </c>
      <c r="F88646">
        <v>65000000</v>
      </c>
    </row>
    <row r="88647" spans="1:6" x14ac:dyDescent="0.25">
      <c r="A88647" t="s">
        <v>388123</v>
      </c>
      <c r="B88647" t="s">
        <v>388124</v>
      </c>
      <c r="C88647" t="s">
        <v>228873</v>
      </c>
      <c r="E88647" s="1">
        <v>39088</v>
      </c>
    </row>
    <row r="88648" spans="1:6" x14ac:dyDescent="0.25">
      <c r="A88648" t="s">
        <v>388125</v>
      </c>
      <c r="B88648" t="s">
        <v>388126</v>
      </c>
      <c r="C88648" t="s">
        <v>228873</v>
      </c>
      <c r="E88648" s="1">
        <v>36537</v>
      </c>
    </row>
    <row r="88649" spans="1:6" x14ac:dyDescent="0.25">
      <c r="A88649" t="s">
        <v>388127</v>
      </c>
      <c r="B88649" t="s">
        <v>388128</v>
      </c>
      <c r="C88649" t="s">
        <v>228873</v>
      </c>
      <c r="D88649" t="s">
        <v>228874</v>
      </c>
      <c r="E88649" s="1">
        <v>39822</v>
      </c>
      <c r="F88649">
        <v>219619</v>
      </c>
    </row>
    <row r="88650" spans="1:6" x14ac:dyDescent="0.25">
      <c r="A88650" t="s">
        <v>388129</v>
      </c>
      <c r="B88650" t="s">
        <v>388130</v>
      </c>
      <c r="C88650" t="s">
        <v>228873</v>
      </c>
      <c r="D88650" t="s">
        <v>228877</v>
      </c>
      <c r="E88650" s="1">
        <v>39453</v>
      </c>
      <c r="F88650">
        <v>2883285</v>
      </c>
    </row>
    <row r="88651" spans="1:6" x14ac:dyDescent="0.25">
      <c r="A88651" t="s">
        <v>388131</v>
      </c>
      <c r="B88651" t="s">
        <v>388132</v>
      </c>
      <c r="C88651" t="s">
        <v>228873</v>
      </c>
      <c r="D88651" t="s">
        <v>229145</v>
      </c>
      <c r="E88651" s="1">
        <v>40545</v>
      </c>
    </row>
    <row r="88652" spans="1:6" x14ac:dyDescent="0.25">
      <c r="A88652" t="s">
        <v>388133</v>
      </c>
      <c r="B88652" t="s">
        <v>388134</v>
      </c>
      <c r="C88652" t="s">
        <v>228873</v>
      </c>
      <c r="D88652" t="s">
        <v>228977</v>
      </c>
      <c r="E88652" s="1">
        <v>39094</v>
      </c>
      <c r="F88652">
        <v>50000000</v>
      </c>
    </row>
    <row r="88653" spans="1:6" x14ac:dyDescent="0.25">
      <c r="A88653" t="s">
        <v>388131</v>
      </c>
      <c r="B88653" t="s">
        <v>388135</v>
      </c>
      <c r="C88653" t="s">
        <v>228873</v>
      </c>
      <c r="D88653" t="s">
        <v>228874</v>
      </c>
      <c r="E88653" s="1">
        <v>38729</v>
      </c>
      <c r="F88653">
        <v>5000000</v>
      </c>
    </row>
    <row r="88654" spans="1:6" x14ac:dyDescent="0.25">
      <c r="A88654" t="s">
        <v>388133</v>
      </c>
      <c r="B88654" t="s">
        <v>388136</v>
      </c>
      <c r="C88654" t="s">
        <v>228873</v>
      </c>
      <c r="D88654" t="s">
        <v>228877</v>
      </c>
      <c r="E88654" s="1">
        <v>38718</v>
      </c>
    </row>
    <row r="88655" spans="1:6" x14ac:dyDescent="0.25">
      <c r="A88655" t="s">
        <v>388137</v>
      </c>
      <c r="B88655" t="s">
        <v>388138</v>
      </c>
      <c r="C88655" t="s">
        <v>228873</v>
      </c>
      <c r="E88655" s="1">
        <v>42316</v>
      </c>
    </row>
    <row r="88656" spans="1:6" x14ac:dyDescent="0.25">
      <c r="A88656" t="s">
        <v>388139</v>
      </c>
      <c r="B88656" t="s">
        <v>388140</v>
      </c>
      <c r="C88656" t="s">
        <v>228889</v>
      </c>
      <c r="E88656" s="1">
        <v>41286</v>
      </c>
    </row>
    <row r="88657" spans="1:6" x14ac:dyDescent="0.25">
      <c r="A88657" t="s">
        <v>388141</v>
      </c>
      <c r="B88657" t="s">
        <v>388142</v>
      </c>
      <c r="C88657" t="s">
        <v>228873</v>
      </c>
      <c r="D88657" t="s">
        <v>228877</v>
      </c>
      <c r="E88657" s="1">
        <v>39455</v>
      </c>
      <c r="F88657">
        <v>5000000</v>
      </c>
    </row>
    <row r="88658" spans="1:6" x14ac:dyDescent="0.25">
      <c r="A88658" t="s">
        <v>388139</v>
      </c>
      <c r="B88658" t="s">
        <v>388143</v>
      </c>
      <c r="C88658" t="s">
        <v>228873</v>
      </c>
      <c r="D88658" t="s">
        <v>228874</v>
      </c>
      <c r="E88658" s="1">
        <v>39820</v>
      </c>
      <c r="F88658">
        <v>10000000</v>
      </c>
    </row>
    <row r="88659" spans="1:6" x14ac:dyDescent="0.25">
      <c r="A88659" t="s">
        <v>388144</v>
      </c>
      <c r="B88659" t="s">
        <v>388145</v>
      </c>
      <c r="C88659" t="s">
        <v>228880</v>
      </c>
      <c r="E88659" s="1">
        <v>40179</v>
      </c>
      <c r="F88659">
        <v>372752</v>
      </c>
    </row>
    <row r="88660" spans="1:6" x14ac:dyDescent="0.25">
      <c r="A88660" t="s">
        <v>388146</v>
      </c>
      <c r="B88660" t="s">
        <v>388147</v>
      </c>
      <c r="C88660" t="s">
        <v>228880</v>
      </c>
      <c r="E88660" s="1">
        <v>40857</v>
      </c>
      <c r="F88660">
        <v>1250000</v>
      </c>
    </row>
    <row r="88661" spans="1:6" x14ac:dyDescent="0.25">
      <c r="A88661" t="s">
        <v>388148</v>
      </c>
      <c r="B88661" t="s">
        <v>388149</v>
      </c>
      <c r="C88661" t="s">
        <v>228943</v>
      </c>
      <c r="E88661" t="s">
        <v>80067</v>
      </c>
      <c r="F88661">
        <v>300000</v>
      </c>
    </row>
    <row r="88662" spans="1:6" x14ac:dyDescent="0.25">
      <c r="A88662" t="s">
        <v>388150</v>
      </c>
      <c r="B88662" t="s">
        <v>388151</v>
      </c>
      <c r="C88662" t="s">
        <v>228873</v>
      </c>
      <c r="E88662" s="1">
        <v>41766</v>
      </c>
      <c r="F88662">
        <v>1200000</v>
      </c>
    </row>
    <row r="88663" spans="1:6" x14ac:dyDescent="0.25">
      <c r="A88663" t="s">
        <v>388148</v>
      </c>
      <c r="B88663" t="s">
        <v>388152</v>
      </c>
      <c r="C88663" t="s">
        <v>228880</v>
      </c>
      <c r="E88663" s="1">
        <v>41642</v>
      </c>
      <c r="F88663">
        <v>100000</v>
      </c>
    </row>
    <row r="88664" spans="1:6" x14ac:dyDescent="0.25">
      <c r="A88664" t="s">
        <v>388153</v>
      </c>
      <c r="B88664" t="s">
        <v>388154</v>
      </c>
      <c r="C88664" t="s">
        <v>228943</v>
      </c>
      <c r="E88664" s="1">
        <v>41284</v>
      </c>
    </row>
    <row r="88665" spans="1:6" x14ac:dyDescent="0.25">
      <c r="A88665" t="s">
        <v>388155</v>
      </c>
      <c r="B88665" t="s">
        <v>388156</v>
      </c>
      <c r="C88665" t="s">
        <v>228873</v>
      </c>
      <c r="D88665" t="s">
        <v>228877</v>
      </c>
      <c r="E88665" s="1">
        <v>41642</v>
      </c>
    </row>
    <row r="88666" spans="1:6" x14ac:dyDescent="0.25">
      <c r="A88666" t="s">
        <v>388153</v>
      </c>
      <c r="B88666" t="s">
        <v>388157</v>
      </c>
      <c r="C88666" t="s">
        <v>228873</v>
      </c>
      <c r="D88666" t="s">
        <v>228874</v>
      </c>
      <c r="E88666" s="1">
        <v>41953</v>
      </c>
    </row>
    <row r="88667" spans="1:6" x14ac:dyDescent="0.25">
      <c r="A88667" t="s">
        <v>388158</v>
      </c>
      <c r="B88667" t="s">
        <v>388159</v>
      </c>
      <c r="C88667" t="s">
        <v>229779</v>
      </c>
      <c r="E88667" s="1">
        <v>41736</v>
      </c>
      <c r="F88667">
        <v>154000</v>
      </c>
    </row>
    <row r="88668" spans="1:6" x14ac:dyDescent="0.25">
      <c r="A88668" t="s">
        <v>388160</v>
      </c>
      <c r="B88668" t="s">
        <v>388161</v>
      </c>
      <c r="C88668" t="s">
        <v>228880</v>
      </c>
      <c r="E88668" t="s">
        <v>24203</v>
      </c>
      <c r="F88668">
        <v>180000</v>
      </c>
    </row>
    <row r="88669" spans="1:6" x14ac:dyDescent="0.25">
      <c r="A88669" t="s">
        <v>388158</v>
      </c>
      <c r="B88669" t="s">
        <v>388162</v>
      </c>
      <c r="C88669" t="s">
        <v>228880</v>
      </c>
      <c r="E88669" s="1">
        <v>41283</v>
      </c>
      <c r="F88669">
        <v>70000</v>
      </c>
    </row>
    <row r="88670" spans="1:6" x14ac:dyDescent="0.25">
      <c r="A88670" t="s">
        <v>388160</v>
      </c>
      <c r="B88670" t="s">
        <v>388163</v>
      </c>
      <c r="C88670" t="s">
        <v>228873</v>
      </c>
      <c r="E88670" s="1">
        <v>42346</v>
      </c>
      <c r="F88670">
        <v>270000</v>
      </c>
    </row>
    <row r="88671" spans="1:6" x14ac:dyDescent="0.25">
      <c r="A88671" t="s">
        <v>388158</v>
      </c>
      <c r="B88671" t="s">
        <v>388164</v>
      </c>
      <c r="C88671" t="s">
        <v>228880</v>
      </c>
      <c r="E88671" t="s">
        <v>50636</v>
      </c>
      <c r="F88671">
        <v>180000</v>
      </c>
    </row>
    <row r="88672" spans="1:6" x14ac:dyDescent="0.25">
      <c r="A88672" t="s">
        <v>388165</v>
      </c>
      <c r="B88672" t="s">
        <v>388166</v>
      </c>
      <c r="C88672" t="s">
        <v>228880</v>
      </c>
      <c r="E88672" s="1">
        <v>42312</v>
      </c>
      <c r="F88672">
        <v>17962</v>
      </c>
    </row>
    <row r="88673" spans="1:6" x14ac:dyDescent="0.25">
      <c r="A88673" t="s">
        <v>388167</v>
      </c>
      <c r="B88673" t="s">
        <v>388168</v>
      </c>
      <c r="C88673" t="s">
        <v>228880</v>
      </c>
      <c r="E88673" s="1">
        <v>40643</v>
      </c>
      <c r="F88673">
        <v>190466</v>
      </c>
    </row>
    <row r="88674" spans="1:6" x14ac:dyDescent="0.25">
      <c r="A88674" t="s">
        <v>388169</v>
      </c>
      <c r="B88674" t="s">
        <v>388170</v>
      </c>
      <c r="C88674" t="s">
        <v>228880</v>
      </c>
      <c r="E88674" s="1">
        <v>42313</v>
      </c>
      <c r="F88674">
        <v>700000</v>
      </c>
    </row>
    <row r="88675" spans="1:6" x14ac:dyDescent="0.25">
      <c r="A88675" t="s">
        <v>388171</v>
      </c>
      <c r="B88675" t="s">
        <v>388172</v>
      </c>
      <c r="C88675" t="s">
        <v>228880</v>
      </c>
      <c r="E88675" s="1">
        <v>42039</v>
      </c>
      <c r="F88675">
        <v>380100</v>
      </c>
    </row>
    <row r="88676" spans="1:6" x14ac:dyDescent="0.25">
      <c r="A88676" t="s">
        <v>388173</v>
      </c>
      <c r="B88676" t="s">
        <v>388174</v>
      </c>
      <c r="C88676" t="s">
        <v>228943</v>
      </c>
      <c r="E88676" t="s">
        <v>25294</v>
      </c>
      <c r="F88676">
        <v>1600000</v>
      </c>
    </row>
    <row r="88677" spans="1:6" x14ac:dyDescent="0.25">
      <c r="A88677" t="s">
        <v>388175</v>
      </c>
      <c r="B88677" t="s">
        <v>388176</v>
      </c>
      <c r="C88677" t="s">
        <v>228889</v>
      </c>
      <c r="E88677" t="s">
        <v>90417</v>
      </c>
    </row>
    <row r="88678" spans="1:6" x14ac:dyDescent="0.25">
      <c r="A88678" t="s">
        <v>388177</v>
      </c>
      <c r="B88678" t="s">
        <v>388178</v>
      </c>
      <c r="C88678" t="s">
        <v>228889</v>
      </c>
      <c r="E88678" s="1">
        <v>42193</v>
      </c>
    </row>
    <row r="88679" spans="1:6" x14ac:dyDescent="0.25">
      <c r="A88679" t="s">
        <v>388179</v>
      </c>
      <c r="B88679" t="s">
        <v>388180</v>
      </c>
      <c r="C88679" t="s">
        <v>228873</v>
      </c>
      <c r="E88679" t="s">
        <v>71408</v>
      </c>
      <c r="F88679">
        <v>6175213</v>
      </c>
    </row>
    <row r="88680" spans="1:6" x14ac:dyDescent="0.25">
      <c r="A88680" t="s">
        <v>388181</v>
      </c>
      <c r="B88680" t="s">
        <v>388182</v>
      </c>
      <c r="C88680" t="s">
        <v>228880</v>
      </c>
      <c r="E88680" t="s">
        <v>44627</v>
      </c>
      <c r="F88680">
        <v>1800000</v>
      </c>
    </row>
    <row r="88681" spans="1:6" x14ac:dyDescent="0.25">
      <c r="A88681" t="s">
        <v>388183</v>
      </c>
      <c r="B88681" t="s">
        <v>388184</v>
      </c>
      <c r="C88681" t="s">
        <v>228880</v>
      </c>
      <c r="E88681" s="1">
        <v>42005</v>
      </c>
      <c r="F88681">
        <v>30000</v>
      </c>
    </row>
    <row r="88682" spans="1:6" x14ac:dyDescent="0.25">
      <c r="A88682" t="s">
        <v>388185</v>
      </c>
      <c r="B88682" t="s">
        <v>388186</v>
      </c>
      <c r="C88682" t="s">
        <v>228880</v>
      </c>
      <c r="E88682" s="1">
        <v>41280</v>
      </c>
      <c r="F88682">
        <v>42928</v>
      </c>
    </row>
    <row r="88683" spans="1:6" x14ac:dyDescent="0.25">
      <c r="A88683" t="s">
        <v>388187</v>
      </c>
      <c r="B88683" t="s">
        <v>388188</v>
      </c>
      <c r="C88683" t="s">
        <v>228943</v>
      </c>
      <c r="E88683" s="1">
        <v>41276</v>
      </c>
    </row>
    <row r="88684" spans="1:6" x14ac:dyDescent="0.25">
      <c r="A88684" t="s">
        <v>388189</v>
      </c>
      <c r="B88684" t="s">
        <v>388190</v>
      </c>
      <c r="C88684" t="s">
        <v>228873</v>
      </c>
      <c r="D88684" t="s">
        <v>228877</v>
      </c>
      <c r="E88684" s="1">
        <v>41645</v>
      </c>
      <c r="F88684">
        <v>2054488</v>
      </c>
    </row>
    <row r="88685" spans="1:6" x14ac:dyDescent="0.25">
      <c r="A88685" t="s">
        <v>388191</v>
      </c>
      <c r="B88685" t="s">
        <v>388192</v>
      </c>
      <c r="C88685" t="s">
        <v>228880</v>
      </c>
      <c r="E88685" s="1">
        <v>42038</v>
      </c>
      <c r="F88685">
        <v>50000</v>
      </c>
    </row>
    <row r="88686" spans="1:6" x14ac:dyDescent="0.25">
      <c r="A88686" t="s">
        <v>388193</v>
      </c>
      <c r="B88686" t="s">
        <v>388194</v>
      </c>
      <c r="C88686" t="s">
        <v>229045</v>
      </c>
      <c r="E88686" s="1">
        <v>41649</v>
      </c>
      <c r="F88686">
        <v>16000</v>
      </c>
    </row>
    <row r="88687" spans="1:6" x14ac:dyDescent="0.25">
      <c r="A88687" t="s">
        <v>388195</v>
      </c>
      <c r="B88687" t="s">
        <v>388196</v>
      </c>
      <c r="C88687" t="s">
        <v>228873</v>
      </c>
      <c r="D88687" t="s">
        <v>228877</v>
      </c>
      <c r="E88687" s="1">
        <v>39542</v>
      </c>
      <c r="F88687">
        <v>2000000</v>
      </c>
    </row>
    <row r="88688" spans="1:6" x14ac:dyDescent="0.25">
      <c r="A88688" t="s">
        <v>388197</v>
      </c>
      <c r="B88688" t="s">
        <v>388198</v>
      </c>
      <c r="C88688" t="s">
        <v>228880</v>
      </c>
      <c r="E88688" s="1">
        <v>40920</v>
      </c>
    </row>
    <row r="88689" spans="1:6" x14ac:dyDescent="0.25">
      <c r="A88689" t="s">
        <v>388199</v>
      </c>
      <c r="B88689" t="s">
        <v>388200</v>
      </c>
      <c r="C88689" t="s">
        <v>228943</v>
      </c>
      <c r="E88689" s="1">
        <v>41130</v>
      </c>
      <c r="F88689">
        <v>33101</v>
      </c>
    </row>
    <row r="88690" spans="1:6" x14ac:dyDescent="0.25">
      <c r="A88690" t="s">
        <v>388201</v>
      </c>
      <c r="B88690" t="s">
        <v>388202</v>
      </c>
      <c r="C88690" t="s">
        <v>228873</v>
      </c>
      <c r="E88690" t="s">
        <v>44946</v>
      </c>
      <c r="F88690">
        <v>1048670</v>
      </c>
    </row>
    <row r="88691" spans="1:6" x14ac:dyDescent="0.25">
      <c r="A88691" t="s">
        <v>388203</v>
      </c>
      <c r="B88691" t="s">
        <v>388204</v>
      </c>
      <c r="C88691" t="s">
        <v>228916</v>
      </c>
      <c r="E88691" s="1">
        <v>42163</v>
      </c>
      <c r="F88691">
        <v>255000</v>
      </c>
    </row>
    <row r="88692" spans="1:6" x14ac:dyDescent="0.25">
      <c r="A88692" t="s">
        <v>388201</v>
      </c>
      <c r="B88692" t="s">
        <v>388205</v>
      </c>
      <c r="C88692" t="s">
        <v>228880</v>
      </c>
      <c r="E88692" s="1">
        <v>41192</v>
      </c>
      <c r="F88692">
        <v>1250000</v>
      </c>
    </row>
    <row r="88693" spans="1:6" x14ac:dyDescent="0.25">
      <c r="A88693" t="s">
        <v>388206</v>
      </c>
      <c r="B88693" t="s">
        <v>388207</v>
      </c>
      <c r="C88693" t="s">
        <v>228889</v>
      </c>
      <c r="E88693" s="1">
        <v>38233</v>
      </c>
    </row>
    <row r="88694" spans="1:6" x14ac:dyDescent="0.25">
      <c r="A88694" t="s">
        <v>388208</v>
      </c>
      <c r="B88694" t="s">
        <v>388209</v>
      </c>
      <c r="C88694" t="s">
        <v>228889</v>
      </c>
      <c r="E88694" s="1">
        <v>39815</v>
      </c>
    </row>
    <row r="88695" spans="1:6" x14ac:dyDescent="0.25">
      <c r="A88695" t="s">
        <v>388210</v>
      </c>
      <c r="B88695" t="s">
        <v>388211</v>
      </c>
      <c r="C88695" t="s">
        <v>228943</v>
      </c>
      <c r="E88695" s="1">
        <v>39448</v>
      </c>
      <c r="F88695">
        <v>1500000</v>
      </c>
    </row>
    <row r="88696" spans="1:6" x14ac:dyDescent="0.25">
      <c r="A88696" t="s">
        <v>388212</v>
      </c>
      <c r="B88696" t="s">
        <v>388213</v>
      </c>
      <c r="C88696" t="s">
        <v>228873</v>
      </c>
      <c r="D88696" t="s">
        <v>228877</v>
      </c>
      <c r="E88696" s="1">
        <v>40549</v>
      </c>
      <c r="F88696">
        <v>11814560</v>
      </c>
    </row>
    <row r="88697" spans="1:6" x14ac:dyDescent="0.25">
      <c r="A88697" t="s">
        <v>388214</v>
      </c>
      <c r="B88697" t="s">
        <v>388215</v>
      </c>
      <c r="C88697" t="s">
        <v>228880</v>
      </c>
      <c r="E88697" s="1">
        <v>38353</v>
      </c>
      <c r="F88697">
        <v>650000</v>
      </c>
    </row>
    <row r="88698" spans="1:6" x14ac:dyDescent="0.25">
      <c r="A88698" t="s">
        <v>388216</v>
      </c>
      <c r="B88698" t="s">
        <v>388217</v>
      </c>
      <c r="C88698" t="s">
        <v>228943</v>
      </c>
      <c r="E88698" s="1">
        <v>41922</v>
      </c>
      <c r="F88698">
        <v>350000</v>
      </c>
    </row>
    <row r="88699" spans="1:6" x14ac:dyDescent="0.25">
      <c r="A88699" t="s">
        <v>388218</v>
      </c>
      <c r="B88699" t="s">
        <v>388219</v>
      </c>
      <c r="C88699" t="s">
        <v>228880</v>
      </c>
      <c r="E88699" s="1">
        <v>36895</v>
      </c>
      <c r="F88699">
        <v>50000</v>
      </c>
    </row>
    <row r="88700" spans="1:6" x14ac:dyDescent="0.25">
      <c r="A88700" t="s">
        <v>388220</v>
      </c>
      <c r="B88700" t="s">
        <v>388221</v>
      </c>
      <c r="C88700" t="s">
        <v>228873</v>
      </c>
      <c r="E88700" t="s">
        <v>42487</v>
      </c>
      <c r="F88700">
        <v>6000000</v>
      </c>
    </row>
    <row r="88701" spans="1:6" x14ac:dyDescent="0.25">
      <c r="A88701" t="s">
        <v>388222</v>
      </c>
      <c r="B88701" t="s">
        <v>388223</v>
      </c>
      <c r="C88701" t="s">
        <v>228880</v>
      </c>
      <c r="E88701" s="1">
        <v>41559</v>
      </c>
      <c r="F88701">
        <v>6000000</v>
      </c>
    </row>
    <row r="88702" spans="1:6" x14ac:dyDescent="0.25">
      <c r="A88702" t="s">
        <v>388220</v>
      </c>
      <c r="B88702" t="s">
        <v>388224</v>
      </c>
      <c r="C88702" t="s">
        <v>228880</v>
      </c>
      <c r="E88702" s="1">
        <v>41285</v>
      </c>
    </row>
    <row r="88703" spans="1:6" x14ac:dyDescent="0.25">
      <c r="A88703" t="s">
        <v>388222</v>
      </c>
      <c r="B88703" t="s">
        <v>388225</v>
      </c>
      <c r="C88703" t="s">
        <v>228873</v>
      </c>
      <c r="D88703" t="s">
        <v>228877</v>
      </c>
      <c r="E88703" s="1">
        <v>40545</v>
      </c>
      <c r="F88703">
        <v>2000000</v>
      </c>
    </row>
    <row r="88704" spans="1:6" x14ac:dyDescent="0.25">
      <c r="A88704" t="s">
        <v>388226</v>
      </c>
      <c r="B88704" t="s">
        <v>388227</v>
      </c>
      <c r="C88704" t="s">
        <v>228873</v>
      </c>
      <c r="D88704" t="s">
        <v>228877</v>
      </c>
      <c r="E88704" t="s">
        <v>25094</v>
      </c>
      <c r="F88704">
        <v>23800000</v>
      </c>
    </row>
    <row r="88705" spans="1:6" x14ac:dyDescent="0.25">
      <c r="A88705" t="s">
        <v>388228</v>
      </c>
      <c r="B88705" t="s">
        <v>388229</v>
      </c>
      <c r="C88705" t="s">
        <v>228880</v>
      </c>
      <c r="E88705" s="1">
        <v>41640</v>
      </c>
    </row>
    <row r="88706" spans="1:6" x14ac:dyDescent="0.25">
      <c r="A88706" t="s">
        <v>388226</v>
      </c>
      <c r="B88706" t="s">
        <v>388230</v>
      </c>
      <c r="C88706" t="s">
        <v>228873</v>
      </c>
      <c r="D88706" t="s">
        <v>228874</v>
      </c>
      <c r="E88706" s="1">
        <v>42013</v>
      </c>
      <c r="F88706">
        <v>50000000</v>
      </c>
    </row>
    <row r="88707" spans="1:6" x14ac:dyDescent="0.25">
      <c r="A88707" t="s">
        <v>388231</v>
      </c>
      <c r="B88707" t="s">
        <v>388232</v>
      </c>
      <c r="C88707" t="s">
        <v>228873</v>
      </c>
      <c r="D88707" t="s">
        <v>228877</v>
      </c>
      <c r="E88707" s="1">
        <v>41280</v>
      </c>
    </row>
    <row r="88708" spans="1:6" x14ac:dyDescent="0.25">
      <c r="A88708" t="s">
        <v>388233</v>
      </c>
      <c r="B88708" t="s">
        <v>388234</v>
      </c>
      <c r="C88708" t="s">
        <v>228909</v>
      </c>
      <c r="E88708" s="1">
        <v>41920</v>
      </c>
    </row>
    <row r="88709" spans="1:6" x14ac:dyDescent="0.25">
      <c r="A88709" t="s">
        <v>388235</v>
      </c>
      <c r="B88709" t="s">
        <v>388236</v>
      </c>
      <c r="C88709" t="s">
        <v>228880</v>
      </c>
      <c r="E88709" t="s">
        <v>36059</v>
      </c>
      <c r="F88709">
        <v>1500000</v>
      </c>
    </row>
    <row r="88710" spans="1:6" x14ac:dyDescent="0.25">
      <c r="A88710" t="s">
        <v>388237</v>
      </c>
      <c r="B88710" t="s">
        <v>388238</v>
      </c>
      <c r="C88710" t="s">
        <v>228916</v>
      </c>
      <c r="E88710" s="1">
        <v>42005</v>
      </c>
      <c r="F88710">
        <v>120000</v>
      </c>
    </row>
    <row r="88711" spans="1:6" x14ac:dyDescent="0.25">
      <c r="A88711" t="s">
        <v>388239</v>
      </c>
      <c r="B88711" t="s">
        <v>388240</v>
      </c>
      <c r="C88711" t="s">
        <v>228873</v>
      </c>
      <c r="E88711" t="s">
        <v>2917</v>
      </c>
      <c r="F88711">
        <v>350000</v>
      </c>
    </row>
    <row r="88712" spans="1:6" x14ac:dyDescent="0.25">
      <c r="A88712" t="s">
        <v>388241</v>
      </c>
      <c r="B88712" t="s">
        <v>388242</v>
      </c>
      <c r="C88712" t="s">
        <v>228880</v>
      </c>
      <c r="E88712" t="s">
        <v>15882</v>
      </c>
      <c r="F88712">
        <v>120000</v>
      </c>
    </row>
    <row r="88713" spans="1:6" x14ac:dyDescent="0.25">
      <c r="A88713" t="s">
        <v>388243</v>
      </c>
      <c r="B88713" t="s">
        <v>388244</v>
      </c>
      <c r="C88713" t="s">
        <v>228880</v>
      </c>
      <c r="E88713" s="1">
        <v>41710</v>
      </c>
      <c r="F88713">
        <v>1800000</v>
      </c>
    </row>
    <row r="88714" spans="1:6" x14ac:dyDescent="0.25">
      <c r="A88714" t="s">
        <v>388245</v>
      </c>
      <c r="B88714" t="s">
        <v>388246</v>
      </c>
      <c r="C88714" t="s">
        <v>228873</v>
      </c>
      <c r="E88714" t="s">
        <v>14756</v>
      </c>
      <c r="F88714">
        <v>750000</v>
      </c>
    </row>
    <row r="88715" spans="1:6" x14ac:dyDescent="0.25">
      <c r="A88715" t="s">
        <v>388247</v>
      </c>
      <c r="B88715" t="s">
        <v>388248</v>
      </c>
      <c r="C88715" t="s">
        <v>228873</v>
      </c>
      <c r="E88715" s="1">
        <v>39908</v>
      </c>
      <c r="F88715">
        <v>459843</v>
      </c>
    </row>
    <row r="88716" spans="1:6" x14ac:dyDescent="0.25">
      <c r="A88716" t="s">
        <v>388245</v>
      </c>
      <c r="B88716" t="s">
        <v>388249</v>
      </c>
      <c r="C88716" t="s">
        <v>228873</v>
      </c>
      <c r="E88716" s="1">
        <v>41456</v>
      </c>
      <c r="F88716">
        <v>182730</v>
      </c>
    </row>
    <row r="88717" spans="1:6" x14ac:dyDescent="0.25">
      <c r="A88717" t="s">
        <v>388250</v>
      </c>
      <c r="B88717" t="s">
        <v>388251</v>
      </c>
      <c r="C88717" t="s">
        <v>228880</v>
      </c>
      <c r="E88717" t="s">
        <v>155681</v>
      </c>
    </row>
    <row r="88718" spans="1:6" x14ac:dyDescent="0.25">
      <c r="A88718" t="s">
        <v>388252</v>
      </c>
      <c r="B88718" t="s">
        <v>388253</v>
      </c>
      <c r="C88718" t="s">
        <v>228873</v>
      </c>
      <c r="D88718" t="s">
        <v>228874</v>
      </c>
      <c r="E88718" t="s">
        <v>231333</v>
      </c>
      <c r="F88718">
        <v>22000000</v>
      </c>
    </row>
    <row r="88719" spans="1:6" x14ac:dyDescent="0.25">
      <c r="A88719" t="s">
        <v>388254</v>
      </c>
      <c r="B88719" t="s">
        <v>388255</v>
      </c>
      <c r="C88719" t="s">
        <v>228873</v>
      </c>
      <c r="D88719" t="s">
        <v>228877</v>
      </c>
      <c r="E88719" t="s">
        <v>19781</v>
      </c>
      <c r="F88719">
        <v>10000000</v>
      </c>
    </row>
    <row r="88720" spans="1:6" x14ac:dyDescent="0.25">
      <c r="A88720" t="s">
        <v>388252</v>
      </c>
      <c r="B88720" t="s">
        <v>388256</v>
      </c>
      <c r="C88720" t="s">
        <v>228873</v>
      </c>
      <c r="D88720" t="s">
        <v>228877</v>
      </c>
      <c r="E88720" s="1">
        <v>41071</v>
      </c>
      <c r="F88720">
        <v>3000000</v>
      </c>
    </row>
    <row r="88721" spans="1:6" x14ac:dyDescent="0.25">
      <c r="A88721" t="s">
        <v>388257</v>
      </c>
      <c r="B88721" t="s">
        <v>388258</v>
      </c>
      <c r="C88721" t="s">
        <v>228943</v>
      </c>
      <c r="E88721" s="1">
        <v>42007</v>
      </c>
      <c r="F88721">
        <v>25000</v>
      </c>
    </row>
    <row r="88722" spans="1:6" x14ac:dyDescent="0.25">
      <c r="A88722" t="s">
        <v>388259</v>
      </c>
      <c r="B88722" t="s">
        <v>388260</v>
      </c>
      <c r="C88722" t="s">
        <v>228880</v>
      </c>
      <c r="E88722" t="s">
        <v>24998</v>
      </c>
    </row>
    <row r="88723" spans="1:6" x14ac:dyDescent="0.25">
      <c r="A88723" t="s">
        <v>388261</v>
      </c>
      <c r="B88723" t="s">
        <v>388262</v>
      </c>
      <c r="C88723" t="s">
        <v>228880</v>
      </c>
      <c r="E88723" s="1">
        <v>42284</v>
      </c>
      <c r="F88723">
        <v>1219500</v>
      </c>
    </row>
    <row r="88724" spans="1:6" x14ac:dyDescent="0.25">
      <c r="A88724" t="s">
        <v>388263</v>
      </c>
      <c r="B88724" t="s">
        <v>388264</v>
      </c>
      <c r="C88724" t="s">
        <v>228873</v>
      </c>
      <c r="D88724" t="s">
        <v>228877</v>
      </c>
      <c r="E88724" s="1">
        <v>42192</v>
      </c>
      <c r="F88724">
        <v>2000000</v>
      </c>
    </row>
    <row r="88725" spans="1:6" x14ac:dyDescent="0.25">
      <c r="A88725" t="s">
        <v>388265</v>
      </c>
      <c r="B88725" t="s">
        <v>388266</v>
      </c>
      <c r="C88725" t="s">
        <v>228873</v>
      </c>
      <c r="D88725" t="s">
        <v>228877</v>
      </c>
      <c r="E88725" s="1">
        <v>41098</v>
      </c>
      <c r="F88725">
        <v>1000000</v>
      </c>
    </row>
    <row r="88726" spans="1:6" x14ac:dyDescent="0.25">
      <c r="A88726" t="s">
        <v>388267</v>
      </c>
      <c r="B88726" t="s">
        <v>388268</v>
      </c>
      <c r="C88726" t="s">
        <v>228880</v>
      </c>
      <c r="E88726" s="1">
        <v>40583</v>
      </c>
      <c r="F88726">
        <v>50000</v>
      </c>
    </row>
    <row r="88727" spans="1:6" x14ac:dyDescent="0.25">
      <c r="A88727" t="s">
        <v>388265</v>
      </c>
      <c r="B88727" t="s">
        <v>388269</v>
      </c>
      <c r="C88727" t="s">
        <v>228873</v>
      </c>
      <c r="E88727" t="s">
        <v>13875</v>
      </c>
      <c r="F88727">
        <v>3200000</v>
      </c>
    </row>
    <row r="88728" spans="1:6" x14ac:dyDescent="0.25">
      <c r="A88728" t="s">
        <v>388270</v>
      </c>
      <c r="B88728" t="s">
        <v>388271</v>
      </c>
      <c r="C88728" t="s">
        <v>228873</v>
      </c>
      <c r="D88728" t="s">
        <v>228877</v>
      </c>
      <c r="E88728" s="1">
        <v>41284</v>
      </c>
      <c r="F88728">
        <v>1000000</v>
      </c>
    </row>
    <row r="88729" spans="1:6" x14ac:dyDescent="0.25">
      <c r="A88729" t="s">
        <v>388272</v>
      </c>
      <c r="B88729" t="s">
        <v>388273</v>
      </c>
      <c r="C88729" t="s">
        <v>228873</v>
      </c>
      <c r="D88729" t="s">
        <v>228877</v>
      </c>
      <c r="E88729" s="1">
        <v>41284</v>
      </c>
      <c r="F88729">
        <v>1000000</v>
      </c>
    </row>
    <row r="88730" spans="1:6" x14ac:dyDescent="0.25">
      <c r="A88730" t="s">
        <v>388270</v>
      </c>
      <c r="B88730" t="s">
        <v>388274</v>
      </c>
      <c r="C88730" t="s">
        <v>228873</v>
      </c>
      <c r="D88730" t="s">
        <v>228877</v>
      </c>
      <c r="E88730" s="1">
        <v>41275</v>
      </c>
      <c r="F88730">
        <v>10000000</v>
      </c>
    </row>
    <row r="88731" spans="1:6" x14ac:dyDescent="0.25">
      <c r="A88731" t="s">
        <v>388275</v>
      </c>
      <c r="B88731" t="s">
        <v>388276</v>
      </c>
      <c r="C88731" t="s">
        <v>228909</v>
      </c>
      <c r="E88731" s="1">
        <v>41680</v>
      </c>
    </row>
    <row r="88732" spans="1:6" x14ac:dyDescent="0.25">
      <c r="A88732" t="s">
        <v>388277</v>
      </c>
      <c r="B88732" t="s">
        <v>388278</v>
      </c>
      <c r="C88732" t="s">
        <v>228889</v>
      </c>
      <c r="E88732" s="1">
        <v>40912</v>
      </c>
    </row>
    <row r="88733" spans="1:6" x14ac:dyDescent="0.25">
      <c r="A88733" t="s">
        <v>388279</v>
      </c>
      <c r="B88733" t="s">
        <v>388280</v>
      </c>
      <c r="C88733" t="s">
        <v>228880</v>
      </c>
      <c r="E88733" s="1">
        <v>42010</v>
      </c>
      <c r="F88733">
        <v>450000</v>
      </c>
    </row>
    <row r="88734" spans="1:6" x14ac:dyDescent="0.25">
      <c r="A88734" t="s">
        <v>388281</v>
      </c>
      <c r="B88734" t="s">
        <v>388282</v>
      </c>
      <c r="C88734" t="s">
        <v>228873</v>
      </c>
      <c r="E88734" s="1">
        <v>41707</v>
      </c>
      <c r="F88734">
        <v>2400000</v>
      </c>
    </row>
    <row r="88735" spans="1:6" x14ac:dyDescent="0.25">
      <c r="A88735" t="s">
        <v>388283</v>
      </c>
      <c r="B88735" t="s">
        <v>388284</v>
      </c>
      <c r="C88735" t="s">
        <v>228873</v>
      </c>
      <c r="E88735" t="s">
        <v>2502</v>
      </c>
      <c r="F88735">
        <v>5436083</v>
      </c>
    </row>
    <row r="88736" spans="1:6" x14ac:dyDescent="0.25">
      <c r="A88736" t="s">
        <v>388281</v>
      </c>
      <c r="B88736" t="s">
        <v>388285</v>
      </c>
      <c r="C88736" t="s">
        <v>228927</v>
      </c>
      <c r="E88736" s="1">
        <v>40605</v>
      </c>
      <c r="F88736">
        <v>1394000</v>
      </c>
    </row>
    <row r="88737" spans="1:6" x14ac:dyDescent="0.25">
      <c r="A88737" t="s">
        <v>388283</v>
      </c>
      <c r="B88737" t="s">
        <v>388286</v>
      </c>
      <c r="C88737" t="s">
        <v>228919</v>
      </c>
      <c r="E88737" s="1">
        <v>41922</v>
      </c>
      <c r="F88737">
        <v>125000000</v>
      </c>
    </row>
    <row r="88738" spans="1:6" x14ac:dyDescent="0.25">
      <c r="A88738" t="s">
        <v>388281</v>
      </c>
      <c r="B88738" t="s">
        <v>388287</v>
      </c>
      <c r="C88738" t="s">
        <v>228873</v>
      </c>
      <c r="E88738" t="s">
        <v>35251</v>
      </c>
      <c r="F88738">
        <v>2436083</v>
      </c>
    </row>
    <row r="88739" spans="1:6" x14ac:dyDescent="0.25">
      <c r="A88739" t="s">
        <v>388288</v>
      </c>
      <c r="B88739" t="s">
        <v>388289</v>
      </c>
      <c r="C88739" t="s">
        <v>228880</v>
      </c>
      <c r="E88739" s="1">
        <v>40555</v>
      </c>
    </row>
    <row r="88740" spans="1:6" x14ac:dyDescent="0.25">
      <c r="A88740" t="s">
        <v>388290</v>
      </c>
      <c r="B88740" t="s">
        <v>388291</v>
      </c>
      <c r="C88740" t="s">
        <v>228873</v>
      </c>
      <c r="D88740" t="s">
        <v>228877</v>
      </c>
      <c r="E88740" s="1">
        <v>40918</v>
      </c>
      <c r="F88740">
        <v>3300000</v>
      </c>
    </row>
    <row r="88741" spans="1:6" x14ac:dyDescent="0.25">
      <c r="A88741" t="s">
        <v>388292</v>
      </c>
      <c r="B88741" t="s">
        <v>388293</v>
      </c>
      <c r="C88741" t="s">
        <v>228873</v>
      </c>
      <c r="D88741" t="s">
        <v>228877</v>
      </c>
      <c r="E88741" s="1">
        <v>39825</v>
      </c>
    </row>
    <row r="88742" spans="1:6" x14ac:dyDescent="0.25">
      <c r="A88742" t="s">
        <v>388294</v>
      </c>
      <c r="B88742" t="s">
        <v>388295</v>
      </c>
      <c r="C88742" t="s">
        <v>228873</v>
      </c>
      <c r="D88742" t="s">
        <v>228874</v>
      </c>
      <c r="E88742" s="1">
        <v>40190</v>
      </c>
      <c r="F88742">
        <v>50000000</v>
      </c>
    </row>
    <row r="88743" spans="1:6" x14ac:dyDescent="0.25">
      <c r="A88743" t="s">
        <v>388292</v>
      </c>
      <c r="B88743" t="s">
        <v>388296</v>
      </c>
      <c r="C88743" t="s">
        <v>228873</v>
      </c>
      <c r="D88743" t="s">
        <v>228977</v>
      </c>
      <c r="E88743" s="1">
        <v>40547</v>
      </c>
      <c r="F88743">
        <v>51500000</v>
      </c>
    </row>
    <row r="88744" spans="1:6" x14ac:dyDescent="0.25">
      <c r="A88744" t="s">
        <v>388297</v>
      </c>
      <c r="B88744" t="s">
        <v>388298</v>
      </c>
      <c r="C88744" t="s">
        <v>228873</v>
      </c>
      <c r="E88744" t="s">
        <v>71408</v>
      </c>
      <c r="F88744">
        <v>230000</v>
      </c>
    </row>
    <row r="88745" spans="1:6" x14ac:dyDescent="0.25">
      <c r="A88745" t="s">
        <v>388299</v>
      </c>
      <c r="B88745" t="s">
        <v>388300</v>
      </c>
      <c r="C88745" t="s">
        <v>229045</v>
      </c>
      <c r="E88745" s="1">
        <v>41645</v>
      </c>
      <c r="F88745">
        <v>5000</v>
      </c>
    </row>
    <row r="88746" spans="1:6" x14ac:dyDescent="0.25">
      <c r="A88746" t="s">
        <v>388301</v>
      </c>
      <c r="B88746" t="s">
        <v>388302</v>
      </c>
      <c r="C88746" t="s">
        <v>228943</v>
      </c>
      <c r="E88746" s="1">
        <v>41651</v>
      </c>
      <c r="F88746">
        <v>99661</v>
      </c>
    </row>
    <row r="88747" spans="1:6" x14ac:dyDescent="0.25">
      <c r="A88747" t="s">
        <v>388303</v>
      </c>
      <c r="B88747" t="s">
        <v>388304</v>
      </c>
      <c r="C88747" t="s">
        <v>228880</v>
      </c>
      <c r="E88747" t="s">
        <v>33227</v>
      </c>
      <c r="F88747">
        <v>500000</v>
      </c>
    </row>
    <row r="88748" spans="1:6" x14ac:dyDescent="0.25">
      <c r="A88748" t="s">
        <v>388305</v>
      </c>
      <c r="B88748" t="s">
        <v>388306</v>
      </c>
      <c r="C88748" t="s">
        <v>228873</v>
      </c>
      <c r="E88748" t="s">
        <v>388307</v>
      </c>
      <c r="F88748">
        <v>4500000</v>
      </c>
    </row>
    <row r="88749" spans="1:6" x14ac:dyDescent="0.25">
      <c r="A88749" t="s">
        <v>388308</v>
      </c>
      <c r="B88749" t="s">
        <v>388309</v>
      </c>
      <c r="C88749" t="s">
        <v>228880</v>
      </c>
      <c r="E88749" t="s">
        <v>75644</v>
      </c>
    </row>
    <row r="88750" spans="1:6" x14ac:dyDescent="0.25">
      <c r="A88750" t="s">
        <v>388310</v>
      </c>
      <c r="B88750" t="s">
        <v>388311</v>
      </c>
      <c r="C88750" t="s">
        <v>229045</v>
      </c>
      <c r="E88750" s="1">
        <v>41914</v>
      </c>
      <c r="F88750">
        <v>410172</v>
      </c>
    </row>
    <row r="88751" spans="1:6" x14ac:dyDescent="0.25">
      <c r="A88751" t="s">
        <v>388312</v>
      </c>
      <c r="B88751" t="s">
        <v>388313</v>
      </c>
      <c r="C88751" t="s">
        <v>228909</v>
      </c>
      <c r="E88751" t="s">
        <v>105518</v>
      </c>
    </row>
    <row r="88752" spans="1:6" x14ac:dyDescent="0.25">
      <c r="A88752" t="s">
        <v>388314</v>
      </c>
      <c r="B88752" t="s">
        <v>388315</v>
      </c>
      <c r="C88752" t="s">
        <v>228880</v>
      </c>
      <c r="E88752" t="s">
        <v>56875</v>
      </c>
    </row>
    <row r="88753" spans="1:6" x14ac:dyDescent="0.25">
      <c r="A88753" t="s">
        <v>388316</v>
      </c>
      <c r="B88753" t="s">
        <v>388317</v>
      </c>
      <c r="C88753" t="s">
        <v>228873</v>
      </c>
      <c r="E88753" t="s">
        <v>47487</v>
      </c>
    </row>
    <row r="88754" spans="1:6" x14ac:dyDescent="0.25">
      <c r="A88754" t="s">
        <v>388318</v>
      </c>
      <c r="B88754" t="s">
        <v>388319</v>
      </c>
      <c r="C88754" t="s">
        <v>228880</v>
      </c>
      <c r="E88754" t="s">
        <v>13225</v>
      </c>
      <c r="F88754">
        <v>1592388</v>
      </c>
    </row>
    <row r="88755" spans="1:6" x14ac:dyDescent="0.25">
      <c r="A88755" t="s">
        <v>388320</v>
      </c>
      <c r="B88755" t="s">
        <v>388321</v>
      </c>
      <c r="C88755" t="s">
        <v>228880</v>
      </c>
      <c r="E88755" s="1">
        <v>41645</v>
      </c>
      <c r="F88755">
        <v>20000</v>
      </c>
    </row>
    <row r="88756" spans="1:6" x14ac:dyDescent="0.25">
      <c r="A88756" t="s">
        <v>388322</v>
      </c>
      <c r="B88756" t="s">
        <v>388323</v>
      </c>
      <c r="C88756" t="s">
        <v>228880</v>
      </c>
      <c r="E88756" t="s">
        <v>134242</v>
      </c>
      <c r="F88756">
        <v>1000000</v>
      </c>
    </row>
    <row r="88757" spans="1:6" x14ac:dyDescent="0.25">
      <c r="A88757" t="s">
        <v>388324</v>
      </c>
      <c r="B88757" t="s">
        <v>388325</v>
      </c>
      <c r="C88757" t="s">
        <v>228880</v>
      </c>
      <c r="E88757" s="1">
        <v>41640</v>
      </c>
      <c r="F88757">
        <v>15000</v>
      </c>
    </row>
    <row r="88758" spans="1:6" x14ac:dyDescent="0.25">
      <c r="A88758" t="s">
        <v>388326</v>
      </c>
      <c r="B88758" t="s">
        <v>388327</v>
      </c>
      <c r="C88758" t="s">
        <v>228919</v>
      </c>
      <c r="E88758" s="1">
        <v>41405</v>
      </c>
      <c r="F88758">
        <v>82500</v>
      </c>
    </row>
    <row r="88759" spans="1:6" x14ac:dyDescent="0.25">
      <c r="A88759" t="s">
        <v>388328</v>
      </c>
      <c r="B88759" t="s">
        <v>388329</v>
      </c>
      <c r="C88759" t="s">
        <v>228943</v>
      </c>
      <c r="E88759" t="s">
        <v>24650</v>
      </c>
      <c r="F88759">
        <v>26000</v>
      </c>
    </row>
    <row r="88760" spans="1:6" x14ac:dyDescent="0.25">
      <c r="A88760" t="s">
        <v>388330</v>
      </c>
      <c r="B88760" t="s">
        <v>388331</v>
      </c>
      <c r="C88760" t="s">
        <v>228880</v>
      </c>
      <c r="E88760" s="1">
        <v>41640</v>
      </c>
    </row>
    <row r="88761" spans="1:6" x14ac:dyDescent="0.25">
      <c r="A88761" t="s">
        <v>388332</v>
      </c>
      <c r="B88761" t="s">
        <v>388333</v>
      </c>
      <c r="C88761" t="s">
        <v>228873</v>
      </c>
      <c r="D88761" t="s">
        <v>228877</v>
      </c>
      <c r="E88761" s="1">
        <v>41800</v>
      </c>
      <c r="F88761">
        <v>5000000</v>
      </c>
    </row>
    <row r="88762" spans="1:6" x14ac:dyDescent="0.25">
      <c r="A88762" t="s">
        <v>388334</v>
      </c>
      <c r="B88762" t="s">
        <v>388335</v>
      </c>
      <c r="C88762" t="s">
        <v>228873</v>
      </c>
      <c r="D88762" t="s">
        <v>228877</v>
      </c>
      <c r="E88762" s="1">
        <v>41286</v>
      </c>
      <c r="F88762">
        <v>1000000</v>
      </c>
    </row>
    <row r="88763" spans="1:6" x14ac:dyDescent="0.25">
      <c r="A88763" t="s">
        <v>388336</v>
      </c>
      <c r="B88763" t="s">
        <v>388337</v>
      </c>
      <c r="C88763" t="s">
        <v>228880</v>
      </c>
      <c r="E88763" t="s">
        <v>55313</v>
      </c>
      <c r="F88763">
        <v>33350</v>
      </c>
    </row>
    <row r="88764" spans="1:6" x14ac:dyDescent="0.25">
      <c r="A88764" t="s">
        <v>388338</v>
      </c>
      <c r="B88764" t="s">
        <v>388339</v>
      </c>
      <c r="C88764" t="s">
        <v>228880</v>
      </c>
      <c r="E88764" s="1">
        <v>41559</v>
      </c>
      <c r="F88764">
        <v>2050000</v>
      </c>
    </row>
    <row r="88765" spans="1:6" x14ac:dyDescent="0.25">
      <c r="A88765" t="s">
        <v>388340</v>
      </c>
      <c r="B88765" t="s">
        <v>388341</v>
      </c>
      <c r="C88765" t="s">
        <v>228873</v>
      </c>
      <c r="D88765" t="s">
        <v>228877</v>
      </c>
      <c r="E88765" s="1">
        <v>41801</v>
      </c>
      <c r="F88765">
        <v>8000000</v>
      </c>
    </row>
    <row r="88766" spans="1:6" x14ac:dyDescent="0.25">
      <c r="A88766" t="s">
        <v>388338</v>
      </c>
      <c r="B88766" t="s">
        <v>388342</v>
      </c>
      <c r="C88766" t="s">
        <v>228880</v>
      </c>
      <c r="E88766" s="1">
        <v>41402</v>
      </c>
    </row>
    <row r="88767" spans="1:6" x14ac:dyDescent="0.25">
      <c r="A88767" t="s">
        <v>388343</v>
      </c>
      <c r="B88767" t="s">
        <v>388344</v>
      </c>
      <c r="C88767" t="s">
        <v>228880</v>
      </c>
      <c r="E88767" s="1">
        <v>41651</v>
      </c>
      <c r="F88767">
        <v>150000</v>
      </c>
    </row>
    <row r="88768" spans="1:6" x14ac:dyDescent="0.25">
      <c r="A88768" t="s">
        <v>388345</v>
      </c>
      <c r="B88768" t="s">
        <v>388346</v>
      </c>
      <c r="C88768" t="s">
        <v>228909</v>
      </c>
      <c r="E88768" t="s">
        <v>12515</v>
      </c>
    </row>
    <row r="88769" spans="1:6" x14ac:dyDescent="0.25">
      <c r="A88769" t="s">
        <v>388347</v>
      </c>
      <c r="B88769" t="s">
        <v>388348</v>
      </c>
      <c r="C88769" t="s">
        <v>228880</v>
      </c>
      <c r="E88769" s="1">
        <v>40919</v>
      </c>
    </row>
    <row r="88770" spans="1:6" x14ac:dyDescent="0.25">
      <c r="A88770" t="s">
        <v>388349</v>
      </c>
      <c r="B88770" t="s">
        <v>388350</v>
      </c>
      <c r="C88770" t="s">
        <v>228880</v>
      </c>
      <c r="E88770" s="1">
        <v>40919</v>
      </c>
    </row>
    <row r="88771" spans="1:6" x14ac:dyDescent="0.25">
      <c r="A88771" t="s">
        <v>388351</v>
      </c>
      <c r="B88771" t="s">
        <v>388352</v>
      </c>
      <c r="C88771" t="s">
        <v>228889</v>
      </c>
      <c r="E88771" t="s">
        <v>24203</v>
      </c>
    </row>
    <row r="88772" spans="1:6" x14ac:dyDescent="0.25">
      <c r="A88772" t="s">
        <v>388353</v>
      </c>
      <c r="B88772" t="s">
        <v>388354</v>
      </c>
      <c r="C88772" t="s">
        <v>228873</v>
      </c>
      <c r="E88772" t="s">
        <v>36355</v>
      </c>
      <c r="F88772">
        <v>250000</v>
      </c>
    </row>
    <row r="88773" spans="1:6" x14ac:dyDescent="0.25">
      <c r="A88773" t="s">
        <v>388351</v>
      </c>
      <c r="B88773" t="s">
        <v>388355</v>
      </c>
      <c r="C88773" t="s">
        <v>228880</v>
      </c>
      <c r="E88773" t="s">
        <v>8091</v>
      </c>
    </row>
    <row r="88774" spans="1:6" x14ac:dyDescent="0.25">
      <c r="A88774" t="s">
        <v>388353</v>
      </c>
      <c r="B88774" t="s">
        <v>388356</v>
      </c>
      <c r="C88774" t="s">
        <v>228873</v>
      </c>
      <c r="E88774" s="1">
        <v>42013</v>
      </c>
    </row>
    <row r="88775" spans="1:6" x14ac:dyDescent="0.25">
      <c r="A88775" t="s">
        <v>388351</v>
      </c>
      <c r="B88775" t="s">
        <v>388357</v>
      </c>
      <c r="C88775" t="s">
        <v>228880</v>
      </c>
      <c r="E88775" t="s">
        <v>36545</v>
      </c>
      <c r="F88775">
        <v>25000</v>
      </c>
    </row>
    <row r="88776" spans="1:6" x14ac:dyDescent="0.25">
      <c r="A88776" t="s">
        <v>388353</v>
      </c>
      <c r="B88776" t="s">
        <v>388358</v>
      </c>
      <c r="C88776" t="s">
        <v>228880</v>
      </c>
      <c r="E88776" t="s">
        <v>13875</v>
      </c>
      <c r="F88776">
        <v>2000000</v>
      </c>
    </row>
    <row r="88777" spans="1:6" x14ac:dyDescent="0.25">
      <c r="A88777" t="s">
        <v>388359</v>
      </c>
      <c r="B88777" t="s">
        <v>388360</v>
      </c>
      <c r="C88777" t="s">
        <v>228880</v>
      </c>
      <c r="E88777" t="s">
        <v>17410</v>
      </c>
      <c r="F88777">
        <v>500000</v>
      </c>
    </row>
    <row r="88778" spans="1:6" x14ac:dyDescent="0.25">
      <c r="A88778" t="s">
        <v>388361</v>
      </c>
      <c r="B88778" t="s">
        <v>388362</v>
      </c>
      <c r="C88778" t="s">
        <v>228880</v>
      </c>
      <c r="E88778" s="1">
        <v>41647</v>
      </c>
      <c r="F88778">
        <v>40000</v>
      </c>
    </row>
    <row r="88779" spans="1:6" x14ac:dyDescent="0.25">
      <c r="A88779" t="s">
        <v>388363</v>
      </c>
      <c r="B88779" t="s">
        <v>388364</v>
      </c>
      <c r="C88779" t="s">
        <v>228873</v>
      </c>
      <c r="E88779" s="1">
        <v>40366</v>
      </c>
      <c r="F88779">
        <v>3250000</v>
      </c>
    </row>
    <row r="88780" spans="1:6" x14ac:dyDescent="0.25">
      <c r="A88780" t="s">
        <v>388365</v>
      </c>
      <c r="B88780" t="s">
        <v>388366</v>
      </c>
      <c r="C88780" t="s">
        <v>228880</v>
      </c>
      <c r="E88780" s="1">
        <v>42007</v>
      </c>
    </row>
    <row r="88781" spans="1:6" x14ac:dyDescent="0.25">
      <c r="A88781" t="s">
        <v>388367</v>
      </c>
      <c r="B88781" t="s">
        <v>388368</v>
      </c>
      <c r="C88781" t="s">
        <v>228873</v>
      </c>
      <c r="E88781" s="1">
        <v>42286</v>
      </c>
      <c r="F88781">
        <v>2510502</v>
      </c>
    </row>
    <row r="88782" spans="1:6" x14ac:dyDescent="0.25">
      <c r="A88782" t="s">
        <v>388369</v>
      </c>
      <c r="B88782" t="s">
        <v>388370</v>
      </c>
      <c r="C88782" t="s">
        <v>228943</v>
      </c>
      <c r="E88782" t="s">
        <v>57366</v>
      </c>
    </row>
    <row r="88783" spans="1:6" x14ac:dyDescent="0.25">
      <c r="A88783" t="s">
        <v>388371</v>
      </c>
      <c r="B88783" t="s">
        <v>388372</v>
      </c>
      <c r="C88783" t="s">
        <v>228873</v>
      </c>
      <c r="D88783" t="s">
        <v>228877</v>
      </c>
      <c r="E88783" s="1">
        <v>35442</v>
      </c>
      <c r="F88783">
        <v>1200000</v>
      </c>
    </row>
    <row r="88784" spans="1:6" x14ac:dyDescent="0.25">
      <c r="A88784" t="s">
        <v>388373</v>
      </c>
      <c r="B88784" t="s">
        <v>388374</v>
      </c>
      <c r="C88784" t="s">
        <v>228873</v>
      </c>
      <c r="D88784" t="s">
        <v>228874</v>
      </c>
      <c r="E88784" s="1">
        <v>36166</v>
      </c>
      <c r="F88784">
        <v>1500000</v>
      </c>
    </row>
    <row r="88785" spans="1:6" x14ac:dyDescent="0.25">
      <c r="A88785" t="s">
        <v>388371</v>
      </c>
      <c r="B88785" t="s">
        <v>388375</v>
      </c>
      <c r="C88785" t="s">
        <v>228873</v>
      </c>
      <c r="D88785" t="s">
        <v>228977</v>
      </c>
      <c r="E88785" s="1">
        <v>37264</v>
      </c>
      <c r="F88785">
        <v>2900000</v>
      </c>
    </row>
    <row r="88786" spans="1:6" x14ac:dyDescent="0.25">
      <c r="A88786" t="s">
        <v>388376</v>
      </c>
      <c r="B88786" t="s">
        <v>388377</v>
      </c>
      <c r="C88786" t="s">
        <v>228873</v>
      </c>
      <c r="E88786" t="s">
        <v>71379</v>
      </c>
      <c r="F88786">
        <v>6000000</v>
      </c>
    </row>
    <row r="88787" spans="1:6" x14ac:dyDescent="0.25">
      <c r="A88787" t="s">
        <v>388378</v>
      </c>
      <c r="B88787" t="s">
        <v>388379</v>
      </c>
      <c r="C88787" t="s">
        <v>228873</v>
      </c>
      <c r="D88787" t="s">
        <v>228877</v>
      </c>
      <c r="E88787" s="1">
        <v>39092</v>
      </c>
      <c r="F88787">
        <v>4000000</v>
      </c>
    </row>
    <row r="88788" spans="1:6" x14ac:dyDescent="0.25">
      <c r="A88788" t="s">
        <v>388380</v>
      </c>
      <c r="B88788" t="s">
        <v>388381</v>
      </c>
      <c r="C88788" t="s">
        <v>228880</v>
      </c>
      <c r="E88788" s="1">
        <v>42315</v>
      </c>
      <c r="F88788">
        <v>16691</v>
      </c>
    </row>
    <row r="88789" spans="1:6" x14ac:dyDescent="0.25">
      <c r="A88789" t="s">
        <v>388382</v>
      </c>
      <c r="B88789" t="s">
        <v>388383</v>
      </c>
      <c r="C88789" t="s">
        <v>228943</v>
      </c>
      <c r="E88789" s="1">
        <v>40918</v>
      </c>
      <c r="F88789">
        <v>150000</v>
      </c>
    </row>
    <row r="88790" spans="1:6" x14ac:dyDescent="0.25">
      <c r="A88790" t="s">
        <v>388384</v>
      </c>
      <c r="B88790" t="s">
        <v>388385</v>
      </c>
      <c r="C88790" t="s">
        <v>228880</v>
      </c>
      <c r="E88790" s="1">
        <v>40552</v>
      </c>
      <c r="F88790">
        <v>135000</v>
      </c>
    </row>
    <row r="88791" spans="1:6" x14ac:dyDescent="0.25">
      <c r="A88791" t="s">
        <v>388386</v>
      </c>
      <c r="B88791" t="s">
        <v>388387</v>
      </c>
      <c r="C88791" t="s">
        <v>228873</v>
      </c>
      <c r="E88791" t="s">
        <v>173067</v>
      </c>
      <c r="F88791">
        <v>15000000</v>
      </c>
    </row>
    <row r="88792" spans="1:6" x14ac:dyDescent="0.25">
      <c r="A88792" t="s">
        <v>388388</v>
      </c>
      <c r="B88792" t="s">
        <v>388389</v>
      </c>
      <c r="C88792" t="s">
        <v>228927</v>
      </c>
      <c r="E88792" s="1">
        <v>41922</v>
      </c>
      <c r="F88792">
        <v>129104098</v>
      </c>
    </row>
    <row r="88793" spans="1:6" x14ac:dyDescent="0.25">
      <c r="A88793" t="s">
        <v>388390</v>
      </c>
      <c r="B88793" t="s">
        <v>388391</v>
      </c>
      <c r="C88793" t="s">
        <v>228909</v>
      </c>
      <c r="E88793" s="1">
        <v>41344</v>
      </c>
    </row>
    <row r="88794" spans="1:6" x14ac:dyDescent="0.25">
      <c r="A88794" t="s">
        <v>388392</v>
      </c>
      <c r="B88794" t="s">
        <v>388393</v>
      </c>
      <c r="C88794" t="s">
        <v>228880</v>
      </c>
      <c r="E88794" t="s">
        <v>43936</v>
      </c>
      <c r="F88794">
        <v>489492</v>
      </c>
    </row>
    <row r="88795" spans="1:6" x14ac:dyDescent="0.25">
      <c r="A88795" t="s">
        <v>388394</v>
      </c>
      <c r="B88795" t="s">
        <v>388395</v>
      </c>
      <c r="C88795" t="s">
        <v>228943</v>
      </c>
      <c r="E88795" s="1">
        <v>42105</v>
      </c>
      <c r="F88795">
        <v>250000</v>
      </c>
    </row>
    <row r="88796" spans="1:6" x14ac:dyDescent="0.25">
      <c r="A88796" t="s">
        <v>388396</v>
      </c>
      <c r="B88796" t="s">
        <v>388397</v>
      </c>
      <c r="C88796" t="s">
        <v>228927</v>
      </c>
      <c r="E88796" t="s">
        <v>11973</v>
      </c>
      <c r="F88796">
        <v>2516201</v>
      </c>
    </row>
    <row r="88797" spans="1:6" x14ac:dyDescent="0.25">
      <c r="A88797" t="s">
        <v>388398</v>
      </c>
      <c r="B88797" t="s">
        <v>388399</v>
      </c>
      <c r="C88797" t="s">
        <v>228880</v>
      </c>
      <c r="E88797" t="s">
        <v>1366</v>
      </c>
      <c r="F88797">
        <v>200000</v>
      </c>
    </row>
    <row r="88798" spans="1:6" x14ac:dyDescent="0.25">
      <c r="A88798" t="s">
        <v>388400</v>
      </c>
      <c r="B88798" t="s">
        <v>388401</v>
      </c>
      <c r="C88798" t="s">
        <v>228889</v>
      </c>
      <c r="E88798" t="s">
        <v>1015</v>
      </c>
    </row>
    <row r="88799" spans="1:6" x14ac:dyDescent="0.25">
      <c r="A88799" t="s">
        <v>388402</v>
      </c>
      <c r="B88799" t="s">
        <v>388403</v>
      </c>
      <c r="C88799" t="s">
        <v>228880</v>
      </c>
      <c r="E88799" t="s">
        <v>31860</v>
      </c>
      <c r="F88799">
        <v>150000</v>
      </c>
    </row>
    <row r="88800" spans="1:6" x14ac:dyDescent="0.25">
      <c r="A88800" t="s">
        <v>388404</v>
      </c>
      <c r="B88800" t="s">
        <v>388405</v>
      </c>
      <c r="C88800" t="s">
        <v>228880</v>
      </c>
      <c r="E88800" s="1">
        <v>41403</v>
      </c>
      <c r="F88800">
        <v>150000</v>
      </c>
    </row>
    <row r="88801" spans="1:6" x14ac:dyDescent="0.25">
      <c r="A88801" t="s">
        <v>388406</v>
      </c>
      <c r="B88801" t="s">
        <v>388407</v>
      </c>
      <c r="C88801" t="s">
        <v>228943</v>
      </c>
      <c r="E88801" t="s">
        <v>16993</v>
      </c>
      <c r="F88801">
        <v>113638</v>
      </c>
    </row>
    <row r="88802" spans="1:6" x14ac:dyDescent="0.25">
      <c r="A88802" t="s">
        <v>388408</v>
      </c>
      <c r="B88802" t="s">
        <v>388409</v>
      </c>
      <c r="C88802" t="s">
        <v>228943</v>
      </c>
      <c r="E88802" t="s">
        <v>229845</v>
      </c>
    </row>
    <row r="88803" spans="1:6" x14ac:dyDescent="0.25">
      <c r="A88803" t="s">
        <v>388410</v>
      </c>
      <c r="B88803" t="s">
        <v>388411</v>
      </c>
      <c r="C88803" t="s">
        <v>228909</v>
      </c>
      <c r="E88803" t="s">
        <v>36545</v>
      </c>
    </row>
    <row r="88804" spans="1:6" x14ac:dyDescent="0.25">
      <c r="A88804" t="s">
        <v>388412</v>
      </c>
      <c r="B88804" t="s">
        <v>388413</v>
      </c>
      <c r="C88804" t="s">
        <v>228880</v>
      </c>
      <c r="E88804" t="s">
        <v>239181</v>
      </c>
      <c r="F88804">
        <v>1500000</v>
      </c>
    </row>
    <row r="88805" spans="1:6" x14ac:dyDescent="0.25">
      <c r="A88805" t="s">
        <v>388414</v>
      </c>
      <c r="B88805" t="s">
        <v>388415</v>
      </c>
      <c r="C88805" t="s">
        <v>228873</v>
      </c>
      <c r="D88805" t="s">
        <v>228977</v>
      </c>
      <c r="E88805" s="1">
        <v>41640</v>
      </c>
    </row>
    <row r="88806" spans="1:6" x14ac:dyDescent="0.25">
      <c r="A88806" t="s">
        <v>388416</v>
      </c>
      <c r="B88806" t="s">
        <v>388417</v>
      </c>
      <c r="C88806" t="s">
        <v>228873</v>
      </c>
      <c r="D88806" t="s">
        <v>228874</v>
      </c>
      <c r="E88806" t="s">
        <v>230809</v>
      </c>
      <c r="F88806">
        <v>8000000</v>
      </c>
    </row>
    <row r="88807" spans="1:6" x14ac:dyDescent="0.25">
      <c r="A88807" t="s">
        <v>388414</v>
      </c>
      <c r="B88807" t="s">
        <v>388418</v>
      </c>
      <c r="C88807" t="s">
        <v>228873</v>
      </c>
      <c r="E88807" t="s">
        <v>48181</v>
      </c>
      <c r="F88807">
        <v>1835026</v>
      </c>
    </row>
    <row r="88808" spans="1:6" x14ac:dyDescent="0.25">
      <c r="A88808" t="s">
        <v>388416</v>
      </c>
      <c r="B88808" t="s">
        <v>388419</v>
      </c>
      <c r="C88808" t="s">
        <v>228873</v>
      </c>
      <c r="D88808" t="s">
        <v>228877</v>
      </c>
      <c r="E88808" s="1">
        <v>41640</v>
      </c>
      <c r="F88808">
        <v>9000000</v>
      </c>
    </row>
    <row r="88809" spans="1:6" x14ac:dyDescent="0.25">
      <c r="A88809" t="s">
        <v>388414</v>
      </c>
      <c r="B88809" t="s">
        <v>388420</v>
      </c>
      <c r="C88809" t="s">
        <v>228880</v>
      </c>
      <c r="E88809" s="1">
        <v>41640</v>
      </c>
    </row>
    <row r="88810" spans="1:6" x14ac:dyDescent="0.25">
      <c r="A88810" t="s">
        <v>388421</v>
      </c>
      <c r="B88810" t="s">
        <v>388422</v>
      </c>
      <c r="C88810" t="s">
        <v>228873</v>
      </c>
      <c r="D88810" t="s">
        <v>228877</v>
      </c>
      <c r="E88810" s="1">
        <v>38363</v>
      </c>
      <c r="F88810">
        <v>4000000</v>
      </c>
    </row>
    <row r="88811" spans="1:6" x14ac:dyDescent="0.25">
      <c r="A88811" t="s">
        <v>388423</v>
      </c>
      <c r="B88811" t="s">
        <v>388424</v>
      </c>
      <c r="C88811" t="s">
        <v>228873</v>
      </c>
      <c r="D88811" t="s">
        <v>228874</v>
      </c>
      <c r="E88811" s="1">
        <v>40155</v>
      </c>
      <c r="F88811">
        <v>10000000</v>
      </c>
    </row>
    <row r="88812" spans="1:6" x14ac:dyDescent="0.25">
      <c r="A88812" t="s">
        <v>388425</v>
      </c>
      <c r="B88812" t="s">
        <v>388426</v>
      </c>
      <c r="C88812" t="s">
        <v>228873</v>
      </c>
      <c r="D88812" t="s">
        <v>228877</v>
      </c>
      <c r="E88812" t="s">
        <v>35350</v>
      </c>
      <c r="F88812">
        <v>7000000</v>
      </c>
    </row>
    <row r="88813" spans="1:6" x14ac:dyDescent="0.25">
      <c r="A88813" t="s">
        <v>388423</v>
      </c>
      <c r="B88813" t="s">
        <v>388427</v>
      </c>
      <c r="C88813" t="s">
        <v>228873</v>
      </c>
      <c r="D88813" t="s">
        <v>228874</v>
      </c>
      <c r="E88813" t="s">
        <v>213674</v>
      </c>
      <c r="F88813">
        <v>8000000</v>
      </c>
    </row>
    <row r="88814" spans="1:6" x14ac:dyDescent="0.25">
      <c r="A88814" t="s">
        <v>388425</v>
      </c>
      <c r="B88814" t="s">
        <v>388428</v>
      </c>
      <c r="C88814" t="s">
        <v>228873</v>
      </c>
      <c r="E88814" t="s">
        <v>2259</v>
      </c>
      <c r="F88814">
        <v>10500000</v>
      </c>
    </row>
    <row r="88815" spans="1:6" x14ac:dyDescent="0.25">
      <c r="A88815" t="s">
        <v>388423</v>
      </c>
      <c r="B88815" t="s">
        <v>388429</v>
      </c>
      <c r="C88815" t="s">
        <v>228873</v>
      </c>
      <c r="D88815" t="s">
        <v>228977</v>
      </c>
      <c r="E88815" t="s">
        <v>71125</v>
      </c>
      <c r="F88815">
        <v>15200000</v>
      </c>
    </row>
    <row r="88816" spans="1:6" x14ac:dyDescent="0.25">
      <c r="A88816" t="s">
        <v>388425</v>
      </c>
      <c r="B88816" t="s">
        <v>388430</v>
      </c>
      <c r="C88816" t="s">
        <v>228873</v>
      </c>
      <c r="D88816" t="s">
        <v>228874</v>
      </c>
      <c r="E88816" s="1">
        <v>40302</v>
      </c>
      <c r="F88816">
        <v>5200000</v>
      </c>
    </row>
    <row r="88817" spans="1:6" x14ac:dyDescent="0.25">
      <c r="A88817" t="s">
        <v>388431</v>
      </c>
      <c r="B88817" t="s">
        <v>388432</v>
      </c>
      <c r="C88817" t="s">
        <v>228943</v>
      </c>
      <c r="E88817" s="1">
        <v>41651</v>
      </c>
    </row>
    <row r="88818" spans="1:6" x14ac:dyDescent="0.25">
      <c r="A88818" t="s">
        <v>388433</v>
      </c>
      <c r="B88818" t="s">
        <v>388434</v>
      </c>
      <c r="C88818" t="s">
        <v>228873</v>
      </c>
      <c r="D88818" t="s">
        <v>228874</v>
      </c>
      <c r="E88818" t="s">
        <v>32469</v>
      </c>
      <c r="F88818">
        <v>40000000</v>
      </c>
    </row>
    <row r="88819" spans="1:6" x14ac:dyDescent="0.25">
      <c r="A88819" t="s">
        <v>388435</v>
      </c>
      <c r="B88819" t="s">
        <v>388436</v>
      </c>
      <c r="C88819" t="s">
        <v>228873</v>
      </c>
      <c r="D88819" t="s">
        <v>228877</v>
      </c>
      <c r="E88819" t="s">
        <v>107073</v>
      </c>
      <c r="F88819">
        <v>12500000</v>
      </c>
    </row>
    <row r="88820" spans="1:6" x14ac:dyDescent="0.25">
      <c r="A88820" t="s">
        <v>388437</v>
      </c>
      <c r="B88820" t="s">
        <v>388438</v>
      </c>
      <c r="C88820" t="s">
        <v>228916</v>
      </c>
      <c r="E88820" t="s">
        <v>31433</v>
      </c>
      <c r="F88820">
        <v>500000</v>
      </c>
    </row>
    <row r="88821" spans="1:6" x14ac:dyDescent="0.25">
      <c r="A88821" t="s">
        <v>388439</v>
      </c>
      <c r="B88821" t="s">
        <v>388440</v>
      </c>
      <c r="C88821" t="s">
        <v>228916</v>
      </c>
      <c r="E88821" t="s">
        <v>45065</v>
      </c>
      <c r="F88821">
        <v>550000</v>
      </c>
    </row>
    <row r="88822" spans="1:6" x14ac:dyDescent="0.25">
      <c r="A88822" t="s">
        <v>388437</v>
      </c>
      <c r="B88822" t="s">
        <v>388441</v>
      </c>
      <c r="C88822" t="s">
        <v>228916</v>
      </c>
      <c r="E88822" t="s">
        <v>85607</v>
      </c>
      <c r="F88822">
        <v>1900000</v>
      </c>
    </row>
    <row r="88823" spans="1:6" x14ac:dyDescent="0.25">
      <c r="A88823" t="s">
        <v>388439</v>
      </c>
      <c r="B88823" t="s">
        <v>388442</v>
      </c>
      <c r="C88823" t="s">
        <v>228873</v>
      </c>
      <c r="D88823" t="s">
        <v>228877</v>
      </c>
      <c r="E88823" t="s">
        <v>7926</v>
      </c>
      <c r="F88823">
        <v>1149992</v>
      </c>
    </row>
    <row r="88824" spans="1:6" x14ac:dyDescent="0.25">
      <c r="A88824" t="s">
        <v>388437</v>
      </c>
      <c r="B88824" t="s">
        <v>388443</v>
      </c>
      <c r="C88824" t="s">
        <v>228916</v>
      </c>
      <c r="E88824" t="s">
        <v>1023</v>
      </c>
      <c r="F88824">
        <v>380000</v>
      </c>
    </row>
    <row r="88825" spans="1:6" x14ac:dyDescent="0.25">
      <c r="A88825" t="s">
        <v>388444</v>
      </c>
      <c r="B88825" t="s">
        <v>388445</v>
      </c>
      <c r="C88825" t="s">
        <v>228880</v>
      </c>
      <c r="E88825" s="1">
        <v>41646</v>
      </c>
    </row>
    <row r="88826" spans="1:6" x14ac:dyDescent="0.25">
      <c r="A88826" t="s">
        <v>388446</v>
      </c>
      <c r="B88826" t="s">
        <v>388447</v>
      </c>
      <c r="C88826" t="s">
        <v>228880</v>
      </c>
      <c r="E88826" s="1">
        <v>41944</v>
      </c>
    </row>
    <row r="88827" spans="1:6" x14ac:dyDescent="0.25">
      <c r="A88827" t="s">
        <v>388448</v>
      </c>
      <c r="B88827" t="s">
        <v>388449</v>
      </c>
      <c r="C88827" t="s">
        <v>228927</v>
      </c>
      <c r="E88827" t="s">
        <v>28322</v>
      </c>
      <c r="F88827">
        <v>500000</v>
      </c>
    </row>
    <row r="88828" spans="1:6" x14ac:dyDescent="0.25">
      <c r="A88828" t="s">
        <v>388450</v>
      </c>
      <c r="B88828" t="s">
        <v>388451</v>
      </c>
      <c r="C88828" t="s">
        <v>228873</v>
      </c>
      <c r="D88828" t="s">
        <v>228877</v>
      </c>
      <c r="E88828" s="1">
        <v>39448</v>
      </c>
      <c r="F88828">
        <v>580000</v>
      </c>
    </row>
    <row r="88829" spans="1:6" x14ac:dyDescent="0.25">
      <c r="A88829" t="s">
        <v>388448</v>
      </c>
      <c r="B88829" t="s">
        <v>388452</v>
      </c>
      <c r="C88829" t="s">
        <v>228873</v>
      </c>
      <c r="D88829" t="s">
        <v>228874</v>
      </c>
      <c r="E88829" t="s">
        <v>35251</v>
      </c>
      <c r="F88829">
        <v>1431360</v>
      </c>
    </row>
    <row r="88830" spans="1:6" x14ac:dyDescent="0.25">
      <c r="A88830" t="s">
        <v>388453</v>
      </c>
      <c r="B88830" t="s">
        <v>388454</v>
      </c>
      <c r="C88830" t="s">
        <v>228873</v>
      </c>
      <c r="D88830" t="s">
        <v>228874</v>
      </c>
      <c r="E88830" t="s">
        <v>188766</v>
      </c>
      <c r="F88830">
        <v>9000000</v>
      </c>
    </row>
    <row r="88831" spans="1:6" x14ac:dyDescent="0.25">
      <c r="A88831" t="s">
        <v>388455</v>
      </c>
      <c r="B88831" t="s">
        <v>388456</v>
      </c>
      <c r="C88831" t="s">
        <v>228873</v>
      </c>
      <c r="D88831" t="s">
        <v>228877</v>
      </c>
      <c r="E88831" t="s">
        <v>257972</v>
      </c>
      <c r="F88831">
        <v>7000000</v>
      </c>
    </row>
    <row r="88832" spans="1:6" x14ac:dyDescent="0.25">
      <c r="A88832" t="s">
        <v>388457</v>
      </c>
      <c r="B88832" t="s">
        <v>388458</v>
      </c>
      <c r="C88832" t="s">
        <v>228873</v>
      </c>
      <c r="D88832" t="s">
        <v>228874</v>
      </c>
      <c r="E88832" t="s">
        <v>91950</v>
      </c>
      <c r="F88832">
        <v>13000000</v>
      </c>
    </row>
    <row r="88833" spans="1:6" x14ac:dyDescent="0.25">
      <c r="A88833" t="s">
        <v>388455</v>
      </c>
      <c r="B88833" t="s">
        <v>388459</v>
      </c>
      <c r="C88833" t="s">
        <v>228873</v>
      </c>
      <c r="E88833" s="1">
        <v>40978</v>
      </c>
      <c r="F88833">
        <v>6000000</v>
      </c>
    </row>
    <row r="88834" spans="1:6" x14ac:dyDescent="0.25">
      <c r="A88834" t="s">
        <v>388457</v>
      </c>
      <c r="B88834" t="s">
        <v>388460</v>
      </c>
      <c r="C88834" t="s">
        <v>228873</v>
      </c>
      <c r="D88834" t="s">
        <v>228977</v>
      </c>
      <c r="E88834" t="s">
        <v>27939</v>
      </c>
      <c r="F88834">
        <v>40000000</v>
      </c>
    </row>
    <row r="88835" spans="1:6" x14ac:dyDescent="0.25">
      <c r="A88835" t="s">
        <v>388461</v>
      </c>
      <c r="B88835" t="s">
        <v>388462</v>
      </c>
      <c r="C88835" t="s">
        <v>228880</v>
      </c>
      <c r="E88835" t="s">
        <v>61913</v>
      </c>
    </row>
    <row r="88836" spans="1:6" x14ac:dyDescent="0.25">
      <c r="A88836" t="s">
        <v>388463</v>
      </c>
      <c r="B88836" t="s">
        <v>388464</v>
      </c>
      <c r="C88836" t="s">
        <v>228873</v>
      </c>
      <c r="E88836" t="s">
        <v>274252</v>
      </c>
      <c r="F88836">
        <v>30000</v>
      </c>
    </row>
    <row r="88837" spans="1:6" x14ac:dyDescent="0.25">
      <c r="A88837" t="s">
        <v>388461</v>
      </c>
      <c r="B88837" t="s">
        <v>388465</v>
      </c>
      <c r="C88837" t="s">
        <v>228880</v>
      </c>
      <c r="E88837" s="1">
        <v>39909</v>
      </c>
      <c r="F88837">
        <v>25000</v>
      </c>
    </row>
    <row r="88838" spans="1:6" x14ac:dyDescent="0.25">
      <c r="A88838" t="s">
        <v>388463</v>
      </c>
      <c r="B88838" t="s">
        <v>388466</v>
      </c>
      <c r="C88838" t="s">
        <v>228873</v>
      </c>
      <c r="E88838" t="s">
        <v>162319</v>
      </c>
      <c r="F88838">
        <v>1200000</v>
      </c>
    </row>
    <row r="88839" spans="1:6" x14ac:dyDescent="0.25">
      <c r="A88839" t="s">
        <v>388467</v>
      </c>
      <c r="B88839" t="s">
        <v>388468</v>
      </c>
      <c r="C88839" t="s">
        <v>228919</v>
      </c>
      <c r="E88839" t="s">
        <v>48700</v>
      </c>
      <c r="F88839">
        <v>45000000</v>
      </c>
    </row>
    <row r="88840" spans="1:6" x14ac:dyDescent="0.25">
      <c r="A88840" t="s">
        <v>388469</v>
      </c>
      <c r="B88840" t="s">
        <v>388470</v>
      </c>
      <c r="C88840" t="s">
        <v>228873</v>
      </c>
      <c r="E88840" s="1">
        <v>38175</v>
      </c>
      <c r="F88840">
        <v>120000000</v>
      </c>
    </row>
    <row r="88841" spans="1:6" x14ac:dyDescent="0.25">
      <c r="A88841" t="s">
        <v>388471</v>
      </c>
      <c r="B88841" t="s">
        <v>388472</v>
      </c>
      <c r="C88841" t="s">
        <v>228873</v>
      </c>
      <c r="D88841" t="s">
        <v>228877</v>
      </c>
      <c r="E88841" s="1">
        <v>41682</v>
      </c>
      <c r="F88841">
        <v>5500000</v>
      </c>
    </row>
    <row r="88842" spans="1:6" x14ac:dyDescent="0.25">
      <c r="A88842" t="s">
        <v>388473</v>
      </c>
      <c r="B88842" t="s">
        <v>388474</v>
      </c>
      <c r="C88842" t="s">
        <v>228873</v>
      </c>
      <c r="D88842" t="s">
        <v>228877</v>
      </c>
      <c r="E88842" s="1">
        <v>41823</v>
      </c>
    </row>
    <row r="88843" spans="1:6" x14ac:dyDescent="0.25">
      <c r="A88843" t="s">
        <v>388471</v>
      </c>
      <c r="B88843" t="s">
        <v>388475</v>
      </c>
      <c r="C88843" t="s">
        <v>228880</v>
      </c>
      <c r="E88843" s="1">
        <v>39817</v>
      </c>
      <c r="F88843">
        <v>50000</v>
      </c>
    </row>
    <row r="88844" spans="1:6" x14ac:dyDescent="0.25">
      <c r="A88844" t="s">
        <v>388473</v>
      </c>
      <c r="B88844" t="s">
        <v>388476</v>
      </c>
      <c r="C88844" t="s">
        <v>228873</v>
      </c>
      <c r="D88844" t="s">
        <v>228877</v>
      </c>
      <c r="E88844" s="1">
        <v>41066</v>
      </c>
      <c r="F88844">
        <v>3000000</v>
      </c>
    </row>
    <row r="88845" spans="1:6" x14ac:dyDescent="0.25">
      <c r="A88845" t="s">
        <v>388477</v>
      </c>
      <c r="B88845" t="s">
        <v>388478</v>
      </c>
      <c r="C88845" t="s">
        <v>228880</v>
      </c>
      <c r="E88845" s="1">
        <v>40549</v>
      </c>
    </row>
    <row r="88846" spans="1:6" x14ac:dyDescent="0.25">
      <c r="A88846" t="s">
        <v>388479</v>
      </c>
      <c r="B88846" t="s">
        <v>388480</v>
      </c>
      <c r="C88846" t="s">
        <v>228873</v>
      </c>
      <c r="D88846" t="s">
        <v>228877</v>
      </c>
      <c r="E88846" s="1">
        <v>40552</v>
      </c>
    </row>
    <row r="88847" spans="1:6" x14ac:dyDescent="0.25">
      <c r="A88847" t="s">
        <v>388481</v>
      </c>
      <c r="B88847" t="s">
        <v>388482</v>
      </c>
      <c r="C88847" t="s">
        <v>228880</v>
      </c>
      <c r="E88847" t="s">
        <v>63588</v>
      </c>
    </row>
    <row r="88848" spans="1:6" x14ac:dyDescent="0.25">
      <c r="A88848" t="s">
        <v>388483</v>
      </c>
      <c r="B88848" t="s">
        <v>388484</v>
      </c>
      <c r="C88848" t="s">
        <v>228943</v>
      </c>
      <c r="E88848" t="s">
        <v>6722</v>
      </c>
    </row>
    <row r="88849" spans="1:6" x14ac:dyDescent="0.25">
      <c r="A88849" t="s">
        <v>388481</v>
      </c>
      <c r="B88849" t="s">
        <v>388485</v>
      </c>
      <c r="C88849" t="s">
        <v>228943</v>
      </c>
      <c r="E88849" s="1">
        <v>41647</v>
      </c>
    </row>
    <row r="88850" spans="1:6" x14ac:dyDescent="0.25">
      <c r="A88850" t="s">
        <v>388486</v>
      </c>
      <c r="B88850" t="s">
        <v>388487</v>
      </c>
      <c r="C88850" t="s">
        <v>228880</v>
      </c>
      <c r="E88850" s="1">
        <v>40553</v>
      </c>
      <c r="F88850">
        <v>67478</v>
      </c>
    </row>
    <row r="88851" spans="1:6" x14ac:dyDescent="0.25">
      <c r="A88851" t="s">
        <v>388488</v>
      </c>
      <c r="B88851" t="s">
        <v>388489</v>
      </c>
      <c r="C88851" t="s">
        <v>228880</v>
      </c>
      <c r="E88851" s="1">
        <v>41672</v>
      </c>
      <c r="F88851">
        <v>8000</v>
      </c>
    </row>
    <row r="88852" spans="1:6" x14ac:dyDescent="0.25">
      <c r="A88852" t="s">
        <v>388490</v>
      </c>
      <c r="B88852" t="s">
        <v>388491</v>
      </c>
      <c r="C88852" t="s">
        <v>228873</v>
      </c>
      <c r="E88852" t="s">
        <v>27142</v>
      </c>
    </row>
    <row r="88853" spans="1:6" x14ac:dyDescent="0.25">
      <c r="A88853" t="s">
        <v>388492</v>
      </c>
      <c r="B88853" t="s">
        <v>388493</v>
      </c>
      <c r="C88853" t="s">
        <v>228889</v>
      </c>
      <c r="E88853" s="1">
        <v>41677</v>
      </c>
      <c r="F88853">
        <v>12350</v>
      </c>
    </row>
    <row r="88854" spans="1:6" x14ac:dyDescent="0.25">
      <c r="A88854" t="s">
        <v>388494</v>
      </c>
      <c r="B88854" t="s">
        <v>388495</v>
      </c>
      <c r="C88854" t="s">
        <v>228880</v>
      </c>
      <c r="E88854" s="1">
        <v>41646</v>
      </c>
      <c r="F88854">
        <v>300000</v>
      </c>
    </row>
    <row r="88855" spans="1:6" x14ac:dyDescent="0.25">
      <c r="A88855" t="s">
        <v>388496</v>
      </c>
      <c r="B88855" t="s">
        <v>388497</v>
      </c>
      <c r="C88855" t="s">
        <v>228880</v>
      </c>
      <c r="E88855" s="1">
        <v>38353</v>
      </c>
    </row>
    <row r="88856" spans="1:6" x14ac:dyDescent="0.25">
      <c r="A88856" t="s">
        <v>388498</v>
      </c>
      <c r="B88856" t="s">
        <v>388499</v>
      </c>
      <c r="C88856" t="s">
        <v>228880</v>
      </c>
      <c r="E88856" t="s">
        <v>14774</v>
      </c>
      <c r="F88856">
        <v>94000</v>
      </c>
    </row>
    <row r="88857" spans="1:6" x14ac:dyDescent="0.25">
      <c r="A88857" t="s">
        <v>388500</v>
      </c>
      <c r="B88857" t="s">
        <v>388501</v>
      </c>
      <c r="C88857" t="s">
        <v>228873</v>
      </c>
      <c r="E88857" t="s">
        <v>62472</v>
      </c>
      <c r="F88857">
        <v>5000000</v>
      </c>
    </row>
    <row r="88858" spans="1:6" x14ac:dyDescent="0.25">
      <c r="A88858" t="s">
        <v>388502</v>
      </c>
      <c r="B88858" t="s">
        <v>388503</v>
      </c>
      <c r="C88858" t="s">
        <v>228873</v>
      </c>
      <c r="D88858" t="s">
        <v>228877</v>
      </c>
      <c r="E88858" t="s">
        <v>27041</v>
      </c>
      <c r="F88858">
        <v>5000000</v>
      </c>
    </row>
    <row r="88859" spans="1:6" x14ac:dyDescent="0.25">
      <c r="A88859" t="s">
        <v>388504</v>
      </c>
      <c r="B88859" t="s">
        <v>388505</v>
      </c>
      <c r="C88859" t="s">
        <v>228880</v>
      </c>
      <c r="E88859" s="1">
        <v>40911</v>
      </c>
    </row>
    <row r="88860" spans="1:6" x14ac:dyDescent="0.25">
      <c r="A88860" t="s">
        <v>388506</v>
      </c>
      <c r="B88860" t="s">
        <v>388507</v>
      </c>
      <c r="C88860" t="s">
        <v>228873</v>
      </c>
      <c r="E88860" s="1">
        <v>41529</v>
      </c>
      <c r="F88860">
        <v>200000</v>
      </c>
    </row>
    <row r="88861" spans="1:6" x14ac:dyDescent="0.25">
      <c r="A88861" t="s">
        <v>388508</v>
      </c>
      <c r="B88861" t="s">
        <v>388509</v>
      </c>
      <c r="C88861" t="s">
        <v>228880</v>
      </c>
      <c r="E88861" t="s">
        <v>20395</v>
      </c>
      <c r="F88861">
        <v>100000</v>
      </c>
    </row>
    <row r="88862" spans="1:6" x14ac:dyDescent="0.25">
      <c r="A88862" t="s">
        <v>388510</v>
      </c>
      <c r="B88862" t="s">
        <v>388511</v>
      </c>
      <c r="C88862" t="s">
        <v>228880</v>
      </c>
      <c r="E88862" t="s">
        <v>76304</v>
      </c>
      <c r="F88862">
        <v>129006</v>
      </c>
    </row>
    <row r="88863" spans="1:6" x14ac:dyDescent="0.25">
      <c r="A88863" t="s">
        <v>388512</v>
      </c>
      <c r="B88863" t="s">
        <v>388513</v>
      </c>
      <c r="C88863" t="s">
        <v>228916</v>
      </c>
      <c r="E88863" s="1">
        <v>41315</v>
      </c>
    </row>
    <row r="88864" spans="1:6" x14ac:dyDescent="0.25">
      <c r="A88864" t="s">
        <v>388514</v>
      </c>
      <c r="B88864" t="s">
        <v>388515</v>
      </c>
      <c r="C88864" t="s">
        <v>228873</v>
      </c>
      <c r="E88864" t="s">
        <v>65791</v>
      </c>
      <c r="F88864">
        <v>200000</v>
      </c>
    </row>
    <row r="88865" spans="1:6" x14ac:dyDescent="0.25">
      <c r="A88865" t="s">
        <v>388516</v>
      </c>
      <c r="B88865" t="s">
        <v>388517</v>
      </c>
      <c r="C88865" t="s">
        <v>228880</v>
      </c>
      <c r="E88865" s="1">
        <v>40576</v>
      </c>
      <c r="F88865">
        <v>311203</v>
      </c>
    </row>
    <row r="88866" spans="1:6" x14ac:dyDescent="0.25">
      <c r="A88866" t="s">
        <v>388518</v>
      </c>
      <c r="B88866" t="s">
        <v>388519</v>
      </c>
      <c r="C88866" t="s">
        <v>228873</v>
      </c>
      <c r="E88866" s="1">
        <v>41700</v>
      </c>
    </row>
    <row r="88867" spans="1:6" x14ac:dyDescent="0.25">
      <c r="A88867" t="s">
        <v>388520</v>
      </c>
      <c r="B88867" t="s">
        <v>388521</v>
      </c>
      <c r="C88867" t="s">
        <v>228943</v>
      </c>
      <c r="E88867" t="s">
        <v>10983</v>
      </c>
      <c r="F88867">
        <v>25912</v>
      </c>
    </row>
    <row r="88868" spans="1:6" x14ac:dyDescent="0.25">
      <c r="A88868" t="s">
        <v>388522</v>
      </c>
      <c r="B88868" t="s">
        <v>388523</v>
      </c>
      <c r="C88868" t="s">
        <v>228909</v>
      </c>
      <c r="E88868" s="1">
        <v>41640</v>
      </c>
      <c r="F88868">
        <v>80</v>
      </c>
    </row>
    <row r="88869" spans="1:6" x14ac:dyDescent="0.25">
      <c r="A88869" t="s">
        <v>388524</v>
      </c>
      <c r="B88869" t="s">
        <v>388525</v>
      </c>
      <c r="C88869" t="s">
        <v>228880</v>
      </c>
      <c r="E88869" t="s">
        <v>177841</v>
      </c>
    </row>
    <row r="88870" spans="1:6" x14ac:dyDescent="0.25">
      <c r="A88870" t="s">
        <v>388526</v>
      </c>
      <c r="B88870" t="s">
        <v>388527</v>
      </c>
      <c r="C88870" t="s">
        <v>228873</v>
      </c>
      <c r="D88870" t="s">
        <v>228877</v>
      </c>
      <c r="E88870" t="s">
        <v>90154</v>
      </c>
    </row>
    <row r="88871" spans="1:6" x14ac:dyDescent="0.25">
      <c r="A88871" t="s">
        <v>388528</v>
      </c>
      <c r="B88871" t="s">
        <v>388529</v>
      </c>
      <c r="C88871" t="s">
        <v>228880</v>
      </c>
      <c r="E88871" t="s">
        <v>267584</v>
      </c>
      <c r="F88871">
        <v>0</v>
      </c>
    </row>
    <row r="88872" spans="1:6" x14ac:dyDescent="0.25">
      <c r="A88872" t="s">
        <v>388530</v>
      </c>
      <c r="B88872" t="s">
        <v>388531</v>
      </c>
      <c r="C88872" t="s">
        <v>228873</v>
      </c>
      <c r="D88872" t="s">
        <v>228877</v>
      </c>
      <c r="E88872" t="s">
        <v>30213</v>
      </c>
      <c r="F88872">
        <v>20521172</v>
      </c>
    </row>
    <row r="88873" spans="1:6" x14ac:dyDescent="0.25">
      <c r="A88873" t="s">
        <v>388532</v>
      </c>
      <c r="B88873" t="s">
        <v>388533</v>
      </c>
      <c r="C88873" t="s">
        <v>228873</v>
      </c>
      <c r="D88873" t="s">
        <v>228874</v>
      </c>
      <c r="E88873" s="1">
        <v>41644</v>
      </c>
      <c r="F88873">
        <v>31000000</v>
      </c>
    </row>
    <row r="88874" spans="1:6" x14ac:dyDescent="0.25">
      <c r="A88874" t="s">
        <v>388534</v>
      </c>
      <c r="B88874" t="s">
        <v>388535</v>
      </c>
      <c r="C88874" t="s">
        <v>228873</v>
      </c>
      <c r="D88874" t="s">
        <v>228877</v>
      </c>
      <c r="E88874" s="1">
        <v>38362</v>
      </c>
      <c r="F88874">
        <v>25000000</v>
      </c>
    </row>
    <row r="88875" spans="1:6" x14ac:dyDescent="0.25">
      <c r="A88875" t="s">
        <v>388536</v>
      </c>
      <c r="B88875" t="s">
        <v>388537</v>
      </c>
      <c r="C88875" t="s">
        <v>228880</v>
      </c>
      <c r="E88875" t="s">
        <v>31860</v>
      </c>
    </row>
    <row r="88876" spans="1:6" x14ac:dyDescent="0.25">
      <c r="A88876" t="s">
        <v>388538</v>
      </c>
      <c r="B88876" t="s">
        <v>388539</v>
      </c>
      <c r="C88876" t="s">
        <v>228873</v>
      </c>
      <c r="E88876" s="1">
        <v>41590</v>
      </c>
      <c r="F88876">
        <v>3500000</v>
      </c>
    </row>
    <row r="88877" spans="1:6" x14ac:dyDescent="0.25">
      <c r="A88877" t="s">
        <v>388540</v>
      </c>
      <c r="B88877" t="s">
        <v>388541</v>
      </c>
      <c r="C88877" t="s">
        <v>228943</v>
      </c>
      <c r="E88877" s="1">
        <v>41857</v>
      </c>
      <c r="F88877">
        <v>421742</v>
      </c>
    </row>
    <row r="88878" spans="1:6" x14ac:dyDescent="0.25">
      <c r="A88878" t="s">
        <v>388542</v>
      </c>
      <c r="B88878" t="s">
        <v>388543</v>
      </c>
      <c r="C88878" t="s">
        <v>228909</v>
      </c>
      <c r="E88878" s="1">
        <v>41740</v>
      </c>
      <c r="F88878">
        <v>500000</v>
      </c>
    </row>
    <row r="88879" spans="1:6" x14ac:dyDescent="0.25">
      <c r="A88879" t="s">
        <v>388544</v>
      </c>
      <c r="B88879" t="s">
        <v>388545</v>
      </c>
      <c r="C88879" t="s">
        <v>228880</v>
      </c>
      <c r="E88879" t="s">
        <v>8159</v>
      </c>
      <c r="F88879">
        <v>83053</v>
      </c>
    </row>
    <row r="88880" spans="1:6" x14ac:dyDescent="0.25">
      <c r="A88880" t="s">
        <v>388546</v>
      </c>
      <c r="B88880" t="s">
        <v>388547</v>
      </c>
      <c r="C88880" t="s">
        <v>228873</v>
      </c>
      <c r="D88880" t="s">
        <v>228877</v>
      </c>
      <c r="E88880" s="1">
        <v>40913</v>
      </c>
      <c r="F88880">
        <v>750000</v>
      </c>
    </row>
    <row r="88881" spans="1:6" x14ac:dyDescent="0.25">
      <c r="A88881" t="s">
        <v>388548</v>
      </c>
      <c r="B88881" t="s">
        <v>388549</v>
      </c>
      <c r="C88881" t="s">
        <v>228880</v>
      </c>
      <c r="E88881" s="1">
        <v>42006</v>
      </c>
      <c r="F88881">
        <v>50000</v>
      </c>
    </row>
    <row r="88882" spans="1:6" x14ac:dyDescent="0.25">
      <c r="A88882" t="s">
        <v>388550</v>
      </c>
      <c r="B88882" t="s">
        <v>388551</v>
      </c>
      <c r="C88882" t="s">
        <v>228916</v>
      </c>
      <c r="E88882" t="s">
        <v>1443</v>
      </c>
      <c r="F88882">
        <v>80000</v>
      </c>
    </row>
    <row r="88883" spans="1:6" x14ac:dyDescent="0.25">
      <c r="A88883" t="s">
        <v>388552</v>
      </c>
      <c r="B88883" t="s">
        <v>388553</v>
      </c>
      <c r="C88883" t="s">
        <v>228880</v>
      </c>
      <c r="E88883" t="s">
        <v>15882</v>
      </c>
      <c r="F88883">
        <v>120000</v>
      </c>
    </row>
    <row r="88884" spans="1:6" x14ac:dyDescent="0.25">
      <c r="A88884" t="s">
        <v>388554</v>
      </c>
      <c r="B88884" t="s">
        <v>388555</v>
      </c>
      <c r="C88884" t="s">
        <v>228873</v>
      </c>
      <c r="D88884" t="s">
        <v>228877</v>
      </c>
      <c r="E88884" t="s">
        <v>29634</v>
      </c>
    </row>
    <row r="88885" spans="1:6" x14ac:dyDescent="0.25">
      <c r="A88885" t="s">
        <v>388556</v>
      </c>
      <c r="B88885" t="s">
        <v>388557</v>
      </c>
      <c r="C88885" t="s">
        <v>228880</v>
      </c>
      <c r="E88885" s="1">
        <v>40919</v>
      </c>
    </row>
    <row r="88886" spans="1:6" x14ac:dyDescent="0.25">
      <c r="A88886" t="s">
        <v>388558</v>
      </c>
      <c r="B88886" t="s">
        <v>388559</v>
      </c>
      <c r="C88886" t="s">
        <v>228880</v>
      </c>
      <c r="E88886" t="s">
        <v>34152</v>
      </c>
      <c r="F88886">
        <v>1400000</v>
      </c>
    </row>
    <row r="88887" spans="1:6" x14ac:dyDescent="0.25">
      <c r="A88887" t="s">
        <v>388560</v>
      </c>
      <c r="B88887" t="s">
        <v>388561</v>
      </c>
      <c r="C88887" t="s">
        <v>228943</v>
      </c>
      <c r="E88887" s="1">
        <v>40917</v>
      </c>
    </row>
    <row r="88888" spans="1:6" x14ac:dyDescent="0.25">
      <c r="A88888" t="s">
        <v>388558</v>
      </c>
      <c r="B88888" t="s">
        <v>388562</v>
      </c>
      <c r="C88888" t="s">
        <v>228873</v>
      </c>
      <c r="D88888" t="s">
        <v>228877</v>
      </c>
      <c r="E88888" s="1">
        <v>42310</v>
      </c>
      <c r="F88888">
        <v>11000000</v>
      </c>
    </row>
    <row r="88889" spans="1:6" x14ac:dyDescent="0.25">
      <c r="A88889" t="s">
        <v>388563</v>
      </c>
      <c r="B88889" t="s">
        <v>388564</v>
      </c>
      <c r="C88889" t="s">
        <v>228880</v>
      </c>
      <c r="E88889" t="s">
        <v>40694</v>
      </c>
      <c r="F88889">
        <v>1950000</v>
      </c>
    </row>
    <row r="88890" spans="1:6" x14ac:dyDescent="0.25">
      <c r="A88890" t="s">
        <v>388565</v>
      </c>
      <c r="B88890" t="s">
        <v>388566</v>
      </c>
      <c r="C88890" t="s">
        <v>228873</v>
      </c>
      <c r="E88890" s="1">
        <v>41891</v>
      </c>
      <c r="F88890">
        <v>1414999</v>
      </c>
    </row>
    <row r="88891" spans="1:6" x14ac:dyDescent="0.25">
      <c r="A88891" t="s">
        <v>388563</v>
      </c>
      <c r="B88891" t="s">
        <v>388567</v>
      </c>
      <c r="C88891" t="s">
        <v>228873</v>
      </c>
      <c r="E88891" t="s">
        <v>149632</v>
      </c>
      <c r="F88891">
        <v>5000000</v>
      </c>
    </row>
    <row r="88892" spans="1:6" x14ac:dyDescent="0.25">
      <c r="A88892" t="s">
        <v>388568</v>
      </c>
      <c r="B88892" t="s">
        <v>388569</v>
      </c>
      <c r="C88892" t="s">
        <v>228880</v>
      </c>
      <c r="E88892" t="s">
        <v>18453</v>
      </c>
    </row>
    <row r="88893" spans="1:6" x14ac:dyDescent="0.25">
      <c r="A88893" t="s">
        <v>388570</v>
      </c>
      <c r="B88893" t="s">
        <v>388571</v>
      </c>
      <c r="C88893" t="s">
        <v>228873</v>
      </c>
      <c r="D88893" t="s">
        <v>228877</v>
      </c>
      <c r="E88893" s="1">
        <v>42045</v>
      </c>
      <c r="F88893">
        <v>2000000</v>
      </c>
    </row>
    <row r="88894" spans="1:6" x14ac:dyDescent="0.25">
      <c r="A88894" t="s">
        <v>388572</v>
      </c>
      <c r="B88894" t="s">
        <v>388573</v>
      </c>
      <c r="C88894" t="s">
        <v>228880</v>
      </c>
      <c r="E88894" s="1">
        <v>41791</v>
      </c>
      <c r="F88894">
        <v>40000</v>
      </c>
    </row>
    <row r="88895" spans="1:6" x14ac:dyDescent="0.25">
      <c r="A88895" t="s">
        <v>388574</v>
      </c>
      <c r="B88895" t="s">
        <v>388575</v>
      </c>
      <c r="C88895" t="s">
        <v>228880</v>
      </c>
      <c r="E88895" t="s">
        <v>153516</v>
      </c>
      <c r="F88895">
        <v>704000</v>
      </c>
    </row>
    <row r="88896" spans="1:6" x14ac:dyDescent="0.25">
      <c r="A88896" t="s">
        <v>388576</v>
      </c>
      <c r="B88896" t="s">
        <v>388577</v>
      </c>
      <c r="C88896" t="s">
        <v>228889</v>
      </c>
      <c r="E88896" s="1">
        <v>40238</v>
      </c>
    </row>
    <row r="88897" spans="1:6" x14ac:dyDescent="0.25">
      <c r="A88897" t="s">
        <v>388578</v>
      </c>
      <c r="B88897" t="s">
        <v>388579</v>
      </c>
      <c r="C88897" t="s">
        <v>228880</v>
      </c>
      <c r="E88897" t="s">
        <v>123051</v>
      </c>
      <c r="F88897">
        <v>400000</v>
      </c>
    </row>
    <row r="88898" spans="1:6" x14ac:dyDescent="0.25">
      <c r="A88898" t="s">
        <v>388580</v>
      </c>
      <c r="B88898" t="s">
        <v>388581</v>
      </c>
      <c r="C88898" t="s">
        <v>228873</v>
      </c>
      <c r="D88898" t="s">
        <v>228877</v>
      </c>
      <c r="E88898" s="1">
        <v>41279</v>
      </c>
      <c r="F88898">
        <v>5000000</v>
      </c>
    </row>
    <row r="88899" spans="1:6" x14ac:dyDescent="0.25">
      <c r="A88899" t="s">
        <v>388578</v>
      </c>
      <c r="B88899" t="s">
        <v>388582</v>
      </c>
      <c r="C88899" t="s">
        <v>228873</v>
      </c>
      <c r="D88899" t="s">
        <v>228874</v>
      </c>
      <c r="E88899" t="s">
        <v>8159</v>
      </c>
      <c r="F88899">
        <v>16000000</v>
      </c>
    </row>
    <row r="88900" spans="1:6" x14ac:dyDescent="0.25">
      <c r="A88900" t="s">
        <v>388583</v>
      </c>
      <c r="B88900" t="s">
        <v>388584</v>
      </c>
      <c r="C88900" t="s">
        <v>228880</v>
      </c>
      <c r="E88900" s="1">
        <v>40913</v>
      </c>
      <c r="F88900">
        <v>22356</v>
      </c>
    </row>
    <row r="88901" spans="1:6" x14ac:dyDescent="0.25">
      <c r="A88901" t="s">
        <v>388585</v>
      </c>
      <c r="B88901" t="s">
        <v>388586</v>
      </c>
      <c r="C88901" t="s">
        <v>228880</v>
      </c>
      <c r="E88901" s="1">
        <v>40913</v>
      </c>
      <c r="F88901">
        <v>33000</v>
      </c>
    </row>
    <row r="88902" spans="1:6" x14ac:dyDescent="0.25">
      <c r="A88902" t="s">
        <v>388587</v>
      </c>
      <c r="B88902" t="s">
        <v>388588</v>
      </c>
      <c r="C88902" t="s">
        <v>228880</v>
      </c>
      <c r="E88902" t="s">
        <v>242824</v>
      </c>
    </row>
    <row r="88903" spans="1:6" x14ac:dyDescent="0.25">
      <c r="A88903" t="s">
        <v>388589</v>
      </c>
      <c r="B88903" t="s">
        <v>388590</v>
      </c>
      <c r="C88903" t="s">
        <v>228927</v>
      </c>
      <c r="E88903" s="1">
        <v>40920</v>
      </c>
      <c r="F88903">
        <v>4000000</v>
      </c>
    </row>
    <row r="88904" spans="1:6" x14ac:dyDescent="0.25">
      <c r="A88904" t="s">
        <v>388591</v>
      </c>
      <c r="B88904" t="s">
        <v>388592</v>
      </c>
      <c r="C88904" t="s">
        <v>228873</v>
      </c>
      <c r="D88904" t="s">
        <v>228874</v>
      </c>
      <c r="E88904" s="1">
        <v>39092</v>
      </c>
      <c r="F88904">
        <v>6000000</v>
      </c>
    </row>
    <row r="88905" spans="1:6" x14ac:dyDescent="0.25">
      <c r="A88905" t="s">
        <v>388593</v>
      </c>
      <c r="B88905" t="s">
        <v>388594</v>
      </c>
      <c r="C88905" t="s">
        <v>228880</v>
      </c>
      <c r="E88905" t="s">
        <v>18453</v>
      </c>
      <c r="F88905">
        <v>500000</v>
      </c>
    </row>
    <row r="88906" spans="1:6" x14ac:dyDescent="0.25">
      <c r="A88906" t="s">
        <v>388595</v>
      </c>
      <c r="B88906" t="s">
        <v>388596</v>
      </c>
      <c r="C88906" t="s">
        <v>228880</v>
      </c>
      <c r="E88906" s="1">
        <v>42250</v>
      </c>
      <c r="F88906">
        <v>600000</v>
      </c>
    </row>
    <row r="88907" spans="1:6" x14ac:dyDescent="0.25">
      <c r="A88907" t="s">
        <v>388597</v>
      </c>
      <c r="B88907" t="s">
        <v>388598</v>
      </c>
      <c r="C88907" t="s">
        <v>228880</v>
      </c>
      <c r="E88907" t="s">
        <v>45641</v>
      </c>
      <c r="F88907">
        <v>1500000</v>
      </c>
    </row>
    <row r="88908" spans="1:6" x14ac:dyDescent="0.25">
      <c r="A88908" t="s">
        <v>388599</v>
      </c>
      <c r="B88908" t="s">
        <v>388600</v>
      </c>
      <c r="C88908" t="s">
        <v>228880</v>
      </c>
      <c r="E88908" s="1">
        <v>41944</v>
      </c>
      <c r="F88908">
        <v>136471</v>
      </c>
    </row>
    <row r="88909" spans="1:6" x14ac:dyDescent="0.25">
      <c r="A88909" t="s">
        <v>388601</v>
      </c>
      <c r="B88909" t="s">
        <v>388602</v>
      </c>
      <c r="C88909" t="s">
        <v>228880</v>
      </c>
      <c r="E88909" t="s">
        <v>27451</v>
      </c>
      <c r="F88909">
        <v>4000000</v>
      </c>
    </row>
    <row r="88910" spans="1:6" x14ac:dyDescent="0.25">
      <c r="A88910" t="s">
        <v>388603</v>
      </c>
      <c r="B88910" t="s">
        <v>388604</v>
      </c>
      <c r="C88910" t="s">
        <v>228873</v>
      </c>
      <c r="E88910" s="1">
        <v>41159</v>
      </c>
      <c r="F88910">
        <v>1000000</v>
      </c>
    </row>
    <row r="88911" spans="1:6" x14ac:dyDescent="0.25">
      <c r="A88911" t="s">
        <v>388605</v>
      </c>
      <c r="B88911" t="s">
        <v>388606</v>
      </c>
      <c r="C88911" t="s">
        <v>228943</v>
      </c>
      <c r="E88911" s="1">
        <v>39448</v>
      </c>
      <c r="F88911">
        <v>1500000</v>
      </c>
    </row>
    <row r="88912" spans="1:6" x14ac:dyDescent="0.25">
      <c r="A88912" t="s">
        <v>388607</v>
      </c>
      <c r="B88912" t="s">
        <v>388608</v>
      </c>
      <c r="C88912" t="s">
        <v>228880</v>
      </c>
      <c r="E88912" s="1">
        <v>40916</v>
      </c>
      <c r="F88912">
        <v>375000</v>
      </c>
    </row>
    <row r="88913" spans="1:6" x14ac:dyDescent="0.25">
      <c r="A88913" t="s">
        <v>388609</v>
      </c>
      <c r="B88913" t="s">
        <v>388610</v>
      </c>
      <c r="C88913" t="s">
        <v>228873</v>
      </c>
      <c r="D88913" t="s">
        <v>228877</v>
      </c>
      <c r="E88913" s="1">
        <v>40909</v>
      </c>
      <c r="F88913">
        <v>4000000</v>
      </c>
    </row>
    <row r="88914" spans="1:6" x14ac:dyDescent="0.25">
      <c r="A88914" t="s">
        <v>388611</v>
      </c>
      <c r="B88914" t="s">
        <v>388612</v>
      </c>
      <c r="C88914" t="s">
        <v>228873</v>
      </c>
      <c r="D88914" t="s">
        <v>229145</v>
      </c>
      <c r="E88914" t="s">
        <v>128729</v>
      </c>
      <c r="F88914">
        <v>100000000</v>
      </c>
    </row>
    <row r="88915" spans="1:6" x14ac:dyDescent="0.25">
      <c r="A88915" t="s">
        <v>388609</v>
      </c>
      <c r="B88915" t="s">
        <v>388613</v>
      </c>
      <c r="C88915" t="s">
        <v>228943</v>
      </c>
      <c r="E88915" s="1">
        <v>40551</v>
      </c>
      <c r="F88915">
        <v>2000000</v>
      </c>
    </row>
    <row r="88916" spans="1:6" x14ac:dyDescent="0.25">
      <c r="A88916" t="s">
        <v>388611</v>
      </c>
      <c r="B88916" t="s">
        <v>388614</v>
      </c>
      <c r="C88916" t="s">
        <v>228880</v>
      </c>
      <c r="E88916" s="1">
        <v>40544</v>
      </c>
      <c r="F88916">
        <v>250000</v>
      </c>
    </row>
    <row r="88917" spans="1:6" x14ac:dyDescent="0.25">
      <c r="A88917" t="s">
        <v>388609</v>
      </c>
      <c r="B88917" t="s">
        <v>388615</v>
      </c>
      <c r="C88917" t="s">
        <v>228873</v>
      </c>
      <c r="D88917" t="s">
        <v>228977</v>
      </c>
      <c r="E88917" s="1">
        <v>41642</v>
      </c>
      <c r="F88917">
        <v>15000000</v>
      </c>
    </row>
    <row r="88918" spans="1:6" x14ac:dyDescent="0.25">
      <c r="A88918" t="s">
        <v>388611</v>
      </c>
      <c r="B88918" t="s">
        <v>388616</v>
      </c>
      <c r="C88918" t="s">
        <v>228873</v>
      </c>
      <c r="D88918" t="s">
        <v>228874</v>
      </c>
      <c r="E88918" t="s">
        <v>103603</v>
      </c>
      <c r="F88918">
        <v>10000000</v>
      </c>
    </row>
    <row r="88919" spans="1:6" x14ac:dyDescent="0.25">
      <c r="A88919" t="s">
        <v>388617</v>
      </c>
      <c r="B88919" t="s">
        <v>388618</v>
      </c>
      <c r="C88919" t="s">
        <v>228880</v>
      </c>
      <c r="E88919" t="s">
        <v>39281</v>
      </c>
    </row>
    <row r="88920" spans="1:6" x14ac:dyDescent="0.25">
      <c r="A88920" t="s">
        <v>388619</v>
      </c>
      <c r="B88920" t="s">
        <v>388620</v>
      </c>
      <c r="C88920" t="s">
        <v>228880</v>
      </c>
      <c r="E88920" s="1">
        <v>42319</v>
      </c>
      <c r="F88920">
        <v>2000000</v>
      </c>
    </row>
    <row r="88921" spans="1:6" x14ac:dyDescent="0.25">
      <c r="A88921" t="s">
        <v>388621</v>
      </c>
      <c r="B88921" t="s">
        <v>388622</v>
      </c>
      <c r="C88921" t="s">
        <v>228889</v>
      </c>
      <c r="E88921" s="1">
        <v>41674</v>
      </c>
    </row>
    <row r="88922" spans="1:6" x14ac:dyDescent="0.25">
      <c r="A88922" t="s">
        <v>388623</v>
      </c>
      <c r="B88922" t="s">
        <v>388624</v>
      </c>
      <c r="C88922" t="s">
        <v>228880</v>
      </c>
      <c r="E88922" s="1">
        <v>41339</v>
      </c>
    </row>
    <row r="88923" spans="1:6" x14ac:dyDescent="0.25">
      <c r="A88923" t="s">
        <v>388625</v>
      </c>
      <c r="B88923" t="s">
        <v>388626</v>
      </c>
      <c r="C88923" t="s">
        <v>228880</v>
      </c>
      <c r="E88923" s="1">
        <v>41649</v>
      </c>
    </row>
    <row r="88924" spans="1:6" x14ac:dyDescent="0.25">
      <c r="A88924" t="s">
        <v>388627</v>
      </c>
      <c r="B88924" t="s">
        <v>388628</v>
      </c>
      <c r="C88924" t="s">
        <v>228880</v>
      </c>
      <c r="E88924" t="s">
        <v>29579</v>
      </c>
    </row>
    <row r="88925" spans="1:6" x14ac:dyDescent="0.25">
      <c r="A88925" t="s">
        <v>388629</v>
      </c>
      <c r="B88925" t="s">
        <v>388630</v>
      </c>
      <c r="C88925" t="s">
        <v>228873</v>
      </c>
      <c r="E88925" s="1">
        <v>41286</v>
      </c>
      <c r="F88925">
        <v>346814</v>
      </c>
    </row>
    <row r="88926" spans="1:6" x14ac:dyDescent="0.25">
      <c r="A88926" t="s">
        <v>388631</v>
      </c>
      <c r="B88926" t="s">
        <v>388632</v>
      </c>
      <c r="C88926" t="s">
        <v>228880</v>
      </c>
      <c r="E88926" s="1">
        <v>40916</v>
      </c>
      <c r="F88926">
        <v>194648</v>
      </c>
    </row>
    <row r="88927" spans="1:6" x14ac:dyDescent="0.25">
      <c r="A88927" t="s">
        <v>388629</v>
      </c>
      <c r="B88927" t="s">
        <v>388633</v>
      </c>
      <c r="C88927" t="s">
        <v>228880</v>
      </c>
      <c r="E88927" s="1">
        <v>40553</v>
      </c>
      <c r="F88927">
        <v>50000</v>
      </c>
    </row>
    <row r="88928" spans="1:6" x14ac:dyDescent="0.25">
      <c r="A88928" t="s">
        <v>388631</v>
      </c>
      <c r="B88928" t="s">
        <v>388634</v>
      </c>
      <c r="C88928" t="s">
        <v>228880</v>
      </c>
      <c r="E88928" s="1">
        <v>40555</v>
      </c>
      <c r="F88928">
        <v>50109</v>
      </c>
    </row>
    <row r="88929" spans="1:6" x14ac:dyDescent="0.25">
      <c r="A88929" t="s">
        <v>388629</v>
      </c>
      <c r="B88929" t="s">
        <v>388635</v>
      </c>
      <c r="C88929" t="s">
        <v>229045</v>
      </c>
      <c r="E88929" s="1">
        <v>41285</v>
      </c>
      <c r="F88929">
        <v>62345</v>
      </c>
    </row>
    <row r="88930" spans="1:6" x14ac:dyDescent="0.25">
      <c r="A88930" t="s">
        <v>388636</v>
      </c>
      <c r="B88930" t="s">
        <v>388637</v>
      </c>
      <c r="C88930" t="s">
        <v>228919</v>
      </c>
      <c r="E88930" t="s">
        <v>87672</v>
      </c>
      <c r="F88930">
        <v>80000</v>
      </c>
    </row>
    <row r="88931" spans="1:6" x14ac:dyDescent="0.25">
      <c r="A88931" t="s">
        <v>388638</v>
      </c>
      <c r="B88931" t="s">
        <v>388639</v>
      </c>
      <c r="C88931" t="s">
        <v>228873</v>
      </c>
      <c r="E88931" s="1">
        <v>41700</v>
      </c>
    </row>
    <row r="88932" spans="1:6" x14ac:dyDescent="0.25">
      <c r="A88932" t="s">
        <v>388640</v>
      </c>
      <c r="B88932" t="s">
        <v>388641</v>
      </c>
      <c r="C88932" t="s">
        <v>228880</v>
      </c>
      <c r="E88932" t="s">
        <v>411</v>
      </c>
    </row>
    <row r="88933" spans="1:6" x14ac:dyDescent="0.25">
      <c r="A88933" t="s">
        <v>388642</v>
      </c>
      <c r="B88933" t="s">
        <v>388643</v>
      </c>
      <c r="C88933" t="s">
        <v>228873</v>
      </c>
      <c r="D88933" t="s">
        <v>228877</v>
      </c>
      <c r="E88933" s="1">
        <v>39818</v>
      </c>
      <c r="F88933">
        <v>2000000</v>
      </c>
    </row>
    <row r="88934" spans="1:6" x14ac:dyDescent="0.25">
      <c r="A88934" t="s">
        <v>388644</v>
      </c>
      <c r="B88934" t="s">
        <v>388645</v>
      </c>
      <c r="C88934" t="s">
        <v>228873</v>
      </c>
      <c r="D88934" t="s">
        <v>228874</v>
      </c>
      <c r="E88934" t="s">
        <v>54019</v>
      </c>
    </row>
    <row r="88935" spans="1:6" x14ac:dyDescent="0.25">
      <c r="A88935" t="s">
        <v>388646</v>
      </c>
      <c r="B88935" t="s">
        <v>388647</v>
      </c>
      <c r="C88935" t="s">
        <v>228943</v>
      </c>
      <c r="E88935" t="s">
        <v>5111</v>
      </c>
      <c r="F88935">
        <v>1000000</v>
      </c>
    </row>
    <row r="88936" spans="1:6" x14ac:dyDescent="0.25">
      <c r="A88936" t="s">
        <v>388648</v>
      </c>
      <c r="B88936" t="s">
        <v>388649</v>
      </c>
      <c r="C88936" t="s">
        <v>228873</v>
      </c>
      <c r="D88936" t="s">
        <v>228877</v>
      </c>
      <c r="E88936" s="1">
        <v>39454</v>
      </c>
      <c r="F88936">
        <v>7000000</v>
      </c>
    </row>
    <row r="88937" spans="1:6" x14ac:dyDescent="0.25">
      <c r="A88937" t="s">
        <v>388650</v>
      </c>
      <c r="B88937" t="s">
        <v>388651</v>
      </c>
      <c r="C88937" t="s">
        <v>228873</v>
      </c>
      <c r="E88937" s="1">
        <v>42014</v>
      </c>
      <c r="F88937">
        <v>11180367</v>
      </c>
    </row>
    <row r="88938" spans="1:6" x14ac:dyDescent="0.25">
      <c r="A88938" t="s">
        <v>388652</v>
      </c>
      <c r="B88938" t="s">
        <v>388653</v>
      </c>
      <c r="C88938" t="s">
        <v>228880</v>
      </c>
      <c r="E88938" s="1">
        <v>40179</v>
      </c>
      <c r="F88938">
        <v>400000</v>
      </c>
    </row>
    <row r="88939" spans="1:6" x14ac:dyDescent="0.25">
      <c r="A88939" t="s">
        <v>388654</v>
      </c>
      <c r="B88939" t="s">
        <v>388655</v>
      </c>
      <c r="C88939" t="s">
        <v>228873</v>
      </c>
      <c r="E88939" s="1">
        <v>42253</v>
      </c>
    </row>
    <row r="88940" spans="1:6" x14ac:dyDescent="0.25">
      <c r="A88940" t="s">
        <v>388652</v>
      </c>
      <c r="B88940" t="s">
        <v>388656</v>
      </c>
      <c r="C88940" t="s">
        <v>228873</v>
      </c>
      <c r="D88940" t="s">
        <v>228877</v>
      </c>
      <c r="E88940" s="1">
        <v>40551</v>
      </c>
      <c r="F88940">
        <v>2000000</v>
      </c>
    </row>
    <row r="88941" spans="1:6" x14ac:dyDescent="0.25">
      <c r="A88941" t="s">
        <v>388654</v>
      </c>
      <c r="B88941" t="s">
        <v>388657</v>
      </c>
      <c r="C88941" t="s">
        <v>228873</v>
      </c>
      <c r="D88941" t="s">
        <v>228874</v>
      </c>
      <c r="E88941" s="1">
        <v>41431</v>
      </c>
      <c r="F88941">
        <v>7000000</v>
      </c>
    </row>
    <row r="88942" spans="1:6" x14ac:dyDescent="0.25">
      <c r="A88942" t="s">
        <v>388658</v>
      </c>
      <c r="B88942" t="s">
        <v>388659</v>
      </c>
      <c r="C88942" t="s">
        <v>228873</v>
      </c>
      <c r="E88942" s="1">
        <v>41277</v>
      </c>
      <c r="F88942">
        <v>500000</v>
      </c>
    </row>
    <row r="88943" spans="1:6" x14ac:dyDescent="0.25">
      <c r="A88943" t="s">
        <v>388660</v>
      </c>
      <c r="B88943" t="s">
        <v>388661</v>
      </c>
      <c r="C88943" t="s">
        <v>228916</v>
      </c>
      <c r="E88943" s="1">
        <v>41641</v>
      </c>
      <c r="F88943">
        <v>450000</v>
      </c>
    </row>
    <row r="88944" spans="1:6" x14ac:dyDescent="0.25">
      <c r="A88944" t="s">
        <v>388658</v>
      </c>
      <c r="B88944" t="s">
        <v>388662</v>
      </c>
      <c r="C88944" t="s">
        <v>228889</v>
      </c>
      <c r="E88944" s="1">
        <v>40919</v>
      </c>
    </row>
    <row r="88945" spans="1:6" x14ac:dyDescent="0.25">
      <c r="A88945" t="s">
        <v>388663</v>
      </c>
      <c r="B88945" t="s">
        <v>388664</v>
      </c>
      <c r="C88945" t="s">
        <v>228873</v>
      </c>
      <c r="E88945" t="s">
        <v>25253</v>
      </c>
      <c r="F88945">
        <v>100000</v>
      </c>
    </row>
    <row r="88946" spans="1:6" x14ac:dyDescent="0.25">
      <c r="A88946" t="s">
        <v>388665</v>
      </c>
      <c r="B88946" t="s">
        <v>388666</v>
      </c>
      <c r="C88946" t="s">
        <v>228880</v>
      </c>
      <c r="E88946" t="s">
        <v>43936</v>
      </c>
    </row>
    <row r="88947" spans="1:6" x14ac:dyDescent="0.25">
      <c r="A88947" t="s">
        <v>388667</v>
      </c>
      <c r="B88947" t="s">
        <v>388668</v>
      </c>
      <c r="C88947" t="s">
        <v>228873</v>
      </c>
      <c r="D88947" t="s">
        <v>228877</v>
      </c>
      <c r="E88947" t="s">
        <v>117783</v>
      </c>
      <c r="F88947">
        <v>7000000</v>
      </c>
    </row>
    <row r="88948" spans="1:6" x14ac:dyDescent="0.25">
      <c r="A88948" t="s">
        <v>388669</v>
      </c>
      <c r="B88948" t="s">
        <v>388670</v>
      </c>
      <c r="C88948" t="s">
        <v>228873</v>
      </c>
      <c r="D88948" t="s">
        <v>228977</v>
      </c>
      <c r="E88948" s="1">
        <v>41590</v>
      </c>
      <c r="F88948">
        <v>100000000</v>
      </c>
    </row>
    <row r="88949" spans="1:6" x14ac:dyDescent="0.25">
      <c r="A88949" t="s">
        <v>388667</v>
      </c>
      <c r="B88949" t="s">
        <v>388671</v>
      </c>
      <c r="C88949" t="s">
        <v>228873</v>
      </c>
      <c r="D88949" t="s">
        <v>228874</v>
      </c>
      <c r="E88949" t="s">
        <v>30110</v>
      </c>
      <c r="F88949">
        <v>15000000</v>
      </c>
    </row>
    <row r="88950" spans="1:6" x14ac:dyDescent="0.25">
      <c r="A88950" t="s">
        <v>388672</v>
      </c>
      <c r="B88950" t="s">
        <v>388673</v>
      </c>
      <c r="C88950" t="s">
        <v>228873</v>
      </c>
      <c r="D88950" t="s">
        <v>228877</v>
      </c>
      <c r="E88950" s="1">
        <v>40240</v>
      </c>
      <c r="F88950">
        <v>3000000</v>
      </c>
    </row>
    <row r="88951" spans="1:6" x14ac:dyDescent="0.25">
      <c r="A88951" t="s">
        <v>388674</v>
      </c>
      <c r="B88951" t="s">
        <v>388675</v>
      </c>
      <c r="C88951" t="s">
        <v>228927</v>
      </c>
      <c r="E88951" t="s">
        <v>78792</v>
      </c>
      <c r="F88951">
        <v>1500000</v>
      </c>
    </row>
    <row r="88952" spans="1:6" x14ac:dyDescent="0.25">
      <c r="A88952" t="s">
        <v>388672</v>
      </c>
      <c r="B88952" t="s">
        <v>388676</v>
      </c>
      <c r="C88952" t="s">
        <v>228873</v>
      </c>
      <c r="D88952" t="s">
        <v>228874</v>
      </c>
      <c r="E88952" t="s">
        <v>28788</v>
      </c>
      <c r="F88952">
        <v>8000000</v>
      </c>
    </row>
    <row r="88953" spans="1:6" x14ac:dyDescent="0.25">
      <c r="A88953" t="s">
        <v>388677</v>
      </c>
      <c r="B88953" t="s">
        <v>388678</v>
      </c>
      <c r="C88953" t="s">
        <v>228880</v>
      </c>
      <c r="E88953" t="s">
        <v>33458</v>
      </c>
      <c r="F88953">
        <v>250000</v>
      </c>
    </row>
    <row r="88954" spans="1:6" x14ac:dyDescent="0.25">
      <c r="A88954" t="s">
        <v>388679</v>
      </c>
      <c r="B88954" t="s">
        <v>388680</v>
      </c>
      <c r="C88954" t="s">
        <v>228880</v>
      </c>
      <c r="E88954" s="1">
        <v>40909</v>
      </c>
      <c r="F88954">
        <v>800000</v>
      </c>
    </row>
    <row r="88955" spans="1:6" x14ac:dyDescent="0.25">
      <c r="A88955" t="s">
        <v>388681</v>
      </c>
      <c r="B88955" t="s">
        <v>388682</v>
      </c>
      <c r="C88955" t="s">
        <v>228943</v>
      </c>
      <c r="E88955" t="s">
        <v>230196</v>
      </c>
    </row>
    <row r="88956" spans="1:6" x14ac:dyDescent="0.25">
      <c r="A88956" t="s">
        <v>388683</v>
      </c>
      <c r="B88956" t="s">
        <v>388684</v>
      </c>
      <c r="C88956" t="s">
        <v>228880</v>
      </c>
      <c r="E88956" t="s">
        <v>31433</v>
      </c>
      <c r="F88956">
        <v>50000</v>
      </c>
    </row>
    <row r="88957" spans="1:6" x14ac:dyDescent="0.25">
      <c r="A88957" t="s">
        <v>388685</v>
      </c>
      <c r="B88957" t="s">
        <v>388686</v>
      </c>
      <c r="C88957" t="s">
        <v>228880</v>
      </c>
      <c r="E88957" t="s">
        <v>68453</v>
      </c>
      <c r="F88957">
        <v>10000</v>
      </c>
    </row>
    <row r="88958" spans="1:6" x14ac:dyDescent="0.25">
      <c r="A88958" t="s">
        <v>388683</v>
      </c>
      <c r="B88958" t="s">
        <v>388687</v>
      </c>
      <c r="C88958" t="s">
        <v>228873</v>
      </c>
      <c r="E88958" t="s">
        <v>47215</v>
      </c>
      <c r="F88958">
        <v>25000</v>
      </c>
    </row>
    <row r="88959" spans="1:6" x14ac:dyDescent="0.25">
      <c r="A88959" t="s">
        <v>388685</v>
      </c>
      <c r="B88959" t="s">
        <v>388688</v>
      </c>
      <c r="C88959" t="s">
        <v>228880</v>
      </c>
      <c r="E88959" t="s">
        <v>23145</v>
      </c>
      <c r="F88959">
        <v>100000</v>
      </c>
    </row>
    <row r="88960" spans="1:6" x14ac:dyDescent="0.25">
      <c r="A88960" t="s">
        <v>388689</v>
      </c>
      <c r="B88960" t="s">
        <v>388690</v>
      </c>
      <c r="C88960" t="s">
        <v>228880</v>
      </c>
      <c r="E88960" t="s">
        <v>20665</v>
      </c>
      <c r="F88960">
        <v>0</v>
      </c>
    </row>
    <row r="88961" spans="1:6" x14ac:dyDescent="0.25">
      <c r="A88961" t="s">
        <v>388691</v>
      </c>
      <c r="B88961" t="s">
        <v>388692</v>
      </c>
      <c r="C88961" t="s">
        <v>228880</v>
      </c>
      <c r="E88961" t="s">
        <v>20665</v>
      </c>
      <c r="F88961">
        <v>300000</v>
      </c>
    </row>
    <row r="88962" spans="1:6" x14ac:dyDescent="0.25">
      <c r="A88962" t="s">
        <v>388693</v>
      </c>
      <c r="B88962" t="s">
        <v>388694</v>
      </c>
      <c r="C88962" t="s">
        <v>228880</v>
      </c>
      <c r="E88962" t="s">
        <v>277822</v>
      </c>
      <c r="F88962">
        <v>31490</v>
      </c>
    </row>
    <row r="88963" spans="1:6" x14ac:dyDescent="0.25">
      <c r="A88963" t="s">
        <v>388695</v>
      </c>
      <c r="B88963" t="s">
        <v>388696</v>
      </c>
      <c r="C88963" t="s">
        <v>228880</v>
      </c>
      <c r="E88963" t="s">
        <v>80067</v>
      </c>
      <c r="F88963">
        <v>1531549</v>
      </c>
    </row>
    <row r="88964" spans="1:6" x14ac:dyDescent="0.25">
      <c r="A88964" t="s">
        <v>388697</v>
      </c>
      <c r="B88964" t="s">
        <v>388698</v>
      </c>
      <c r="C88964" t="s">
        <v>228880</v>
      </c>
      <c r="E88964" s="1">
        <v>40551</v>
      </c>
      <c r="F88964">
        <v>1638906</v>
      </c>
    </row>
    <row r="88965" spans="1:6" x14ac:dyDescent="0.25">
      <c r="A88965" t="s">
        <v>388699</v>
      </c>
      <c r="B88965" t="s">
        <v>388700</v>
      </c>
      <c r="C88965" t="s">
        <v>228873</v>
      </c>
      <c r="D88965" t="s">
        <v>228877</v>
      </c>
      <c r="E88965" t="s">
        <v>131180</v>
      </c>
    </row>
    <row r="88966" spans="1:6" x14ac:dyDescent="0.25">
      <c r="A88966" t="s">
        <v>388701</v>
      </c>
      <c r="B88966" t="s">
        <v>388702</v>
      </c>
      <c r="C88966" t="s">
        <v>228880</v>
      </c>
      <c r="E88966" t="s">
        <v>230455</v>
      </c>
      <c r="F88966">
        <v>600000</v>
      </c>
    </row>
    <row r="88967" spans="1:6" x14ac:dyDescent="0.25">
      <c r="A88967" t="s">
        <v>388703</v>
      </c>
      <c r="B88967" t="s">
        <v>388704</v>
      </c>
      <c r="C88967" t="s">
        <v>228873</v>
      </c>
      <c r="D88967" t="s">
        <v>229145</v>
      </c>
      <c r="E88967" t="s">
        <v>77599</v>
      </c>
      <c r="F88967">
        <v>60000000</v>
      </c>
    </row>
    <row r="88968" spans="1:6" x14ac:dyDescent="0.25">
      <c r="A88968" t="s">
        <v>388705</v>
      </c>
      <c r="B88968" t="s">
        <v>388706</v>
      </c>
      <c r="C88968" t="s">
        <v>228873</v>
      </c>
      <c r="D88968" t="s">
        <v>228977</v>
      </c>
      <c r="E88968" t="s">
        <v>8245</v>
      </c>
      <c r="F88968">
        <v>25000000</v>
      </c>
    </row>
    <row r="88969" spans="1:6" x14ac:dyDescent="0.25">
      <c r="A88969" t="s">
        <v>388703</v>
      </c>
      <c r="B88969" t="s">
        <v>388707</v>
      </c>
      <c r="C88969" t="s">
        <v>228873</v>
      </c>
      <c r="D88969" t="s">
        <v>228874</v>
      </c>
      <c r="E88969" s="1">
        <v>41041</v>
      </c>
      <c r="F88969">
        <v>10000000</v>
      </c>
    </row>
    <row r="88970" spans="1:6" x14ac:dyDescent="0.25">
      <c r="A88970" t="s">
        <v>388705</v>
      </c>
      <c r="B88970" t="s">
        <v>388708</v>
      </c>
      <c r="C88970" t="s">
        <v>228873</v>
      </c>
      <c r="D88970" t="s">
        <v>228877</v>
      </c>
      <c r="E88970" t="s">
        <v>133418</v>
      </c>
      <c r="F88970">
        <v>2200000</v>
      </c>
    </row>
    <row r="88971" spans="1:6" x14ac:dyDescent="0.25">
      <c r="A88971" t="s">
        <v>388709</v>
      </c>
      <c r="B88971" t="s">
        <v>388710</v>
      </c>
      <c r="C88971" t="s">
        <v>228873</v>
      </c>
      <c r="D88971" t="s">
        <v>228877</v>
      </c>
      <c r="E88971" s="1">
        <v>40183</v>
      </c>
      <c r="F88971">
        <v>2500000</v>
      </c>
    </row>
    <row r="88972" spans="1:6" x14ac:dyDescent="0.25">
      <c r="A88972" t="s">
        <v>388711</v>
      </c>
      <c r="B88972" t="s">
        <v>388712</v>
      </c>
      <c r="C88972" t="s">
        <v>228916</v>
      </c>
      <c r="E88972" t="s">
        <v>20977</v>
      </c>
      <c r="F88972">
        <v>6700000</v>
      </c>
    </row>
    <row r="88973" spans="1:6" x14ac:dyDescent="0.25">
      <c r="A88973" t="s">
        <v>388709</v>
      </c>
      <c r="B88973" t="s">
        <v>388713</v>
      </c>
      <c r="C88973" t="s">
        <v>228873</v>
      </c>
      <c r="D88973" t="s">
        <v>228877</v>
      </c>
      <c r="E88973" t="s">
        <v>97720</v>
      </c>
      <c r="F88973">
        <v>2500000</v>
      </c>
    </row>
    <row r="88974" spans="1:6" x14ac:dyDescent="0.25">
      <c r="A88974" t="s">
        <v>388711</v>
      </c>
      <c r="B88974" t="s">
        <v>388714</v>
      </c>
      <c r="C88974" t="s">
        <v>228873</v>
      </c>
      <c r="D88974" t="s">
        <v>228874</v>
      </c>
      <c r="E88974" t="s">
        <v>201079</v>
      </c>
      <c r="F88974">
        <v>15000000</v>
      </c>
    </row>
    <row r="88975" spans="1:6" x14ac:dyDescent="0.25">
      <c r="A88975" t="s">
        <v>388715</v>
      </c>
      <c r="B88975" t="s">
        <v>388716</v>
      </c>
      <c r="C88975" t="s">
        <v>228916</v>
      </c>
      <c r="E88975" s="1">
        <v>41651</v>
      </c>
      <c r="F88975">
        <v>350000</v>
      </c>
    </row>
    <row r="88976" spans="1:6" x14ac:dyDescent="0.25">
      <c r="A88976" t="s">
        <v>388717</v>
      </c>
      <c r="B88976" t="s">
        <v>388718</v>
      </c>
      <c r="C88976" t="s">
        <v>228880</v>
      </c>
      <c r="E88976" s="1">
        <v>41284</v>
      </c>
      <c r="F88976">
        <v>24765</v>
      </c>
    </row>
    <row r="88977" spans="1:6" x14ac:dyDescent="0.25">
      <c r="A88977" t="s">
        <v>388719</v>
      </c>
      <c r="B88977" t="s">
        <v>388720</v>
      </c>
      <c r="C88977" t="s">
        <v>228889</v>
      </c>
      <c r="E88977" s="1">
        <v>41646</v>
      </c>
      <c r="F88977">
        <v>41250</v>
      </c>
    </row>
    <row r="88978" spans="1:6" x14ac:dyDescent="0.25">
      <c r="A88978" t="s">
        <v>388721</v>
      </c>
      <c r="B88978" t="s">
        <v>388722</v>
      </c>
      <c r="C88978" t="s">
        <v>228880</v>
      </c>
      <c r="E88978" s="1">
        <v>42249</v>
      </c>
      <c r="F88978">
        <v>1200000</v>
      </c>
    </row>
    <row r="88979" spans="1:6" x14ac:dyDescent="0.25">
      <c r="A88979" t="s">
        <v>388723</v>
      </c>
      <c r="B88979" t="s">
        <v>388724</v>
      </c>
      <c r="C88979" t="s">
        <v>228943</v>
      </c>
      <c r="E88979" s="1">
        <v>40913</v>
      </c>
      <c r="F88979">
        <v>300000</v>
      </c>
    </row>
    <row r="88980" spans="1:6" x14ac:dyDescent="0.25">
      <c r="A88980" t="s">
        <v>388725</v>
      </c>
      <c r="B88980" t="s">
        <v>388726</v>
      </c>
      <c r="C88980" t="s">
        <v>228880</v>
      </c>
      <c r="E88980" s="1">
        <v>41061</v>
      </c>
      <c r="F88980">
        <v>25000</v>
      </c>
    </row>
    <row r="88981" spans="1:6" x14ac:dyDescent="0.25">
      <c r="A88981" t="s">
        <v>388727</v>
      </c>
      <c r="B88981" t="s">
        <v>388728</v>
      </c>
      <c r="C88981" t="s">
        <v>228889</v>
      </c>
      <c r="E88981" t="s">
        <v>243820</v>
      </c>
      <c r="F88981">
        <v>800000</v>
      </c>
    </row>
    <row r="88982" spans="1:6" x14ac:dyDescent="0.25">
      <c r="A88982" t="s">
        <v>388729</v>
      </c>
      <c r="B88982" t="s">
        <v>388730</v>
      </c>
      <c r="C88982" t="s">
        <v>228889</v>
      </c>
      <c r="E88982" t="s">
        <v>45427</v>
      </c>
      <c r="F88982">
        <v>8000000</v>
      </c>
    </row>
    <row r="88983" spans="1:6" x14ac:dyDescent="0.25">
      <c r="A88983" t="s">
        <v>388727</v>
      </c>
      <c r="B88983" t="s">
        <v>388731</v>
      </c>
      <c r="C88983" t="s">
        <v>228889</v>
      </c>
      <c r="E88983" t="s">
        <v>241238</v>
      </c>
      <c r="F88983">
        <v>5300000</v>
      </c>
    </row>
    <row r="88984" spans="1:6" x14ac:dyDescent="0.25">
      <c r="A88984" t="s">
        <v>388729</v>
      </c>
      <c r="B88984" t="s">
        <v>388732</v>
      </c>
      <c r="C88984" t="s">
        <v>228889</v>
      </c>
      <c r="E88984" t="s">
        <v>236942</v>
      </c>
    </row>
    <row r="88985" spans="1:6" x14ac:dyDescent="0.25">
      <c r="A88985" t="s">
        <v>388727</v>
      </c>
      <c r="B88985" t="s">
        <v>388733</v>
      </c>
      <c r="C88985" t="s">
        <v>228889</v>
      </c>
      <c r="E88985" t="s">
        <v>247765</v>
      </c>
      <c r="F88985">
        <v>2000000</v>
      </c>
    </row>
    <row r="88986" spans="1:6" x14ac:dyDescent="0.25">
      <c r="A88986" t="s">
        <v>388729</v>
      </c>
      <c r="B88986" t="s">
        <v>388734</v>
      </c>
      <c r="C88986" t="s">
        <v>228889</v>
      </c>
      <c r="E88986" t="s">
        <v>230521</v>
      </c>
      <c r="F88986">
        <v>5250000</v>
      </c>
    </row>
    <row r="88987" spans="1:6" x14ac:dyDescent="0.25">
      <c r="A88987" t="s">
        <v>388735</v>
      </c>
      <c r="B88987" t="s">
        <v>388736</v>
      </c>
      <c r="C88987" t="s">
        <v>228880</v>
      </c>
      <c r="E88987" s="1">
        <v>40916</v>
      </c>
      <c r="F88987">
        <v>1000000</v>
      </c>
    </row>
    <row r="88988" spans="1:6" x14ac:dyDescent="0.25">
      <c r="A88988" t="s">
        <v>388737</v>
      </c>
      <c r="B88988" t="s">
        <v>388738</v>
      </c>
      <c r="C88988" t="s">
        <v>228880</v>
      </c>
      <c r="E88988" s="1">
        <v>40911</v>
      </c>
    </row>
    <row r="88989" spans="1:6" x14ac:dyDescent="0.25">
      <c r="A88989" t="s">
        <v>388739</v>
      </c>
      <c r="B88989" t="s">
        <v>388740</v>
      </c>
      <c r="C88989" t="s">
        <v>228880</v>
      </c>
      <c r="E88989" s="1">
        <v>40553</v>
      </c>
      <c r="F88989">
        <v>250000</v>
      </c>
    </row>
    <row r="88990" spans="1:6" x14ac:dyDescent="0.25">
      <c r="A88990" t="s">
        <v>388741</v>
      </c>
      <c r="B88990" t="s">
        <v>388742</v>
      </c>
      <c r="C88990" t="s">
        <v>228873</v>
      </c>
      <c r="D88990" t="s">
        <v>228874</v>
      </c>
      <c r="E88990" t="s">
        <v>231465</v>
      </c>
      <c r="F88990">
        <v>7000000</v>
      </c>
    </row>
    <row r="88991" spans="1:6" x14ac:dyDescent="0.25">
      <c r="A88991" t="s">
        <v>388743</v>
      </c>
      <c r="B88991" t="s">
        <v>388744</v>
      </c>
      <c r="C88991" t="s">
        <v>228880</v>
      </c>
      <c r="E88991" t="s">
        <v>19022</v>
      </c>
    </row>
    <row r="88992" spans="1:6" x14ac:dyDescent="0.25">
      <c r="A88992" t="s">
        <v>388745</v>
      </c>
      <c r="B88992" t="s">
        <v>388746</v>
      </c>
      <c r="C88992" t="s">
        <v>228880</v>
      </c>
      <c r="E88992" t="s">
        <v>21677</v>
      </c>
      <c r="F88992">
        <v>166759</v>
      </c>
    </row>
    <row r="88993" spans="1:6" x14ac:dyDescent="0.25">
      <c r="A88993" t="s">
        <v>388747</v>
      </c>
      <c r="B88993" t="s">
        <v>388748</v>
      </c>
      <c r="C88993" t="s">
        <v>228880</v>
      </c>
      <c r="E88993" s="1">
        <v>41649</v>
      </c>
      <c r="F88993">
        <v>569058</v>
      </c>
    </row>
    <row r="88994" spans="1:6" x14ac:dyDescent="0.25">
      <c r="A88994" t="s">
        <v>388749</v>
      </c>
      <c r="B88994" t="s">
        <v>388750</v>
      </c>
      <c r="C88994" t="s">
        <v>228873</v>
      </c>
      <c r="E88994" s="1">
        <v>41339</v>
      </c>
      <c r="F88994">
        <v>5600000</v>
      </c>
    </row>
    <row r="88995" spans="1:6" x14ac:dyDescent="0.25">
      <c r="A88995" t="s">
        <v>388751</v>
      </c>
      <c r="B88995" t="s">
        <v>388752</v>
      </c>
      <c r="C88995" t="s">
        <v>228873</v>
      </c>
      <c r="E88995" t="s">
        <v>33001</v>
      </c>
      <c r="F88995">
        <v>2100000</v>
      </c>
    </row>
    <row r="88996" spans="1:6" x14ac:dyDescent="0.25">
      <c r="A88996" t="s">
        <v>388753</v>
      </c>
      <c r="B88996" t="s">
        <v>388754</v>
      </c>
      <c r="C88996" t="s">
        <v>228889</v>
      </c>
      <c r="E88996" s="1">
        <v>40189</v>
      </c>
      <c r="F88996">
        <v>800000</v>
      </c>
    </row>
    <row r="88997" spans="1:6" x14ac:dyDescent="0.25">
      <c r="A88997" t="s">
        <v>388755</v>
      </c>
      <c r="B88997" t="s">
        <v>388756</v>
      </c>
      <c r="C88997" t="s">
        <v>228873</v>
      </c>
      <c r="E88997" t="s">
        <v>242959</v>
      </c>
      <c r="F88997">
        <v>846389</v>
      </c>
    </row>
    <row r="88998" spans="1:6" x14ac:dyDescent="0.25">
      <c r="A88998" t="s">
        <v>388757</v>
      </c>
      <c r="B88998" t="s">
        <v>388758</v>
      </c>
      <c r="C88998" t="s">
        <v>228880</v>
      </c>
      <c r="E88998" t="s">
        <v>27740</v>
      </c>
    </row>
    <row r="88999" spans="1:6" x14ac:dyDescent="0.25">
      <c r="A88999" t="s">
        <v>388759</v>
      </c>
      <c r="B88999" t="s">
        <v>388760</v>
      </c>
      <c r="C88999" t="s">
        <v>228880</v>
      </c>
      <c r="E88999" s="1">
        <v>40608</v>
      </c>
    </row>
    <row r="89000" spans="1:6" x14ac:dyDescent="0.25">
      <c r="A89000" t="s">
        <v>388761</v>
      </c>
      <c r="B89000" t="s">
        <v>388762</v>
      </c>
      <c r="C89000" t="s">
        <v>228916</v>
      </c>
      <c r="E89000" t="s">
        <v>8159</v>
      </c>
      <c r="F89000">
        <v>140000</v>
      </c>
    </row>
    <row r="89001" spans="1:6" x14ac:dyDescent="0.25">
      <c r="A89001" t="s">
        <v>388763</v>
      </c>
      <c r="B89001" t="s">
        <v>388764</v>
      </c>
      <c r="C89001" t="s">
        <v>228880</v>
      </c>
      <c r="E89001" s="1">
        <v>40516</v>
      </c>
      <c r="F89001">
        <v>1400000</v>
      </c>
    </row>
    <row r="89002" spans="1:6" x14ac:dyDescent="0.25">
      <c r="A89002" t="s">
        <v>388765</v>
      </c>
      <c r="B89002" t="s">
        <v>388766</v>
      </c>
      <c r="C89002" t="s">
        <v>228873</v>
      </c>
      <c r="D89002" t="s">
        <v>228877</v>
      </c>
      <c r="E89002" s="1">
        <v>40664</v>
      </c>
      <c r="F89002">
        <v>7000</v>
      </c>
    </row>
    <row r="89003" spans="1:6" x14ac:dyDescent="0.25">
      <c r="A89003" t="s">
        <v>388767</v>
      </c>
      <c r="B89003" t="s">
        <v>388768</v>
      </c>
      <c r="C89003" t="s">
        <v>228880</v>
      </c>
      <c r="E89003" t="s">
        <v>175610</v>
      </c>
      <c r="F89003">
        <v>500000</v>
      </c>
    </row>
    <row r="89004" spans="1:6" x14ac:dyDescent="0.25">
      <c r="A89004" t="s">
        <v>388769</v>
      </c>
      <c r="B89004" t="s">
        <v>388770</v>
      </c>
      <c r="C89004" t="s">
        <v>228880</v>
      </c>
      <c r="E89004" t="s">
        <v>44532</v>
      </c>
    </row>
    <row r="89005" spans="1:6" x14ac:dyDescent="0.25">
      <c r="A89005" t="s">
        <v>388771</v>
      </c>
      <c r="B89005" t="s">
        <v>388772</v>
      </c>
      <c r="C89005" t="s">
        <v>228880</v>
      </c>
      <c r="E89005" t="s">
        <v>144995</v>
      </c>
    </row>
    <row r="89006" spans="1:6" x14ac:dyDescent="0.25">
      <c r="A89006" t="s">
        <v>388773</v>
      </c>
      <c r="B89006" t="s">
        <v>388774</v>
      </c>
      <c r="C89006" t="s">
        <v>228880</v>
      </c>
      <c r="E89006" t="s">
        <v>18105</v>
      </c>
    </row>
    <row r="89007" spans="1:6" x14ac:dyDescent="0.25">
      <c r="A89007" t="s">
        <v>388775</v>
      </c>
      <c r="B89007" t="s">
        <v>388776</v>
      </c>
      <c r="C89007" t="s">
        <v>228880</v>
      </c>
      <c r="E89007" s="1">
        <v>40915</v>
      </c>
      <c r="F89007">
        <v>200000</v>
      </c>
    </row>
    <row r="89008" spans="1:6" x14ac:dyDescent="0.25">
      <c r="A89008" t="s">
        <v>388773</v>
      </c>
      <c r="B89008" t="s">
        <v>388777</v>
      </c>
      <c r="C89008" t="s">
        <v>228880</v>
      </c>
      <c r="E89008" s="1">
        <v>41640</v>
      </c>
      <c r="F89008">
        <v>720030</v>
      </c>
    </row>
    <row r="89009" spans="1:6" x14ac:dyDescent="0.25">
      <c r="A89009" t="s">
        <v>388778</v>
      </c>
      <c r="B89009" t="s">
        <v>388779</v>
      </c>
      <c r="C89009" t="s">
        <v>228880</v>
      </c>
      <c r="E89009" t="s">
        <v>7955</v>
      </c>
      <c r="F89009">
        <v>3000</v>
      </c>
    </row>
    <row r="89010" spans="1:6" x14ac:dyDescent="0.25">
      <c r="A89010" t="s">
        <v>388780</v>
      </c>
      <c r="B89010" t="s">
        <v>388781</v>
      </c>
      <c r="C89010" t="s">
        <v>228880</v>
      </c>
      <c r="E89010" s="1">
        <v>41276</v>
      </c>
      <c r="F89010">
        <v>400000</v>
      </c>
    </row>
    <row r="89011" spans="1:6" x14ac:dyDescent="0.25">
      <c r="A89011" t="s">
        <v>388782</v>
      </c>
      <c r="B89011" t="s">
        <v>388783</v>
      </c>
      <c r="C89011" t="s">
        <v>228909</v>
      </c>
      <c r="E89011" s="1">
        <v>41064</v>
      </c>
    </row>
    <row r="89012" spans="1:6" x14ac:dyDescent="0.25">
      <c r="A89012" t="s">
        <v>388784</v>
      </c>
      <c r="B89012" t="s">
        <v>388785</v>
      </c>
      <c r="C89012" t="s">
        <v>228880</v>
      </c>
      <c r="E89012" s="1">
        <v>41006</v>
      </c>
      <c r="F89012">
        <v>125744</v>
      </c>
    </row>
    <row r="89013" spans="1:6" x14ac:dyDescent="0.25">
      <c r="A89013" t="s">
        <v>388786</v>
      </c>
      <c r="B89013" t="s">
        <v>388787</v>
      </c>
      <c r="C89013" t="s">
        <v>228880</v>
      </c>
      <c r="E89013" s="1">
        <v>41889</v>
      </c>
      <c r="F89013">
        <v>500000</v>
      </c>
    </row>
    <row r="89014" spans="1:6" x14ac:dyDescent="0.25">
      <c r="A89014" t="s">
        <v>388788</v>
      </c>
      <c r="B89014" t="s">
        <v>388789</v>
      </c>
      <c r="C89014" t="s">
        <v>228880</v>
      </c>
      <c r="E89014" s="1">
        <v>41918</v>
      </c>
      <c r="F89014">
        <v>500000</v>
      </c>
    </row>
    <row r="89015" spans="1:6" x14ac:dyDescent="0.25">
      <c r="A89015" t="s">
        <v>388790</v>
      </c>
      <c r="B89015" t="s">
        <v>388791</v>
      </c>
      <c r="C89015" t="s">
        <v>228880</v>
      </c>
      <c r="E89015" t="s">
        <v>51896</v>
      </c>
      <c r="F89015">
        <v>400000</v>
      </c>
    </row>
    <row r="89016" spans="1:6" x14ac:dyDescent="0.25">
      <c r="A89016" t="s">
        <v>388792</v>
      </c>
      <c r="B89016" t="s">
        <v>388793</v>
      </c>
      <c r="C89016" t="s">
        <v>228943</v>
      </c>
      <c r="E89016" t="s">
        <v>13875</v>
      </c>
    </row>
    <row r="89017" spans="1:6" x14ac:dyDescent="0.25">
      <c r="A89017" t="s">
        <v>388794</v>
      </c>
      <c r="B89017" t="s">
        <v>388795</v>
      </c>
      <c r="C89017" t="s">
        <v>228880</v>
      </c>
      <c r="E89017" s="1">
        <v>42008</v>
      </c>
    </row>
    <row r="89018" spans="1:6" x14ac:dyDescent="0.25">
      <c r="A89018" t="s">
        <v>388796</v>
      </c>
      <c r="B89018" t="s">
        <v>388797</v>
      </c>
      <c r="C89018" t="s">
        <v>228919</v>
      </c>
      <c r="E89018" t="s">
        <v>26079</v>
      </c>
      <c r="F89018">
        <v>75000000</v>
      </c>
    </row>
    <row r="89019" spans="1:6" x14ac:dyDescent="0.25">
      <c r="A89019" t="s">
        <v>388798</v>
      </c>
      <c r="B89019" t="s">
        <v>388799</v>
      </c>
      <c r="C89019" t="s">
        <v>228943</v>
      </c>
      <c r="E89019" s="1">
        <v>39455</v>
      </c>
      <c r="F89019">
        <v>700000</v>
      </c>
    </row>
    <row r="89020" spans="1:6" x14ac:dyDescent="0.25">
      <c r="A89020" t="s">
        <v>388800</v>
      </c>
      <c r="B89020" t="s">
        <v>388801</v>
      </c>
      <c r="C89020" t="s">
        <v>228873</v>
      </c>
      <c r="D89020" t="s">
        <v>228877</v>
      </c>
      <c r="E89020" s="1">
        <v>40585</v>
      </c>
      <c r="F89020">
        <v>5000000</v>
      </c>
    </row>
    <row r="89021" spans="1:6" x14ac:dyDescent="0.25">
      <c r="A89021" t="s">
        <v>388798</v>
      </c>
      <c r="B89021" t="s">
        <v>388802</v>
      </c>
      <c r="C89021" t="s">
        <v>228927</v>
      </c>
      <c r="E89021" s="1">
        <v>40186</v>
      </c>
      <c r="F89021">
        <v>800000</v>
      </c>
    </row>
    <row r="89022" spans="1:6" x14ac:dyDescent="0.25">
      <c r="A89022" t="s">
        <v>388800</v>
      </c>
      <c r="B89022" t="s">
        <v>388803</v>
      </c>
      <c r="C89022" t="s">
        <v>228873</v>
      </c>
      <c r="D89022" t="s">
        <v>228877</v>
      </c>
      <c r="E89022" s="1">
        <v>40552</v>
      </c>
      <c r="F89022">
        <v>3000000</v>
      </c>
    </row>
    <row r="89023" spans="1:6" x14ac:dyDescent="0.25">
      <c r="A89023" t="s">
        <v>388804</v>
      </c>
      <c r="B89023" t="s">
        <v>388805</v>
      </c>
      <c r="C89023" t="s">
        <v>228880</v>
      </c>
      <c r="E89023" t="s">
        <v>29579</v>
      </c>
    </row>
    <row r="89024" spans="1:6" x14ac:dyDescent="0.25">
      <c r="A89024" t="s">
        <v>388806</v>
      </c>
      <c r="B89024" t="s">
        <v>388807</v>
      </c>
      <c r="C89024" t="s">
        <v>228880</v>
      </c>
      <c r="E89024" t="s">
        <v>233725</v>
      </c>
    </row>
    <row r="89025" spans="1:6" x14ac:dyDescent="0.25">
      <c r="A89025" t="s">
        <v>388808</v>
      </c>
      <c r="B89025" t="s">
        <v>388809</v>
      </c>
      <c r="C89025" t="s">
        <v>228880</v>
      </c>
      <c r="E89025" s="1">
        <v>41617</v>
      </c>
    </row>
    <row r="89026" spans="1:6" x14ac:dyDescent="0.25">
      <c r="A89026" t="s">
        <v>388810</v>
      </c>
      <c r="B89026" t="s">
        <v>388811</v>
      </c>
      <c r="C89026" t="s">
        <v>228880</v>
      </c>
      <c r="E89026" s="1">
        <v>42254</v>
      </c>
    </row>
    <row r="89027" spans="1:6" x14ac:dyDescent="0.25">
      <c r="A89027" t="s">
        <v>388812</v>
      </c>
      <c r="B89027" t="s">
        <v>388813</v>
      </c>
      <c r="C89027" t="s">
        <v>228873</v>
      </c>
      <c r="D89027" t="s">
        <v>228877</v>
      </c>
      <c r="E89027" t="s">
        <v>231283</v>
      </c>
      <c r="F89027">
        <v>1100000</v>
      </c>
    </row>
    <row r="89028" spans="1:6" x14ac:dyDescent="0.25">
      <c r="A89028" t="s">
        <v>388814</v>
      </c>
      <c r="B89028" t="s">
        <v>388815</v>
      </c>
      <c r="C89028" t="s">
        <v>228943</v>
      </c>
      <c r="E89028" t="s">
        <v>8236</v>
      </c>
      <c r="F89028">
        <v>550000</v>
      </c>
    </row>
    <row r="89029" spans="1:6" x14ac:dyDescent="0.25">
      <c r="A89029" t="s">
        <v>388816</v>
      </c>
      <c r="B89029" t="s">
        <v>388817</v>
      </c>
      <c r="C89029" t="s">
        <v>228880</v>
      </c>
      <c r="E89029" t="s">
        <v>83071</v>
      </c>
      <c r="F89029">
        <v>628000</v>
      </c>
    </row>
    <row r="89030" spans="1:6" x14ac:dyDescent="0.25">
      <c r="A89030" t="s">
        <v>388818</v>
      </c>
      <c r="B89030" t="s">
        <v>388819</v>
      </c>
      <c r="C89030" t="s">
        <v>228943</v>
      </c>
      <c r="E89030" s="1">
        <v>40912</v>
      </c>
    </row>
    <row r="89031" spans="1:6" x14ac:dyDescent="0.25">
      <c r="A89031" t="s">
        <v>388816</v>
      </c>
      <c r="B89031" t="s">
        <v>388820</v>
      </c>
      <c r="C89031" t="s">
        <v>228880</v>
      </c>
      <c r="E89031" t="s">
        <v>132755</v>
      </c>
    </row>
    <row r="89032" spans="1:6" x14ac:dyDescent="0.25">
      <c r="A89032" t="s">
        <v>388821</v>
      </c>
      <c r="B89032" t="s">
        <v>388822</v>
      </c>
      <c r="C89032" t="s">
        <v>228873</v>
      </c>
      <c r="E89032" t="s">
        <v>234250</v>
      </c>
      <c r="F89032">
        <v>25000000</v>
      </c>
    </row>
    <row r="89033" spans="1:6" x14ac:dyDescent="0.25">
      <c r="A89033" t="s">
        <v>388823</v>
      </c>
      <c r="B89033" t="s">
        <v>388824</v>
      </c>
      <c r="C89033" t="s">
        <v>228873</v>
      </c>
      <c r="E89033" t="s">
        <v>7955</v>
      </c>
      <c r="F89033">
        <v>250000</v>
      </c>
    </row>
    <row r="89034" spans="1:6" x14ac:dyDescent="0.25">
      <c r="A89034" t="s">
        <v>388825</v>
      </c>
      <c r="B89034" t="s">
        <v>388826</v>
      </c>
      <c r="C89034" t="s">
        <v>228880</v>
      </c>
      <c r="E89034" s="1">
        <v>41557</v>
      </c>
      <c r="F89034">
        <v>200000</v>
      </c>
    </row>
    <row r="89035" spans="1:6" x14ac:dyDescent="0.25">
      <c r="A89035" t="s">
        <v>388827</v>
      </c>
      <c r="B89035" t="s">
        <v>388828</v>
      </c>
      <c r="C89035" t="s">
        <v>228880</v>
      </c>
      <c r="E89035" s="1">
        <v>40919</v>
      </c>
      <c r="F89035">
        <v>400000</v>
      </c>
    </row>
    <row r="89036" spans="1:6" x14ac:dyDescent="0.25">
      <c r="A89036" t="s">
        <v>388829</v>
      </c>
      <c r="B89036" t="s">
        <v>388830</v>
      </c>
      <c r="C89036" t="s">
        <v>228880</v>
      </c>
      <c r="E89036" t="s">
        <v>45065</v>
      </c>
      <c r="F89036">
        <v>100000</v>
      </c>
    </row>
    <row r="89037" spans="1:6" x14ac:dyDescent="0.25">
      <c r="A89037" t="s">
        <v>388831</v>
      </c>
      <c r="B89037" t="s">
        <v>388832</v>
      </c>
      <c r="C89037" t="s">
        <v>228943</v>
      </c>
      <c r="E89037" t="s">
        <v>3174</v>
      </c>
    </row>
    <row r="89038" spans="1:6" x14ac:dyDescent="0.25">
      <c r="A89038" t="s">
        <v>388833</v>
      </c>
      <c r="B89038" t="s">
        <v>388834</v>
      </c>
      <c r="C89038" t="s">
        <v>228873</v>
      </c>
      <c r="D89038" t="s">
        <v>228977</v>
      </c>
      <c r="E89038" t="s">
        <v>234889</v>
      </c>
      <c r="F89038">
        <v>12000000</v>
      </c>
    </row>
    <row r="89039" spans="1:6" x14ac:dyDescent="0.25">
      <c r="A89039" t="s">
        <v>388835</v>
      </c>
      <c r="B89039" t="s">
        <v>388836</v>
      </c>
      <c r="C89039" t="s">
        <v>228880</v>
      </c>
      <c r="E89039" t="s">
        <v>41122</v>
      </c>
      <c r="F89039">
        <v>2500000</v>
      </c>
    </row>
    <row r="89040" spans="1:6" x14ac:dyDescent="0.25">
      <c r="A89040" t="s">
        <v>388837</v>
      </c>
      <c r="B89040" t="s">
        <v>388838</v>
      </c>
      <c r="C89040" t="s">
        <v>228873</v>
      </c>
      <c r="E89040" s="1">
        <v>41643</v>
      </c>
      <c r="F89040">
        <v>5824998</v>
      </c>
    </row>
    <row r="89041" spans="1:6" x14ac:dyDescent="0.25">
      <c r="A89041" t="s">
        <v>388839</v>
      </c>
      <c r="B89041" t="s">
        <v>388840</v>
      </c>
      <c r="C89041" t="s">
        <v>228873</v>
      </c>
      <c r="D89041" t="s">
        <v>228877</v>
      </c>
      <c r="E89041" s="1">
        <v>40179</v>
      </c>
      <c r="F89041">
        <v>4800000</v>
      </c>
    </row>
    <row r="89042" spans="1:6" x14ac:dyDescent="0.25">
      <c r="A89042" t="s">
        <v>388841</v>
      </c>
      <c r="B89042" t="s">
        <v>388842</v>
      </c>
      <c r="C89042" t="s">
        <v>228873</v>
      </c>
      <c r="E89042" s="1">
        <v>40066</v>
      </c>
      <c r="F89042">
        <v>900000</v>
      </c>
    </row>
    <row r="89043" spans="1:6" x14ac:dyDescent="0.25">
      <c r="A89043" t="s">
        <v>388843</v>
      </c>
      <c r="B89043" t="s">
        <v>388844</v>
      </c>
      <c r="C89043" t="s">
        <v>228880</v>
      </c>
      <c r="E89043" s="1">
        <v>42005</v>
      </c>
      <c r="F89043">
        <v>200000</v>
      </c>
    </row>
    <row r="89044" spans="1:6" x14ac:dyDescent="0.25">
      <c r="A89044" t="s">
        <v>388845</v>
      </c>
      <c r="B89044" t="s">
        <v>388846</v>
      </c>
      <c r="C89044" t="s">
        <v>228880</v>
      </c>
      <c r="E89044" t="s">
        <v>16993</v>
      </c>
      <c r="F89044">
        <v>1309106</v>
      </c>
    </row>
    <row r="89045" spans="1:6" x14ac:dyDescent="0.25">
      <c r="A89045" t="s">
        <v>388847</v>
      </c>
      <c r="B89045" t="s">
        <v>388848</v>
      </c>
      <c r="C89045" t="s">
        <v>228873</v>
      </c>
      <c r="E89045" t="s">
        <v>2455</v>
      </c>
      <c r="F89045">
        <v>4503100</v>
      </c>
    </row>
    <row r="89046" spans="1:6" x14ac:dyDescent="0.25">
      <c r="A89046" t="s">
        <v>388849</v>
      </c>
      <c r="B89046" t="s">
        <v>388850</v>
      </c>
      <c r="C89046" t="s">
        <v>228916</v>
      </c>
      <c r="E89046" s="1">
        <v>40920</v>
      </c>
    </row>
    <row r="89047" spans="1:6" x14ac:dyDescent="0.25">
      <c r="A89047" t="s">
        <v>388851</v>
      </c>
      <c r="B89047" t="s">
        <v>388852</v>
      </c>
      <c r="C89047" t="s">
        <v>228880</v>
      </c>
      <c r="E89047" t="s">
        <v>44622</v>
      </c>
    </row>
    <row r="89048" spans="1:6" x14ac:dyDescent="0.25">
      <c r="A89048" t="s">
        <v>388853</v>
      </c>
      <c r="B89048" t="s">
        <v>388854</v>
      </c>
      <c r="C89048" t="s">
        <v>228880</v>
      </c>
      <c r="E89048" s="1">
        <v>41009</v>
      </c>
      <c r="F89048">
        <v>2000000</v>
      </c>
    </row>
    <row r="89049" spans="1:6" x14ac:dyDescent="0.25">
      <c r="A89049" t="s">
        <v>388855</v>
      </c>
      <c r="B89049" t="s">
        <v>388856</v>
      </c>
      <c r="C89049" t="s">
        <v>228880</v>
      </c>
      <c r="E89049" s="1">
        <v>42005</v>
      </c>
      <c r="F89049">
        <v>50000</v>
      </c>
    </row>
    <row r="89050" spans="1:6" x14ac:dyDescent="0.25">
      <c r="A89050" t="s">
        <v>388857</v>
      </c>
      <c r="B89050" t="s">
        <v>388858</v>
      </c>
      <c r="C89050" t="s">
        <v>228880</v>
      </c>
      <c r="E89050" s="1">
        <v>42006</v>
      </c>
      <c r="F89050">
        <v>33887</v>
      </c>
    </row>
    <row r="89051" spans="1:6" x14ac:dyDescent="0.25">
      <c r="A89051" t="s">
        <v>388859</v>
      </c>
      <c r="B89051" t="s">
        <v>388860</v>
      </c>
      <c r="C89051" t="s">
        <v>228880</v>
      </c>
      <c r="E89051" s="1">
        <v>41767</v>
      </c>
      <c r="F89051">
        <v>20000</v>
      </c>
    </row>
    <row r="89052" spans="1:6" x14ac:dyDescent="0.25">
      <c r="A89052" t="s">
        <v>388861</v>
      </c>
      <c r="B89052" t="s">
        <v>388862</v>
      </c>
      <c r="C89052" t="s">
        <v>228873</v>
      </c>
      <c r="D89052" t="s">
        <v>228877</v>
      </c>
      <c r="E89052" t="s">
        <v>179550</v>
      </c>
      <c r="F89052">
        <v>6400000</v>
      </c>
    </row>
    <row r="89053" spans="1:6" x14ac:dyDescent="0.25">
      <c r="A89053" t="s">
        <v>388863</v>
      </c>
      <c r="B89053" t="s">
        <v>388864</v>
      </c>
      <c r="C89053" t="s">
        <v>228880</v>
      </c>
      <c r="E89053" s="1">
        <v>40909</v>
      </c>
    </row>
    <row r="89054" spans="1:6" x14ac:dyDescent="0.25">
      <c r="A89054" t="s">
        <v>388865</v>
      </c>
      <c r="B89054" t="s">
        <v>388866</v>
      </c>
      <c r="C89054" t="s">
        <v>228880</v>
      </c>
      <c r="E89054" s="1">
        <v>41557</v>
      </c>
      <c r="F89054">
        <v>1030000</v>
      </c>
    </row>
    <row r="89055" spans="1:6" x14ac:dyDescent="0.25">
      <c r="A89055" t="s">
        <v>388867</v>
      </c>
      <c r="B89055" t="s">
        <v>388868</v>
      </c>
      <c r="C89055" t="s">
        <v>228873</v>
      </c>
      <c r="E89055" s="1">
        <v>41588</v>
      </c>
      <c r="F89055">
        <v>1000000</v>
      </c>
    </row>
    <row r="89056" spans="1:6" x14ac:dyDescent="0.25">
      <c r="A89056" t="s">
        <v>388865</v>
      </c>
      <c r="B89056" t="s">
        <v>388869</v>
      </c>
      <c r="C89056" t="s">
        <v>228880</v>
      </c>
      <c r="E89056" t="s">
        <v>24351</v>
      </c>
    </row>
    <row r="89057" spans="1:6" x14ac:dyDescent="0.25">
      <c r="A89057" t="s">
        <v>388870</v>
      </c>
      <c r="B89057" t="s">
        <v>388871</v>
      </c>
      <c r="C89057" t="s">
        <v>228873</v>
      </c>
      <c r="E89057" t="s">
        <v>25305</v>
      </c>
      <c r="F89057">
        <v>823000</v>
      </c>
    </row>
    <row r="89058" spans="1:6" x14ac:dyDescent="0.25">
      <c r="A89058" t="s">
        <v>388872</v>
      </c>
      <c r="B89058" t="s">
        <v>388873</v>
      </c>
      <c r="C89058" t="s">
        <v>228880</v>
      </c>
      <c r="E89058" t="s">
        <v>19431</v>
      </c>
    </row>
    <row r="89059" spans="1:6" x14ac:dyDescent="0.25">
      <c r="A89059" t="s">
        <v>388874</v>
      </c>
      <c r="B89059" t="s">
        <v>388875</v>
      </c>
      <c r="C89059" t="s">
        <v>228909</v>
      </c>
      <c r="E89059" t="s">
        <v>141547</v>
      </c>
      <c r="F89059">
        <v>547113</v>
      </c>
    </row>
    <row r="89060" spans="1:6" x14ac:dyDescent="0.25">
      <c r="A89060" t="s">
        <v>388876</v>
      </c>
      <c r="B89060" t="s">
        <v>388877</v>
      </c>
      <c r="C89060" t="s">
        <v>228927</v>
      </c>
      <c r="E89060" t="s">
        <v>81469</v>
      </c>
      <c r="F89060">
        <v>840915</v>
      </c>
    </row>
    <row r="89061" spans="1:6" x14ac:dyDescent="0.25">
      <c r="A89061" t="s">
        <v>388878</v>
      </c>
      <c r="B89061" t="s">
        <v>388879</v>
      </c>
      <c r="C89061" t="s">
        <v>228873</v>
      </c>
      <c r="E89061" t="s">
        <v>47417</v>
      </c>
      <c r="F89061">
        <v>2894697</v>
      </c>
    </row>
    <row r="89062" spans="1:6" x14ac:dyDescent="0.25">
      <c r="A89062" t="s">
        <v>388876</v>
      </c>
      <c r="B89062" t="s">
        <v>388880</v>
      </c>
      <c r="C89062" t="s">
        <v>228873</v>
      </c>
      <c r="E89062" t="s">
        <v>42468</v>
      </c>
      <c r="F89062">
        <v>1100000</v>
      </c>
    </row>
    <row r="89063" spans="1:6" x14ac:dyDescent="0.25">
      <c r="A89063" t="s">
        <v>388878</v>
      </c>
      <c r="B89063" t="s">
        <v>388881</v>
      </c>
      <c r="C89063" t="s">
        <v>228873</v>
      </c>
      <c r="D89063" t="s">
        <v>228874</v>
      </c>
      <c r="E89063" t="s">
        <v>21848</v>
      </c>
      <c r="F89063">
        <v>2779941</v>
      </c>
    </row>
    <row r="89064" spans="1:6" x14ac:dyDescent="0.25">
      <c r="A89064" t="s">
        <v>388876</v>
      </c>
      <c r="B89064" t="s">
        <v>388882</v>
      </c>
      <c r="C89064" t="s">
        <v>228873</v>
      </c>
      <c r="D89064" t="s">
        <v>228977</v>
      </c>
      <c r="E89064" t="s">
        <v>109924</v>
      </c>
      <c r="F89064">
        <v>3400000</v>
      </c>
    </row>
    <row r="89065" spans="1:6" x14ac:dyDescent="0.25">
      <c r="A89065" t="s">
        <v>388878</v>
      </c>
      <c r="B89065" t="s">
        <v>388883</v>
      </c>
      <c r="C89065" t="s">
        <v>228927</v>
      </c>
      <c r="E89065" s="1">
        <v>41039</v>
      </c>
      <c r="F89065">
        <v>324000</v>
      </c>
    </row>
    <row r="89066" spans="1:6" x14ac:dyDescent="0.25">
      <c r="A89066" t="s">
        <v>388884</v>
      </c>
      <c r="B89066" t="s">
        <v>388885</v>
      </c>
      <c r="C89066" t="s">
        <v>228873</v>
      </c>
      <c r="D89066" t="s">
        <v>228877</v>
      </c>
      <c r="E89066" s="1">
        <v>38724</v>
      </c>
      <c r="F89066">
        <v>6250000</v>
      </c>
    </row>
    <row r="89067" spans="1:6" x14ac:dyDescent="0.25">
      <c r="A89067" t="s">
        <v>388886</v>
      </c>
      <c r="B89067" t="s">
        <v>388887</v>
      </c>
      <c r="C89067" t="s">
        <v>228873</v>
      </c>
      <c r="D89067" t="s">
        <v>228877</v>
      </c>
      <c r="E89067" t="s">
        <v>104376</v>
      </c>
      <c r="F89067">
        <v>13640858</v>
      </c>
    </row>
    <row r="89068" spans="1:6" x14ac:dyDescent="0.25">
      <c r="A89068" t="s">
        <v>388888</v>
      </c>
      <c r="B89068" t="s">
        <v>388889</v>
      </c>
      <c r="C89068" t="s">
        <v>228873</v>
      </c>
      <c r="D89068" t="s">
        <v>228874</v>
      </c>
      <c r="E89068" t="s">
        <v>388890</v>
      </c>
      <c r="F89068">
        <v>20000000</v>
      </c>
    </row>
    <row r="89069" spans="1:6" x14ac:dyDescent="0.25">
      <c r="A89069" t="s">
        <v>388891</v>
      </c>
      <c r="B89069" t="s">
        <v>388892</v>
      </c>
      <c r="C89069" t="s">
        <v>228873</v>
      </c>
      <c r="D89069" t="s">
        <v>228977</v>
      </c>
      <c r="E89069" s="1">
        <v>36651</v>
      </c>
      <c r="F89069">
        <v>50000000</v>
      </c>
    </row>
    <row r="89070" spans="1:6" x14ac:dyDescent="0.25">
      <c r="A89070" t="s">
        <v>388888</v>
      </c>
      <c r="B89070" t="s">
        <v>388893</v>
      </c>
      <c r="C89070" t="s">
        <v>228873</v>
      </c>
      <c r="D89070" t="s">
        <v>228877</v>
      </c>
      <c r="E89070" t="s">
        <v>388894</v>
      </c>
      <c r="F89070">
        <v>4500000</v>
      </c>
    </row>
    <row r="89071" spans="1:6" x14ac:dyDescent="0.25">
      <c r="A89071" t="s">
        <v>388895</v>
      </c>
      <c r="B89071" t="s">
        <v>388896</v>
      </c>
      <c r="C89071" t="s">
        <v>228919</v>
      </c>
      <c r="E89071" t="s">
        <v>52150</v>
      </c>
      <c r="F89071">
        <v>683652</v>
      </c>
    </row>
    <row r="89072" spans="1:6" x14ac:dyDescent="0.25">
      <c r="A89072" t="s">
        <v>388897</v>
      </c>
      <c r="B89072" t="s">
        <v>388898</v>
      </c>
      <c r="C89072" t="s">
        <v>228909</v>
      </c>
      <c r="E89072" t="s">
        <v>55313</v>
      </c>
    </row>
    <row r="89073" spans="1:6" x14ac:dyDescent="0.25">
      <c r="A89073" t="s">
        <v>388899</v>
      </c>
      <c r="B89073" t="s">
        <v>388900</v>
      </c>
      <c r="C89073" t="s">
        <v>228889</v>
      </c>
      <c r="E89073" s="1">
        <v>42100</v>
      </c>
    </row>
    <row r="89074" spans="1:6" x14ac:dyDescent="0.25">
      <c r="A89074" t="s">
        <v>388901</v>
      </c>
      <c r="B89074" t="s">
        <v>388902</v>
      </c>
      <c r="C89074" t="s">
        <v>228873</v>
      </c>
      <c r="D89074" t="s">
        <v>228877</v>
      </c>
      <c r="E89074" s="1">
        <v>39419</v>
      </c>
      <c r="F89074">
        <v>1930000</v>
      </c>
    </row>
    <row r="89075" spans="1:6" x14ac:dyDescent="0.25">
      <c r="A89075" t="s">
        <v>388903</v>
      </c>
      <c r="B89075" t="s">
        <v>388904</v>
      </c>
      <c r="C89075" t="s">
        <v>228943</v>
      </c>
      <c r="E89075" s="1">
        <v>41677</v>
      </c>
      <c r="F89075">
        <v>200000</v>
      </c>
    </row>
    <row r="89076" spans="1:6" x14ac:dyDescent="0.25">
      <c r="A89076" t="s">
        <v>388905</v>
      </c>
      <c r="B89076" t="s">
        <v>388906</v>
      </c>
      <c r="C89076" t="s">
        <v>228873</v>
      </c>
      <c r="E89076" s="1">
        <v>41889</v>
      </c>
      <c r="F89076">
        <v>100000</v>
      </c>
    </row>
    <row r="89077" spans="1:6" x14ac:dyDescent="0.25">
      <c r="A89077" t="s">
        <v>388907</v>
      </c>
      <c r="B89077" t="s">
        <v>388908</v>
      </c>
      <c r="C89077" t="s">
        <v>228873</v>
      </c>
      <c r="E89077" t="s">
        <v>230521</v>
      </c>
      <c r="F89077">
        <v>6400000</v>
      </c>
    </row>
    <row r="89078" spans="1:6" x14ac:dyDescent="0.25">
      <c r="A89078" t="s">
        <v>388909</v>
      </c>
      <c r="B89078" t="s">
        <v>388910</v>
      </c>
      <c r="C89078" t="s">
        <v>228880</v>
      </c>
      <c r="E89078" s="1">
        <v>40555</v>
      </c>
      <c r="F89078">
        <v>310000</v>
      </c>
    </row>
    <row r="89079" spans="1:6" x14ac:dyDescent="0.25">
      <c r="A89079" t="s">
        <v>388911</v>
      </c>
      <c r="B89079" t="s">
        <v>388912</v>
      </c>
      <c r="C89079" t="s">
        <v>228880</v>
      </c>
      <c r="E89079" t="s">
        <v>234089</v>
      </c>
    </row>
    <row r="89080" spans="1:6" x14ac:dyDescent="0.25">
      <c r="A89080" t="s">
        <v>388913</v>
      </c>
      <c r="B89080" t="s">
        <v>388914</v>
      </c>
      <c r="C89080" t="s">
        <v>228943</v>
      </c>
      <c r="E89080" s="1">
        <v>42257</v>
      </c>
      <c r="F89080">
        <v>250000</v>
      </c>
    </row>
    <row r="89081" spans="1:6" x14ac:dyDescent="0.25">
      <c r="A89081" t="s">
        <v>388915</v>
      </c>
      <c r="B89081" t="s">
        <v>388916</v>
      </c>
      <c r="C89081" t="s">
        <v>228880</v>
      </c>
      <c r="E89081" s="1">
        <v>42007</v>
      </c>
      <c r="F89081">
        <v>100000</v>
      </c>
    </row>
    <row r="89082" spans="1:6" x14ac:dyDescent="0.25">
      <c r="A89082" t="s">
        <v>388917</v>
      </c>
      <c r="B89082" t="s">
        <v>388918</v>
      </c>
      <c r="C89082" t="s">
        <v>228943</v>
      </c>
      <c r="E89082" t="s">
        <v>203229</v>
      </c>
      <c r="F89082">
        <v>30000</v>
      </c>
    </row>
    <row r="89083" spans="1:6" x14ac:dyDescent="0.25">
      <c r="A89083" t="s">
        <v>388919</v>
      </c>
      <c r="B89083" t="s">
        <v>388920</v>
      </c>
      <c r="C89083" t="s">
        <v>228880</v>
      </c>
      <c r="E89083" t="s">
        <v>108627</v>
      </c>
      <c r="F89083">
        <v>647045</v>
      </c>
    </row>
    <row r="89084" spans="1:6" x14ac:dyDescent="0.25">
      <c r="A89084" t="s">
        <v>388921</v>
      </c>
      <c r="B89084" t="s">
        <v>388922</v>
      </c>
      <c r="C89084" t="s">
        <v>228880</v>
      </c>
      <c r="E89084" t="s">
        <v>8091</v>
      </c>
      <c r="F89084">
        <v>268</v>
      </c>
    </row>
    <row r="89085" spans="1:6" x14ac:dyDescent="0.25">
      <c r="A89085" t="s">
        <v>388923</v>
      </c>
      <c r="B89085" t="s">
        <v>388924</v>
      </c>
      <c r="C89085" t="s">
        <v>228880</v>
      </c>
      <c r="E89085" t="s">
        <v>8326</v>
      </c>
      <c r="F89085">
        <v>215661</v>
      </c>
    </row>
    <row r="89086" spans="1:6" x14ac:dyDescent="0.25">
      <c r="A89086" t="s">
        <v>388921</v>
      </c>
      <c r="B89086" t="s">
        <v>388925</v>
      </c>
      <c r="C89086" t="s">
        <v>228889</v>
      </c>
      <c r="E89086" s="1">
        <v>41406</v>
      </c>
      <c r="F89086">
        <v>344</v>
      </c>
    </row>
    <row r="89087" spans="1:6" x14ac:dyDescent="0.25">
      <c r="A89087" t="s">
        <v>388923</v>
      </c>
      <c r="B89087" t="s">
        <v>388926</v>
      </c>
      <c r="C89087" t="s">
        <v>228927</v>
      </c>
      <c r="E89087" s="1">
        <v>41406</v>
      </c>
      <c r="F89087">
        <v>340454</v>
      </c>
    </row>
    <row r="89088" spans="1:6" x14ac:dyDescent="0.25">
      <c r="A89088" t="s">
        <v>388921</v>
      </c>
      <c r="B89088" t="s">
        <v>388927</v>
      </c>
      <c r="C89088" t="s">
        <v>228880</v>
      </c>
      <c r="E89088" t="s">
        <v>8326</v>
      </c>
      <c r="F89088">
        <v>230</v>
      </c>
    </row>
    <row r="89089" spans="1:6" x14ac:dyDescent="0.25">
      <c r="A89089" t="s">
        <v>388923</v>
      </c>
      <c r="B89089" t="s">
        <v>388928</v>
      </c>
      <c r="C89089" t="s">
        <v>228880</v>
      </c>
      <c r="E89089" t="s">
        <v>8091</v>
      </c>
      <c r="F89089">
        <v>264166</v>
      </c>
    </row>
    <row r="89090" spans="1:6" x14ac:dyDescent="0.25">
      <c r="A89090" t="s">
        <v>388929</v>
      </c>
      <c r="B89090" t="s">
        <v>388930</v>
      </c>
      <c r="C89090" t="s">
        <v>228880</v>
      </c>
      <c r="E89090" s="1">
        <v>41978</v>
      </c>
      <c r="F89090">
        <v>25000</v>
      </c>
    </row>
    <row r="89091" spans="1:6" x14ac:dyDescent="0.25">
      <c r="A89091" t="s">
        <v>388931</v>
      </c>
      <c r="B89091" t="s">
        <v>388932</v>
      </c>
      <c r="C89091" t="s">
        <v>228880</v>
      </c>
      <c r="E89091" s="1">
        <v>41286</v>
      </c>
      <c r="F89091">
        <v>50000</v>
      </c>
    </row>
    <row r="89092" spans="1:6" x14ac:dyDescent="0.25">
      <c r="A89092" t="s">
        <v>388929</v>
      </c>
      <c r="B89092" t="s">
        <v>388933</v>
      </c>
      <c r="C89092" t="s">
        <v>228873</v>
      </c>
      <c r="E89092" s="1">
        <v>42314</v>
      </c>
    </row>
    <row r="89093" spans="1:6" x14ac:dyDescent="0.25">
      <c r="A89093" t="s">
        <v>388931</v>
      </c>
      <c r="B89093" t="s">
        <v>388934</v>
      </c>
      <c r="C89093" t="s">
        <v>228880</v>
      </c>
      <c r="E89093" s="1">
        <v>41914</v>
      </c>
      <c r="F89093">
        <v>125000</v>
      </c>
    </row>
    <row r="89094" spans="1:6" x14ac:dyDescent="0.25">
      <c r="A89094" t="s">
        <v>388929</v>
      </c>
      <c r="B89094" t="s">
        <v>388935</v>
      </c>
      <c r="C89094" t="s">
        <v>228880</v>
      </c>
      <c r="E89094" s="1">
        <v>41914</v>
      </c>
      <c r="F89094">
        <v>50000</v>
      </c>
    </row>
    <row r="89095" spans="1:6" x14ac:dyDescent="0.25">
      <c r="A89095" t="s">
        <v>388931</v>
      </c>
      <c r="B89095" t="s">
        <v>388936</v>
      </c>
      <c r="C89095" t="s">
        <v>228880</v>
      </c>
      <c r="E89095" s="1">
        <v>42008</v>
      </c>
      <c r="F89095">
        <v>75000</v>
      </c>
    </row>
    <row r="89096" spans="1:6" x14ac:dyDescent="0.25">
      <c r="A89096" t="s">
        <v>388937</v>
      </c>
      <c r="B89096" t="s">
        <v>388938</v>
      </c>
      <c r="C89096" t="s">
        <v>228880</v>
      </c>
      <c r="E89096" s="1">
        <v>42254</v>
      </c>
      <c r="F89096">
        <v>126546</v>
      </c>
    </row>
    <row r="89097" spans="1:6" x14ac:dyDescent="0.25">
      <c r="A89097" t="s">
        <v>388939</v>
      </c>
      <c r="B89097" t="s">
        <v>388940</v>
      </c>
      <c r="C89097" t="s">
        <v>228880</v>
      </c>
      <c r="E89097" s="1">
        <v>41276</v>
      </c>
    </row>
    <row r="89098" spans="1:6" x14ac:dyDescent="0.25">
      <c r="A89098" t="s">
        <v>388941</v>
      </c>
      <c r="B89098" t="s">
        <v>388942</v>
      </c>
      <c r="C89098" t="s">
        <v>228873</v>
      </c>
      <c r="E89098" s="1">
        <v>40949</v>
      </c>
    </row>
    <row r="89099" spans="1:6" x14ac:dyDescent="0.25">
      <c r="A89099" t="s">
        <v>388939</v>
      </c>
      <c r="B89099" t="s">
        <v>388943</v>
      </c>
      <c r="C89099" t="s">
        <v>228880</v>
      </c>
      <c r="E89099" s="1">
        <v>40706</v>
      </c>
    </row>
    <row r="89100" spans="1:6" x14ac:dyDescent="0.25">
      <c r="A89100" t="s">
        <v>388941</v>
      </c>
      <c r="B89100" t="s">
        <v>388944</v>
      </c>
      <c r="C89100" t="s">
        <v>228880</v>
      </c>
      <c r="E89100" s="1">
        <v>41643</v>
      </c>
      <c r="F89100">
        <v>582595</v>
      </c>
    </row>
    <row r="89101" spans="1:6" x14ac:dyDescent="0.25">
      <c r="A89101" t="s">
        <v>388939</v>
      </c>
      <c r="B89101" t="s">
        <v>388945</v>
      </c>
      <c r="C89101" t="s">
        <v>228943</v>
      </c>
      <c r="E89101" s="1">
        <v>40909</v>
      </c>
      <c r="F89101">
        <v>218171</v>
      </c>
    </row>
    <row r="89102" spans="1:6" x14ac:dyDescent="0.25">
      <c r="A89102" t="s">
        <v>388946</v>
      </c>
      <c r="B89102" t="s">
        <v>388947</v>
      </c>
      <c r="C89102" t="s">
        <v>228889</v>
      </c>
      <c r="E89102" t="s">
        <v>1443</v>
      </c>
      <c r="F89102">
        <v>250000</v>
      </c>
    </row>
    <row r="89103" spans="1:6" x14ac:dyDescent="0.25">
      <c r="A89103" t="s">
        <v>388948</v>
      </c>
      <c r="B89103" t="s">
        <v>388949</v>
      </c>
      <c r="C89103" t="s">
        <v>228880</v>
      </c>
      <c r="E89103" t="s">
        <v>71965</v>
      </c>
      <c r="F89103">
        <v>540010</v>
      </c>
    </row>
    <row r="89104" spans="1:6" x14ac:dyDescent="0.25">
      <c r="A89104" t="s">
        <v>388950</v>
      </c>
      <c r="B89104" t="s">
        <v>388951</v>
      </c>
      <c r="C89104" t="s">
        <v>228880</v>
      </c>
      <c r="E89104" s="1">
        <v>40915</v>
      </c>
      <c r="F89104">
        <v>29411</v>
      </c>
    </row>
    <row r="89105" spans="1:6" x14ac:dyDescent="0.25">
      <c r="A89105" t="s">
        <v>388952</v>
      </c>
      <c r="B89105" t="s">
        <v>388953</v>
      </c>
      <c r="C89105" t="s">
        <v>228880</v>
      </c>
      <c r="E89105" t="s">
        <v>43104</v>
      </c>
    </row>
    <row r="89106" spans="1:6" x14ac:dyDescent="0.25">
      <c r="A89106" t="s">
        <v>388954</v>
      </c>
      <c r="B89106" t="s">
        <v>388955</v>
      </c>
      <c r="C89106" t="s">
        <v>228880</v>
      </c>
      <c r="E89106" s="1">
        <v>41548</v>
      </c>
      <c r="F89106">
        <v>250000</v>
      </c>
    </row>
    <row r="89107" spans="1:6" x14ac:dyDescent="0.25">
      <c r="A89107" t="s">
        <v>388956</v>
      </c>
      <c r="B89107" t="s">
        <v>388957</v>
      </c>
      <c r="C89107" t="s">
        <v>228880</v>
      </c>
      <c r="E89107" t="s">
        <v>312682</v>
      </c>
      <c r="F89107">
        <v>1500000</v>
      </c>
    </row>
    <row r="89108" spans="1:6" x14ac:dyDescent="0.25">
      <c r="A89108" t="s">
        <v>388958</v>
      </c>
      <c r="B89108" t="s">
        <v>388959</v>
      </c>
      <c r="C89108" t="s">
        <v>228880</v>
      </c>
      <c r="E89108" s="1">
        <v>40454</v>
      </c>
    </row>
    <row r="89109" spans="1:6" x14ac:dyDescent="0.25">
      <c r="A89109" t="s">
        <v>388960</v>
      </c>
      <c r="B89109" t="s">
        <v>388961</v>
      </c>
      <c r="C89109" t="s">
        <v>228873</v>
      </c>
      <c r="D89109" t="s">
        <v>228877</v>
      </c>
      <c r="E89109" t="s">
        <v>32821</v>
      </c>
      <c r="F89109">
        <v>8500000</v>
      </c>
    </row>
    <row r="89110" spans="1:6" x14ac:dyDescent="0.25">
      <c r="A89110" t="s">
        <v>388962</v>
      </c>
      <c r="B89110" t="s">
        <v>388963</v>
      </c>
      <c r="C89110" t="s">
        <v>228880</v>
      </c>
      <c r="E89110" s="1">
        <v>41285</v>
      </c>
      <c r="F89110">
        <v>2700000</v>
      </c>
    </row>
    <row r="89111" spans="1:6" x14ac:dyDescent="0.25">
      <c r="A89111" t="s">
        <v>388960</v>
      </c>
      <c r="B89111" t="s">
        <v>388964</v>
      </c>
      <c r="C89111" t="s">
        <v>228873</v>
      </c>
      <c r="D89111" t="s">
        <v>228877</v>
      </c>
      <c r="E89111" s="1">
        <v>42225</v>
      </c>
      <c r="F89111">
        <v>4000000</v>
      </c>
    </row>
    <row r="89112" spans="1:6" x14ac:dyDescent="0.25">
      <c r="A89112" t="s">
        <v>388965</v>
      </c>
      <c r="B89112" t="s">
        <v>388966</v>
      </c>
      <c r="C89112" t="s">
        <v>228873</v>
      </c>
      <c r="E89112" t="s">
        <v>88612</v>
      </c>
      <c r="F89112">
        <v>10500000</v>
      </c>
    </row>
    <row r="89113" spans="1:6" x14ac:dyDescent="0.25">
      <c r="A89113" t="s">
        <v>388967</v>
      </c>
      <c r="B89113" t="s">
        <v>388968</v>
      </c>
      <c r="C89113" t="s">
        <v>228873</v>
      </c>
      <c r="D89113" t="s">
        <v>228874</v>
      </c>
      <c r="E89113" s="1">
        <v>42225</v>
      </c>
      <c r="F89113">
        <v>9682006</v>
      </c>
    </row>
    <row r="89114" spans="1:6" x14ac:dyDescent="0.25">
      <c r="A89114" t="s">
        <v>388965</v>
      </c>
      <c r="B89114" t="s">
        <v>388969</v>
      </c>
      <c r="C89114" t="s">
        <v>228873</v>
      </c>
      <c r="E89114" s="1">
        <v>40915</v>
      </c>
      <c r="F89114">
        <v>6851000</v>
      </c>
    </row>
    <row r="89115" spans="1:6" x14ac:dyDescent="0.25">
      <c r="A89115" t="s">
        <v>388967</v>
      </c>
      <c r="B89115" t="s">
        <v>388970</v>
      </c>
      <c r="C89115" t="s">
        <v>228873</v>
      </c>
      <c r="D89115" t="s">
        <v>228977</v>
      </c>
      <c r="E89115" s="1">
        <v>39208</v>
      </c>
      <c r="F89115">
        <v>12000000</v>
      </c>
    </row>
    <row r="89116" spans="1:6" x14ac:dyDescent="0.25">
      <c r="A89116" t="s">
        <v>388965</v>
      </c>
      <c r="B89116" t="s">
        <v>388971</v>
      </c>
      <c r="C89116" t="s">
        <v>228873</v>
      </c>
      <c r="E89116" s="1">
        <v>39025</v>
      </c>
      <c r="F89116">
        <v>9400000</v>
      </c>
    </row>
    <row r="89117" spans="1:6" x14ac:dyDescent="0.25">
      <c r="A89117" t="s">
        <v>388967</v>
      </c>
      <c r="B89117" t="s">
        <v>388972</v>
      </c>
      <c r="C89117" t="s">
        <v>228873</v>
      </c>
      <c r="E89117" s="1">
        <v>40949</v>
      </c>
      <c r="F89117">
        <v>12000000</v>
      </c>
    </row>
    <row r="89118" spans="1:6" x14ac:dyDescent="0.25">
      <c r="A89118" t="s">
        <v>388965</v>
      </c>
      <c r="B89118" t="s">
        <v>388973</v>
      </c>
      <c r="C89118" t="s">
        <v>228873</v>
      </c>
      <c r="D89118" t="s">
        <v>229145</v>
      </c>
      <c r="E89118" t="s">
        <v>49710</v>
      </c>
      <c r="F89118">
        <v>7500000</v>
      </c>
    </row>
    <row r="89119" spans="1:6" x14ac:dyDescent="0.25">
      <c r="A89119" t="s">
        <v>388974</v>
      </c>
      <c r="B89119" t="s">
        <v>388975</v>
      </c>
      <c r="C89119" t="s">
        <v>228943</v>
      </c>
      <c r="E89119" t="s">
        <v>129484</v>
      </c>
      <c r="F89119">
        <v>1500000</v>
      </c>
    </row>
    <row r="89120" spans="1:6" x14ac:dyDescent="0.25">
      <c r="A89120" t="s">
        <v>388976</v>
      </c>
      <c r="B89120" t="s">
        <v>388977</v>
      </c>
      <c r="C89120" t="s">
        <v>228889</v>
      </c>
      <c r="E89120" t="s">
        <v>1853</v>
      </c>
      <c r="F89120">
        <v>9764398</v>
      </c>
    </row>
    <row r="89121" spans="1:6" x14ac:dyDescent="0.25">
      <c r="A89121" t="s">
        <v>388978</v>
      </c>
      <c r="B89121" t="s">
        <v>388979</v>
      </c>
      <c r="C89121" t="s">
        <v>228873</v>
      </c>
      <c r="E89121" t="s">
        <v>44023</v>
      </c>
      <c r="F89121">
        <v>500000</v>
      </c>
    </row>
    <row r="89122" spans="1:6" x14ac:dyDescent="0.25">
      <c r="A89122" t="s">
        <v>388980</v>
      </c>
      <c r="B89122" t="s">
        <v>388981</v>
      </c>
      <c r="C89122" t="s">
        <v>228880</v>
      </c>
      <c r="E89122" s="1">
        <v>41277</v>
      </c>
      <c r="F89122">
        <v>15000</v>
      </c>
    </row>
    <row r="89123" spans="1:6" x14ac:dyDescent="0.25">
      <c r="A89123" t="s">
        <v>388982</v>
      </c>
      <c r="B89123" t="s">
        <v>388983</v>
      </c>
      <c r="C89123" t="s">
        <v>228880</v>
      </c>
      <c r="E89123" t="s">
        <v>15882</v>
      </c>
      <c r="F89123">
        <v>120000</v>
      </c>
    </row>
    <row r="89124" spans="1:6" x14ac:dyDescent="0.25">
      <c r="A89124" t="s">
        <v>388984</v>
      </c>
      <c r="B89124" t="s">
        <v>388985</v>
      </c>
      <c r="C89124" t="s">
        <v>228880</v>
      </c>
      <c r="E89124" s="1">
        <v>41280</v>
      </c>
      <c r="F89124">
        <v>1025559</v>
      </c>
    </row>
    <row r="89125" spans="1:6" x14ac:dyDescent="0.25">
      <c r="A89125" t="s">
        <v>388986</v>
      </c>
      <c r="B89125" t="s">
        <v>388987</v>
      </c>
      <c r="C89125" t="s">
        <v>228927</v>
      </c>
      <c r="E89125" s="1">
        <v>40978</v>
      </c>
      <c r="F89125">
        <v>200000</v>
      </c>
    </row>
    <row r="89126" spans="1:6" x14ac:dyDescent="0.25">
      <c r="A89126" t="s">
        <v>388988</v>
      </c>
      <c r="B89126" t="s">
        <v>388989</v>
      </c>
      <c r="C89126" t="s">
        <v>228880</v>
      </c>
      <c r="E89126" s="1">
        <v>40766</v>
      </c>
      <c r="F89126">
        <v>1050000</v>
      </c>
    </row>
    <row r="89127" spans="1:6" x14ac:dyDescent="0.25">
      <c r="A89127" t="s">
        <v>388990</v>
      </c>
      <c r="B89127" t="s">
        <v>388991</v>
      </c>
      <c r="C89127" t="s">
        <v>228880</v>
      </c>
      <c r="E89127" s="1">
        <v>40186</v>
      </c>
      <c r="F89127">
        <v>1200000</v>
      </c>
    </row>
    <row r="89128" spans="1:6" x14ac:dyDescent="0.25">
      <c r="A89128" t="s">
        <v>388992</v>
      </c>
      <c r="B89128" t="s">
        <v>388993</v>
      </c>
      <c r="C89128" t="s">
        <v>228880</v>
      </c>
      <c r="E89128" s="1">
        <v>39815</v>
      </c>
      <c r="F89128">
        <v>448560</v>
      </c>
    </row>
    <row r="89129" spans="1:6" x14ac:dyDescent="0.25">
      <c r="A89129" t="s">
        <v>388994</v>
      </c>
      <c r="B89129" t="s">
        <v>388995</v>
      </c>
      <c r="C89129" t="s">
        <v>228880</v>
      </c>
      <c r="E89129" s="1">
        <v>38756</v>
      </c>
    </row>
    <row r="89130" spans="1:6" x14ac:dyDescent="0.25">
      <c r="A89130" t="s">
        <v>388996</v>
      </c>
      <c r="B89130" t="s">
        <v>388997</v>
      </c>
      <c r="C89130" t="s">
        <v>228943</v>
      </c>
      <c r="E89130" t="s">
        <v>43695</v>
      </c>
      <c r="F89130">
        <v>400000</v>
      </c>
    </row>
    <row r="89131" spans="1:6" x14ac:dyDescent="0.25">
      <c r="A89131" t="s">
        <v>388998</v>
      </c>
      <c r="B89131" t="s">
        <v>388999</v>
      </c>
      <c r="C89131" t="s">
        <v>228873</v>
      </c>
      <c r="E89131" t="s">
        <v>27026</v>
      </c>
      <c r="F89131">
        <v>2100000</v>
      </c>
    </row>
    <row r="89132" spans="1:6" x14ac:dyDescent="0.25">
      <c r="A89132" t="s">
        <v>388996</v>
      </c>
      <c r="B89132" t="s">
        <v>389000</v>
      </c>
      <c r="C89132" t="s">
        <v>228873</v>
      </c>
      <c r="D89132" t="s">
        <v>228877</v>
      </c>
      <c r="E89132" t="s">
        <v>145538</v>
      </c>
      <c r="F89132">
        <v>400000</v>
      </c>
    </row>
    <row r="89133" spans="1:6" x14ac:dyDescent="0.25">
      <c r="A89133" t="s">
        <v>388998</v>
      </c>
      <c r="B89133" t="s">
        <v>389001</v>
      </c>
      <c r="C89133" t="s">
        <v>228873</v>
      </c>
      <c r="D89133" t="s">
        <v>228877</v>
      </c>
      <c r="E89133" t="s">
        <v>35685</v>
      </c>
      <c r="F89133">
        <v>1000000</v>
      </c>
    </row>
    <row r="89134" spans="1:6" x14ac:dyDescent="0.25">
      <c r="A89134" t="s">
        <v>389002</v>
      </c>
      <c r="B89134" t="s">
        <v>389003</v>
      </c>
      <c r="C89134" t="s">
        <v>228873</v>
      </c>
      <c r="D89134" t="s">
        <v>228977</v>
      </c>
      <c r="E89134" s="1">
        <v>41096</v>
      </c>
      <c r="F89134">
        <v>15000000</v>
      </c>
    </row>
    <row r="89135" spans="1:6" x14ac:dyDescent="0.25">
      <c r="A89135" t="s">
        <v>389004</v>
      </c>
      <c r="B89135" t="s">
        <v>389005</v>
      </c>
      <c r="C89135" t="s">
        <v>228873</v>
      </c>
      <c r="D89135" t="s">
        <v>228877</v>
      </c>
      <c r="E89135" t="s">
        <v>153986</v>
      </c>
      <c r="F89135">
        <v>3200000</v>
      </c>
    </row>
    <row r="89136" spans="1:6" x14ac:dyDescent="0.25">
      <c r="A89136" t="s">
        <v>389002</v>
      </c>
      <c r="B89136" t="s">
        <v>389006</v>
      </c>
      <c r="C89136" t="s">
        <v>228927</v>
      </c>
      <c r="E89136" t="s">
        <v>53977</v>
      </c>
      <c r="F89136">
        <v>5000000</v>
      </c>
    </row>
    <row r="89137" spans="1:6" x14ac:dyDescent="0.25">
      <c r="A89137" t="s">
        <v>389004</v>
      </c>
      <c r="B89137" t="s">
        <v>389007</v>
      </c>
      <c r="C89137" t="s">
        <v>228873</v>
      </c>
      <c r="D89137" t="s">
        <v>228874</v>
      </c>
      <c r="E89137" s="1">
        <v>40341</v>
      </c>
      <c r="F89137">
        <v>6000000</v>
      </c>
    </row>
    <row r="89138" spans="1:6" x14ac:dyDescent="0.25">
      <c r="A89138" t="s">
        <v>389008</v>
      </c>
      <c r="B89138" t="s">
        <v>389009</v>
      </c>
      <c r="C89138" t="s">
        <v>228880</v>
      </c>
      <c r="E89138" t="s">
        <v>13691</v>
      </c>
      <c r="F89138">
        <v>2600000</v>
      </c>
    </row>
    <row r="89139" spans="1:6" x14ac:dyDescent="0.25">
      <c r="A89139" t="s">
        <v>389010</v>
      </c>
      <c r="B89139" t="s">
        <v>389011</v>
      </c>
      <c r="C89139" t="s">
        <v>228880</v>
      </c>
      <c r="E89139" t="s">
        <v>18491</v>
      </c>
      <c r="F89139">
        <v>20000</v>
      </c>
    </row>
    <row r="89140" spans="1:6" x14ac:dyDescent="0.25">
      <c r="A89140" t="s">
        <v>389012</v>
      </c>
      <c r="B89140" t="s">
        <v>389013</v>
      </c>
      <c r="C89140" t="s">
        <v>228889</v>
      </c>
      <c r="E89140" t="s">
        <v>26613</v>
      </c>
    </row>
    <row r="89141" spans="1:6" x14ac:dyDescent="0.25">
      <c r="A89141" t="s">
        <v>389014</v>
      </c>
      <c r="B89141" t="s">
        <v>389015</v>
      </c>
      <c r="C89141" t="s">
        <v>228880</v>
      </c>
      <c r="E89141" t="s">
        <v>4634</v>
      </c>
      <c r="F89141">
        <v>20000</v>
      </c>
    </row>
    <row r="89142" spans="1:6" x14ac:dyDescent="0.25">
      <c r="A89142" t="s">
        <v>389016</v>
      </c>
      <c r="B89142" t="s">
        <v>389017</v>
      </c>
      <c r="C89142" t="s">
        <v>229045</v>
      </c>
      <c r="E89142" s="1">
        <v>40918</v>
      </c>
      <c r="F89142">
        <v>120941</v>
      </c>
    </row>
    <row r="89143" spans="1:6" x14ac:dyDescent="0.25">
      <c r="A89143" t="s">
        <v>389018</v>
      </c>
      <c r="B89143" t="s">
        <v>389019</v>
      </c>
      <c r="C89143" t="s">
        <v>228880</v>
      </c>
      <c r="E89143" s="1">
        <v>41402</v>
      </c>
      <c r="F89143">
        <v>19299</v>
      </c>
    </row>
    <row r="89144" spans="1:6" x14ac:dyDescent="0.25">
      <c r="A89144" t="s">
        <v>389020</v>
      </c>
      <c r="B89144" t="s">
        <v>389021</v>
      </c>
      <c r="C89144" t="s">
        <v>228873</v>
      </c>
      <c r="D89144" t="s">
        <v>228877</v>
      </c>
      <c r="E89144" s="1">
        <v>39083</v>
      </c>
      <c r="F89144">
        <v>500000</v>
      </c>
    </row>
    <row r="89145" spans="1:6" x14ac:dyDescent="0.25">
      <c r="A89145" t="s">
        <v>389022</v>
      </c>
      <c r="B89145" t="s">
        <v>389023</v>
      </c>
      <c r="C89145" t="s">
        <v>228873</v>
      </c>
      <c r="E89145" s="1">
        <v>42165</v>
      </c>
      <c r="F89145">
        <v>2000000</v>
      </c>
    </row>
    <row r="89146" spans="1:6" x14ac:dyDescent="0.25">
      <c r="A89146" t="s">
        <v>389024</v>
      </c>
      <c r="B89146" t="s">
        <v>389025</v>
      </c>
      <c r="C89146" t="s">
        <v>228943</v>
      </c>
      <c r="E89146" s="1">
        <v>39846</v>
      </c>
      <c r="F89146">
        <v>1500</v>
      </c>
    </row>
    <row r="89147" spans="1:6" x14ac:dyDescent="0.25">
      <c r="A89147" t="s">
        <v>389026</v>
      </c>
      <c r="B89147" t="s">
        <v>389027</v>
      </c>
      <c r="C89147" t="s">
        <v>228880</v>
      </c>
      <c r="E89147" s="1">
        <v>42189</v>
      </c>
      <c r="F89147">
        <v>2300000</v>
      </c>
    </row>
    <row r="89148" spans="1:6" x14ac:dyDescent="0.25">
      <c r="A89148" t="s">
        <v>389028</v>
      </c>
      <c r="B89148" t="s">
        <v>389029</v>
      </c>
      <c r="C89148" t="s">
        <v>228880</v>
      </c>
      <c r="E89148" s="1">
        <v>41430</v>
      </c>
    </row>
    <row r="89149" spans="1:6" x14ac:dyDescent="0.25">
      <c r="A89149" t="s">
        <v>389030</v>
      </c>
      <c r="B89149" t="s">
        <v>389031</v>
      </c>
      <c r="C89149" t="s">
        <v>228873</v>
      </c>
      <c r="D89149" t="s">
        <v>228877</v>
      </c>
      <c r="E89149" t="s">
        <v>231764</v>
      </c>
      <c r="F89149">
        <v>8000000</v>
      </c>
    </row>
    <row r="89150" spans="1:6" x14ac:dyDescent="0.25">
      <c r="A89150" t="s">
        <v>389032</v>
      </c>
      <c r="B89150" t="s">
        <v>389033</v>
      </c>
      <c r="C89150" t="s">
        <v>228880</v>
      </c>
      <c r="E89150" s="1">
        <v>41096</v>
      </c>
    </row>
    <row r="89151" spans="1:6" x14ac:dyDescent="0.25">
      <c r="A89151" t="s">
        <v>389034</v>
      </c>
      <c r="B89151" t="s">
        <v>389035</v>
      </c>
      <c r="C89151" t="s">
        <v>228880</v>
      </c>
      <c r="E89151" s="1">
        <v>40910</v>
      </c>
      <c r="F89151">
        <v>600000</v>
      </c>
    </row>
    <row r="89152" spans="1:6" x14ac:dyDescent="0.25">
      <c r="A89152" t="s">
        <v>389036</v>
      </c>
      <c r="B89152" t="s">
        <v>389037</v>
      </c>
      <c r="C89152" t="s">
        <v>228873</v>
      </c>
      <c r="D89152" t="s">
        <v>228877</v>
      </c>
      <c r="E89152" t="s">
        <v>3174</v>
      </c>
    </row>
    <row r="89153" spans="1:6" x14ac:dyDescent="0.25">
      <c r="A89153" t="s">
        <v>389038</v>
      </c>
      <c r="B89153" t="s">
        <v>389039</v>
      </c>
      <c r="C89153" t="s">
        <v>228889</v>
      </c>
      <c r="E89153" s="1">
        <v>40916</v>
      </c>
    </row>
    <row r="89154" spans="1:6" x14ac:dyDescent="0.25">
      <c r="A89154" t="s">
        <v>389040</v>
      </c>
      <c r="B89154" t="s">
        <v>389041</v>
      </c>
      <c r="C89154" t="s">
        <v>228927</v>
      </c>
      <c r="E89154" t="s">
        <v>5664</v>
      </c>
      <c r="F89154">
        <v>2033000</v>
      </c>
    </row>
    <row r="89155" spans="1:6" x14ac:dyDescent="0.25">
      <c r="A89155" t="s">
        <v>389042</v>
      </c>
      <c r="B89155" t="s">
        <v>389043</v>
      </c>
      <c r="C89155" t="s">
        <v>228880</v>
      </c>
      <c r="E89155" s="1">
        <v>39453</v>
      </c>
      <c r="F89155">
        <v>250000</v>
      </c>
    </row>
    <row r="89156" spans="1:6" x14ac:dyDescent="0.25">
      <c r="A89156" t="s">
        <v>389040</v>
      </c>
      <c r="B89156" t="s">
        <v>389044</v>
      </c>
      <c r="C89156" t="s">
        <v>228880</v>
      </c>
      <c r="E89156" s="1">
        <v>39092</v>
      </c>
      <c r="F89156">
        <v>150000</v>
      </c>
    </row>
    <row r="89157" spans="1:6" x14ac:dyDescent="0.25">
      <c r="A89157" t="s">
        <v>389042</v>
      </c>
      <c r="B89157" t="s">
        <v>389045</v>
      </c>
      <c r="C89157" t="s">
        <v>228873</v>
      </c>
      <c r="E89157" t="s">
        <v>10919</v>
      </c>
      <c r="F89157">
        <v>2100000</v>
      </c>
    </row>
    <row r="89158" spans="1:6" x14ac:dyDescent="0.25">
      <c r="A89158" t="s">
        <v>389040</v>
      </c>
      <c r="B89158" t="s">
        <v>389046</v>
      </c>
      <c r="C89158" t="s">
        <v>228873</v>
      </c>
      <c r="D89158" t="s">
        <v>228877</v>
      </c>
      <c r="E89158" t="s">
        <v>229925</v>
      </c>
      <c r="F89158">
        <v>570000</v>
      </c>
    </row>
    <row r="89159" spans="1:6" x14ac:dyDescent="0.25">
      <c r="A89159" t="s">
        <v>389042</v>
      </c>
      <c r="B89159" t="s">
        <v>389047</v>
      </c>
      <c r="C89159" t="s">
        <v>228873</v>
      </c>
      <c r="D89159" t="s">
        <v>228874</v>
      </c>
      <c r="E89159" s="1">
        <v>40850</v>
      </c>
      <c r="F89159">
        <v>1650000</v>
      </c>
    </row>
    <row r="89160" spans="1:6" x14ac:dyDescent="0.25">
      <c r="A89160" t="s">
        <v>389040</v>
      </c>
      <c r="B89160" t="s">
        <v>389048</v>
      </c>
      <c r="C89160" t="s">
        <v>228873</v>
      </c>
      <c r="D89160" t="s">
        <v>228877</v>
      </c>
      <c r="E89160" t="s">
        <v>235786</v>
      </c>
      <c r="F89160">
        <v>428000</v>
      </c>
    </row>
    <row r="89161" spans="1:6" x14ac:dyDescent="0.25">
      <c r="A89161" t="s">
        <v>389049</v>
      </c>
      <c r="B89161" t="s">
        <v>389050</v>
      </c>
      <c r="C89161" t="s">
        <v>228880</v>
      </c>
      <c r="E89161" t="s">
        <v>742</v>
      </c>
      <c r="F89161">
        <v>1500000</v>
      </c>
    </row>
    <row r="89162" spans="1:6" x14ac:dyDescent="0.25">
      <c r="A89162" t="s">
        <v>389051</v>
      </c>
      <c r="B89162" t="s">
        <v>389052</v>
      </c>
      <c r="C89162" t="s">
        <v>228880</v>
      </c>
      <c r="E89162" s="1">
        <v>41647</v>
      </c>
      <c r="F89162">
        <v>120000</v>
      </c>
    </row>
    <row r="89163" spans="1:6" x14ac:dyDescent="0.25">
      <c r="A89163" t="s">
        <v>389053</v>
      </c>
      <c r="B89163" t="s">
        <v>389054</v>
      </c>
      <c r="C89163" t="s">
        <v>229045</v>
      </c>
      <c r="E89163" s="1">
        <v>41643</v>
      </c>
      <c r="F89163">
        <v>245000</v>
      </c>
    </row>
    <row r="89164" spans="1:6" x14ac:dyDescent="0.25">
      <c r="A89164" t="s">
        <v>389055</v>
      </c>
      <c r="B89164" t="s">
        <v>389056</v>
      </c>
      <c r="C89164" t="s">
        <v>228873</v>
      </c>
      <c r="E89164" s="1">
        <v>41946</v>
      </c>
      <c r="F89164">
        <v>2015000</v>
      </c>
    </row>
    <row r="89165" spans="1:6" x14ac:dyDescent="0.25">
      <c r="A89165" t="s">
        <v>389057</v>
      </c>
      <c r="B89165" t="s">
        <v>389058</v>
      </c>
      <c r="C89165" t="s">
        <v>228873</v>
      </c>
      <c r="E89165" t="s">
        <v>65440</v>
      </c>
      <c r="F89165">
        <v>500000</v>
      </c>
    </row>
    <row r="89166" spans="1:6" x14ac:dyDescent="0.25">
      <c r="A89166" t="s">
        <v>389059</v>
      </c>
      <c r="B89166" t="s">
        <v>389060</v>
      </c>
      <c r="C89166" t="s">
        <v>228873</v>
      </c>
      <c r="D89166" t="s">
        <v>228874</v>
      </c>
      <c r="E89166" t="s">
        <v>94030</v>
      </c>
      <c r="F89166">
        <v>2200000</v>
      </c>
    </row>
    <row r="89167" spans="1:6" x14ac:dyDescent="0.25">
      <c r="A89167" t="s">
        <v>389061</v>
      </c>
      <c r="B89167" t="s">
        <v>389062</v>
      </c>
      <c r="C89167" t="s">
        <v>228880</v>
      </c>
      <c r="E89167" s="1">
        <v>40911</v>
      </c>
      <c r="F89167">
        <v>25000</v>
      </c>
    </row>
    <row r="89168" spans="1:6" x14ac:dyDescent="0.25">
      <c r="A89168" t="s">
        <v>389063</v>
      </c>
      <c r="B89168" t="s">
        <v>389064</v>
      </c>
      <c r="C89168" t="s">
        <v>228880</v>
      </c>
      <c r="E89168" s="1">
        <v>41649</v>
      </c>
      <c r="F89168">
        <v>230000</v>
      </c>
    </row>
    <row r="89169" spans="1:6" x14ac:dyDescent="0.25">
      <c r="A89169" t="s">
        <v>389065</v>
      </c>
      <c r="B89169" t="s">
        <v>389066</v>
      </c>
      <c r="C89169" t="s">
        <v>228880</v>
      </c>
      <c r="E89169" t="s">
        <v>175610</v>
      </c>
      <c r="F89169">
        <v>210000</v>
      </c>
    </row>
    <row r="89170" spans="1:6" x14ac:dyDescent="0.25">
      <c r="A89170" t="s">
        <v>389063</v>
      </c>
      <c r="B89170" t="s">
        <v>389067</v>
      </c>
      <c r="C89170" t="s">
        <v>228880</v>
      </c>
      <c r="E89170" t="s">
        <v>31860</v>
      </c>
      <c r="F89170">
        <v>0</v>
      </c>
    </row>
    <row r="89171" spans="1:6" x14ac:dyDescent="0.25">
      <c r="A89171" t="s">
        <v>389068</v>
      </c>
      <c r="B89171" t="s">
        <v>389069</v>
      </c>
      <c r="C89171" t="s">
        <v>228880</v>
      </c>
      <c r="E89171" s="1">
        <v>40183</v>
      </c>
      <c r="F89171">
        <v>25000</v>
      </c>
    </row>
    <row r="89172" spans="1:6" x14ac:dyDescent="0.25">
      <c r="A89172" t="s">
        <v>389070</v>
      </c>
      <c r="B89172" t="s">
        <v>389071</v>
      </c>
      <c r="C89172" t="s">
        <v>228880</v>
      </c>
      <c r="E89172" t="s">
        <v>52740</v>
      </c>
      <c r="F89172">
        <v>800000</v>
      </c>
    </row>
    <row r="89173" spans="1:6" x14ac:dyDescent="0.25">
      <c r="A89173" t="s">
        <v>389068</v>
      </c>
      <c r="B89173" t="s">
        <v>389072</v>
      </c>
      <c r="C89173" t="s">
        <v>229045</v>
      </c>
      <c r="E89173" s="1">
        <v>40182</v>
      </c>
      <c r="F89173">
        <v>15000</v>
      </c>
    </row>
    <row r="89174" spans="1:6" x14ac:dyDescent="0.25">
      <c r="A89174" t="s">
        <v>389073</v>
      </c>
      <c r="B89174" t="s">
        <v>389074</v>
      </c>
      <c r="C89174" t="s">
        <v>228889</v>
      </c>
      <c r="E89174" s="1">
        <v>40181</v>
      </c>
    </row>
    <row r="89175" spans="1:6" x14ac:dyDescent="0.25">
      <c r="A89175" t="s">
        <v>389075</v>
      </c>
      <c r="B89175" t="s">
        <v>389076</v>
      </c>
      <c r="C89175" t="s">
        <v>228909</v>
      </c>
      <c r="E89175" s="1">
        <v>41699</v>
      </c>
      <c r="F89175">
        <v>100000</v>
      </c>
    </row>
    <row r="89176" spans="1:6" x14ac:dyDescent="0.25">
      <c r="A89176" t="s">
        <v>389077</v>
      </c>
      <c r="B89176" t="s">
        <v>389078</v>
      </c>
      <c r="C89176" t="s">
        <v>228943</v>
      </c>
      <c r="E89176" s="1">
        <v>39451</v>
      </c>
      <c r="F89176">
        <v>125000</v>
      </c>
    </row>
    <row r="89177" spans="1:6" x14ac:dyDescent="0.25">
      <c r="A89177" t="s">
        <v>389079</v>
      </c>
      <c r="B89177" t="s">
        <v>389080</v>
      </c>
      <c r="C89177" t="s">
        <v>229045</v>
      </c>
      <c r="E89177" s="1">
        <v>40634</v>
      </c>
      <c r="F89177">
        <v>500000</v>
      </c>
    </row>
    <row r="89178" spans="1:6" x14ac:dyDescent="0.25">
      <c r="A89178" t="s">
        <v>389077</v>
      </c>
      <c r="B89178" t="s">
        <v>389081</v>
      </c>
      <c r="C89178" t="s">
        <v>228880</v>
      </c>
      <c r="E89178" s="1">
        <v>39093</v>
      </c>
      <c r="F89178">
        <v>15000</v>
      </c>
    </row>
    <row r="89179" spans="1:6" x14ac:dyDescent="0.25">
      <c r="A89179" t="s">
        <v>389079</v>
      </c>
      <c r="B89179" t="s">
        <v>389082</v>
      </c>
      <c r="C89179" t="s">
        <v>228873</v>
      </c>
      <c r="D89179" t="s">
        <v>228877</v>
      </c>
      <c r="E89179" s="1">
        <v>40428</v>
      </c>
      <c r="F89179">
        <v>3500000</v>
      </c>
    </row>
    <row r="89180" spans="1:6" x14ac:dyDescent="0.25">
      <c r="A89180" t="s">
        <v>389077</v>
      </c>
      <c r="B89180" t="s">
        <v>389083</v>
      </c>
      <c r="C89180" t="s">
        <v>229045</v>
      </c>
      <c r="E89180" t="s">
        <v>14000</v>
      </c>
      <c r="F89180">
        <v>30000</v>
      </c>
    </row>
    <row r="89181" spans="1:6" x14ac:dyDescent="0.25">
      <c r="A89181" t="s">
        <v>389084</v>
      </c>
      <c r="B89181" t="s">
        <v>389085</v>
      </c>
      <c r="C89181" t="s">
        <v>228873</v>
      </c>
      <c r="D89181" t="s">
        <v>228877</v>
      </c>
      <c r="E89181" t="s">
        <v>2510</v>
      </c>
      <c r="F89181">
        <v>2000000</v>
      </c>
    </row>
    <row r="89182" spans="1:6" x14ac:dyDescent="0.25">
      <c r="A89182" t="s">
        <v>389086</v>
      </c>
      <c r="B89182" t="s">
        <v>389087</v>
      </c>
      <c r="C89182" t="s">
        <v>228873</v>
      </c>
      <c r="D89182" t="s">
        <v>228874</v>
      </c>
      <c r="E89182" s="1">
        <v>41801</v>
      </c>
      <c r="F89182">
        <v>8500000</v>
      </c>
    </row>
    <row r="89183" spans="1:6" x14ac:dyDescent="0.25">
      <c r="A89183" t="s">
        <v>389088</v>
      </c>
      <c r="B89183" t="s">
        <v>389089</v>
      </c>
      <c r="C89183" t="s">
        <v>228880</v>
      </c>
      <c r="E89183" s="1">
        <v>40941</v>
      </c>
      <c r="F89183">
        <v>800000</v>
      </c>
    </row>
    <row r="89184" spans="1:6" x14ac:dyDescent="0.25">
      <c r="A89184" t="s">
        <v>389090</v>
      </c>
      <c r="B89184" t="s">
        <v>389091</v>
      </c>
      <c r="C89184" t="s">
        <v>228880</v>
      </c>
      <c r="E89184" s="1">
        <v>41279</v>
      </c>
      <c r="F89184">
        <v>2000000</v>
      </c>
    </row>
    <row r="89185" spans="1:6" x14ac:dyDescent="0.25">
      <c r="A89185" t="s">
        <v>389088</v>
      </c>
      <c r="B89185" t="s">
        <v>389092</v>
      </c>
      <c r="C89185" t="s">
        <v>228873</v>
      </c>
      <c r="D89185" t="s">
        <v>228877</v>
      </c>
      <c r="E89185" t="s">
        <v>18545</v>
      </c>
    </row>
    <row r="89186" spans="1:6" x14ac:dyDescent="0.25">
      <c r="A89186" t="s">
        <v>389093</v>
      </c>
      <c r="B89186" t="s">
        <v>389094</v>
      </c>
      <c r="C89186" t="s">
        <v>228880</v>
      </c>
      <c r="E89186" t="s">
        <v>242271</v>
      </c>
    </row>
    <row r="89187" spans="1:6" x14ac:dyDescent="0.25">
      <c r="A89187" t="s">
        <v>389095</v>
      </c>
      <c r="B89187" t="s">
        <v>389096</v>
      </c>
      <c r="C89187" t="s">
        <v>228873</v>
      </c>
      <c r="E89187" t="s">
        <v>27026</v>
      </c>
      <c r="F89187">
        <v>46916000</v>
      </c>
    </row>
    <row r="89188" spans="1:6" x14ac:dyDescent="0.25">
      <c r="A89188" t="s">
        <v>389097</v>
      </c>
      <c r="B89188" t="s">
        <v>389098</v>
      </c>
      <c r="C89188" t="s">
        <v>228873</v>
      </c>
      <c r="D89188" t="s">
        <v>228877</v>
      </c>
      <c r="E89188" t="s">
        <v>27718</v>
      </c>
    </row>
    <row r="89189" spans="1:6" x14ac:dyDescent="0.25">
      <c r="A89189" t="s">
        <v>389099</v>
      </c>
      <c r="B89189" t="s">
        <v>389100</v>
      </c>
      <c r="C89189" t="s">
        <v>228880</v>
      </c>
      <c r="E89189" s="1">
        <v>42012</v>
      </c>
    </row>
    <row r="89190" spans="1:6" x14ac:dyDescent="0.25">
      <c r="A89190" t="s">
        <v>389101</v>
      </c>
      <c r="B89190" t="s">
        <v>389102</v>
      </c>
      <c r="C89190" t="s">
        <v>228909</v>
      </c>
      <c r="E89190" t="s">
        <v>24213</v>
      </c>
    </row>
    <row r="89191" spans="1:6" x14ac:dyDescent="0.25">
      <c r="A89191" t="s">
        <v>389103</v>
      </c>
      <c r="B89191" t="s">
        <v>389104</v>
      </c>
      <c r="C89191" t="s">
        <v>228873</v>
      </c>
      <c r="D89191" t="s">
        <v>228877</v>
      </c>
      <c r="E89191" t="s">
        <v>74189</v>
      </c>
      <c r="F89191">
        <v>3000000</v>
      </c>
    </row>
    <row r="89192" spans="1:6" x14ac:dyDescent="0.25">
      <c r="A89192" t="s">
        <v>389105</v>
      </c>
      <c r="B89192" t="s">
        <v>389106</v>
      </c>
      <c r="C89192" t="s">
        <v>228880</v>
      </c>
      <c r="E89192" s="1">
        <v>41641</v>
      </c>
      <c r="F89192">
        <v>200000</v>
      </c>
    </row>
    <row r="89193" spans="1:6" x14ac:dyDescent="0.25">
      <c r="A89193" t="s">
        <v>389107</v>
      </c>
      <c r="B89193" t="s">
        <v>389108</v>
      </c>
      <c r="C89193" t="s">
        <v>228873</v>
      </c>
      <c r="D89193" t="s">
        <v>228874</v>
      </c>
      <c r="E89193" s="1">
        <v>38359</v>
      </c>
      <c r="F89193">
        <v>12000000</v>
      </c>
    </row>
    <row r="89194" spans="1:6" x14ac:dyDescent="0.25">
      <c r="A89194" t="s">
        <v>389109</v>
      </c>
      <c r="B89194" t="s">
        <v>389110</v>
      </c>
      <c r="C89194" t="s">
        <v>228873</v>
      </c>
      <c r="D89194" t="s">
        <v>228877</v>
      </c>
      <c r="E89194" t="s">
        <v>187610</v>
      </c>
      <c r="F89194">
        <v>12000000</v>
      </c>
    </row>
    <row r="89195" spans="1:6" x14ac:dyDescent="0.25">
      <c r="A89195" t="s">
        <v>389107</v>
      </c>
      <c r="B89195" t="s">
        <v>389111</v>
      </c>
      <c r="C89195" t="s">
        <v>228873</v>
      </c>
      <c r="D89195" t="s">
        <v>228977</v>
      </c>
      <c r="E89195" t="s">
        <v>257948</v>
      </c>
      <c r="F89195">
        <v>12000000</v>
      </c>
    </row>
    <row r="89196" spans="1:6" x14ac:dyDescent="0.25">
      <c r="A89196" t="s">
        <v>389112</v>
      </c>
      <c r="B89196" t="s">
        <v>389113</v>
      </c>
      <c r="C89196" t="s">
        <v>228873</v>
      </c>
      <c r="E89196" t="s">
        <v>234731</v>
      </c>
      <c r="F89196">
        <v>345000</v>
      </c>
    </row>
    <row r="89197" spans="1:6" x14ac:dyDescent="0.25">
      <c r="A89197" t="s">
        <v>389114</v>
      </c>
      <c r="B89197" t="s">
        <v>389115</v>
      </c>
      <c r="C89197" t="s">
        <v>228880</v>
      </c>
      <c r="E89197" s="1">
        <v>39454</v>
      </c>
      <c r="F89197">
        <v>150000</v>
      </c>
    </row>
    <row r="89198" spans="1:6" x14ac:dyDescent="0.25">
      <c r="A89198" t="s">
        <v>389116</v>
      </c>
      <c r="B89198" t="s">
        <v>389117</v>
      </c>
      <c r="C89198" t="s">
        <v>228873</v>
      </c>
      <c r="D89198" t="s">
        <v>228877</v>
      </c>
      <c r="E89198" s="1">
        <v>41642</v>
      </c>
      <c r="F89198">
        <v>100000000</v>
      </c>
    </row>
    <row r="89199" spans="1:6" x14ac:dyDescent="0.25">
      <c r="A89199" t="s">
        <v>389118</v>
      </c>
      <c r="B89199" t="s">
        <v>389119</v>
      </c>
      <c r="C89199" t="s">
        <v>228880</v>
      </c>
      <c r="E89199" s="1">
        <v>41647</v>
      </c>
      <c r="F89199">
        <v>200000</v>
      </c>
    </row>
    <row r="89200" spans="1:6" x14ac:dyDescent="0.25">
      <c r="A89200" t="s">
        <v>389120</v>
      </c>
      <c r="B89200" t="s">
        <v>389121</v>
      </c>
      <c r="C89200" t="s">
        <v>228873</v>
      </c>
      <c r="D89200" t="s">
        <v>228877</v>
      </c>
      <c r="E89200" s="1">
        <v>40916</v>
      </c>
      <c r="F89200">
        <v>12558869</v>
      </c>
    </row>
    <row r="89201" spans="1:6" x14ac:dyDescent="0.25">
      <c r="A89201" t="s">
        <v>389122</v>
      </c>
      <c r="B89201" t="s">
        <v>389123</v>
      </c>
      <c r="C89201" t="s">
        <v>228943</v>
      </c>
      <c r="E89201" s="1">
        <v>40909</v>
      </c>
      <c r="F89201">
        <v>2857142</v>
      </c>
    </row>
    <row r="89202" spans="1:6" x14ac:dyDescent="0.25">
      <c r="A89202" t="s">
        <v>389124</v>
      </c>
      <c r="B89202" t="s">
        <v>389125</v>
      </c>
      <c r="C89202" t="s">
        <v>228873</v>
      </c>
      <c r="D89202" t="s">
        <v>228874</v>
      </c>
      <c r="E89202" t="s">
        <v>30335</v>
      </c>
      <c r="F89202">
        <v>8000000</v>
      </c>
    </row>
    <row r="89203" spans="1:6" x14ac:dyDescent="0.25">
      <c r="A89203" t="s">
        <v>389126</v>
      </c>
      <c r="B89203" t="s">
        <v>389127</v>
      </c>
      <c r="C89203" t="s">
        <v>228873</v>
      </c>
      <c r="D89203" t="s">
        <v>228977</v>
      </c>
      <c r="E89203" s="1">
        <v>41891</v>
      </c>
      <c r="F89203">
        <v>20000000</v>
      </c>
    </row>
    <row r="89204" spans="1:6" x14ac:dyDescent="0.25">
      <c r="A89204" t="s">
        <v>389128</v>
      </c>
      <c r="B89204" t="s">
        <v>389129</v>
      </c>
      <c r="C89204" t="s">
        <v>228873</v>
      </c>
      <c r="D89204" t="s">
        <v>228877</v>
      </c>
      <c r="E89204" t="s">
        <v>5169</v>
      </c>
      <c r="F89204">
        <v>9600000</v>
      </c>
    </row>
    <row r="89205" spans="1:6" x14ac:dyDescent="0.25">
      <c r="A89205" t="s">
        <v>389130</v>
      </c>
      <c r="B89205" t="s">
        <v>389131</v>
      </c>
      <c r="C89205" t="s">
        <v>228880</v>
      </c>
      <c r="E89205" t="s">
        <v>120121</v>
      </c>
      <c r="F89205">
        <v>2600000</v>
      </c>
    </row>
    <row r="89206" spans="1:6" x14ac:dyDescent="0.25">
      <c r="A89206" t="s">
        <v>389132</v>
      </c>
      <c r="B89206" t="s">
        <v>389133</v>
      </c>
      <c r="C89206" t="s">
        <v>228909</v>
      </c>
      <c r="E89206" t="s">
        <v>33458</v>
      </c>
      <c r="F89206">
        <v>5800000</v>
      </c>
    </row>
    <row r="89207" spans="1:6" x14ac:dyDescent="0.25">
      <c r="A89207" t="s">
        <v>389134</v>
      </c>
      <c r="B89207" t="s">
        <v>389135</v>
      </c>
      <c r="C89207" t="s">
        <v>228873</v>
      </c>
      <c r="D89207" t="s">
        <v>228877</v>
      </c>
      <c r="E89207" s="1">
        <v>38085</v>
      </c>
      <c r="F89207">
        <v>11500000</v>
      </c>
    </row>
    <row r="89208" spans="1:6" x14ac:dyDescent="0.25">
      <c r="A89208" t="s">
        <v>389136</v>
      </c>
      <c r="B89208" t="s">
        <v>389137</v>
      </c>
      <c r="C89208" t="s">
        <v>228873</v>
      </c>
      <c r="D89208" t="s">
        <v>228877</v>
      </c>
      <c r="E89208" s="1">
        <v>39823</v>
      </c>
    </row>
    <row r="89209" spans="1:6" x14ac:dyDescent="0.25">
      <c r="A89209" t="s">
        <v>389138</v>
      </c>
      <c r="B89209" t="s">
        <v>389139</v>
      </c>
      <c r="C89209" t="s">
        <v>228873</v>
      </c>
      <c r="E89209" s="1">
        <v>41191</v>
      </c>
      <c r="F89209">
        <v>4792797</v>
      </c>
    </row>
    <row r="89210" spans="1:6" x14ac:dyDescent="0.25">
      <c r="A89210" t="s">
        <v>389140</v>
      </c>
      <c r="B89210" t="s">
        <v>389141</v>
      </c>
      <c r="C89210" t="s">
        <v>228943</v>
      </c>
      <c r="E89210" t="s">
        <v>40958</v>
      </c>
      <c r="F89210">
        <v>1328000</v>
      </c>
    </row>
    <row r="89211" spans="1:6" x14ac:dyDescent="0.25">
      <c r="A89211" t="s">
        <v>389142</v>
      </c>
      <c r="B89211" t="s">
        <v>389143</v>
      </c>
      <c r="C89211" t="s">
        <v>228943</v>
      </c>
      <c r="E89211" s="1">
        <v>41618</v>
      </c>
    </row>
    <row r="89212" spans="1:6" x14ac:dyDescent="0.25">
      <c r="A89212" t="s">
        <v>389144</v>
      </c>
      <c r="B89212" t="s">
        <v>389145</v>
      </c>
      <c r="C89212" t="s">
        <v>228880</v>
      </c>
      <c r="E89212" s="1">
        <v>39448</v>
      </c>
      <c r="F89212">
        <v>220809</v>
      </c>
    </row>
    <row r="89213" spans="1:6" x14ac:dyDescent="0.25">
      <c r="A89213" t="s">
        <v>389146</v>
      </c>
      <c r="B89213" t="s">
        <v>389147</v>
      </c>
      <c r="C89213" t="s">
        <v>228873</v>
      </c>
      <c r="E89213" s="1">
        <v>41253</v>
      </c>
      <c r="F89213">
        <v>4000000</v>
      </c>
    </row>
    <row r="89214" spans="1:6" x14ac:dyDescent="0.25">
      <c r="A89214" t="s">
        <v>389144</v>
      </c>
      <c r="B89214" t="s">
        <v>389148</v>
      </c>
      <c r="C89214" t="s">
        <v>228873</v>
      </c>
      <c r="E89214" t="s">
        <v>82469</v>
      </c>
      <c r="F89214">
        <v>2000000</v>
      </c>
    </row>
    <row r="89215" spans="1:6" x14ac:dyDescent="0.25">
      <c r="A89215" t="s">
        <v>389146</v>
      </c>
      <c r="B89215" t="s">
        <v>389149</v>
      </c>
      <c r="C89215" t="s">
        <v>228943</v>
      </c>
      <c r="E89215" s="1">
        <v>40547</v>
      </c>
      <c r="F89215">
        <v>1042728</v>
      </c>
    </row>
    <row r="89216" spans="1:6" x14ac:dyDescent="0.25">
      <c r="A89216" t="s">
        <v>389144</v>
      </c>
      <c r="B89216" t="s">
        <v>389150</v>
      </c>
      <c r="C89216" t="s">
        <v>228943</v>
      </c>
      <c r="E89216" s="1">
        <v>39823</v>
      </c>
      <c r="F89216">
        <v>798100</v>
      </c>
    </row>
    <row r="89217" spans="1:6" x14ac:dyDescent="0.25">
      <c r="A89217" t="s">
        <v>389146</v>
      </c>
      <c r="B89217" t="s">
        <v>389151</v>
      </c>
      <c r="C89217" t="s">
        <v>228943</v>
      </c>
      <c r="E89217" s="1">
        <v>40186</v>
      </c>
      <c r="F89217">
        <v>624170</v>
      </c>
    </row>
    <row r="89218" spans="1:6" x14ac:dyDescent="0.25">
      <c r="A89218" t="s">
        <v>389152</v>
      </c>
      <c r="B89218" t="s">
        <v>389153</v>
      </c>
      <c r="C89218" t="s">
        <v>228909</v>
      </c>
      <c r="E89218" s="1">
        <v>41496</v>
      </c>
      <c r="F89218">
        <v>0</v>
      </c>
    </row>
    <row r="89219" spans="1:6" x14ac:dyDescent="0.25">
      <c r="A89219" t="s">
        <v>389154</v>
      </c>
      <c r="B89219" t="s">
        <v>389155</v>
      </c>
      <c r="C89219" t="s">
        <v>228880</v>
      </c>
      <c r="E89219" s="1">
        <v>41276</v>
      </c>
      <c r="F89219">
        <v>52000</v>
      </c>
    </row>
    <row r="89220" spans="1:6" x14ac:dyDescent="0.25">
      <c r="A89220" t="s">
        <v>389156</v>
      </c>
      <c r="B89220" t="s">
        <v>389157</v>
      </c>
      <c r="C89220" t="s">
        <v>228873</v>
      </c>
      <c r="E89220" t="s">
        <v>135951</v>
      </c>
      <c r="F89220">
        <v>3000000</v>
      </c>
    </row>
    <row r="89221" spans="1:6" x14ac:dyDescent="0.25">
      <c r="A89221" t="s">
        <v>389158</v>
      </c>
      <c r="B89221" t="s">
        <v>389159</v>
      </c>
      <c r="C89221" t="s">
        <v>228880</v>
      </c>
      <c r="E89221" s="1">
        <v>41619</v>
      </c>
      <c r="F89221">
        <v>875000</v>
      </c>
    </row>
    <row r="89222" spans="1:6" x14ac:dyDescent="0.25">
      <c r="A89222" t="s">
        <v>389160</v>
      </c>
      <c r="B89222" t="s">
        <v>389161</v>
      </c>
      <c r="C89222" t="s">
        <v>228880</v>
      </c>
      <c r="E89222" t="s">
        <v>6722</v>
      </c>
      <c r="F89222">
        <v>500000</v>
      </c>
    </row>
    <row r="89223" spans="1:6" x14ac:dyDescent="0.25">
      <c r="A89223" t="s">
        <v>389158</v>
      </c>
      <c r="B89223" t="s">
        <v>389162</v>
      </c>
      <c r="C89223" t="s">
        <v>228880</v>
      </c>
      <c r="E89223" s="1">
        <v>41682</v>
      </c>
      <c r="F89223">
        <v>771785</v>
      </c>
    </row>
    <row r="89224" spans="1:6" x14ac:dyDescent="0.25">
      <c r="A89224" t="s">
        <v>389160</v>
      </c>
      <c r="B89224" t="s">
        <v>389163</v>
      </c>
      <c r="C89224" t="s">
        <v>228880</v>
      </c>
      <c r="E89224" s="1">
        <v>41457</v>
      </c>
      <c r="F89224">
        <v>800000</v>
      </c>
    </row>
    <row r="89225" spans="1:6" x14ac:dyDescent="0.25">
      <c r="A89225" t="s">
        <v>389164</v>
      </c>
      <c r="B89225" t="s">
        <v>389165</v>
      </c>
      <c r="C89225" t="s">
        <v>228880</v>
      </c>
      <c r="E89225" s="1">
        <v>40544</v>
      </c>
      <c r="F89225">
        <v>18000</v>
      </c>
    </row>
    <row r="89226" spans="1:6" x14ac:dyDescent="0.25">
      <c r="A89226" t="s">
        <v>389166</v>
      </c>
      <c r="B89226" t="s">
        <v>389167</v>
      </c>
      <c r="C89226" t="s">
        <v>228880</v>
      </c>
      <c r="E89226" s="1">
        <v>40919</v>
      </c>
      <c r="F89226">
        <v>750000</v>
      </c>
    </row>
    <row r="89227" spans="1:6" x14ac:dyDescent="0.25">
      <c r="A89227" t="s">
        <v>389164</v>
      </c>
      <c r="B89227" t="s">
        <v>389168</v>
      </c>
      <c r="C89227" t="s">
        <v>228880</v>
      </c>
      <c r="E89227" s="1">
        <v>40551</v>
      </c>
      <c r="F89227">
        <v>280000</v>
      </c>
    </row>
    <row r="89228" spans="1:6" x14ac:dyDescent="0.25">
      <c r="A89228" t="s">
        <v>389169</v>
      </c>
      <c r="B89228" t="s">
        <v>389170</v>
      </c>
      <c r="C89228" t="s">
        <v>228880</v>
      </c>
      <c r="E89228" s="1">
        <v>40549</v>
      </c>
      <c r="F89228">
        <v>500000</v>
      </c>
    </row>
    <row r="89229" spans="1:6" x14ac:dyDescent="0.25">
      <c r="A89229" t="s">
        <v>389171</v>
      </c>
      <c r="B89229" t="s">
        <v>389172</v>
      </c>
      <c r="C89229" t="s">
        <v>228873</v>
      </c>
      <c r="D89229" t="s">
        <v>228877</v>
      </c>
      <c r="E89229" t="s">
        <v>13875</v>
      </c>
      <c r="F89229">
        <v>2350000</v>
      </c>
    </row>
    <row r="89230" spans="1:6" x14ac:dyDescent="0.25">
      <c r="A89230" t="s">
        <v>389173</v>
      </c>
      <c r="B89230" t="s">
        <v>389174</v>
      </c>
      <c r="C89230" t="s">
        <v>228943</v>
      </c>
      <c r="E89230" s="1">
        <v>41277</v>
      </c>
      <c r="F89230">
        <v>300000</v>
      </c>
    </row>
    <row r="89231" spans="1:6" x14ac:dyDescent="0.25">
      <c r="A89231" t="s">
        <v>389175</v>
      </c>
      <c r="B89231" t="s">
        <v>389176</v>
      </c>
      <c r="C89231" t="s">
        <v>228909</v>
      </c>
      <c r="E89231" t="s">
        <v>23644</v>
      </c>
    </row>
    <row r="89232" spans="1:6" x14ac:dyDescent="0.25">
      <c r="A89232" t="s">
        <v>389177</v>
      </c>
      <c r="B89232" t="s">
        <v>389178</v>
      </c>
      <c r="C89232" t="s">
        <v>228873</v>
      </c>
      <c r="E89232" t="s">
        <v>11832</v>
      </c>
      <c r="F89232">
        <v>1000000</v>
      </c>
    </row>
    <row r="89233" spans="1:6" x14ac:dyDescent="0.25">
      <c r="A89233" t="s">
        <v>389179</v>
      </c>
      <c r="B89233" t="s">
        <v>389180</v>
      </c>
      <c r="C89233" t="s">
        <v>228880</v>
      </c>
      <c r="E89233" s="1">
        <v>41275</v>
      </c>
      <c r="F89233">
        <v>50000</v>
      </c>
    </row>
    <row r="89234" spans="1:6" x14ac:dyDescent="0.25">
      <c r="A89234" t="s">
        <v>389181</v>
      </c>
      <c r="B89234" t="s">
        <v>389182</v>
      </c>
      <c r="C89234" t="s">
        <v>228873</v>
      </c>
      <c r="D89234" t="s">
        <v>228877</v>
      </c>
      <c r="E89234" t="s">
        <v>19781</v>
      </c>
      <c r="F89234">
        <v>1805739</v>
      </c>
    </row>
    <row r="89235" spans="1:6" x14ac:dyDescent="0.25">
      <c r="A89235" t="s">
        <v>389183</v>
      </c>
      <c r="B89235" t="s">
        <v>389184</v>
      </c>
      <c r="C89235" t="s">
        <v>228873</v>
      </c>
      <c r="D89235" t="s">
        <v>228977</v>
      </c>
      <c r="E89235" t="s">
        <v>312566</v>
      </c>
      <c r="F89235">
        <v>17750000</v>
      </c>
    </row>
    <row r="89236" spans="1:6" x14ac:dyDescent="0.25">
      <c r="A89236" t="s">
        <v>389185</v>
      </c>
      <c r="B89236" t="s">
        <v>389186</v>
      </c>
      <c r="C89236" t="s">
        <v>228880</v>
      </c>
      <c r="E89236" t="s">
        <v>103958</v>
      </c>
      <c r="F89236">
        <v>2100000</v>
      </c>
    </row>
    <row r="89237" spans="1:6" x14ac:dyDescent="0.25">
      <c r="A89237" t="s">
        <v>389187</v>
      </c>
      <c r="B89237" t="s">
        <v>389188</v>
      </c>
      <c r="C89237" t="s">
        <v>228873</v>
      </c>
      <c r="D89237" t="s">
        <v>228874</v>
      </c>
      <c r="E89237" t="s">
        <v>32821</v>
      </c>
      <c r="F89237">
        <v>50000000</v>
      </c>
    </row>
    <row r="89238" spans="1:6" x14ac:dyDescent="0.25">
      <c r="A89238" t="s">
        <v>389185</v>
      </c>
      <c r="B89238" t="s">
        <v>389189</v>
      </c>
      <c r="C89238" t="s">
        <v>228873</v>
      </c>
      <c r="D89238" t="s">
        <v>228877</v>
      </c>
      <c r="E89238" t="s">
        <v>15882</v>
      </c>
      <c r="F89238">
        <v>10000000</v>
      </c>
    </row>
    <row r="89239" spans="1:6" x14ac:dyDescent="0.25">
      <c r="A89239" t="s">
        <v>389190</v>
      </c>
      <c r="B89239" t="s">
        <v>389191</v>
      </c>
      <c r="C89239" t="s">
        <v>228873</v>
      </c>
      <c r="D89239" t="s">
        <v>228874</v>
      </c>
      <c r="E89239" t="s">
        <v>74189</v>
      </c>
      <c r="F89239">
        <v>10600000</v>
      </c>
    </row>
    <row r="89240" spans="1:6" x14ac:dyDescent="0.25">
      <c r="A89240" t="s">
        <v>389192</v>
      </c>
      <c r="B89240" t="s">
        <v>389193</v>
      </c>
      <c r="C89240" t="s">
        <v>228873</v>
      </c>
      <c r="E89240" t="s">
        <v>24203</v>
      </c>
      <c r="F89240">
        <v>33000000</v>
      </c>
    </row>
    <row r="89241" spans="1:6" x14ac:dyDescent="0.25">
      <c r="A89241" t="s">
        <v>389190</v>
      </c>
      <c r="B89241" t="s">
        <v>389194</v>
      </c>
      <c r="C89241" t="s">
        <v>228873</v>
      </c>
      <c r="E89241" t="s">
        <v>147299</v>
      </c>
      <c r="F89241">
        <v>21000000</v>
      </c>
    </row>
    <row r="89242" spans="1:6" x14ac:dyDescent="0.25">
      <c r="A89242" t="s">
        <v>389192</v>
      </c>
      <c r="B89242" t="s">
        <v>389195</v>
      </c>
      <c r="C89242" t="s">
        <v>228873</v>
      </c>
      <c r="D89242" t="s">
        <v>228877</v>
      </c>
      <c r="E89242" t="s">
        <v>249856</v>
      </c>
      <c r="F89242">
        <v>1520000</v>
      </c>
    </row>
    <row r="89243" spans="1:6" x14ac:dyDescent="0.25">
      <c r="A89243" t="s">
        <v>389190</v>
      </c>
      <c r="B89243" t="s">
        <v>389196</v>
      </c>
      <c r="C89243" t="s">
        <v>228873</v>
      </c>
      <c r="E89243" t="s">
        <v>141282</v>
      </c>
      <c r="F89243">
        <v>16000000</v>
      </c>
    </row>
    <row r="89244" spans="1:6" x14ac:dyDescent="0.25">
      <c r="A89244" t="s">
        <v>389197</v>
      </c>
      <c r="B89244" t="s">
        <v>389198</v>
      </c>
      <c r="C89244" t="s">
        <v>228873</v>
      </c>
      <c r="E89244" s="1">
        <v>41275</v>
      </c>
      <c r="F89244">
        <v>10000000</v>
      </c>
    </row>
    <row r="89245" spans="1:6" x14ac:dyDescent="0.25">
      <c r="A89245" t="s">
        <v>389199</v>
      </c>
      <c r="B89245" t="s">
        <v>389200</v>
      </c>
      <c r="C89245" t="s">
        <v>228873</v>
      </c>
      <c r="E89245" s="1">
        <v>39905</v>
      </c>
      <c r="F89245">
        <v>12700000</v>
      </c>
    </row>
    <row r="89246" spans="1:6" x14ac:dyDescent="0.25">
      <c r="A89246" t="s">
        <v>389201</v>
      </c>
      <c r="B89246" t="s">
        <v>389202</v>
      </c>
      <c r="C89246" t="s">
        <v>228880</v>
      </c>
      <c r="E89246" t="s">
        <v>107023</v>
      </c>
      <c r="F89246">
        <v>40000</v>
      </c>
    </row>
    <row r="89247" spans="1:6" x14ac:dyDescent="0.25">
      <c r="A89247" t="s">
        <v>389203</v>
      </c>
      <c r="B89247" t="s">
        <v>389204</v>
      </c>
      <c r="C89247" t="s">
        <v>228873</v>
      </c>
      <c r="E89247" t="s">
        <v>8743</v>
      </c>
      <c r="F89247">
        <v>526998</v>
      </c>
    </row>
    <row r="89248" spans="1:6" x14ac:dyDescent="0.25">
      <c r="A89248" t="s">
        <v>389205</v>
      </c>
      <c r="B89248" t="s">
        <v>389206</v>
      </c>
      <c r="C89248" t="s">
        <v>228873</v>
      </c>
      <c r="D89248" t="s">
        <v>228874</v>
      </c>
      <c r="E89248" t="s">
        <v>10236</v>
      </c>
      <c r="F89248">
        <v>2464207</v>
      </c>
    </row>
    <row r="89249" spans="1:6" x14ac:dyDescent="0.25">
      <c r="A89249" t="s">
        <v>389203</v>
      </c>
      <c r="B89249" t="s">
        <v>389207</v>
      </c>
      <c r="C89249" t="s">
        <v>228873</v>
      </c>
      <c r="D89249" t="s">
        <v>228874</v>
      </c>
      <c r="E89249" s="1">
        <v>41192</v>
      </c>
      <c r="F89249">
        <v>2000000</v>
      </c>
    </row>
    <row r="89250" spans="1:6" x14ac:dyDescent="0.25">
      <c r="A89250" t="s">
        <v>389205</v>
      </c>
      <c r="B89250" t="s">
        <v>389208</v>
      </c>
      <c r="C89250" t="s">
        <v>228873</v>
      </c>
      <c r="D89250" t="s">
        <v>228874</v>
      </c>
      <c r="E89250" s="1">
        <v>41761</v>
      </c>
      <c r="F89250">
        <v>1200000</v>
      </c>
    </row>
    <row r="89251" spans="1:6" x14ac:dyDescent="0.25">
      <c r="A89251" t="s">
        <v>389203</v>
      </c>
      <c r="B89251" t="s">
        <v>389209</v>
      </c>
      <c r="C89251" t="s">
        <v>228873</v>
      </c>
      <c r="E89251" s="1">
        <v>42281</v>
      </c>
      <c r="F89251">
        <v>2000176</v>
      </c>
    </row>
    <row r="89252" spans="1:6" x14ac:dyDescent="0.25">
      <c r="A89252" t="s">
        <v>389210</v>
      </c>
      <c r="B89252" t="s">
        <v>389211</v>
      </c>
      <c r="C89252" t="s">
        <v>228880</v>
      </c>
      <c r="E89252" s="1">
        <v>41373</v>
      </c>
      <c r="F89252">
        <v>800000</v>
      </c>
    </row>
    <row r="89253" spans="1:6" x14ac:dyDescent="0.25">
      <c r="A89253" t="s">
        <v>389212</v>
      </c>
      <c r="B89253" t="s">
        <v>389213</v>
      </c>
      <c r="C89253" t="s">
        <v>228880</v>
      </c>
      <c r="E89253" t="s">
        <v>63456</v>
      </c>
    </row>
    <row r="89254" spans="1:6" x14ac:dyDescent="0.25">
      <c r="A89254" t="s">
        <v>389214</v>
      </c>
      <c r="B89254" t="s">
        <v>389215</v>
      </c>
      <c r="C89254" t="s">
        <v>228873</v>
      </c>
      <c r="D89254" t="s">
        <v>228877</v>
      </c>
      <c r="E89254" t="s">
        <v>82441</v>
      </c>
      <c r="F89254">
        <v>1350000</v>
      </c>
    </row>
    <row r="89255" spans="1:6" x14ac:dyDescent="0.25">
      <c r="A89255" t="s">
        <v>389216</v>
      </c>
      <c r="B89255" t="s">
        <v>389217</v>
      </c>
      <c r="C89255" t="s">
        <v>228880</v>
      </c>
      <c r="E89255" t="s">
        <v>230809</v>
      </c>
      <c r="F89255">
        <v>800000</v>
      </c>
    </row>
    <row r="89256" spans="1:6" x14ac:dyDescent="0.25">
      <c r="A89256" t="s">
        <v>389218</v>
      </c>
      <c r="B89256" t="s">
        <v>389219</v>
      </c>
      <c r="C89256" t="s">
        <v>228873</v>
      </c>
      <c r="D89256" t="s">
        <v>229145</v>
      </c>
      <c r="E89256" s="1">
        <v>40483</v>
      </c>
      <c r="F89256">
        <v>24000000</v>
      </c>
    </row>
    <row r="89257" spans="1:6" x14ac:dyDescent="0.25">
      <c r="A89257" t="s">
        <v>389220</v>
      </c>
      <c r="B89257" t="s">
        <v>389221</v>
      </c>
      <c r="C89257" t="s">
        <v>228873</v>
      </c>
      <c r="D89257" t="s">
        <v>228874</v>
      </c>
      <c r="E89257" s="1">
        <v>38811</v>
      </c>
      <c r="F89257">
        <v>23000000</v>
      </c>
    </row>
    <row r="89258" spans="1:6" x14ac:dyDescent="0.25">
      <c r="A89258" t="s">
        <v>389218</v>
      </c>
      <c r="B89258" t="s">
        <v>389222</v>
      </c>
      <c r="C89258" t="s">
        <v>228873</v>
      </c>
      <c r="D89258" t="s">
        <v>228977</v>
      </c>
      <c r="E89258" t="s">
        <v>116312</v>
      </c>
      <c r="F89258">
        <v>17500000</v>
      </c>
    </row>
    <row r="89259" spans="1:6" x14ac:dyDescent="0.25">
      <c r="A89259" t="s">
        <v>389220</v>
      </c>
      <c r="B89259" t="s">
        <v>389223</v>
      </c>
      <c r="C89259" t="s">
        <v>228873</v>
      </c>
      <c r="E89259" t="s">
        <v>1620</v>
      </c>
      <c r="F89259">
        <v>20000000</v>
      </c>
    </row>
    <row r="89260" spans="1:6" x14ac:dyDescent="0.25">
      <c r="A89260" t="s">
        <v>389218</v>
      </c>
      <c r="B89260" t="s">
        <v>389224</v>
      </c>
      <c r="C89260" t="s">
        <v>228927</v>
      </c>
      <c r="E89260" s="1">
        <v>40179</v>
      </c>
      <c r="F89260">
        <v>10000000</v>
      </c>
    </row>
    <row r="89261" spans="1:6" x14ac:dyDescent="0.25">
      <c r="A89261" t="s">
        <v>389220</v>
      </c>
      <c r="B89261" t="s">
        <v>389225</v>
      </c>
      <c r="C89261" t="s">
        <v>228873</v>
      </c>
      <c r="D89261" t="s">
        <v>228877</v>
      </c>
      <c r="E89261" s="1">
        <v>38446</v>
      </c>
      <c r="F89261">
        <v>11500000</v>
      </c>
    </row>
    <row r="89262" spans="1:6" x14ac:dyDescent="0.25">
      <c r="A89262" t="s">
        <v>389226</v>
      </c>
      <c r="B89262" t="s">
        <v>389227</v>
      </c>
      <c r="C89262" t="s">
        <v>228880</v>
      </c>
      <c r="E89262" t="s">
        <v>83879</v>
      </c>
    </row>
    <row r="89263" spans="1:6" x14ac:dyDescent="0.25">
      <c r="A89263" t="s">
        <v>389228</v>
      </c>
      <c r="B89263" t="s">
        <v>389229</v>
      </c>
      <c r="C89263" t="s">
        <v>228880</v>
      </c>
      <c r="E89263" s="1">
        <v>41275</v>
      </c>
      <c r="F89263">
        <v>400000</v>
      </c>
    </row>
    <row r="89264" spans="1:6" x14ac:dyDescent="0.25">
      <c r="A89264" t="s">
        <v>389226</v>
      </c>
      <c r="B89264" t="s">
        <v>389230</v>
      </c>
      <c r="C89264" t="s">
        <v>228909</v>
      </c>
      <c r="E89264" s="1">
        <v>41643</v>
      </c>
      <c r="F89264">
        <v>168936</v>
      </c>
    </row>
    <row r="89265" spans="1:6" x14ac:dyDescent="0.25">
      <c r="A89265" t="s">
        <v>389228</v>
      </c>
      <c r="B89265" t="s">
        <v>389231</v>
      </c>
      <c r="C89265" t="s">
        <v>228916</v>
      </c>
      <c r="E89265" s="1">
        <v>41710</v>
      </c>
    </row>
    <row r="89266" spans="1:6" x14ac:dyDescent="0.25">
      <c r="A89266" t="s">
        <v>389232</v>
      </c>
      <c r="B89266" t="s">
        <v>389233</v>
      </c>
      <c r="C89266" t="s">
        <v>228873</v>
      </c>
      <c r="E89266" s="1">
        <v>41525</v>
      </c>
      <c r="F89266">
        <v>750000</v>
      </c>
    </row>
    <row r="89267" spans="1:6" x14ac:dyDescent="0.25">
      <c r="A89267" t="s">
        <v>389234</v>
      </c>
      <c r="B89267" t="s">
        <v>389235</v>
      </c>
      <c r="C89267" t="s">
        <v>228880</v>
      </c>
      <c r="E89267" s="1">
        <v>40551</v>
      </c>
    </row>
    <row r="89268" spans="1:6" x14ac:dyDescent="0.25">
      <c r="A89268" t="s">
        <v>389236</v>
      </c>
      <c r="B89268" t="s">
        <v>389237</v>
      </c>
      <c r="C89268" t="s">
        <v>228880</v>
      </c>
      <c r="E89268" s="1">
        <v>41126</v>
      </c>
      <c r="F89268">
        <v>156300</v>
      </c>
    </row>
    <row r="89269" spans="1:6" x14ac:dyDescent="0.25">
      <c r="A89269" t="s">
        <v>389238</v>
      </c>
      <c r="B89269" t="s">
        <v>389239</v>
      </c>
      <c r="C89269" t="s">
        <v>228880</v>
      </c>
      <c r="E89269" s="1">
        <v>37998</v>
      </c>
      <c r="F89269">
        <v>1250000</v>
      </c>
    </row>
    <row r="89270" spans="1:6" x14ac:dyDescent="0.25">
      <c r="A89270" t="s">
        <v>389240</v>
      </c>
      <c r="B89270" t="s">
        <v>389241</v>
      </c>
      <c r="C89270" t="s">
        <v>228873</v>
      </c>
      <c r="D89270" t="s">
        <v>228977</v>
      </c>
      <c r="E89270" s="1">
        <v>39633</v>
      </c>
      <c r="F89270">
        <v>40000000</v>
      </c>
    </row>
    <row r="89271" spans="1:6" x14ac:dyDescent="0.25">
      <c r="A89271" t="s">
        <v>389238</v>
      </c>
      <c r="B89271" t="s">
        <v>389242</v>
      </c>
      <c r="C89271" t="s">
        <v>228873</v>
      </c>
      <c r="D89271" t="s">
        <v>228874</v>
      </c>
      <c r="E89271" s="1">
        <v>38725</v>
      </c>
      <c r="F89271">
        <v>21000000</v>
      </c>
    </row>
    <row r="89272" spans="1:6" x14ac:dyDescent="0.25">
      <c r="A89272" t="s">
        <v>389240</v>
      </c>
      <c r="B89272" t="s">
        <v>389243</v>
      </c>
      <c r="C89272" t="s">
        <v>228873</v>
      </c>
      <c r="D89272" t="s">
        <v>229145</v>
      </c>
      <c r="E89272" s="1">
        <v>40424</v>
      </c>
      <c r="F89272">
        <v>36500000</v>
      </c>
    </row>
    <row r="89273" spans="1:6" x14ac:dyDescent="0.25">
      <c r="A89273" t="s">
        <v>389238</v>
      </c>
      <c r="B89273" t="s">
        <v>389244</v>
      </c>
      <c r="C89273" t="s">
        <v>228873</v>
      </c>
      <c r="D89273" t="s">
        <v>228877</v>
      </c>
      <c r="E89273" s="1">
        <v>38357</v>
      </c>
      <c r="F89273">
        <v>15000000</v>
      </c>
    </row>
    <row r="89274" spans="1:6" x14ac:dyDescent="0.25">
      <c r="A89274" t="s">
        <v>389240</v>
      </c>
      <c r="B89274" t="s">
        <v>389245</v>
      </c>
      <c r="C89274" t="s">
        <v>228889</v>
      </c>
      <c r="E89274" s="1">
        <v>40299</v>
      </c>
    </row>
    <row r="89275" spans="1:6" x14ac:dyDescent="0.25">
      <c r="A89275" t="s">
        <v>389246</v>
      </c>
      <c r="B89275" t="s">
        <v>389247</v>
      </c>
      <c r="C89275" t="s">
        <v>228880</v>
      </c>
      <c r="E89275" s="1">
        <v>41640</v>
      </c>
    </row>
    <row r="89276" spans="1:6" x14ac:dyDescent="0.25">
      <c r="A89276" t="s">
        <v>389248</v>
      </c>
      <c r="B89276" t="s">
        <v>389249</v>
      </c>
      <c r="C89276" t="s">
        <v>228873</v>
      </c>
      <c r="E89276" s="1">
        <v>40005</v>
      </c>
      <c r="F89276">
        <v>1770000</v>
      </c>
    </row>
    <row r="89277" spans="1:6" x14ac:dyDescent="0.25">
      <c r="A89277" t="s">
        <v>389250</v>
      </c>
      <c r="B89277" t="s">
        <v>389251</v>
      </c>
      <c r="C89277" t="s">
        <v>228873</v>
      </c>
      <c r="E89277" t="s">
        <v>78252</v>
      </c>
      <c r="F89277">
        <v>75000000</v>
      </c>
    </row>
    <row r="89278" spans="1:6" x14ac:dyDescent="0.25">
      <c r="A89278" t="s">
        <v>389252</v>
      </c>
      <c r="B89278" t="s">
        <v>389253</v>
      </c>
      <c r="C89278" t="s">
        <v>228873</v>
      </c>
      <c r="E89278" t="s">
        <v>14026</v>
      </c>
      <c r="F89278">
        <v>1502245</v>
      </c>
    </row>
    <row r="89279" spans="1:6" x14ac:dyDescent="0.25">
      <c r="A89279" t="s">
        <v>389254</v>
      </c>
      <c r="B89279" t="s">
        <v>389255</v>
      </c>
      <c r="C89279" t="s">
        <v>228873</v>
      </c>
      <c r="D89279" t="s">
        <v>228877</v>
      </c>
      <c r="E89279" s="1">
        <v>41642</v>
      </c>
      <c r="F89279">
        <v>16295491</v>
      </c>
    </row>
    <row r="89280" spans="1:6" x14ac:dyDescent="0.25">
      <c r="A89280" t="s">
        <v>389256</v>
      </c>
      <c r="B89280" t="s">
        <v>389257</v>
      </c>
      <c r="C89280" t="s">
        <v>228873</v>
      </c>
      <c r="D89280" t="s">
        <v>229145</v>
      </c>
      <c r="E89280" s="1">
        <v>40184</v>
      </c>
      <c r="F89280">
        <v>15607613</v>
      </c>
    </row>
    <row r="89281" spans="1:6" x14ac:dyDescent="0.25">
      <c r="A89281" t="s">
        <v>389258</v>
      </c>
      <c r="B89281" t="s">
        <v>389259</v>
      </c>
      <c r="C89281" t="s">
        <v>228873</v>
      </c>
      <c r="D89281" t="s">
        <v>228977</v>
      </c>
      <c r="E89281" s="1">
        <v>39823</v>
      </c>
      <c r="F89281">
        <v>14002928</v>
      </c>
    </row>
    <row r="89282" spans="1:6" x14ac:dyDescent="0.25">
      <c r="A89282" t="s">
        <v>389260</v>
      </c>
      <c r="B89282" t="s">
        <v>389261</v>
      </c>
      <c r="C89282" t="s">
        <v>228873</v>
      </c>
      <c r="D89282" t="s">
        <v>228877</v>
      </c>
      <c r="E89282" s="1">
        <v>39448</v>
      </c>
      <c r="F89282">
        <v>1573905</v>
      </c>
    </row>
    <row r="89283" spans="1:6" x14ac:dyDescent="0.25">
      <c r="A89283" t="s">
        <v>389262</v>
      </c>
      <c r="B89283" t="s">
        <v>389263</v>
      </c>
      <c r="C89283" t="s">
        <v>228880</v>
      </c>
      <c r="E89283" t="s">
        <v>237048</v>
      </c>
    </row>
    <row r="89284" spans="1:6" x14ac:dyDescent="0.25">
      <c r="A89284" t="s">
        <v>389264</v>
      </c>
      <c r="B89284" t="s">
        <v>389265</v>
      </c>
      <c r="C89284" t="s">
        <v>228927</v>
      </c>
      <c r="E89284" s="1">
        <v>42188</v>
      </c>
      <c r="F89284">
        <v>95000</v>
      </c>
    </row>
    <row r="89285" spans="1:6" x14ac:dyDescent="0.25">
      <c r="A89285" t="s">
        <v>389266</v>
      </c>
      <c r="B89285" t="s">
        <v>389267</v>
      </c>
      <c r="C89285" t="s">
        <v>228880</v>
      </c>
      <c r="E89285" s="1">
        <v>41982</v>
      </c>
      <c r="F89285">
        <v>350000</v>
      </c>
    </row>
    <row r="89286" spans="1:6" x14ac:dyDescent="0.25">
      <c r="A89286" t="s">
        <v>389264</v>
      </c>
      <c r="B89286" t="s">
        <v>389268</v>
      </c>
      <c r="C89286" t="s">
        <v>228880</v>
      </c>
      <c r="E89286" s="1">
        <v>41946</v>
      </c>
      <c r="F89286">
        <v>120000</v>
      </c>
    </row>
    <row r="89287" spans="1:6" x14ac:dyDescent="0.25">
      <c r="A89287" t="s">
        <v>389269</v>
      </c>
      <c r="B89287" t="s">
        <v>389270</v>
      </c>
      <c r="C89287" t="s">
        <v>228873</v>
      </c>
      <c r="D89287" t="s">
        <v>228874</v>
      </c>
      <c r="E89287" t="s">
        <v>269323</v>
      </c>
      <c r="F89287">
        <v>5320000</v>
      </c>
    </row>
    <row r="89288" spans="1:6" x14ac:dyDescent="0.25">
      <c r="A89288" t="s">
        <v>389271</v>
      </c>
      <c r="B89288" t="s">
        <v>389272</v>
      </c>
      <c r="C89288" t="s">
        <v>228873</v>
      </c>
      <c r="D89288" t="s">
        <v>228877</v>
      </c>
      <c r="E89288" s="1">
        <v>38477</v>
      </c>
      <c r="F89288">
        <v>4900000</v>
      </c>
    </row>
    <row r="89289" spans="1:6" x14ac:dyDescent="0.25">
      <c r="A89289" t="s">
        <v>389273</v>
      </c>
      <c r="B89289" t="s">
        <v>389274</v>
      </c>
      <c r="C89289" t="s">
        <v>228873</v>
      </c>
      <c r="D89289" t="s">
        <v>228877</v>
      </c>
      <c r="E89289" t="s">
        <v>231257</v>
      </c>
      <c r="F89289">
        <v>21000000</v>
      </c>
    </row>
    <row r="89290" spans="1:6" x14ac:dyDescent="0.25">
      <c r="A89290" t="s">
        <v>389275</v>
      </c>
      <c r="B89290" t="s">
        <v>389276</v>
      </c>
      <c r="C89290" t="s">
        <v>228916</v>
      </c>
      <c r="E89290" t="s">
        <v>118475</v>
      </c>
      <c r="F89290">
        <v>1105472</v>
      </c>
    </row>
    <row r="89291" spans="1:6" x14ac:dyDescent="0.25">
      <c r="A89291" t="s">
        <v>389273</v>
      </c>
      <c r="B89291" t="s">
        <v>389277</v>
      </c>
      <c r="C89291" t="s">
        <v>228873</v>
      </c>
      <c r="D89291" t="s">
        <v>228874</v>
      </c>
      <c r="E89291" s="1">
        <v>38786</v>
      </c>
      <c r="F89291">
        <v>21000000</v>
      </c>
    </row>
    <row r="89292" spans="1:6" x14ac:dyDescent="0.25">
      <c r="A89292" t="s">
        <v>389278</v>
      </c>
      <c r="B89292" t="s">
        <v>389279</v>
      </c>
      <c r="C89292" t="s">
        <v>228873</v>
      </c>
      <c r="D89292" t="s">
        <v>228877</v>
      </c>
      <c r="E89292" s="1">
        <v>42258</v>
      </c>
      <c r="F89292">
        <v>3760961</v>
      </c>
    </row>
    <row r="89293" spans="1:6" x14ac:dyDescent="0.25">
      <c r="A89293" t="s">
        <v>389280</v>
      </c>
      <c r="B89293" t="s">
        <v>389281</v>
      </c>
      <c r="C89293" t="s">
        <v>228880</v>
      </c>
      <c r="E89293" t="s">
        <v>251314</v>
      </c>
      <c r="F89293">
        <v>885000</v>
      </c>
    </row>
    <row r="89294" spans="1:6" x14ac:dyDescent="0.25">
      <c r="A89294" t="s">
        <v>389282</v>
      </c>
      <c r="B89294" t="s">
        <v>389283</v>
      </c>
      <c r="C89294" t="s">
        <v>228880</v>
      </c>
      <c r="E89294" s="1">
        <v>41402</v>
      </c>
    </row>
    <row r="89295" spans="1:6" x14ac:dyDescent="0.25">
      <c r="A89295" t="s">
        <v>389284</v>
      </c>
      <c r="B89295" t="s">
        <v>389285</v>
      </c>
      <c r="C89295" t="s">
        <v>228873</v>
      </c>
      <c r="D89295" t="s">
        <v>228977</v>
      </c>
      <c r="E89295" t="s">
        <v>24650</v>
      </c>
      <c r="F89295">
        <v>15000000</v>
      </c>
    </row>
    <row r="89296" spans="1:6" x14ac:dyDescent="0.25">
      <c r="A89296" t="s">
        <v>389286</v>
      </c>
      <c r="B89296" t="s">
        <v>389287</v>
      </c>
      <c r="C89296" t="s">
        <v>228889</v>
      </c>
      <c r="E89296" s="1">
        <v>41285</v>
      </c>
    </row>
    <row r="89297" spans="1:6" x14ac:dyDescent="0.25">
      <c r="A89297" t="s">
        <v>389284</v>
      </c>
      <c r="B89297" t="s">
        <v>389288</v>
      </c>
      <c r="C89297" t="s">
        <v>228880</v>
      </c>
      <c r="E89297" s="1">
        <v>40555</v>
      </c>
    </row>
    <row r="89298" spans="1:6" x14ac:dyDescent="0.25">
      <c r="A89298" t="s">
        <v>389286</v>
      </c>
      <c r="B89298" t="s">
        <v>389289</v>
      </c>
      <c r="C89298" t="s">
        <v>228873</v>
      </c>
      <c r="D89298" t="s">
        <v>228877</v>
      </c>
      <c r="E89298" s="1">
        <v>41192</v>
      </c>
      <c r="F89298">
        <v>10000000</v>
      </c>
    </row>
    <row r="89299" spans="1:6" x14ac:dyDescent="0.25">
      <c r="A89299" t="s">
        <v>389284</v>
      </c>
      <c r="B89299" t="s">
        <v>389290</v>
      </c>
      <c r="C89299" t="s">
        <v>228873</v>
      </c>
      <c r="D89299" t="s">
        <v>228874</v>
      </c>
      <c r="E89299" t="s">
        <v>20335</v>
      </c>
      <c r="F89299">
        <v>10000000</v>
      </c>
    </row>
    <row r="89300" spans="1:6" x14ac:dyDescent="0.25">
      <c r="A89300" t="s">
        <v>389291</v>
      </c>
      <c r="B89300" t="s">
        <v>389292</v>
      </c>
      <c r="C89300" t="s">
        <v>228880</v>
      </c>
      <c r="D89300" t="s">
        <v>228877</v>
      </c>
      <c r="E89300" s="1">
        <v>41975</v>
      </c>
      <c r="F89300">
        <v>6000000</v>
      </c>
    </row>
    <row r="89301" spans="1:6" x14ac:dyDescent="0.25">
      <c r="A89301" t="s">
        <v>389293</v>
      </c>
      <c r="B89301" t="s">
        <v>389294</v>
      </c>
      <c r="C89301" t="s">
        <v>228873</v>
      </c>
      <c r="D89301" t="s">
        <v>228877</v>
      </c>
      <c r="E89301" s="1">
        <v>40554</v>
      </c>
      <c r="F89301">
        <v>2520000</v>
      </c>
    </row>
    <row r="89302" spans="1:6" x14ac:dyDescent="0.25">
      <c r="A89302" t="s">
        <v>389295</v>
      </c>
      <c r="B89302" t="s">
        <v>389296</v>
      </c>
      <c r="C89302" t="s">
        <v>228873</v>
      </c>
      <c r="D89302" t="s">
        <v>228877</v>
      </c>
      <c r="E89302" s="1">
        <v>40920</v>
      </c>
      <c r="F89302">
        <v>1500000</v>
      </c>
    </row>
    <row r="89303" spans="1:6" x14ac:dyDescent="0.25">
      <c r="A89303" t="s">
        <v>389293</v>
      </c>
      <c r="B89303" t="s">
        <v>389297</v>
      </c>
      <c r="C89303" t="s">
        <v>228873</v>
      </c>
      <c r="D89303" t="s">
        <v>228874</v>
      </c>
      <c r="E89303" t="s">
        <v>91563</v>
      </c>
      <c r="F89303">
        <v>8000000</v>
      </c>
    </row>
    <row r="89304" spans="1:6" x14ac:dyDescent="0.25">
      <c r="A89304" t="s">
        <v>389295</v>
      </c>
      <c r="B89304" t="s">
        <v>389298</v>
      </c>
      <c r="C89304" t="s">
        <v>228873</v>
      </c>
      <c r="E89304" s="1">
        <v>41735</v>
      </c>
      <c r="F89304">
        <v>3100000</v>
      </c>
    </row>
    <row r="89305" spans="1:6" x14ac:dyDescent="0.25">
      <c r="A89305" t="s">
        <v>389299</v>
      </c>
      <c r="B89305" t="s">
        <v>389300</v>
      </c>
      <c r="C89305" t="s">
        <v>228880</v>
      </c>
      <c r="E89305" s="1">
        <v>40179</v>
      </c>
      <c r="F89305">
        <v>600000</v>
      </c>
    </row>
    <row r="89306" spans="1:6" x14ac:dyDescent="0.25">
      <c r="A89306" t="s">
        <v>389301</v>
      </c>
      <c r="B89306" t="s">
        <v>389302</v>
      </c>
      <c r="C89306" t="s">
        <v>228873</v>
      </c>
      <c r="D89306" t="s">
        <v>228877</v>
      </c>
      <c r="E89306" t="s">
        <v>27792</v>
      </c>
      <c r="F89306">
        <v>4500000</v>
      </c>
    </row>
    <row r="89307" spans="1:6" x14ac:dyDescent="0.25">
      <c r="A89307" t="s">
        <v>389303</v>
      </c>
      <c r="B89307" t="s">
        <v>389304</v>
      </c>
      <c r="C89307" t="s">
        <v>228880</v>
      </c>
      <c r="E89307" t="s">
        <v>49641</v>
      </c>
      <c r="F89307">
        <v>1000000</v>
      </c>
    </row>
    <row r="89308" spans="1:6" x14ac:dyDescent="0.25">
      <c r="A89308" t="s">
        <v>389305</v>
      </c>
      <c r="B89308" t="s">
        <v>389306</v>
      </c>
      <c r="C89308" t="s">
        <v>228880</v>
      </c>
      <c r="E89308" t="s">
        <v>233155</v>
      </c>
      <c r="F89308">
        <v>120000</v>
      </c>
    </row>
    <row r="89309" spans="1:6" x14ac:dyDescent="0.25">
      <c r="A89309" t="s">
        <v>389307</v>
      </c>
      <c r="B89309" t="s">
        <v>389308</v>
      </c>
      <c r="C89309" t="s">
        <v>228880</v>
      </c>
      <c r="E89309" s="1">
        <v>40183</v>
      </c>
      <c r="F89309">
        <v>150000</v>
      </c>
    </row>
    <row r="89310" spans="1:6" x14ac:dyDescent="0.25">
      <c r="A89310" t="s">
        <v>389309</v>
      </c>
      <c r="B89310" t="s">
        <v>389310</v>
      </c>
      <c r="C89310" t="s">
        <v>228880</v>
      </c>
      <c r="E89310" s="1">
        <v>41640</v>
      </c>
    </row>
    <row r="89311" spans="1:6" x14ac:dyDescent="0.25">
      <c r="A89311" t="s">
        <v>389311</v>
      </c>
      <c r="B89311" t="s">
        <v>389312</v>
      </c>
      <c r="C89311" t="s">
        <v>228880</v>
      </c>
      <c r="E89311" s="1">
        <v>41649</v>
      </c>
      <c r="F89311">
        <v>80000</v>
      </c>
    </row>
    <row r="89312" spans="1:6" x14ac:dyDescent="0.25">
      <c r="A89312" t="s">
        <v>389313</v>
      </c>
      <c r="B89312" t="s">
        <v>389314</v>
      </c>
      <c r="C89312" t="s">
        <v>228873</v>
      </c>
      <c r="E89312" s="1">
        <v>40487</v>
      </c>
      <c r="F89312">
        <v>5000000</v>
      </c>
    </row>
    <row r="89313" spans="1:6" x14ac:dyDescent="0.25">
      <c r="A89313" t="s">
        <v>389315</v>
      </c>
      <c r="B89313" t="s">
        <v>389316</v>
      </c>
      <c r="C89313" t="s">
        <v>228873</v>
      </c>
      <c r="D89313" t="s">
        <v>228977</v>
      </c>
      <c r="E89313" t="s">
        <v>30110</v>
      </c>
      <c r="F89313">
        <v>5600000</v>
      </c>
    </row>
    <row r="89314" spans="1:6" x14ac:dyDescent="0.25">
      <c r="A89314" t="s">
        <v>389313</v>
      </c>
      <c r="B89314" t="s">
        <v>389317</v>
      </c>
      <c r="C89314" t="s">
        <v>228873</v>
      </c>
      <c r="E89314" t="s">
        <v>33273</v>
      </c>
      <c r="F89314">
        <v>1100000</v>
      </c>
    </row>
    <row r="89315" spans="1:6" x14ac:dyDescent="0.25">
      <c r="A89315" t="s">
        <v>389318</v>
      </c>
      <c r="B89315" t="s">
        <v>389319</v>
      </c>
      <c r="C89315" t="s">
        <v>228880</v>
      </c>
      <c r="E89315" t="s">
        <v>147640</v>
      </c>
      <c r="F89315">
        <v>20000</v>
      </c>
    </row>
    <row r="89316" spans="1:6" x14ac:dyDescent="0.25">
      <c r="A89316" t="s">
        <v>389320</v>
      </c>
      <c r="B89316" t="s">
        <v>389321</v>
      </c>
      <c r="C89316" t="s">
        <v>228880</v>
      </c>
      <c r="E89316" t="s">
        <v>9109</v>
      </c>
      <c r="F89316">
        <v>599000</v>
      </c>
    </row>
    <row r="89317" spans="1:6" x14ac:dyDescent="0.25">
      <c r="A89317" t="s">
        <v>389322</v>
      </c>
      <c r="B89317" t="s">
        <v>389323</v>
      </c>
      <c r="C89317" t="s">
        <v>228873</v>
      </c>
      <c r="D89317" t="s">
        <v>228877</v>
      </c>
      <c r="E89317" t="s">
        <v>36089</v>
      </c>
      <c r="F89317">
        <v>32000000</v>
      </c>
    </row>
    <row r="89318" spans="1:6" x14ac:dyDescent="0.25">
      <c r="A89318" t="s">
        <v>389324</v>
      </c>
      <c r="B89318" t="s">
        <v>389325</v>
      </c>
      <c r="C89318" t="s">
        <v>228943</v>
      </c>
      <c r="E89318" t="s">
        <v>6894</v>
      </c>
      <c r="F89318">
        <v>100000</v>
      </c>
    </row>
    <row r="89319" spans="1:6" x14ac:dyDescent="0.25">
      <c r="A89319" t="s">
        <v>389326</v>
      </c>
      <c r="B89319" t="s">
        <v>389327</v>
      </c>
      <c r="C89319" t="s">
        <v>228880</v>
      </c>
      <c r="E89319" t="s">
        <v>17410</v>
      </c>
      <c r="F89319">
        <v>118000</v>
      </c>
    </row>
    <row r="89320" spans="1:6" x14ac:dyDescent="0.25">
      <c r="A89320" t="s">
        <v>389328</v>
      </c>
      <c r="B89320" t="s">
        <v>389329</v>
      </c>
      <c r="C89320" t="s">
        <v>228873</v>
      </c>
      <c r="D89320" t="s">
        <v>228874</v>
      </c>
      <c r="E89320" s="1">
        <v>37987</v>
      </c>
      <c r="F89320">
        <v>8000000</v>
      </c>
    </row>
    <row r="89321" spans="1:6" x14ac:dyDescent="0.25">
      <c r="A89321" t="s">
        <v>389330</v>
      </c>
      <c r="B89321" t="s">
        <v>389331</v>
      </c>
      <c r="C89321" t="s">
        <v>228873</v>
      </c>
      <c r="D89321" t="s">
        <v>228877</v>
      </c>
      <c r="E89321" s="1">
        <v>36535</v>
      </c>
      <c r="F89321">
        <v>6800000</v>
      </c>
    </row>
    <row r="89322" spans="1:6" x14ac:dyDescent="0.25">
      <c r="A89322" t="s">
        <v>389328</v>
      </c>
      <c r="B89322" t="s">
        <v>389332</v>
      </c>
      <c r="C89322" t="s">
        <v>228873</v>
      </c>
      <c r="D89322" t="s">
        <v>228877</v>
      </c>
      <c r="E89322" s="1">
        <v>36172</v>
      </c>
      <c r="F89322">
        <v>2200000</v>
      </c>
    </row>
    <row r="89323" spans="1:6" x14ac:dyDescent="0.25">
      <c r="A89323" t="s">
        <v>389330</v>
      </c>
      <c r="B89323" t="s">
        <v>389333</v>
      </c>
      <c r="C89323" t="s">
        <v>228873</v>
      </c>
      <c r="D89323" t="s">
        <v>228977</v>
      </c>
      <c r="E89323" s="1">
        <v>39084</v>
      </c>
      <c r="F89323">
        <v>15000000</v>
      </c>
    </row>
    <row r="89324" spans="1:6" x14ac:dyDescent="0.25">
      <c r="A89324" t="s">
        <v>389334</v>
      </c>
      <c r="B89324" t="s">
        <v>389335</v>
      </c>
      <c r="C89324" t="s">
        <v>228880</v>
      </c>
      <c r="E89324" s="1">
        <v>41651</v>
      </c>
    </row>
    <row r="89325" spans="1:6" x14ac:dyDescent="0.25">
      <c r="A89325" t="s">
        <v>389336</v>
      </c>
      <c r="B89325" t="s">
        <v>389337</v>
      </c>
      <c r="C89325" t="s">
        <v>228880</v>
      </c>
      <c r="E89325" s="1">
        <v>39453</v>
      </c>
      <c r="F89325">
        <v>250000</v>
      </c>
    </row>
    <row r="89326" spans="1:6" x14ac:dyDescent="0.25">
      <c r="A89326" t="s">
        <v>389338</v>
      </c>
      <c r="B89326" t="s">
        <v>389339</v>
      </c>
      <c r="C89326" t="s">
        <v>228880</v>
      </c>
      <c r="E89326" t="s">
        <v>30110</v>
      </c>
      <c r="F89326">
        <v>1500000</v>
      </c>
    </row>
    <row r="89327" spans="1:6" x14ac:dyDescent="0.25">
      <c r="A89327" t="s">
        <v>389340</v>
      </c>
      <c r="B89327" t="s">
        <v>389341</v>
      </c>
      <c r="C89327" t="s">
        <v>228880</v>
      </c>
      <c r="E89327" s="1">
        <v>40550</v>
      </c>
    </row>
    <row r="89328" spans="1:6" x14ac:dyDescent="0.25">
      <c r="A89328" t="s">
        <v>389338</v>
      </c>
      <c r="B89328" t="s">
        <v>389342</v>
      </c>
      <c r="C89328" t="s">
        <v>228873</v>
      </c>
      <c r="D89328" t="s">
        <v>228877</v>
      </c>
      <c r="E89328" t="s">
        <v>39009</v>
      </c>
      <c r="F89328">
        <v>2500000</v>
      </c>
    </row>
    <row r="89329" spans="1:6" x14ac:dyDescent="0.25">
      <c r="A89329" t="s">
        <v>389343</v>
      </c>
      <c r="B89329" t="s">
        <v>389344</v>
      </c>
      <c r="C89329" t="s">
        <v>228880</v>
      </c>
      <c r="E89329" s="1">
        <v>41648</v>
      </c>
    </row>
    <row r="89330" spans="1:6" x14ac:dyDescent="0.25">
      <c r="A89330" t="s">
        <v>389345</v>
      </c>
      <c r="B89330" t="s">
        <v>389346</v>
      </c>
      <c r="C89330" t="s">
        <v>228880</v>
      </c>
      <c r="E89330" t="s">
        <v>24351</v>
      </c>
    </row>
    <row r="89331" spans="1:6" x14ac:dyDescent="0.25">
      <c r="A89331" t="s">
        <v>389347</v>
      </c>
      <c r="B89331" t="s">
        <v>389348</v>
      </c>
      <c r="C89331" t="s">
        <v>228916</v>
      </c>
      <c r="E89331" s="1">
        <v>41894</v>
      </c>
    </row>
    <row r="89332" spans="1:6" x14ac:dyDescent="0.25">
      <c r="A89332" t="s">
        <v>389349</v>
      </c>
      <c r="B89332" t="s">
        <v>389350</v>
      </c>
      <c r="C89332" t="s">
        <v>228927</v>
      </c>
      <c r="E89332" t="s">
        <v>13716</v>
      </c>
      <c r="F89332">
        <v>0</v>
      </c>
    </row>
    <row r="89333" spans="1:6" x14ac:dyDescent="0.25">
      <c r="A89333" t="s">
        <v>389351</v>
      </c>
      <c r="B89333" t="s">
        <v>389352</v>
      </c>
      <c r="C89333" t="s">
        <v>228880</v>
      </c>
      <c r="E89333" t="s">
        <v>233498</v>
      </c>
      <c r="F89333">
        <v>4850000</v>
      </c>
    </row>
    <row r="89334" spans="1:6" x14ac:dyDescent="0.25">
      <c r="A89334" t="s">
        <v>389353</v>
      </c>
      <c r="B89334" t="s">
        <v>389354</v>
      </c>
      <c r="C89334" t="s">
        <v>228873</v>
      </c>
      <c r="E89334" t="s">
        <v>246263</v>
      </c>
    </row>
    <row r="89335" spans="1:6" x14ac:dyDescent="0.25">
      <c r="A89335" t="s">
        <v>389355</v>
      </c>
      <c r="B89335" t="s">
        <v>389356</v>
      </c>
      <c r="C89335" t="s">
        <v>228880</v>
      </c>
      <c r="E89335" s="1">
        <v>36526</v>
      </c>
      <c r="F89335">
        <v>650000</v>
      </c>
    </row>
    <row r="89336" spans="1:6" x14ac:dyDescent="0.25">
      <c r="A89336" t="s">
        <v>389357</v>
      </c>
      <c r="B89336" t="s">
        <v>389358</v>
      </c>
      <c r="C89336" t="s">
        <v>228909</v>
      </c>
      <c r="E89336" s="1">
        <v>41035</v>
      </c>
    </row>
    <row r="89337" spans="1:6" x14ac:dyDescent="0.25">
      <c r="A89337" t="s">
        <v>389359</v>
      </c>
      <c r="B89337" t="s">
        <v>389360</v>
      </c>
      <c r="C89337" t="s">
        <v>229045</v>
      </c>
      <c r="E89337" t="s">
        <v>232550</v>
      </c>
      <c r="F89337">
        <v>8900000</v>
      </c>
    </row>
    <row r="89338" spans="1:6" x14ac:dyDescent="0.25">
      <c r="A89338" t="s">
        <v>389361</v>
      </c>
      <c r="B89338" t="s">
        <v>389362</v>
      </c>
      <c r="C89338" t="s">
        <v>228873</v>
      </c>
      <c r="D89338" t="s">
        <v>228877</v>
      </c>
      <c r="E89338" s="1">
        <v>39086</v>
      </c>
      <c r="F89338">
        <v>4002739</v>
      </c>
    </row>
    <row r="89339" spans="1:6" x14ac:dyDescent="0.25">
      <c r="A89339" t="s">
        <v>389363</v>
      </c>
      <c r="B89339" t="s">
        <v>389364</v>
      </c>
      <c r="C89339" t="s">
        <v>228873</v>
      </c>
      <c r="D89339" t="s">
        <v>228874</v>
      </c>
      <c r="E89339" s="1">
        <v>39451</v>
      </c>
      <c r="F89339">
        <v>3774989</v>
      </c>
    </row>
    <row r="89340" spans="1:6" x14ac:dyDescent="0.25">
      <c r="A89340" t="s">
        <v>389365</v>
      </c>
      <c r="B89340" t="s">
        <v>389366</v>
      </c>
      <c r="C89340" t="s">
        <v>229045</v>
      </c>
      <c r="E89340" s="1">
        <v>41373</v>
      </c>
      <c r="F89340">
        <v>75000</v>
      </c>
    </row>
    <row r="89341" spans="1:6" x14ac:dyDescent="0.25">
      <c r="A89341" t="s">
        <v>389367</v>
      </c>
      <c r="B89341" t="s">
        <v>389368</v>
      </c>
      <c r="C89341" t="s">
        <v>229045</v>
      </c>
      <c r="E89341" s="1">
        <v>41373</v>
      </c>
      <c r="F89341">
        <v>75000</v>
      </c>
    </row>
    <row r="89342" spans="1:6" x14ac:dyDescent="0.25">
      <c r="A89342" t="s">
        <v>389369</v>
      </c>
      <c r="B89342" t="s">
        <v>389370</v>
      </c>
      <c r="C89342" t="s">
        <v>229045</v>
      </c>
      <c r="E89342" t="s">
        <v>132896</v>
      </c>
      <c r="F89342">
        <v>300000</v>
      </c>
    </row>
    <row r="89343" spans="1:6" x14ac:dyDescent="0.25">
      <c r="A89343" t="s">
        <v>389371</v>
      </c>
      <c r="B89343" t="s">
        <v>389372</v>
      </c>
      <c r="C89343" t="s">
        <v>228873</v>
      </c>
      <c r="E89343" t="s">
        <v>8159</v>
      </c>
      <c r="F89343">
        <v>2650000</v>
      </c>
    </row>
    <row r="89344" spans="1:6" x14ac:dyDescent="0.25">
      <c r="A89344" t="s">
        <v>389373</v>
      </c>
      <c r="B89344" t="s">
        <v>389374</v>
      </c>
      <c r="C89344" t="s">
        <v>228873</v>
      </c>
      <c r="D89344" t="s">
        <v>228874</v>
      </c>
      <c r="E89344" t="s">
        <v>11158</v>
      </c>
      <c r="F89344">
        <v>85000000</v>
      </c>
    </row>
    <row r="89345" spans="1:6" x14ac:dyDescent="0.25">
      <c r="A89345" t="s">
        <v>389375</v>
      </c>
      <c r="B89345" t="s">
        <v>389376</v>
      </c>
      <c r="C89345" t="s">
        <v>228873</v>
      </c>
      <c r="D89345" t="s">
        <v>228977</v>
      </c>
      <c r="E89345" t="s">
        <v>13417</v>
      </c>
      <c r="F89345">
        <v>65000000</v>
      </c>
    </row>
    <row r="89346" spans="1:6" x14ac:dyDescent="0.25">
      <c r="A89346" t="s">
        <v>389377</v>
      </c>
      <c r="B89346" t="s">
        <v>389378</v>
      </c>
      <c r="C89346" t="s">
        <v>229239</v>
      </c>
      <c r="E89346" s="1">
        <v>40184</v>
      </c>
      <c r="F89346">
        <v>700000</v>
      </c>
    </row>
    <row r="89347" spans="1:6" x14ac:dyDescent="0.25">
      <c r="A89347" t="s">
        <v>389379</v>
      </c>
      <c r="B89347" t="s">
        <v>389380</v>
      </c>
      <c r="C89347" t="s">
        <v>228889</v>
      </c>
      <c r="E89347" s="1">
        <v>42313</v>
      </c>
    </row>
    <row r="89348" spans="1:6" x14ac:dyDescent="0.25">
      <c r="A89348" t="s">
        <v>389381</v>
      </c>
      <c r="B89348" t="s">
        <v>389382</v>
      </c>
      <c r="C89348" t="s">
        <v>228873</v>
      </c>
      <c r="D89348" t="s">
        <v>228874</v>
      </c>
      <c r="E89348" t="s">
        <v>8381</v>
      </c>
      <c r="F89348">
        <v>14000000</v>
      </c>
    </row>
    <row r="89349" spans="1:6" x14ac:dyDescent="0.25">
      <c r="A89349" t="s">
        <v>389383</v>
      </c>
      <c r="B89349" t="s">
        <v>389384</v>
      </c>
      <c r="C89349" t="s">
        <v>228873</v>
      </c>
      <c r="D89349" t="s">
        <v>228877</v>
      </c>
      <c r="E89349" s="1">
        <v>37623</v>
      </c>
      <c r="F89349">
        <v>5000000</v>
      </c>
    </row>
    <row r="89350" spans="1:6" x14ac:dyDescent="0.25">
      <c r="A89350" t="s">
        <v>389385</v>
      </c>
      <c r="B89350" t="s">
        <v>389386</v>
      </c>
      <c r="C89350" t="s">
        <v>229045</v>
      </c>
      <c r="E89350" t="s">
        <v>18123</v>
      </c>
      <c r="F89350">
        <v>1600000</v>
      </c>
    </row>
    <row r="89351" spans="1:6" x14ac:dyDescent="0.25">
      <c r="A89351" t="s">
        <v>389387</v>
      </c>
      <c r="B89351" t="s">
        <v>389388</v>
      </c>
      <c r="C89351" t="s">
        <v>228909</v>
      </c>
      <c r="E89351" t="s">
        <v>44532</v>
      </c>
      <c r="F89351">
        <v>109870</v>
      </c>
    </row>
    <row r="89352" spans="1:6" x14ac:dyDescent="0.25">
      <c r="A89352" t="s">
        <v>389389</v>
      </c>
      <c r="B89352" t="s">
        <v>389390</v>
      </c>
      <c r="C89352" t="s">
        <v>228916</v>
      </c>
      <c r="E89352" t="s">
        <v>6266</v>
      </c>
      <c r="F89352">
        <v>1024999</v>
      </c>
    </row>
    <row r="89353" spans="1:6" x14ac:dyDescent="0.25">
      <c r="A89353" t="s">
        <v>389391</v>
      </c>
      <c r="B89353" t="s">
        <v>389392</v>
      </c>
      <c r="C89353" t="s">
        <v>228873</v>
      </c>
      <c r="D89353" t="s">
        <v>228977</v>
      </c>
      <c r="E89353" t="s">
        <v>389393</v>
      </c>
      <c r="F89353">
        <v>32000000</v>
      </c>
    </row>
    <row r="89354" spans="1:6" x14ac:dyDescent="0.25">
      <c r="A89354" t="s">
        <v>389394</v>
      </c>
      <c r="B89354" t="s">
        <v>389395</v>
      </c>
      <c r="C89354" t="s">
        <v>228873</v>
      </c>
      <c r="D89354" t="s">
        <v>228877</v>
      </c>
      <c r="E89354" s="1">
        <v>37438</v>
      </c>
      <c r="F89354">
        <v>5250000</v>
      </c>
    </row>
    <row r="89355" spans="1:6" x14ac:dyDescent="0.25">
      <c r="A89355" t="s">
        <v>389396</v>
      </c>
      <c r="B89355" t="s">
        <v>389397</v>
      </c>
      <c r="C89355" t="s">
        <v>228909</v>
      </c>
      <c r="E89355" s="1">
        <v>42220</v>
      </c>
    </row>
    <row r="89356" spans="1:6" x14ac:dyDescent="0.25">
      <c r="A89356" t="s">
        <v>389398</v>
      </c>
      <c r="B89356" t="s">
        <v>389399</v>
      </c>
      <c r="C89356" t="s">
        <v>228873</v>
      </c>
      <c r="D89356" t="s">
        <v>228874</v>
      </c>
      <c r="E89356" t="s">
        <v>19306</v>
      </c>
      <c r="F89356">
        <v>11000000</v>
      </c>
    </row>
    <row r="89357" spans="1:6" x14ac:dyDescent="0.25">
      <c r="A89357" t="s">
        <v>389400</v>
      </c>
      <c r="B89357" t="s">
        <v>389401</v>
      </c>
      <c r="C89357" t="s">
        <v>228873</v>
      </c>
      <c r="D89357" t="s">
        <v>228877</v>
      </c>
      <c r="E89357" t="s">
        <v>389402</v>
      </c>
      <c r="F89357">
        <v>14200000</v>
      </c>
    </row>
    <row r="89358" spans="1:6" x14ac:dyDescent="0.25">
      <c r="A89358" t="s">
        <v>389403</v>
      </c>
      <c r="B89358" t="s">
        <v>389404</v>
      </c>
      <c r="C89358" t="s">
        <v>228873</v>
      </c>
      <c r="D89358" t="s">
        <v>228877</v>
      </c>
      <c r="E89358" t="s">
        <v>75670</v>
      </c>
      <c r="F89358">
        <v>4500000</v>
      </c>
    </row>
    <row r="89359" spans="1:6" x14ac:dyDescent="0.25">
      <c r="A89359" t="s">
        <v>389405</v>
      </c>
      <c r="B89359" t="s">
        <v>389406</v>
      </c>
      <c r="C89359" t="s">
        <v>228873</v>
      </c>
      <c r="E89359" s="1">
        <v>40551</v>
      </c>
      <c r="F89359">
        <v>7202995</v>
      </c>
    </row>
    <row r="89360" spans="1:6" x14ac:dyDescent="0.25">
      <c r="A89360" t="s">
        <v>389407</v>
      </c>
      <c r="B89360" t="s">
        <v>389408</v>
      </c>
      <c r="C89360" t="s">
        <v>228880</v>
      </c>
      <c r="E89360" s="1">
        <v>41284</v>
      </c>
      <c r="F89360">
        <v>139787</v>
      </c>
    </row>
    <row r="89361" spans="1:6" x14ac:dyDescent="0.25">
      <c r="A89361" t="s">
        <v>389405</v>
      </c>
      <c r="B89361" t="s">
        <v>389409</v>
      </c>
      <c r="C89361" t="s">
        <v>228927</v>
      </c>
      <c r="E89361" s="1">
        <v>41765</v>
      </c>
      <c r="F89361">
        <v>1000000</v>
      </c>
    </row>
    <row r="89362" spans="1:6" x14ac:dyDescent="0.25">
      <c r="A89362" t="s">
        <v>389410</v>
      </c>
      <c r="B89362" t="s">
        <v>389411</v>
      </c>
      <c r="C89362" t="s">
        <v>228873</v>
      </c>
      <c r="D89362" t="s">
        <v>228877</v>
      </c>
      <c r="E89362" t="s">
        <v>124895</v>
      </c>
      <c r="F89362">
        <v>7100000</v>
      </c>
    </row>
    <row r="89363" spans="1:6" x14ac:dyDescent="0.25">
      <c r="A89363" t="s">
        <v>389412</v>
      </c>
      <c r="B89363" t="s">
        <v>389413</v>
      </c>
      <c r="C89363" t="s">
        <v>228873</v>
      </c>
      <c r="D89363" t="s">
        <v>228874</v>
      </c>
      <c r="E89363" t="s">
        <v>389414</v>
      </c>
      <c r="F89363">
        <v>14500000</v>
      </c>
    </row>
    <row r="89364" spans="1:6" x14ac:dyDescent="0.25">
      <c r="A89364" t="s">
        <v>389415</v>
      </c>
      <c r="B89364" t="s">
        <v>389416</v>
      </c>
      <c r="C89364" t="s">
        <v>228873</v>
      </c>
      <c r="D89364" t="s">
        <v>228877</v>
      </c>
      <c r="E89364" t="s">
        <v>46619</v>
      </c>
      <c r="F89364">
        <v>934059</v>
      </c>
    </row>
    <row r="89365" spans="1:6" x14ac:dyDescent="0.25">
      <c r="A89365" t="s">
        <v>389417</v>
      </c>
      <c r="B89365" t="s">
        <v>389418</v>
      </c>
      <c r="C89365" t="s">
        <v>228873</v>
      </c>
      <c r="D89365" t="s">
        <v>228874</v>
      </c>
      <c r="E89365" t="s">
        <v>23807</v>
      </c>
      <c r="F89365">
        <v>999999</v>
      </c>
    </row>
    <row r="89366" spans="1:6" x14ac:dyDescent="0.25">
      <c r="A89366" t="s">
        <v>389419</v>
      </c>
      <c r="B89366" t="s">
        <v>389420</v>
      </c>
      <c r="C89366" t="s">
        <v>228873</v>
      </c>
      <c r="D89366" t="s">
        <v>228877</v>
      </c>
      <c r="E89366" t="s">
        <v>6894</v>
      </c>
    </row>
    <row r="89367" spans="1:6" x14ac:dyDescent="0.25">
      <c r="A89367" t="s">
        <v>389421</v>
      </c>
      <c r="B89367" t="s">
        <v>389422</v>
      </c>
      <c r="C89367" t="s">
        <v>228943</v>
      </c>
      <c r="E89367" s="1">
        <v>40909</v>
      </c>
    </row>
    <row r="89368" spans="1:6" x14ac:dyDescent="0.25">
      <c r="A89368" t="s">
        <v>389423</v>
      </c>
      <c r="B89368" t="s">
        <v>389424</v>
      </c>
      <c r="C89368" t="s">
        <v>228880</v>
      </c>
      <c r="E89368" t="s">
        <v>91148</v>
      </c>
      <c r="F89368">
        <v>2000000</v>
      </c>
    </row>
    <row r="89369" spans="1:6" x14ac:dyDescent="0.25">
      <c r="A89369" t="s">
        <v>389425</v>
      </c>
      <c r="B89369" t="s">
        <v>389426</v>
      </c>
      <c r="C89369" t="s">
        <v>228880</v>
      </c>
      <c r="E89369" s="1">
        <v>35796</v>
      </c>
    </row>
    <row r="89370" spans="1:6" x14ac:dyDescent="0.25">
      <c r="A89370" t="s">
        <v>389423</v>
      </c>
      <c r="B89370" t="s">
        <v>389427</v>
      </c>
      <c r="C89370" t="s">
        <v>228873</v>
      </c>
      <c r="D89370" t="s">
        <v>228877</v>
      </c>
      <c r="E89370" s="1">
        <v>36170</v>
      </c>
      <c r="F89370">
        <v>4126788</v>
      </c>
    </row>
    <row r="89371" spans="1:6" x14ac:dyDescent="0.25">
      <c r="A89371" t="s">
        <v>389428</v>
      </c>
      <c r="B89371" t="s">
        <v>389429</v>
      </c>
      <c r="C89371" t="s">
        <v>228873</v>
      </c>
      <c r="D89371" t="s">
        <v>228877</v>
      </c>
      <c r="E89371" t="s">
        <v>103603</v>
      </c>
      <c r="F89371">
        <v>4000000</v>
      </c>
    </row>
    <row r="89372" spans="1:6" x14ac:dyDescent="0.25">
      <c r="A89372" t="s">
        <v>389430</v>
      </c>
      <c r="B89372" t="s">
        <v>389431</v>
      </c>
      <c r="C89372" t="s">
        <v>228873</v>
      </c>
      <c r="D89372" t="s">
        <v>228874</v>
      </c>
      <c r="E89372" t="s">
        <v>3857</v>
      </c>
      <c r="F89372">
        <v>18000000</v>
      </c>
    </row>
    <row r="89373" spans="1:6" x14ac:dyDescent="0.25">
      <c r="A89373" t="s">
        <v>389428</v>
      </c>
      <c r="B89373" t="s">
        <v>389432</v>
      </c>
      <c r="C89373" t="s">
        <v>228880</v>
      </c>
      <c r="E89373" s="1">
        <v>40552</v>
      </c>
      <c r="F89373">
        <v>1600000</v>
      </c>
    </row>
    <row r="89374" spans="1:6" x14ac:dyDescent="0.25">
      <c r="A89374" t="s">
        <v>389433</v>
      </c>
      <c r="B89374" t="s">
        <v>389434</v>
      </c>
      <c r="C89374" t="s">
        <v>228943</v>
      </c>
      <c r="E89374" t="s">
        <v>59447</v>
      </c>
      <c r="F89374">
        <v>3000000</v>
      </c>
    </row>
    <row r="89375" spans="1:6" x14ac:dyDescent="0.25">
      <c r="A89375" t="s">
        <v>389435</v>
      </c>
      <c r="B89375" t="s">
        <v>389436</v>
      </c>
      <c r="C89375" t="s">
        <v>228943</v>
      </c>
      <c r="E89375" s="1">
        <v>41276</v>
      </c>
      <c r="F89375">
        <v>540000</v>
      </c>
    </row>
    <row r="89376" spans="1:6" x14ac:dyDescent="0.25">
      <c r="A89376" t="s">
        <v>389437</v>
      </c>
      <c r="B89376" t="s">
        <v>389438</v>
      </c>
      <c r="C89376" t="s">
        <v>228880</v>
      </c>
      <c r="E89376" t="s">
        <v>91148</v>
      </c>
      <c r="F89376">
        <v>2000000</v>
      </c>
    </row>
    <row r="89377" spans="1:6" x14ac:dyDescent="0.25">
      <c r="A89377" t="s">
        <v>389439</v>
      </c>
      <c r="B89377" t="s">
        <v>389440</v>
      </c>
      <c r="C89377" t="s">
        <v>228873</v>
      </c>
      <c r="D89377" t="s">
        <v>228877</v>
      </c>
      <c r="E89377" s="1">
        <v>39820</v>
      </c>
      <c r="F89377">
        <v>1000000</v>
      </c>
    </row>
    <row r="89378" spans="1:6" x14ac:dyDescent="0.25">
      <c r="A89378" t="s">
        <v>389441</v>
      </c>
      <c r="B89378" t="s">
        <v>389442</v>
      </c>
      <c r="C89378" t="s">
        <v>229045</v>
      </c>
      <c r="E89378" s="1">
        <v>40187</v>
      </c>
      <c r="F89378">
        <v>500000</v>
      </c>
    </row>
    <row r="89379" spans="1:6" x14ac:dyDescent="0.25">
      <c r="A89379" t="s">
        <v>389439</v>
      </c>
      <c r="B89379" t="s">
        <v>389443</v>
      </c>
      <c r="C89379" t="s">
        <v>228873</v>
      </c>
      <c r="D89379" t="s">
        <v>228874</v>
      </c>
      <c r="E89379" s="1">
        <v>40183</v>
      </c>
      <c r="F89379">
        <v>12000000</v>
      </c>
    </row>
    <row r="89380" spans="1:6" x14ac:dyDescent="0.25">
      <c r="A89380" t="s">
        <v>389444</v>
      </c>
      <c r="B89380" t="s">
        <v>389445</v>
      </c>
      <c r="C89380" t="s">
        <v>228873</v>
      </c>
      <c r="D89380" t="s">
        <v>228877</v>
      </c>
      <c r="E89380" s="1">
        <v>41735</v>
      </c>
      <c r="F89380">
        <v>4000000</v>
      </c>
    </row>
    <row r="89381" spans="1:6" x14ac:dyDescent="0.25">
      <c r="A89381" t="s">
        <v>389446</v>
      </c>
      <c r="B89381" t="s">
        <v>389447</v>
      </c>
      <c r="C89381" t="s">
        <v>228873</v>
      </c>
      <c r="E89381" s="1">
        <v>42016</v>
      </c>
      <c r="F89381">
        <v>450000</v>
      </c>
    </row>
    <row r="89382" spans="1:6" x14ac:dyDescent="0.25">
      <c r="A89382" t="s">
        <v>389448</v>
      </c>
      <c r="B89382" t="s">
        <v>389449</v>
      </c>
      <c r="C89382" t="s">
        <v>228880</v>
      </c>
      <c r="E89382" s="1">
        <v>39448</v>
      </c>
      <c r="F89382">
        <v>250000</v>
      </c>
    </row>
    <row r="89383" spans="1:6" x14ac:dyDescent="0.25">
      <c r="A89383" t="s">
        <v>389450</v>
      </c>
      <c r="B89383" t="s">
        <v>389451</v>
      </c>
      <c r="C89383" t="s">
        <v>228943</v>
      </c>
      <c r="E89383" s="1">
        <v>40851</v>
      </c>
      <c r="F89383">
        <v>250000</v>
      </c>
    </row>
    <row r="89384" spans="1:6" x14ac:dyDescent="0.25">
      <c r="A89384" t="s">
        <v>389448</v>
      </c>
      <c r="B89384" t="s">
        <v>389452</v>
      </c>
      <c r="C89384" t="s">
        <v>228943</v>
      </c>
      <c r="E89384" s="1">
        <v>40490</v>
      </c>
      <c r="F89384">
        <v>150000</v>
      </c>
    </row>
    <row r="89385" spans="1:6" x14ac:dyDescent="0.25">
      <c r="A89385" t="s">
        <v>389453</v>
      </c>
      <c r="B89385" t="s">
        <v>389454</v>
      </c>
      <c r="C89385" t="s">
        <v>228880</v>
      </c>
      <c r="E89385" t="s">
        <v>33536</v>
      </c>
      <c r="F89385">
        <v>20250</v>
      </c>
    </row>
    <row r="89386" spans="1:6" x14ac:dyDescent="0.25">
      <c r="A89386" t="s">
        <v>389455</v>
      </c>
      <c r="B89386" t="s">
        <v>389456</v>
      </c>
      <c r="C89386" t="s">
        <v>228880</v>
      </c>
      <c r="E89386" s="1">
        <v>41286</v>
      </c>
      <c r="F89386">
        <v>20385</v>
      </c>
    </row>
    <row r="89387" spans="1:6" x14ac:dyDescent="0.25">
      <c r="A89387" t="s">
        <v>389457</v>
      </c>
      <c r="B89387" t="s">
        <v>389458</v>
      </c>
      <c r="C89387" t="s">
        <v>228873</v>
      </c>
      <c r="D89387" t="s">
        <v>228877</v>
      </c>
      <c r="E89387" t="s">
        <v>156472</v>
      </c>
    </row>
    <row r="89388" spans="1:6" x14ac:dyDescent="0.25">
      <c r="A89388" t="s">
        <v>389459</v>
      </c>
      <c r="B89388" t="s">
        <v>389460</v>
      </c>
      <c r="C89388" t="s">
        <v>228873</v>
      </c>
      <c r="E89388" s="1">
        <v>38353</v>
      </c>
      <c r="F89388">
        <v>8500000</v>
      </c>
    </row>
    <row r="89389" spans="1:6" x14ac:dyDescent="0.25">
      <c r="A89389" t="s">
        <v>389461</v>
      </c>
      <c r="B89389" t="s">
        <v>389462</v>
      </c>
      <c r="C89389" t="s">
        <v>228873</v>
      </c>
      <c r="E89389" t="s">
        <v>14424</v>
      </c>
      <c r="F89389">
        <v>20000000</v>
      </c>
    </row>
    <row r="89390" spans="1:6" x14ac:dyDescent="0.25">
      <c r="A89390" t="s">
        <v>389463</v>
      </c>
      <c r="B89390" t="s">
        <v>389464</v>
      </c>
      <c r="C89390" t="s">
        <v>228873</v>
      </c>
      <c r="D89390" t="s">
        <v>228874</v>
      </c>
      <c r="E89390" s="1">
        <v>41312</v>
      </c>
      <c r="F89390">
        <v>15000000</v>
      </c>
    </row>
    <row r="89391" spans="1:6" x14ac:dyDescent="0.25">
      <c r="A89391" t="s">
        <v>389465</v>
      </c>
      <c r="B89391" t="s">
        <v>389466</v>
      </c>
      <c r="C89391" t="s">
        <v>228873</v>
      </c>
      <c r="D89391" t="s">
        <v>228874</v>
      </c>
      <c r="E89391" t="s">
        <v>61355</v>
      </c>
      <c r="F89391">
        <v>1000000</v>
      </c>
    </row>
    <row r="89392" spans="1:6" x14ac:dyDescent="0.25">
      <c r="A89392" t="s">
        <v>389467</v>
      </c>
      <c r="B89392" t="s">
        <v>389468</v>
      </c>
      <c r="C89392" t="s">
        <v>228873</v>
      </c>
      <c r="D89392" t="s">
        <v>228877</v>
      </c>
      <c r="E89392" s="1">
        <v>40549</v>
      </c>
      <c r="F89392">
        <v>2870058</v>
      </c>
    </row>
    <row r="89393" spans="1:6" x14ac:dyDescent="0.25">
      <c r="A89393" t="s">
        <v>389469</v>
      </c>
      <c r="B89393" t="s">
        <v>389470</v>
      </c>
      <c r="C89393" t="s">
        <v>228873</v>
      </c>
      <c r="D89393" t="s">
        <v>228874</v>
      </c>
      <c r="E89393" s="1">
        <v>41222</v>
      </c>
      <c r="F89393">
        <v>12787000</v>
      </c>
    </row>
    <row r="89394" spans="1:6" x14ac:dyDescent="0.25">
      <c r="A89394" t="s">
        <v>389467</v>
      </c>
      <c r="B89394" t="s">
        <v>389471</v>
      </c>
      <c r="C89394" t="s">
        <v>228873</v>
      </c>
      <c r="D89394" t="s">
        <v>229145</v>
      </c>
      <c r="E89394" s="1">
        <v>42310</v>
      </c>
      <c r="F89394">
        <v>115000000</v>
      </c>
    </row>
    <row r="89395" spans="1:6" x14ac:dyDescent="0.25">
      <c r="A89395" t="s">
        <v>389469</v>
      </c>
      <c r="B89395" t="s">
        <v>389472</v>
      </c>
      <c r="C89395" t="s">
        <v>228873</v>
      </c>
      <c r="D89395" t="s">
        <v>228977</v>
      </c>
      <c r="E89395" t="s">
        <v>31692</v>
      </c>
      <c r="F89395">
        <v>20641160</v>
      </c>
    </row>
    <row r="89396" spans="1:6" x14ac:dyDescent="0.25">
      <c r="A89396" t="s">
        <v>389473</v>
      </c>
      <c r="B89396" t="s">
        <v>389474</v>
      </c>
      <c r="C89396" t="s">
        <v>228873</v>
      </c>
      <c r="D89396" t="s">
        <v>228874</v>
      </c>
      <c r="E89396" s="1">
        <v>41650</v>
      </c>
      <c r="F89396">
        <v>6</v>
      </c>
    </row>
    <row r="89397" spans="1:6" x14ac:dyDescent="0.25">
      <c r="A89397" t="s">
        <v>389475</v>
      </c>
      <c r="B89397" t="s">
        <v>389476</v>
      </c>
      <c r="C89397" t="s">
        <v>228873</v>
      </c>
      <c r="D89397" t="s">
        <v>228877</v>
      </c>
      <c r="E89397" s="1">
        <v>42249</v>
      </c>
      <c r="F89397">
        <v>5000000</v>
      </c>
    </row>
    <row r="89398" spans="1:6" x14ac:dyDescent="0.25">
      <c r="A89398" t="s">
        <v>389477</v>
      </c>
      <c r="B89398" t="s">
        <v>389478</v>
      </c>
      <c r="C89398" t="s">
        <v>228873</v>
      </c>
      <c r="E89398" s="1">
        <v>40886</v>
      </c>
      <c r="F89398">
        <v>524000</v>
      </c>
    </row>
    <row r="89399" spans="1:6" x14ac:dyDescent="0.25">
      <c r="A89399" t="s">
        <v>389479</v>
      </c>
      <c r="B89399" t="s">
        <v>389480</v>
      </c>
      <c r="C89399" t="s">
        <v>228873</v>
      </c>
      <c r="E89399" t="s">
        <v>229268</v>
      </c>
      <c r="F89399">
        <v>6939969</v>
      </c>
    </row>
    <row r="89400" spans="1:6" x14ac:dyDescent="0.25">
      <c r="A89400" t="s">
        <v>389481</v>
      </c>
      <c r="B89400" t="s">
        <v>389482</v>
      </c>
      <c r="C89400" t="s">
        <v>228880</v>
      </c>
      <c r="E89400" s="1">
        <v>41651</v>
      </c>
    </row>
    <row r="89401" spans="1:6" x14ac:dyDescent="0.25">
      <c r="A89401" t="s">
        <v>389483</v>
      </c>
      <c r="B89401" t="s">
        <v>389484</v>
      </c>
      <c r="C89401" t="s">
        <v>228873</v>
      </c>
      <c r="E89401" t="s">
        <v>76351</v>
      </c>
      <c r="F89401">
        <v>981078</v>
      </c>
    </row>
    <row r="89402" spans="1:6" x14ac:dyDescent="0.25">
      <c r="A89402" t="s">
        <v>389485</v>
      </c>
      <c r="B89402" t="s">
        <v>389486</v>
      </c>
      <c r="C89402" t="s">
        <v>228916</v>
      </c>
      <c r="E89402" s="1">
        <v>42011</v>
      </c>
      <c r="F89402">
        <v>250000</v>
      </c>
    </row>
    <row r="89403" spans="1:6" x14ac:dyDescent="0.25">
      <c r="A89403" t="s">
        <v>389487</v>
      </c>
      <c r="B89403" t="s">
        <v>389488</v>
      </c>
      <c r="C89403" t="s">
        <v>228880</v>
      </c>
      <c r="E89403" t="s">
        <v>19195</v>
      </c>
    </row>
    <row r="89404" spans="1:6" x14ac:dyDescent="0.25">
      <c r="A89404" t="s">
        <v>389489</v>
      </c>
      <c r="B89404" t="s">
        <v>389490</v>
      </c>
      <c r="C89404" t="s">
        <v>228880</v>
      </c>
      <c r="E89404" t="s">
        <v>45053</v>
      </c>
      <c r="F89404">
        <v>1500000</v>
      </c>
    </row>
    <row r="89405" spans="1:6" x14ac:dyDescent="0.25">
      <c r="A89405" t="s">
        <v>389491</v>
      </c>
      <c r="B89405" t="s">
        <v>389492</v>
      </c>
      <c r="C89405" t="s">
        <v>228873</v>
      </c>
      <c r="D89405" t="s">
        <v>228877</v>
      </c>
      <c r="E89405" s="1">
        <v>42046</v>
      </c>
      <c r="F89405">
        <v>3500000</v>
      </c>
    </row>
    <row r="89406" spans="1:6" x14ac:dyDescent="0.25">
      <c r="A89406" t="s">
        <v>389493</v>
      </c>
      <c r="B89406" t="s">
        <v>389494</v>
      </c>
      <c r="C89406" t="s">
        <v>228889</v>
      </c>
      <c r="E89406" s="1">
        <v>41317</v>
      </c>
      <c r="F89406">
        <v>67867</v>
      </c>
    </row>
    <row r="89407" spans="1:6" x14ac:dyDescent="0.25">
      <c r="A89407" t="s">
        <v>389495</v>
      </c>
      <c r="B89407" t="s">
        <v>389496</v>
      </c>
      <c r="C89407" t="s">
        <v>228880</v>
      </c>
      <c r="E89407" t="s">
        <v>41879</v>
      </c>
      <c r="F89407">
        <v>40000</v>
      </c>
    </row>
    <row r="89408" spans="1:6" x14ac:dyDescent="0.25">
      <c r="A89408" t="s">
        <v>389497</v>
      </c>
      <c r="B89408" t="s">
        <v>389498</v>
      </c>
      <c r="C89408" t="s">
        <v>228880</v>
      </c>
      <c r="E89408" t="s">
        <v>92842</v>
      </c>
      <c r="F89408">
        <v>587500</v>
      </c>
    </row>
    <row r="89409" spans="1:6" x14ac:dyDescent="0.25">
      <c r="A89409" t="s">
        <v>389499</v>
      </c>
      <c r="B89409" t="s">
        <v>389500</v>
      </c>
      <c r="C89409" t="s">
        <v>228873</v>
      </c>
      <c r="E89409" t="s">
        <v>20861</v>
      </c>
      <c r="F89409">
        <v>216000</v>
      </c>
    </row>
    <row r="89410" spans="1:6" x14ac:dyDescent="0.25">
      <c r="A89410" t="s">
        <v>389501</v>
      </c>
      <c r="B89410" t="s">
        <v>389502</v>
      </c>
      <c r="C89410" t="s">
        <v>228880</v>
      </c>
      <c r="E89410" t="s">
        <v>40196</v>
      </c>
    </row>
    <row r="89411" spans="1:6" x14ac:dyDescent="0.25">
      <c r="A89411" t="s">
        <v>389503</v>
      </c>
      <c r="B89411" t="s">
        <v>389504</v>
      </c>
      <c r="C89411" t="s">
        <v>228880</v>
      </c>
      <c r="E89411" t="s">
        <v>3174</v>
      </c>
      <c r="F89411">
        <v>1700000</v>
      </c>
    </row>
    <row r="89412" spans="1:6" x14ac:dyDescent="0.25">
      <c r="A89412" t="s">
        <v>389505</v>
      </c>
      <c r="B89412" t="s">
        <v>389506</v>
      </c>
      <c r="C89412" t="s">
        <v>228873</v>
      </c>
      <c r="E89412" s="1">
        <v>42157</v>
      </c>
      <c r="F89412">
        <v>550000</v>
      </c>
    </row>
    <row r="89413" spans="1:6" x14ac:dyDescent="0.25">
      <c r="A89413" t="s">
        <v>389507</v>
      </c>
      <c r="B89413" t="s">
        <v>389508</v>
      </c>
      <c r="C89413" t="s">
        <v>228880</v>
      </c>
      <c r="E89413" t="s">
        <v>153172</v>
      </c>
    </row>
    <row r="89414" spans="1:6" x14ac:dyDescent="0.25">
      <c r="A89414" t="s">
        <v>389509</v>
      </c>
      <c r="B89414" t="s">
        <v>389510</v>
      </c>
      <c r="C89414" t="s">
        <v>228909</v>
      </c>
      <c r="E89414" s="1">
        <v>40424</v>
      </c>
    </row>
    <row r="89415" spans="1:6" x14ac:dyDescent="0.25">
      <c r="A89415" t="s">
        <v>389511</v>
      </c>
      <c r="B89415" t="s">
        <v>389512</v>
      </c>
      <c r="C89415" t="s">
        <v>229311</v>
      </c>
      <c r="E89415" s="1">
        <v>41282</v>
      </c>
      <c r="F89415">
        <v>1200000</v>
      </c>
    </row>
    <row r="89416" spans="1:6" x14ac:dyDescent="0.25">
      <c r="A89416" t="s">
        <v>389513</v>
      </c>
      <c r="B89416" t="s">
        <v>389514</v>
      </c>
      <c r="C89416" t="s">
        <v>228873</v>
      </c>
      <c r="E89416" t="s">
        <v>13613</v>
      </c>
      <c r="F89416">
        <v>1142500</v>
      </c>
    </row>
    <row r="89417" spans="1:6" x14ac:dyDescent="0.25">
      <c r="A89417" t="s">
        <v>389515</v>
      </c>
      <c r="B89417" t="s">
        <v>389516</v>
      </c>
      <c r="C89417" t="s">
        <v>228873</v>
      </c>
      <c r="E89417" t="s">
        <v>270407</v>
      </c>
      <c r="F89417">
        <v>145000000</v>
      </c>
    </row>
    <row r="89418" spans="1:6" x14ac:dyDescent="0.25">
      <c r="A89418" t="s">
        <v>389517</v>
      </c>
      <c r="B89418" t="s">
        <v>389518</v>
      </c>
      <c r="C89418" t="s">
        <v>228873</v>
      </c>
      <c r="E89418" t="s">
        <v>236459</v>
      </c>
      <c r="F89418">
        <v>62000000</v>
      </c>
    </row>
    <row r="89419" spans="1:6" x14ac:dyDescent="0.25">
      <c r="A89419" t="s">
        <v>389519</v>
      </c>
      <c r="B89419" t="s">
        <v>389520</v>
      </c>
      <c r="C89419" t="s">
        <v>228873</v>
      </c>
      <c r="E89419" t="s">
        <v>235068</v>
      </c>
      <c r="F89419">
        <v>18215562</v>
      </c>
    </row>
    <row r="89420" spans="1:6" x14ac:dyDescent="0.25">
      <c r="A89420" t="s">
        <v>389521</v>
      </c>
      <c r="B89420" t="s">
        <v>389522</v>
      </c>
      <c r="C89420" t="s">
        <v>228919</v>
      </c>
      <c r="E89420" t="s">
        <v>29579</v>
      </c>
    </row>
    <row r="89421" spans="1:6" x14ac:dyDescent="0.25">
      <c r="A89421" t="s">
        <v>389523</v>
      </c>
      <c r="B89421" t="s">
        <v>389524</v>
      </c>
      <c r="C89421" t="s">
        <v>228889</v>
      </c>
      <c r="E89421" t="s">
        <v>54680</v>
      </c>
    </row>
    <row r="89422" spans="1:6" x14ac:dyDescent="0.25">
      <c r="A89422" t="s">
        <v>389525</v>
      </c>
      <c r="B89422" t="s">
        <v>389526</v>
      </c>
      <c r="C89422" t="s">
        <v>228873</v>
      </c>
      <c r="D89422" t="s">
        <v>228877</v>
      </c>
      <c r="E89422" t="s">
        <v>371036</v>
      </c>
    </row>
    <row r="89423" spans="1:6" x14ac:dyDescent="0.25">
      <c r="A89423" t="s">
        <v>389527</v>
      </c>
      <c r="B89423" t="s">
        <v>389528</v>
      </c>
      <c r="C89423" t="s">
        <v>228873</v>
      </c>
      <c r="E89423" s="1">
        <v>40303</v>
      </c>
      <c r="F89423">
        <v>370561</v>
      </c>
    </row>
    <row r="89424" spans="1:6" x14ac:dyDescent="0.25">
      <c r="A89424" t="s">
        <v>389529</v>
      </c>
      <c r="B89424" t="s">
        <v>389530</v>
      </c>
      <c r="C89424" t="s">
        <v>228873</v>
      </c>
      <c r="D89424" t="s">
        <v>228877</v>
      </c>
      <c r="E89424" s="1">
        <v>40339</v>
      </c>
    </row>
    <row r="89425" spans="1:6" x14ac:dyDescent="0.25">
      <c r="A89425" t="s">
        <v>389531</v>
      </c>
      <c r="B89425" t="s">
        <v>389532</v>
      </c>
      <c r="C89425" t="s">
        <v>228873</v>
      </c>
      <c r="E89425" t="s">
        <v>68253</v>
      </c>
      <c r="F89425">
        <v>650998</v>
      </c>
    </row>
    <row r="89426" spans="1:6" x14ac:dyDescent="0.25">
      <c r="A89426" t="s">
        <v>389533</v>
      </c>
      <c r="B89426" t="s">
        <v>389534</v>
      </c>
      <c r="C89426" t="s">
        <v>228873</v>
      </c>
      <c r="E89426" t="s">
        <v>76535</v>
      </c>
      <c r="F89426">
        <v>6339385</v>
      </c>
    </row>
    <row r="89427" spans="1:6" x14ac:dyDescent="0.25">
      <c r="A89427" t="s">
        <v>389535</v>
      </c>
      <c r="B89427" t="s">
        <v>389536</v>
      </c>
      <c r="C89427" t="s">
        <v>228943</v>
      </c>
      <c r="E89427" t="s">
        <v>10576</v>
      </c>
      <c r="F89427">
        <v>696864</v>
      </c>
    </row>
    <row r="89428" spans="1:6" x14ac:dyDescent="0.25">
      <c r="A89428" t="s">
        <v>389537</v>
      </c>
      <c r="B89428" t="s">
        <v>389538</v>
      </c>
      <c r="C89428" t="s">
        <v>228927</v>
      </c>
      <c r="E89428" s="1">
        <v>42339</v>
      </c>
      <c r="F89428">
        <v>4000000</v>
      </c>
    </row>
    <row r="89429" spans="1:6" x14ac:dyDescent="0.25">
      <c r="A89429" t="s">
        <v>389539</v>
      </c>
      <c r="B89429" t="s">
        <v>389540</v>
      </c>
      <c r="C89429" t="s">
        <v>228873</v>
      </c>
      <c r="E89429" t="s">
        <v>155681</v>
      </c>
      <c r="F89429">
        <v>658703</v>
      </c>
    </row>
    <row r="89430" spans="1:6" x14ac:dyDescent="0.25">
      <c r="A89430" t="s">
        <v>389541</v>
      </c>
      <c r="B89430" t="s">
        <v>389542</v>
      </c>
      <c r="C89430" t="s">
        <v>228880</v>
      </c>
      <c r="E89430" s="1">
        <v>41426</v>
      </c>
      <c r="F89430">
        <v>390360</v>
      </c>
    </row>
    <row r="89431" spans="1:6" x14ac:dyDescent="0.25">
      <c r="A89431" t="s">
        <v>389543</v>
      </c>
      <c r="B89431" t="s">
        <v>389544</v>
      </c>
      <c r="C89431" t="s">
        <v>228943</v>
      </c>
      <c r="E89431" s="1">
        <v>40554</v>
      </c>
      <c r="F89431">
        <v>355000</v>
      </c>
    </row>
    <row r="89432" spans="1:6" x14ac:dyDescent="0.25">
      <c r="A89432" t="s">
        <v>389545</v>
      </c>
      <c r="B89432" t="s">
        <v>389546</v>
      </c>
      <c r="C89432" t="s">
        <v>228880</v>
      </c>
      <c r="E89432" s="1">
        <v>40187</v>
      </c>
      <c r="F89432">
        <v>167000</v>
      </c>
    </row>
    <row r="89433" spans="1:6" x14ac:dyDescent="0.25">
      <c r="A89433" t="s">
        <v>389543</v>
      </c>
      <c r="B89433" t="s">
        <v>389547</v>
      </c>
      <c r="C89433" t="s">
        <v>228873</v>
      </c>
      <c r="D89433" t="s">
        <v>228877</v>
      </c>
      <c r="E89433" t="s">
        <v>18813</v>
      </c>
      <c r="F89433">
        <v>2000000</v>
      </c>
    </row>
    <row r="89434" spans="1:6" x14ac:dyDescent="0.25">
      <c r="A89434" t="s">
        <v>389545</v>
      </c>
      <c r="B89434" t="s">
        <v>389548</v>
      </c>
      <c r="C89434" t="s">
        <v>228873</v>
      </c>
      <c r="D89434" t="s">
        <v>228877</v>
      </c>
      <c r="E89434" s="1">
        <v>40916</v>
      </c>
      <c r="F89434">
        <v>2000000</v>
      </c>
    </row>
    <row r="89435" spans="1:6" x14ac:dyDescent="0.25">
      <c r="A89435" t="s">
        <v>389549</v>
      </c>
      <c r="B89435" t="s">
        <v>389550</v>
      </c>
      <c r="C89435" t="s">
        <v>228873</v>
      </c>
      <c r="E89435" s="1">
        <v>40181</v>
      </c>
    </row>
    <row r="89436" spans="1:6" x14ac:dyDescent="0.25">
      <c r="A89436" t="s">
        <v>389551</v>
      </c>
      <c r="B89436" t="s">
        <v>389552</v>
      </c>
      <c r="C89436" t="s">
        <v>228880</v>
      </c>
      <c r="E89436" s="1">
        <v>42257</v>
      </c>
      <c r="F89436">
        <v>1400000</v>
      </c>
    </row>
    <row r="89437" spans="1:6" x14ac:dyDescent="0.25">
      <c r="A89437" t="s">
        <v>389553</v>
      </c>
      <c r="B89437" t="s">
        <v>389554</v>
      </c>
      <c r="C89437" t="s">
        <v>228880</v>
      </c>
      <c r="E89437" t="s">
        <v>51625</v>
      </c>
      <c r="F89437">
        <v>1800000</v>
      </c>
    </row>
    <row r="89438" spans="1:6" x14ac:dyDescent="0.25">
      <c r="A89438" t="s">
        <v>389555</v>
      </c>
      <c r="B89438" t="s">
        <v>389556</v>
      </c>
      <c r="C89438" t="s">
        <v>228873</v>
      </c>
      <c r="E89438" t="s">
        <v>24850</v>
      </c>
      <c r="F89438">
        <v>10700000</v>
      </c>
    </row>
    <row r="89439" spans="1:6" x14ac:dyDescent="0.25">
      <c r="A89439" t="s">
        <v>389557</v>
      </c>
      <c r="B89439" t="s">
        <v>389558</v>
      </c>
      <c r="C89439" t="s">
        <v>228873</v>
      </c>
      <c r="D89439" t="s">
        <v>228877</v>
      </c>
      <c r="E89439" t="s">
        <v>131125</v>
      </c>
      <c r="F89439">
        <v>3890000</v>
      </c>
    </row>
    <row r="89440" spans="1:6" x14ac:dyDescent="0.25">
      <c r="A89440" t="s">
        <v>389559</v>
      </c>
      <c r="B89440" t="s">
        <v>389560</v>
      </c>
      <c r="C89440" t="s">
        <v>228880</v>
      </c>
      <c r="E89440" t="s">
        <v>63726</v>
      </c>
      <c r="F89440">
        <v>2000000</v>
      </c>
    </row>
    <row r="89441" spans="1:6" x14ac:dyDescent="0.25">
      <c r="A89441" t="s">
        <v>389561</v>
      </c>
      <c r="B89441" t="s">
        <v>389562</v>
      </c>
      <c r="C89441" t="s">
        <v>228880</v>
      </c>
      <c r="E89441" s="1">
        <v>41646</v>
      </c>
      <c r="F89441">
        <v>249304</v>
      </c>
    </row>
    <row r="89442" spans="1:6" x14ac:dyDescent="0.25">
      <c r="A89442" t="s">
        <v>389563</v>
      </c>
      <c r="B89442" t="s">
        <v>389564</v>
      </c>
      <c r="C89442" t="s">
        <v>228873</v>
      </c>
      <c r="D89442" t="s">
        <v>228977</v>
      </c>
      <c r="E89442" t="s">
        <v>175903</v>
      </c>
      <c r="F89442">
        <v>10000000</v>
      </c>
    </row>
    <row r="89443" spans="1:6" x14ac:dyDescent="0.25">
      <c r="A89443" t="s">
        <v>389565</v>
      </c>
      <c r="B89443" t="s">
        <v>389566</v>
      </c>
      <c r="C89443" t="s">
        <v>228873</v>
      </c>
      <c r="D89443" t="s">
        <v>228874</v>
      </c>
      <c r="E89443" s="1">
        <v>38364</v>
      </c>
      <c r="F89443">
        <v>7500000</v>
      </c>
    </row>
    <row r="89444" spans="1:6" x14ac:dyDescent="0.25">
      <c r="A89444" t="s">
        <v>389563</v>
      </c>
      <c r="B89444" t="s">
        <v>389567</v>
      </c>
      <c r="C89444" t="s">
        <v>228873</v>
      </c>
      <c r="D89444" t="s">
        <v>228874</v>
      </c>
      <c r="E89444" s="1">
        <v>39451</v>
      </c>
      <c r="F89444">
        <v>20000000</v>
      </c>
    </row>
    <row r="89445" spans="1:6" x14ac:dyDescent="0.25">
      <c r="A89445" t="s">
        <v>389568</v>
      </c>
      <c r="B89445" t="s">
        <v>389569</v>
      </c>
      <c r="C89445" t="s">
        <v>228873</v>
      </c>
      <c r="D89445" t="s">
        <v>228874</v>
      </c>
      <c r="E89445" s="1">
        <v>42005</v>
      </c>
      <c r="F89445">
        <v>20000000</v>
      </c>
    </row>
    <row r="89446" spans="1:6" x14ac:dyDescent="0.25">
      <c r="A89446" t="s">
        <v>389570</v>
      </c>
      <c r="B89446" t="s">
        <v>389571</v>
      </c>
      <c r="C89446" t="s">
        <v>228873</v>
      </c>
      <c r="D89446" t="s">
        <v>228877</v>
      </c>
      <c r="E89446" s="1">
        <v>41277</v>
      </c>
      <c r="F89446">
        <v>8500000</v>
      </c>
    </row>
    <row r="89447" spans="1:6" x14ac:dyDescent="0.25">
      <c r="A89447" t="s">
        <v>389572</v>
      </c>
      <c r="B89447" t="s">
        <v>389573</v>
      </c>
      <c r="C89447" t="s">
        <v>228873</v>
      </c>
      <c r="E89447" s="1">
        <v>41860</v>
      </c>
    </row>
    <row r="89448" spans="1:6" x14ac:dyDescent="0.25">
      <c r="A89448" t="s">
        <v>389574</v>
      </c>
      <c r="B89448" t="s">
        <v>389575</v>
      </c>
      <c r="C89448" t="s">
        <v>228873</v>
      </c>
      <c r="E89448" t="s">
        <v>201079</v>
      </c>
      <c r="F89448">
        <v>623000</v>
      </c>
    </row>
    <row r="89449" spans="1:6" x14ac:dyDescent="0.25">
      <c r="A89449" t="s">
        <v>389576</v>
      </c>
      <c r="B89449" t="s">
        <v>389577</v>
      </c>
      <c r="C89449" t="s">
        <v>228873</v>
      </c>
      <c r="E89449" s="1">
        <v>40341</v>
      </c>
      <c r="F89449">
        <v>104200</v>
      </c>
    </row>
    <row r="89450" spans="1:6" x14ac:dyDescent="0.25">
      <c r="A89450" t="s">
        <v>389574</v>
      </c>
      <c r="B89450" t="s">
        <v>389578</v>
      </c>
      <c r="C89450" t="s">
        <v>228873</v>
      </c>
      <c r="E89450" s="1">
        <v>40123</v>
      </c>
      <c r="F89450">
        <v>75000</v>
      </c>
    </row>
    <row r="89451" spans="1:6" x14ac:dyDescent="0.25">
      <c r="A89451" t="s">
        <v>389579</v>
      </c>
      <c r="B89451" t="s">
        <v>389580</v>
      </c>
      <c r="C89451" t="s">
        <v>228880</v>
      </c>
      <c r="E89451" s="1">
        <v>39087</v>
      </c>
    </row>
    <row r="89452" spans="1:6" x14ac:dyDescent="0.25">
      <c r="A89452" t="s">
        <v>389581</v>
      </c>
      <c r="B89452" t="s">
        <v>389582</v>
      </c>
      <c r="C89452" t="s">
        <v>228873</v>
      </c>
      <c r="E89452" t="s">
        <v>43079</v>
      </c>
      <c r="F89452">
        <v>10540000</v>
      </c>
    </row>
    <row r="89453" spans="1:6" x14ac:dyDescent="0.25">
      <c r="A89453" t="s">
        <v>389583</v>
      </c>
      <c r="B89453" t="s">
        <v>389584</v>
      </c>
      <c r="C89453" t="s">
        <v>228873</v>
      </c>
      <c r="D89453" t="s">
        <v>228874</v>
      </c>
      <c r="E89453" t="s">
        <v>204650</v>
      </c>
      <c r="F89453">
        <v>15000000</v>
      </c>
    </row>
    <row r="89454" spans="1:6" x14ac:dyDescent="0.25">
      <c r="A89454" t="s">
        <v>389585</v>
      </c>
      <c r="B89454" t="s">
        <v>389586</v>
      </c>
      <c r="C89454" t="s">
        <v>228873</v>
      </c>
      <c r="E89454" t="s">
        <v>230780</v>
      </c>
      <c r="F89454">
        <v>4500000</v>
      </c>
    </row>
    <row r="89455" spans="1:6" x14ac:dyDescent="0.25">
      <c r="A89455" t="s">
        <v>389587</v>
      </c>
      <c r="B89455" t="s">
        <v>389588</v>
      </c>
      <c r="C89455" t="s">
        <v>228873</v>
      </c>
      <c r="D89455" t="s">
        <v>228877</v>
      </c>
      <c r="E89455" t="s">
        <v>13636</v>
      </c>
      <c r="F89455">
        <v>6000000</v>
      </c>
    </row>
    <row r="89456" spans="1:6" x14ac:dyDescent="0.25">
      <c r="A89456" t="s">
        <v>389589</v>
      </c>
      <c r="B89456" t="s">
        <v>389590</v>
      </c>
      <c r="C89456" t="s">
        <v>228943</v>
      </c>
      <c r="E89456" s="1">
        <v>40548</v>
      </c>
      <c r="F89456">
        <v>1100000</v>
      </c>
    </row>
    <row r="89457" spans="1:6" x14ac:dyDescent="0.25">
      <c r="A89457" t="s">
        <v>389591</v>
      </c>
      <c r="B89457" t="s">
        <v>389592</v>
      </c>
      <c r="C89457" t="s">
        <v>228873</v>
      </c>
      <c r="E89457" s="1">
        <v>41736</v>
      </c>
      <c r="F89457">
        <v>3500000</v>
      </c>
    </row>
    <row r="89458" spans="1:6" x14ac:dyDescent="0.25">
      <c r="A89458" t="s">
        <v>389593</v>
      </c>
      <c r="B89458" t="s">
        <v>389594</v>
      </c>
      <c r="C89458" t="s">
        <v>228873</v>
      </c>
      <c r="E89458" t="s">
        <v>79406</v>
      </c>
    </row>
    <row r="89459" spans="1:6" x14ac:dyDescent="0.25">
      <c r="A89459" t="s">
        <v>389595</v>
      </c>
      <c r="B89459" t="s">
        <v>389596</v>
      </c>
      <c r="C89459" t="s">
        <v>228873</v>
      </c>
      <c r="D89459" t="s">
        <v>228877</v>
      </c>
      <c r="E89459" t="s">
        <v>23497</v>
      </c>
      <c r="F89459">
        <v>10000000</v>
      </c>
    </row>
    <row r="89460" spans="1:6" x14ac:dyDescent="0.25">
      <c r="A89460" t="s">
        <v>389597</v>
      </c>
      <c r="B89460" t="s">
        <v>389598</v>
      </c>
      <c r="C89460" t="s">
        <v>228880</v>
      </c>
      <c r="E89460" t="s">
        <v>1019</v>
      </c>
      <c r="F89460">
        <v>636679</v>
      </c>
    </row>
    <row r="89461" spans="1:6" x14ac:dyDescent="0.25">
      <c r="A89461" t="s">
        <v>389599</v>
      </c>
      <c r="B89461" t="s">
        <v>389600</v>
      </c>
      <c r="C89461" t="s">
        <v>228880</v>
      </c>
      <c r="E89461" s="1">
        <v>41823</v>
      </c>
      <c r="F89461">
        <v>20735</v>
      </c>
    </row>
    <row r="89462" spans="1:6" x14ac:dyDescent="0.25">
      <c r="A89462" t="s">
        <v>389601</v>
      </c>
      <c r="B89462" t="s">
        <v>389602</v>
      </c>
      <c r="C89462" t="s">
        <v>228873</v>
      </c>
      <c r="D89462" t="s">
        <v>228977</v>
      </c>
      <c r="E89462" t="s">
        <v>16289</v>
      </c>
      <c r="F89462">
        <v>1850000</v>
      </c>
    </row>
    <row r="89463" spans="1:6" x14ac:dyDescent="0.25">
      <c r="A89463" t="s">
        <v>389603</v>
      </c>
      <c r="B89463" t="s">
        <v>389604</v>
      </c>
      <c r="C89463" t="s">
        <v>228927</v>
      </c>
      <c r="E89463" t="s">
        <v>33671</v>
      </c>
      <c r="F89463">
        <v>210000</v>
      </c>
    </row>
    <row r="89464" spans="1:6" x14ac:dyDescent="0.25">
      <c r="A89464" t="s">
        <v>389605</v>
      </c>
      <c r="B89464" t="s">
        <v>389606</v>
      </c>
      <c r="C89464" t="s">
        <v>228873</v>
      </c>
      <c r="E89464" s="1">
        <v>41462</v>
      </c>
    </row>
    <row r="89465" spans="1:6" x14ac:dyDescent="0.25">
      <c r="A89465" t="s">
        <v>389607</v>
      </c>
      <c r="B89465" t="s">
        <v>389608</v>
      </c>
      <c r="C89465" t="s">
        <v>228943</v>
      </c>
      <c r="E89465" s="1">
        <v>42279</v>
      </c>
    </row>
    <row r="89466" spans="1:6" x14ac:dyDescent="0.25">
      <c r="A89466" t="s">
        <v>389609</v>
      </c>
      <c r="B89466" t="s">
        <v>389610</v>
      </c>
      <c r="C89466" t="s">
        <v>228909</v>
      </c>
      <c r="E89466" t="s">
        <v>10919</v>
      </c>
    </row>
    <row r="89467" spans="1:6" x14ac:dyDescent="0.25">
      <c r="A89467" t="s">
        <v>389611</v>
      </c>
      <c r="B89467" t="s">
        <v>389612</v>
      </c>
      <c r="C89467" t="s">
        <v>228873</v>
      </c>
      <c r="E89467" t="s">
        <v>105075</v>
      </c>
      <c r="F89467">
        <v>10000000</v>
      </c>
    </row>
    <row r="89468" spans="1:6" x14ac:dyDescent="0.25">
      <c r="A89468" t="s">
        <v>389613</v>
      </c>
      <c r="B89468" t="s">
        <v>389614</v>
      </c>
      <c r="C89468" t="s">
        <v>228889</v>
      </c>
      <c r="E89468" s="1">
        <v>39788</v>
      </c>
    </row>
    <row r="89469" spans="1:6" x14ac:dyDescent="0.25">
      <c r="A89469" t="s">
        <v>389615</v>
      </c>
      <c r="B89469" t="s">
        <v>389616</v>
      </c>
      <c r="C89469" t="s">
        <v>228873</v>
      </c>
      <c r="D89469" t="s">
        <v>228877</v>
      </c>
      <c r="E89469" t="s">
        <v>233883</v>
      </c>
      <c r="F89469">
        <v>1530000</v>
      </c>
    </row>
    <row r="89470" spans="1:6" x14ac:dyDescent="0.25">
      <c r="A89470" t="s">
        <v>389617</v>
      </c>
      <c r="B89470" t="s">
        <v>389618</v>
      </c>
      <c r="C89470" t="s">
        <v>228880</v>
      </c>
      <c r="E89470" t="s">
        <v>124895</v>
      </c>
      <c r="F89470">
        <v>404000</v>
      </c>
    </row>
    <row r="89471" spans="1:6" x14ac:dyDescent="0.25">
      <c r="A89471" t="s">
        <v>389619</v>
      </c>
      <c r="B89471" t="s">
        <v>389620</v>
      </c>
      <c r="C89471" t="s">
        <v>228880</v>
      </c>
      <c r="E89471" s="1">
        <v>42126</v>
      </c>
      <c r="F89471">
        <v>20000</v>
      </c>
    </row>
    <row r="89472" spans="1:6" x14ac:dyDescent="0.25">
      <c r="A89472" t="s">
        <v>389621</v>
      </c>
      <c r="B89472" t="s">
        <v>389622</v>
      </c>
      <c r="C89472" t="s">
        <v>228880</v>
      </c>
      <c r="E89472" t="s">
        <v>8625</v>
      </c>
      <c r="F89472">
        <v>2000000</v>
      </c>
    </row>
    <row r="89473" spans="1:6" x14ac:dyDescent="0.25">
      <c r="A89473" t="s">
        <v>389623</v>
      </c>
      <c r="B89473" t="s">
        <v>389624</v>
      </c>
      <c r="C89473" t="s">
        <v>228873</v>
      </c>
      <c r="D89473" t="s">
        <v>228877</v>
      </c>
      <c r="E89473" t="s">
        <v>203229</v>
      </c>
      <c r="F89473">
        <v>7000000</v>
      </c>
    </row>
    <row r="89474" spans="1:6" x14ac:dyDescent="0.25">
      <c r="A89474" t="s">
        <v>389621</v>
      </c>
      <c r="B89474" t="s">
        <v>389625</v>
      </c>
      <c r="C89474" t="s">
        <v>228880</v>
      </c>
      <c r="E89474" t="s">
        <v>23664</v>
      </c>
      <c r="F89474">
        <v>2000000</v>
      </c>
    </row>
    <row r="89475" spans="1:6" x14ac:dyDescent="0.25">
      <c r="A89475" t="s">
        <v>389626</v>
      </c>
      <c r="B89475" t="s">
        <v>389627</v>
      </c>
      <c r="C89475" t="s">
        <v>228880</v>
      </c>
      <c r="E89475" s="1">
        <v>41283</v>
      </c>
      <c r="F89475">
        <v>100000</v>
      </c>
    </row>
    <row r="89476" spans="1:6" x14ac:dyDescent="0.25">
      <c r="A89476" t="s">
        <v>389628</v>
      </c>
      <c r="B89476" t="s">
        <v>389629</v>
      </c>
      <c r="C89476" t="s">
        <v>228880</v>
      </c>
      <c r="E89476" s="1">
        <v>40914</v>
      </c>
      <c r="F89476">
        <v>750000</v>
      </c>
    </row>
    <row r="89477" spans="1:6" x14ac:dyDescent="0.25">
      <c r="A89477" t="s">
        <v>389626</v>
      </c>
      <c r="B89477" t="s">
        <v>389630</v>
      </c>
      <c r="C89477" t="s">
        <v>228880</v>
      </c>
      <c r="E89477" s="1">
        <v>40917</v>
      </c>
      <c r="F89477">
        <v>20000</v>
      </c>
    </row>
    <row r="89478" spans="1:6" x14ac:dyDescent="0.25">
      <c r="A89478" t="s">
        <v>389628</v>
      </c>
      <c r="B89478" t="s">
        <v>389631</v>
      </c>
      <c r="C89478" t="s">
        <v>228880</v>
      </c>
      <c r="E89478" s="1">
        <v>41283</v>
      </c>
      <c r="F89478">
        <v>300000</v>
      </c>
    </row>
    <row r="89479" spans="1:6" x14ac:dyDescent="0.25">
      <c r="A89479" t="s">
        <v>389626</v>
      </c>
      <c r="B89479" t="s">
        <v>389632</v>
      </c>
      <c r="C89479" t="s">
        <v>228880</v>
      </c>
      <c r="E89479" t="s">
        <v>68333</v>
      </c>
      <c r="F89479">
        <v>1000000</v>
      </c>
    </row>
    <row r="89480" spans="1:6" x14ac:dyDescent="0.25">
      <c r="A89480" t="s">
        <v>389628</v>
      </c>
      <c r="B89480" t="s">
        <v>389633</v>
      </c>
      <c r="C89480" t="s">
        <v>228873</v>
      </c>
      <c r="D89480" t="s">
        <v>228877</v>
      </c>
      <c r="E89480" t="s">
        <v>100503</v>
      </c>
      <c r="F89480">
        <v>1440000</v>
      </c>
    </row>
    <row r="89481" spans="1:6" x14ac:dyDescent="0.25">
      <c r="A89481" t="s">
        <v>389634</v>
      </c>
      <c r="B89481" t="s">
        <v>389635</v>
      </c>
      <c r="C89481" t="s">
        <v>228916</v>
      </c>
      <c r="E89481" t="s">
        <v>233971</v>
      </c>
    </row>
    <row r="89482" spans="1:6" x14ac:dyDescent="0.25">
      <c r="A89482" t="s">
        <v>389636</v>
      </c>
      <c r="B89482" t="s">
        <v>389637</v>
      </c>
      <c r="C89482" t="s">
        <v>228880</v>
      </c>
      <c r="E89482" t="s">
        <v>17467</v>
      </c>
      <c r="F89482">
        <v>500000</v>
      </c>
    </row>
    <row r="89483" spans="1:6" x14ac:dyDescent="0.25">
      <c r="A89483" t="s">
        <v>389638</v>
      </c>
      <c r="B89483" t="s">
        <v>389639</v>
      </c>
      <c r="C89483" t="s">
        <v>228873</v>
      </c>
      <c r="E89483" s="1">
        <v>41063</v>
      </c>
      <c r="F89483">
        <v>2000000</v>
      </c>
    </row>
    <row r="89484" spans="1:6" x14ac:dyDescent="0.25">
      <c r="A89484" t="s">
        <v>389640</v>
      </c>
      <c r="B89484" t="s">
        <v>389641</v>
      </c>
      <c r="C89484" t="s">
        <v>228873</v>
      </c>
      <c r="D89484" t="s">
        <v>228877</v>
      </c>
      <c r="E89484" t="s">
        <v>1403</v>
      </c>
      <c r="F89484">
        <v>4000000</v>
      </c>
    </row>
    <row r="89485" spans="1:6" x14ac:dyDescent="0.25">
      <c r="A89485" t="s">
        <v>389642</v>
      </c>
      <c r="B89485" t="s">
        <v>389643</v>
      </c>
      <c r="C89485" t="s">
        <v>228873</v>
      </c>
      <c r="D89485" t="s">
        <v>228874</v>
      </c>
      <c r="E89485" s="1">
        <v>40363</v>
      </c>
      <c r="F89485">
        <v>5000000</v>
      </c>
    </row>
    <row r="89486" spans="1:6" x14ac:dyDescent="0.25">
      <c r="A89486" t="s">
        <v>389640</v>
      </c>
      <c r="B89486" t="s">
        <v>389644</v>
      </c>
      <c r="C89486" t="s">
        <v>228873</v>
      </c>
      <c r="D89486" t="s">
        <v>228977</v>
      </c>
      <c r="E89486" t="s">
        <v>47487</v>
      </c>
      <c r="F89486">
        <v>35000000</v>
      </c>
    </row>
    <row r="89487" spans="1:6" x14ac:dyDescent="0.25">
      <c r="A89487" t="s">
        <v>389645</v>
      </c>
      <c r="B89487" t="s">
        <v>389646</v>
      </c>
      <c r="C89487" t="s">
        <v>228873</v>
      </c>
      <c r="E89487" s="1">
        <v>40643</v>
      </c>
      <c r="F89487">
        <v>580000</v>
      </c>
    </row>
    <row r="89488" spans="1:6" x14ac:dyDescent="0.25">
      <c r="A89488" t="s">
        <v>389647</v>
      </c>
      <c r="B89488" t="s">
        <v>389648</v>
      </c>
      <c r="C89488" t="s">
        <v>228873</v>
      </c>
      <c r="E89488" t="s">
        <v>41895</v>
      </c>
      <c r="F89488">
        <v>320000</v>
      </c>
    </row>
    <row r="89489" spans="1:6" x14ac:dyDescent="0.25">
      <c r="A89489" t="s">
        <v>389645</v>
      </c>
      <c r="B89489" t="s">
        <v>389649</v>
      </c>
      <c r="C89489" t="s">
        <v>228873</v>
      </c>
      <c r="E89489" s="1">
        <v>41765</v>
      </c>
      <c r="F89489">
        <v>4355500</v>
      </c>
    </row>
    <row r="89490" spans="1:6" x14ac:dyDescent="0.25">
      <c r="A89490" t="s">
        <v>389650</v>
      </c>
      <c r="B89490" t="s">
        <v>389651</v>
      </c>
      <c r="C89490" t="s">
        <v>228873</v>
      </c>
      <c r="D89490" t="s">
        <v>228877</v>
      </c>
      <c r="E89490" s="1">
        <v>40913</v>
      </c>
      <c r="F89490">
        <v>3750000</v>
      </c>
    </row>
    <row r="89491" spans="1:6" x14ac:dyDescent="0.25">
      <c r="A89491" t="s">
        <v>389652</v>
      </c>
      <c r="B89491" t="s">
        <v>389653</v>
      </c>
      <c r="C89491" t="s">
        <v>228873</v>
      </c>
      <c r="D89491" t="s">
        <v>228977</v>
      </c>
      <c r="E89491" t="s">
        <v>71408</v>
      </c>
      <c r="F89491">
        <v>20500000</v>
      </c>
    </row>
    <row r="89492" spans="1:6" x14ac:dyDescent="0.25">
      <c r="A89492" t="s">
        <v>389650</v>
      </c>
      <c r="B89492" t="s">
        <v>389654</v>
      </c>
      <c r="C89492" t="s">
        <v>228873</v>
      </c>
      <c r="D89492" t="s">
        <v>228874</v>
      </c>
      <c r="E89492" t="s">
        <v>18778</v>
      </c>
      <c r="F89492">
        <v>10000000</v>
      </c>
    </row>
    <row r="89493" spans="1:6" x14ac:dyDescent="0.25">
      <c r="A89493" t="s">
        <v>389652</v>
      </c>
      <c r="B89493" t="s">
        <v>389655</v>
      </c>
      <c r="C89493" t="s">
        <v>228873</v>
      </c>
      <c r="E89493" t="s">
        <v>156398</v>
      </c>
      <c r="F89493">
        <v>1250000</v>
      </c>
    </row>
    <row r="89494" spans="1:6" x14ac:dyDescent="0.25">
      <c r="A89494" t="s">
        <v>389650</v>
      </c>
      <c r="B89494" t="s">
        <v>389656</v>
      </c>
      <c r="C89494" t="s">
        <v>228889</v>
      </c>
      <c r="E89494" t="s">
        <v>232809</v>
      </c>
      <c r="F89494">
        <v>1050000</v>
      </c>
    </row>
    <row r="89495" spans="1:6" x14ac:dyDescent="0.25">
      <c r="A89495" t="s">
        <v>389657</v>
      </c>
      <c r="B89495" t="s">
        <v>389658</v>
      </c>
      <c r="C89495" t="s">
        <v>228873</v>
      </c>
      <c r="D89495" t="s">
        <v>228877</v>
      </c>
      <c r="E89495" s="1">
        <v>38353</v>
      </c>
      <c r="F89495">
        <v>18500000</v>
      </c>
    </row>
    <row r="89496" spans="1:6" x14ac:dyDescent="0.25">
      <c r="A89496" t="s">
        <v>389659</v>
      </c>
      <c r="B89496" t="s">
        <v>389660</v>
      </c>
      <c r="C89496" t="s">
        <v>229045</v>
      </c>
      <c r="E89496" t="s">
        <v>22791</v>
      </c>
      <c r="F89496">
        <v>1600000</v>
      </c>
    </row>
    <row r="89497" spans="1:6" x14ac:dyDescent="0.25">
      <c r="A89497" t="s">
        <v>389661</v>
      </c>
      <c r="B89497" t="s">
        <v>389662</v>
      </c>
      <c r="C89497" t="s">
        <v>228873</v>
      </c>
      <c r="E89497" t="s">
        <v>25827</v>
      </c>
      <c r="F89497">
        <v>4000000</v>
      </c>
    </row>
    <row r="89498" spans="1:6" x14ac:dyDescent="0.25">
      <c r="A89498" t="s">
        <v>389663</v>
      </c>
      <c r="B89498" t="s">
        <v>389664</v>
      </c>
      <c r="C89498" t="s">
        <v>228889</v>
      </c>
      <c r="E89498" s="1">
        <v>42280</v>
      </c>
    </row>
    <row r="89499" spans="1:6" x14ac:dyDescent="0.25">
      <c r="A89499" t="s">
        <v>389665</v>
      </c>
      <c r="B89499" t="s">
        <v>389666</v>
      </c>
      <c r="C89499" t="s">
        <v>228880</v>
      </c>
      <c r="E89499" s="1">
        <v>41651</v>
      </c>
      <c r="F89499">
        <v>120000</v>
      </c>
    </row>
    <row r="89500" spans="1:6" x14ac:dyDescent="0.25">
      <c r="A89500" t="s">
        <v>389667</v>
      </c>
      <c r="B89500" t="s">
        <v>389668</v>
      </c>
      <c r="C89500" t="s">
        <v>228880</v>
      </c>
      <c r="E89500" t="s">
        <v>7955</v>
      </c>
      <c r="F89500">
        <v>2000000</v>
      </c>
    </row>
    <row r="89501" spans="1:6" x14ac:dyDescent="0.25">
      <c r="A89501" t="s">
        <v>389669</v>
      </c>
      <c r="B89501" t="s">
        <v>389670</v>
      </c>
      <c r="C89501" t="s">
        <v>228873</v>
      </c>
      <c r="E89501" t="s">
        <v>214361</v>
      </c>
      <c r="F89501">
        <v>500000</v>
      </c>
    </row>
    <row r="89502" spans="1:6" x14ac:dyDescent="0.25">
      <c r="A89502" t="s">
        <v>389671</v>
      </c>
      <c r="B89502" t="s">
        <v>389672</v>
      </c>
      <c r="C89502" t="s">
        <v>228873</v>
      </c>
      <c r="D89502" t="s">
        <v>229145</v>
      </c>
      <c r="E89502" s="1">
        <v>40179</v>
      </c>
    </row>
    <row r="89503" spans="1:6" x14ac:dyDescent="0.25">
      <c r="A89503" t="s">
        <v>389673</v>
      </c>
      <c r="B89503" t="s">
        <v>389674</v>
      </c>
      <c r="C89503" t="s">
        <v>228873</v>
      </c>
      <c r="D89503" t="s">
        <v>228874</v>
      </c>
      <c r="E89503" s="1">
        <v>37994</v>
      </c>
      <c r="F89503">
        <v>500000</v>
      </c>
    </row>
    <row r="89504" spans="1:6" x14ac:dyDescent="0.25">
      <c r="A89504" t="s">
        <v>389671</v>
      </c>
      <c r="B89504" t="s">
        <v>389675</v>
      </c>
      <c r="C89504" t="s">
        <v>228873</v>
      </c>
      <c r="D89504" t="s">
        <v>228877</v>
      </c>
      <c r="E89504" s="1">
        <v>36903</v>
      </c>
    </row>
    <row r="89505" spans="1:6" x14ac:dyDescent="0.25">
      <c r="A89505" t="s">
        <v>389673</v>
      </c>
      <c r="B89505" t="s">
        <v>389676</v>
      </c>
      <c r="C89505" t="s">
        <v>228873</v>
      </c>
      <c r="D89505" t="s">
        <v>228977</v>
      </c>
      <c r="E89505" s="1">
        <v>38360</v>
      </c>
    </row>
    <row r="89506" spans="1:6" x14ac:dyDescent="0.25">
      <c r="A89506" t="s">
        <v>389671</v>
      </c>
      <c r="B89506" t="s">
        <v>389677</v>
      </c>
      <c r="C89506" t="s">
        <v>228873</v>
      </c>
      <c r="D89506" t="s">
        <v>229206</v>
      </c>
      <c r="E89506" s="1">
        <v>40190</v>
      </c>
      <c r="F89506">
        <v>1500750</v>
      </c>
    </row>
    <row r="89507" spans="1:6" x14ac:dyDescent="0.25">
      <c r="A89507" t="s">
        <v>389678</v>
      </c>
      <c r="B89507" t="s">
        <v>389679</v>
      </c>
      <c r="C89507" t="s">
        <v>228873</v>
      </c>
      <c r="E89507" t="s">
        <v>33433</v>
      </c>
      <c r="F89507">
        <v>21500000</v>
      </c>
    </row>
    <row r="89508" spans="1:6" x14ac:dyDescent="0.25">
      <c r="A89508" t="s">
        <v>389680</v>
      </c>
      <c r="B89508" t="s">
        <v>389681</v>
      </c>
      <c r="C89508" t="s">
        <v>228873</v>
      </c>
      <c r="E89508" t="s">
        <v>17156</v>
      </c>
      <c r="F89508">
        <v>2675736</v>
      </c>
    </row>
    <row r="89509" spans="1:6" x14ac:dyDescent="0.25">
      <c r="A89509" t="s">
        <v>389678</v>
      </c>
      <c r="B89509" t="s">
        <v>389682</v>
      </c>
      <c r="C89509" t="s">
        <v>228873</v>
      </c>
      <c r="E89509" t="s">
        <v>110071</v>
      </c>
      <c r="F89509">
        <v>8700000</v>
      </c>
    </row>
    <row r="89510" spans="1:6" x14ac:dyDescent="0.25">
      <c r="A89510" t="s">
        <v>389680</v>
      </c>
      <c r="B89510" t="s">
        <v>389683</v>
      </c>
      <c r="C89510" t="s">
        <v>228873</v>
      </c>
      <c r="D89510" t="s">
        <v>228977</v>
      </c>
      <c r="E89510" s="1">
        <v>38667</v>
      </c>
      <c r="F89510">
        <v>20130000</v>
      </c>
    </row>
    <row r="89511" spans="1:6" x14ac:dyDescent="0.25">
      <c r="A89511" t="s">
        <v>389678</v>
      </c>
      <c r="B89511" t="s">
        <v>389684</v>
      </c>
      <c r="C89511" t="s">
        <v>228889</v>
      </c>
      <c r="E89511" s="1">
        <v>39906</v>
      </c>
    </row>
    <row r="89512" spans="1:6" x14ac:dyDescent="0.25">
      <c r="A89512" t="s">
        <v>389680</v>
      </c>
      <c r="B89512" t="s">
        <v>389685</v>
      </c>
      <c r="C89512" t="s">
        <v>228873</v>
      </c>
      <c r="E89512" s="1">
        <v>40158</v>
      </c>
      <c r="F89512">
        <v>3488873</v>
      </c>
    </row>
    <row r="89513" spans="1:6" x14ac:dyDescent="0.25">
      <c r="A89513" t="s">
        <v>389686</v>
      </c>
      <c r="B89513" t="s">
        <v>389687</v>
      </c>
      <c r="C89513" t="s">
        <v>228880</v>
      </c>
      <c r="E89513" s="1">
        <v>40849</v>
      </c>
      <c r="F89513">
        <v>879531</v>
      </c>
    </row>
    <row r="89514" spans="1:6" x14ac:dyDescent="0.25">
      <c r="A89514" t="s">
        <v>389688</v>
      </c>
      <c r="B89514" t="s">
        <v>389689</v>
      </c>
      <c r="C89514" t="s">
        <v>228943</v>
      </c>
      <c r="E89514" s="1">
        <v>39448</v>
      </c>
    </row>
    <row r="89515" spans="1:6" x14ac:dyDescent="0.25">
      <c r="A89515" t="s">
        <v>389690</v>
      </c>
      <c r="B89515" t="s">
        <v>389691</v>
      </c>
      <c r="C89515" t="s">
        <v>228943</v>
      </c>
      <c r="E89515" s="1">
        <v>41280</v>
      </c>
      <c r="F89515">
        <v>16277</v>
      </c>
    </row>
    <row r="89516" spans="1:6" x14ac:dyDescent="0.25">
      <c r="A89516" t="s">
        <v>389692</v>
      </c>
      <c r="B89516" t="s">
        <v>389693</v>
      </c>
      <c r="C89516" t="s">
        <v>228889</v>
      </c>
      <c r="E89516" s="1">
        <v>40909</v>
      </c>
      <c r="F89516">
        <v>100000</v>
      </c>
    </row>
    <row r="89517" spans="1:6" x14ac:dyDescent="0.25">
      <c r="A89517" t="s">
        <v>389690</v>
      </c>
      <c r="B89517" t="s">
        <v>389694</v>
      </c>
      <c r="C89517" t="s">
        <v>228943</v>
      </c>
      <c r="E89517" s="1">
        <v>40913</v>
      </c>
    </row>
    <row r="89518" spans="1:6" x14ac:dyDescent="0.25">
      <c r="A89518" t="s">
        <v>389695</v>
      </c>
      <c r="B89518" t="s">
        <v>389696</v>
      </c>
      <c r="C89518" t="s">
        <v>228880</v>
      </c>
      <c r="E89518" t="s">
        <v>179550</v>
      </c>
      <c r="F89518">
        <v>25000</v>
      </c>
    </row>
    <row r="89519" spans="1:6" x14ac:dyDescent="0.25">
      <c r="A89519" t="s">
        <v>389697</v>
      </c>
      <c r="B89519" t="s">
        <v>389698</v>
      </c>
      <c r="C89519" t="s">
        <v>228873</v>
      </c>
      <c r="D89519" t="s">
        <v>228874</v>
      </c>
      <c r="E89519" t="s">
        <v>106000</v>
      </c>
      <c r="F89519">
        <v>5500000</v>
      </c>
    </row>
    <row r="89520" spans="1:6" x14ac:dyDescent="0.25">
      <c r="A89520" t="s">
        <v>389699</v>
      </c>
      <c r="B89520" t="s">
        <v>389700</v>
      </c>
      <c r="C89520" t="s">
        <v>228873</v>
      </c>
      <c r="D89520" t="s">
        <v>228977</v>
      </c>
      <c r="E89520" t="s">
        <v>233971</v>
      </c>
      <c r="F89520">
        <v>10500000</v>
      </c>
    </row>
    <row r="89521" spans="1:6" x14ac:dyDescent="0.25">
      <c r="A89521" t="s">
        <v>389697</v>
      </c>
      <c r="B89521" t="s">
        <v>389701</v>
      </c>
      <c r="C89521" t="s">
        <v>228873</v>
      </c>
      <c r="D89521" t="s">
        <v>228877</v>
      </c>
      <c r="E89521" s="1">
        <v>41069</v>
      </c>
      <c r="F89521">
        <v>2750000</v>
      </c>
    </row>
    <row r="89522" spans="1:6" x14ac:dyDescent="0.25">
      <c r="A89522" t="s">
        <v>389702</v>
      </c>
      <c r="B89522" t="s">
        <v>389703</v>
      </c>
      <c r="C89522" t="s">
        <v>228873</v>
      </c>
      <c r="D89522" t="s">
        <v>228874</v>
      </c>
      <c r="E89522" t="s">
        <v>51493</v>
      </c>
      <c r="F89522">
        <v>19000000</v>
      </c>
    </row>
    <row r="89523" spans="1:6" x14ac:dyDescent="0.25">
      <c r="A89523" t="s">
        <v>389704</v>
      </c>
      <c r="B89523" t="s">
        <v>389705</v>
      </c>
      <c r="C89523" t="s">
        <v>228873</v>
      </c>
      <c r="D89523" t="s">
        <v>228877</v>
      </c>
      <c r="E89523" t="s">
        <v>246698</v>
      </c>
      <c r="F89523">
        <v>12000000</v>
      </c>
    </row>
    <row r="89524" spans="1:6" x14ac:dyDescent="0.25">
      <c r="A89524" t="s">
        <v>389702</v>
      </c>
      <c r="B89524" t="s">
        <v>389706</v>
      </c>
      <c r="C89524" t="s">
        <v>228873</v>
      </c>
      <c r="D89524" t="s">
        <v>229145</v>
      </c>
      <c r="E89524" t="s">
        <v>102295</v>
      </c>
      <c r="F89524">
        <v>18000000</v>
      </c>
    </row>
    <row r="89525" spans="1:6" x14ac:dyDescent="0.25">
      <c r="A89525" t="s">
        <v>389707</v>
      </c>
      <c r="B89525" t="s">
        <v>389708</v>
      </c>
      <c r="C89525" t="s">
        <v>229045</v>
      </c>
      <c r="E89525" s="1">
        <v>40098</v>
      </c>
      <c r="F89525">
        <v>11500000</v>
      </c>
    </row>
    <row r="89526" spans="1:6" x14ac:dyDescent="0.25">
      <c r="A89526" t="s">
        <v>389709</v>
      </c>
      <c r="B89526" t="s">
        <v>389710</v>
      </c>
      <c r="C89526" t="s">
        <v>229045</v>
      </c>
      <c r="E89526" t="s">
        <v>6521</v>
      </c>
      <c r="F89526">
        <v>8400000</v>
      </c>
    </row>
    <row r="89527" spans="1:6" x14ac:dyDescent="0.25">
      <c r="A89527" t="s">
        <v>389707</v>
      </c>
      <c r="B89527" t="s">
        <v>389711</v>
      </c>
      <c r="C89527" t="s">
        <v>229045</v>
      </c>
      <c r="E89527" s="1">
        <v>40513</v>
      </c>
      <c r="F89527">
        <v>34700000</v>
      </c>
    </row>
    <row r="89528" spans="1:6" x14ac:dyDescent="0.25">
      <c r="A89528" t="s">
        <v>389712</v>
      </c>
      <c r="B89528" t="s">
        <v>389713</v>
      </c>
      <c r="C89528" t="s">
        <v>228927</v>
      </c>
      <c r="E89528" s="1">
        <v>39823</v>
      </c>
      <c r="F89528">
        <v>50000</v>
      </c>
    </row>
    <row r="89529" spans="1:6" x14ac:dyDescent="0.25">
      <c r="A89529" t="s">
        <v>389714</v>
      </c>
      <c r="B89529" t="s">
        <v>389715</v>
      </c>
      <c r="C89529" t="s">
        <v>228873</v>
      </c>
      <c r="D89529" t="s">
        <v>228877</v>
      </c>
      <c r="E89529" t="s">
        <v>45934</v>
      </c>
      <c r="F89529">
        <v>10000000</v>
      </c>
    </row>
    <row r="89530" spans="1:6" x14ac:dyDescent="0.25">
      <c r="A89530" t="s">
        <v>389716</v>
      </c>
      <c r="B89530" t="s">
        <v>389717</v>
      </c>
      <c r="C89530" t="s">
        <v>228943</v>
      </c>
      <c r="E89530" s="1">
        <v>41647</v>
      </c>
      <c r="F89530">
        <v>250000</v>
      </c>
    </row>
    <row r="89531" spans="1:6" x14ac:dyDescent="0.25">
      <c r="A89531" t="s">
        <v>389718</v>
      </c>
      <c r="B89531" t="s">
        <v>389719</v>
      </c>
      <c r="C89531" t="s">
        <v>228873</v>
      </c>
      <c r="E89531" t="s">
        <v>22174</v>
      </c>
      <c r="F89531">
        <v>2800000</v>
      </c>
    </row>
    <row r="89532" spans="1:6" x14ac:dyDescent="0.25">
      <c r="A89532" t="s">
        <v>389716</v>
      </c>
      <c r="B89532" t="s">
        <v>389720</v>
      </c>
      <c r="C89532" t="s">
        <v>228873</v>
      </c>
      <c r="E89532" t="s">
        <v>49710</v>
      </c>
      <c r="F89532">
        <v>500000</v>
      </c>
    </row>
    <row r="89533" spans="1:6" x14ac:dyDescent="0.25">
      <c r="A89533" t="s">
        <v>389721</v>
      </c>
      <c r="B89533" t="s">
        <v>389722</v>
      </c>
      <c r="C89533" t="s">
        <v>228873</v>
      </c>
      <c r="D89533" t="s">
        <v>228874</v>
      </c>
      <c r="E89533" t="s">
        <v>1633</v>
      </c>
    </row>
    <row r="89534" spans="1:6" x14ac:dyDescent="0.25">
      <c r="A89534" t="s">
        <v>389723</v>
      </c>
      <c r="B89534" t="s">
        <v>389724</v>
      </c>
      <c r="C89534" t="s">
        <v>228873</v>
      </c>
      <c r="E89534" t="s">
        <v>49157</v>
      </c>
      <c r="F89534">
        <v>5750000</v>
      </c>
    </row>
    <row r="89535" spans="1:6" x14ac:dyDescent="0.25">
      <c r="A89535" t="s">
        <v>389721</v>
      </c>
      <c r="B89535" t="s">
        <v>389725</v>
      </c>
      <c r="C89535" t="s">
        <v>228873</v>
      </c>
      <c r="D89535" t="s">
        <v>228877</v>
      </c>
      <c r="E89535" t="s">
        <v>329577</v>
      </c>
    </row>
    <row r="89536" spans="1:6" x14ac:dyDescent="0.25">
      <c r="A89536" t="s">
        <v>389723</v>
      </c>
      <c r="B89536" t="s">
        <v>389726</v>
      </c>
      <c r="C89536" t="s">
        <v>228873</v>
      </c>
      <c r="D89536" t="s">
        <v>228977</v>
      </c>
      <c r="E89536" t="s">
        <v>187559</v>
      </c>
    </row>
    <row r="89537" spans="1:6" x14ac:dyDescent="0.25">
      <c r="A89537" t="s">
        <v>389727</v>
      </c>
      <c r="B89537" t="s">
        <v>389728</v>
      </c>
      <c r="C89537" t="s">
        <v>228873</v>
      </c>
      <c r="E89537" s="1">
        <v>42220</v>
      </c>
      <c r="F89537">
        <v>58200000</v>
      </c>
    </row>
    <row r="89538" spans="1:6" x14ac:dyDescent="0.25">
      <c r="A89538" t="s">
        <v>389729</v>
      </c>
      <c r="B89538" t="s">
        <v>389730</v>
      </c>
      <c r="C89538" t="s">
        <v>228873</v>
      </c>
      <c r="E89538" s="1">
        <v>41855</v>
      </c>
      <c r="F89538">
        <v>500000</v>
      </c>
    </row>
    <row r="89539" spans="1:6" x14ac:dyDescent="0.25">
      <c r="A89539" t="s">
        <v>389731</v>
      </c>
      <c r="B89539" t="s">
        <v>389732</v>
      </c>
      <c r="C89539" t="s">
        <v>228873</v>
      </c>
      <c r="E89539" t="s">
        <v>12435</v>
      </c>
      <c r="F89539">
        <v>30000000</v>
      </c>
    </row>
    <row r="89540" spans="1:6" x14ac:dyDescent="0.25">
      <c r="A89540" t="s">
        <v>389733</v>
      </c>
      <c r="B89540" t="s">
        <v>389734</v>
      </c>
      <c r="C89540" t="s">
        <v>228873</v>
      </c>
      <c r="E89540" t="s">
        <v>11973</v>
      </c>
      <c r="F89540">
        <v>50000000</v>
      </c>
    </row>
    <row r="89541" spans="1:6" x14ac:dyDescent="0.25">
      <c r="A89541" t="s">
        <v>389735</v>
      </c>
      <c r="B89541" t="s">
        <v>389736</v>
      </c>
      <c r="C89541" t="s">
        <v>228873</v>
      </c>
      <c r="E89541" s="1">
        <v>39397</v>
      </c>
      <c r="F89541">
        <v>5000000</v>
      </c>
    </row>
    <row r="89542" spans="1:6" x14ac:dyDescent="0.25">
      <c r="A89542" t="s">
        <v>389737</v>
      </c>
      <c r="B89542" t="s">
        <v>389738</v>
      </c>
      <c r="C89542" t="s">
        <v>228889</v>
      </c>
      <c r="E89542" t="s">
        <v>8159</v>
      </c>
      <c r="F89542">
        <v>3738338</v>
      </c>
    </row>
    <row r="89543" spans="1:6" x14ac:dyDescent="0.25">
      <c r="A89543" t="s">
        <v>389739</v>
      </c>
      <c r="B89543" t="s">
        <v>389740</v>
      </c>
      <c r="C89543" t="s">
        <v>228889</v>
      </c>
      <c r="E89543" t="s">
        <v>418</v>
      </c>
    </row>
    <row r="89544" spans="1:6" x14ac:dyDescent="0.25">
      <c r="A89544" t="s">
        <v>389741</v>
      </c>
      <c r="B89544" t="s">
        <v>389742</v>
      </c>
      <c r="C89544" t="s">
        <v>228873</v>
      </c>
      <c r="E89544" t="s">
        <v>39468</v>
      </c>
      <c r="F89544">
        <v>4545754</v>
      </c>
    </row>
    <row r="89545" spans="1:6" x14ac:dyDescent="0.25">
      <c r="A89545" t="s">
        <v>389743</v>
      </c>
      <c r="B89545" t="s">
        <v>389744</v>
      </c>
      <c r="C89545" t="s">
        <v>228880</v>
      </c>
      <c r="E89545" s="1">
        <v>40886</v>
      </c>
      <c r="F89545">
        <v>1500000</v>
      </c>
    </row>
    <row r="89546" spans="1:6" x14ac:dyDescent="0.25">
      <c r="A89546" t="s">
        <v>389745</v>
      </c>
      <c r="B89546" t="s">
        <v>389746</v>
      </c>
      <c r="C89546" t="s">
        <v>228873</v>
      </c>
      <c r="D89546" t="s">
        <v>228877</v>
      </c>
      <c r="E89546" t="s">
        <v>80583</v>
      </c>
      <c r="F89546">
        <v>2000000</v>
      </c>
    </row>
    <row r="89547" spans="1:6" x14ac:dyDescent="0.25">
      <c r="A89547" t="s">
        <v>389747</v>
      </c>
      <c r="B89547" t="s">
        <v>389748</v>
      </c>
      <c r="C89547" t="s">
        <v>228873</v>
      </c>
      <c r="E89547" t="s">
        <v>331857</v>
      </c>
      <c r="F89547">
        <v>1800000</v>
      </c>
    </row>
    <row r="89548" spans="1:6" x14ac:dyDescent="0.25">
      <c r="A89548" t="s">
        <v>389749</v>
      </c>
      <c r="B89548" t="s">
        <v>389750</v>
      </c>
      <c r="C89548" t="s">
        <v>228916</v>
      </c>
      <c r="E89548" s="1">
        <v>41286</v>
      </c>
      <c r="F89548">
        <v>1000000</v>
      </c>
    </row>
    <row r="89549" spans="1:6" x14ac:dyDescent="0.25">
      <c r="A89549" t="s">
        <v>389747</v>
      </c>
      <c r="B89549" t="s">
        <v>389751</v>
      </c>
      <c r="C89549" t="s">
        <v>228916</v>
      </c>
      <c r="E89549" s="1">
        <v>40917</v>
      </c>
      <c r="F89549">
        <v>750000</v>
      </c>
    </row>
    <row r="89550" spans="1:6" x14ac:dyDescent="0.25">
      <c r="A89550" t="s">
        <v>389749</v>
      </c>
      <c r="B89550" t="s">
        <v>389752</v>
      </c>
      <c r="C89550" t="s">
        <v>228873</v>
      </c>
      <c r="E89550" s="1">
        <v>40914</v>
      </c>
      <c r="F89550">
        <v>260000</v>
      </c>
    </row>
    <row r="89551" spans="1:6" x14ac:dyDescent="0.25">
      <c r="A89551" t="s">
        <v>389747</v>
      </c>
      <c r="B89551" t="s">
        <v>389753</v>
      </c>
      <c r="C89551" t="s">
        <v>228873</v>
      </c>
      <c r="E89551" s="1">
        <v>41827</v>
      </c>
      <c r="F89551">
        <v>10000000</v>
      </c>
    </row>
    <row r="89552" spans="1:6" x14ac:dyDescent="0.25">
      <c r="A89552" t="s">
        <v>389754</v>
      </c>
      <c r="B89552" t="s">
        <v>389755</v>
      </c>
      <c r="C89552" t="s">
        <v>228873</v>
      </c>
      <c r="E89552" t="s">
        <v>246398</v>
      </c>
      <c r="F89552">
        <v>2000000</v>
      </c>
    </row>
    <row r="89553" spans="1:6" x14ac:dyDescent="0.25">
      <c r="A89553" t="s">
        <v>389756</v>
      </c>
      <c r="B89553" t="s">
        <v>389757</v>
      </c>
      <c r="C89553" t="s">
        <v>228873</v>
      </c>
      <c r="E89553" s="1">
        <v>40180</v>
      </c>
      <c r="F89553">
        <v>2130000</v>
      </c>
    </row>
    <row r="89554" spans="1:6" x14ac:dyDescent="0.25">
      <c r="A89554" t="s">
        <v>389758</v>
      </c>
      <c r="B89554" t="s">
        <v>389759</v>
      </c>
      <c r="C89554" t="s">
        <v>228927</v>
      </c>
      <c r="E89554" s="1">
        <v>40065</v>
      </c>
      <c r="F89554">
        <v>120000</v>
      </c>
    </row>
    <row r="89555" spans="1:6" x14ac:dyDescent="0.25">
      <c r="A89555" t="s">
        <v>389760</v>
      </c>
      <c r="B89555" t="s">
        <v>389761</v>
      </c>
      <c r="C89555" t="s">
        <v>228873</v>
      </c>
      <c r="E89555" t="s">
        <v>231109</v>
      </c>
      <c r="F89555">
        <v>5700000</v>
      </c>
    </row>
    <row r="89556" spans="1:6" x14ac:dyDescent="0.25">
      <c r="A89556" t="s">
        <v>389762</v>
      </c>
      <c r="B89556" t="s">
        <v>389763</v>
      </c>
      <c r="C89556" t="s">
        <v>228873</v>
      </c>
      <c r="E89556" s="1">
        <v>39728</v>
      </c>
      <c r="F89556">
        <v>25010000</v>
      </c>
    </row>
    <row r="89557" spans="1:6" x14ac:dyDescent="0.25">
      <c r="A89557" t="s">
        <v>389764</v>
      </c>
      <c r="B89557" t="s">
        <v>389765</v>
      </c>
      <c r="C89557" t="s">
        <v>228880</v>
      </c>
      <c r="E89557" t="s">
        <v>53977</v>
      </c>
    </row>
    <row r="89558" spans="1:6" x14ac:dyDescent="0.25">
      <c r="A89558" t="s">
        <v>389766</v>
      </c>
      <c r="B89558" t="s">
        <v>389767</v>
      </c>
      <c r="C89558" t="s">
        <v>228873</v>
      </c>
      <c r="E89558" s="1">
        <v>41824</v>
      </c>
      <c r="F89558">
        <v>500000</v>
      </c>
    </row>
    <row r="89559" spans="1:6" x14ac:dyDescent="0.25">
      <c r="A89559" t="s">
        <v>389768</v>
      </c>
      <c r="B89559" t="s">
        <v>389769</v>
      </c>
      <c r="C89559" t="s">
        <v>228873</v>
      </c>
      <c r="E89559" t="s">
        <v>21428</v>
      </c>
      <c r="F89559">
        <v>250000</v>
      </c>
    </row>
    <row r="89560" spans="1:6" x14ac:dyDescent="0.25">
      <c r="A89560" t="s">
        <v>389770</v>
      </c>
      <c r="B89560" t="s">
        <v>389771</v>
      </c>
      <c r="C89560" t="s">
        <v>228943</v>
      </c>
      <c r="E89560" t="s">
        <v>268562</v>
      </c>
    </row>
    <row r="89561" spans="1:6" x14ac:dyDescent="0.25">
      <c r="A89561" t="s">
        <v>389772</v>
      </c>
      <c r="B89561" t="s">
        <v>389773</v>
      </c>
      <c r="C89561" t="s">
        <v>228873</v>
      </c>
      <c r="E89561" t="s">
        <v>133074</v>
      </c>
      <c r="F89561">
        <v>6830000</v>
      </c>
    </row>
    <row r="89562" spans="1:6" x14ac:dyDescent="0.25">
      <c r="A89562" t="s">
        <v>389774</v>
      </c>
      <c r="B89562" t="s">
        <v>389775</v>
      </c>
      <c r="C89562" t="s">
        <v>228873</v>
      </c>
      <c r="D89562" t="s">
        <v>228874</v>
      </c>
      <c r="E89562" s="1">
        <v>39234</v>
      </c>
      <c r="F89562">
        <v>2720000</v>
      </c>
    </row>
    <row r="89563" spans="1:6" x14ac:dyDescent="0.25">
      <c r="A89563" t="s">
        <v>389776</v>
      </c>
      <c r="B89563" t="s">
        <v>389777</v>
      </c>
      <c r="C89563" t="s">
        <v>228873</v>
      </c>
      <c r="D89563" t="s">
        <v>228874</v>
      </c>
      <c r="E89563" s="1">
        <v>38754</v>
      </c>
      <c r="F89563">
        <v>11000000</v>
      </c>
    </row>
    <row r="89564" spans="1:6" x14ac:dyDescent="0.25">
      <c r="A89564" t="s">
        <v>389778</v>
      </c>
      <c r="B89564" t="s">
        <v>389779</v>
      </c>
      <c r="C89564" t="s">
        <v>228873</v>
      </c>
      <c r="D89564" t="s">
        <v>228874</v>
      </c>
      <c r="E89564" s="1">
        <v>40031</v>
      </c>
      <c r="F89564">
        <v>7100000</v>
      </c>
    </row>
    <row r="89565" spans="1:6" x14ac:dyDescent="0.25">
      <c r="A89565" t="s">
        <v>389776</v>
      </c>
      <c r="B89565" t="s">
        <v>389780</v>
      </c>
      <c r="C89565" t="s">
        <v>228873</v>
      </c>
      <c r="E89565" t="s">
        <v>91166</v>
      </c>
      <c r="F89565">
        <v>8000000</v>
      </c>
    </row>
    <row r="89566" spans="1:6" x14ac:dyDescent="0.25">
      <c r="A89566" t="s">
        <v>389781</v>
      </c>
      <c r="B89566" t="s">
        <v>389782</v>
      </c>
      <c r="C89566" t="s">
        <v>228880</v>
      </c>
      <c r="E89566" t="s">
        <v>50944</v>
      </c>
      <c r="F89566">
        <v>440470</v>
      </c>
    </row>
    <row r="89567" spans="1:6" x14ac:dyDescent="0.25">
      <c r="A89567" t="s">
        <v>389783</v>
      </c>
      <c r="B89567" t="s">
        <v>389784</v>
      </c>
      <c r="C89567" t="s">
        <v>228943</v>
      </c>
      <c r="E89567" t="s">
        <v>181762</v>
      </c>
      <c r="F89567">
        <v>200000</v>
      </c>
    </row>
    <row r="89568" spans="1:6" x14ac:dyDescent="0.25">
      <c r="A89568" t="s">
        <v>389785</v>
      </c>
      <c r="B89568" t="s">
        <v>389786</v>
      </c>
      <c r="C89568" t="s">
        <v>228873</v>
      </c>
      <c r="E89568" s="1">
        <v>40428</v>
      </c>
      <c r="F89568">
        <v>1835779</v>
      </c>
    </row>
    <row r="89569" spans="1:6" x14ac:dyDescent="0.25">
      <c r="A89569" t="s">
        <v>389787</v>
      </c>
      <c r="B89569" t="s">
        <v>389788</v>
      </c>
      <c r="C89569" t="s">
        <v>228873</v>
      </c>
      <c r="D89569" t="s">
        <v>228877</v>
      </c>
      <c r="E89569" s="1">
        <v>39302</v>
      </c>
      <c r="F89569">
        <v>23000000</v>
      </c>
    </row>
    <row r="89570" spans="1:6" x14ac:dyDescent="0.25">
      <c r="A89570" t="s">
        <v>389789</v>
      </c>
      <c r="B89570" t="s">
        <v>389790</v>
      </c>
      <c r="C89570" t="s">
        <v>228873</v>
      </c>
      <c r="D89570" t="s">
        <v>228877</v>
      </c>
      <c r="E89570" t="s">
        <v>138678</v>
      </c>
      <c r="F89570">
        <v>10000000</v>
      </c>
    </row>
    <row r="89571" spans="1:6" x14ac:dyDescent="0.25">
      <c r="A89571" t="s">
        <v>389791</v>
      </c>
      <c r="B89571" t="s">
        <v>389792</v>
      </c>
      <c r="C89571" t="s">
        <v>228873</v>
      </c>
      <c r="E89571" t="s">
        <v>234079</v>
      </c>
      <c r="F89571">
        <v>7000000</v>
      </c>
    </row>
    <row r="89572" spans="1:6" x14ac:dyDescent="0.25">
      <c r="A89572" t="s">
        <v>389793</v>
      </c>
      <c r="B89572" t="s">
        <v>389794</v>
      </c>
      <c r="C89572" t="s">
        <v>228873</v>
      </c>
      <c r="E89572" s="1">
        <v>41640</v>
      </c>
    </row>
    <row r="89573" spans="1:6" x14ac:dyDescent="0.25">
      <c r="A89573" t="s">
        <v>389795</v>
      </c>
      <c r="B89573" t="s">
        <v>389796</v>
      </c>
      <c r="C89573" t="s">
        <v>228927</v>
      </c>
      <c r="E89573" t="s">
        <v>70542</v>
      </c>
      <c r="F89573">
        <v>250000</v>
      </c>
    </row>
    <row r="89574" spans="1:6" x14ac:dyDescent="0.25">
      <c r="A89574" t="s">
        <v>389797</v>
      </c>
      <c r="B89574" t="s">
        <v>389798</v>
      </c>
      <c r="C89574" t="s">
        <v>228873</v>
      </c>
      <c r="E89574" t="s">
        <v>39009</v>
      </c>
      <c r="F89574">
        <v>2872821</v>
      </c>
    </row>
    <row r="89575" spans="1:6" x14ac:dyDescent="0.25">
      <c r="A89575" t="s">
        <v>389799</v>
      </c>
      <c r="B89575" t="s">
        <v>389800</v>
      </c>
      <c r="C89575" t="s">
        <v>228873</v>
      </c>
      <c r="D89575" t="s">
        <v>228877</v>
      </c>
      <c r="E89575" t="s">
        <v>249120</v>
      </c>
    </row>
    <row r="89576" spans="1:6" x14ac:dyDescent="0.25">
      <c r="A89576" t="s">
        <v>389801</v>
      </c>
      <c r="B89576" t="s">
        <v>389802</v>
      </c>
      <c r="C89576" t="s">
        <v>228873</v>
      </c>
      <c r="E89576" s="1">
        <v>42341</v>
      </c>
      <c r="F89576">
        <v>6689484</v>
      </c>
    </row>
    <row r="89577" spans="1:6" x14ac:dyDescent="0.25">
      <c r="A89577" t="s">
        <v>389803</v>
      </c>
      <c r="B89577" t="s">
        <v>389804</v>
      </c>
      <c r="C89577" t="s">
        <v>228873</v>
      </c>
      <c r="E89577" s="1">
        <v>36715</v>
      </c>
      <c r="F89577">
        <v>8000000</v>
      </c>
    </row>
    <row r="89578" spans="1:6" x14ac:dyDescent="0.25">
      <c r="A89578" t="s">
        <v>389805</v>
      </c>
      <c r="B89578" t="s">
        <v>389806</v>
      </c>
      <c r="C89578" t="s">
        <v>228873</v>
      </c>
      <c r="D89578" t="s">
        <v>228874</v>
      </c>
      <c r="E89578" t="s">
        <v>372933</v>
      </c>
      <c r="F89578">
        <v>5000000</v>
      </c>
    </row>
    <row r="89579" spans="1:6" x14ac:dyDescent="0.25">
      <c r="A89579" t="s">
        <v>389807</v>
      </c>
      <c r="B89579" t="s">
        <v>389808</v>
      </c>
      <c r="C89579" t="s">
        <v>228873</v>
      </c>
      <c r="D89579" t="s">
        <v>228874</v>
      </c>
      <c r="E89579" t="s">
        <v>99072</v>
      </c>
    </row>
    <row r="89580" spans="1:6" x14ac:dyDescent="0.25">
      <c r="A89580" t="s">
        <v>389809</v>
      </c>
      <c r="B89580" t="s">
        <v>389810</v>
      </c>
      <c r="C89580" t="s">
        <v>228889</v>
      </c>
      <c r="E89580" t="s">
        <v>389811</v>
      </c>
    </row>
    <row r="89581" spans="1:6" x14ac:dyDescent="0.25">
      <c r="A89581" t="s">
        <v>389812</v>
      </c>
      <c r="B89581" t="s">
        <v>389813</v>
      </c>
      <c r="C89581" t="s">
        <v>228873</v>
      </c>
      <c r="E89581" s="1">
        <v>39145</v>
      </c>
    </row>
    <row r="89582" spans="1:6" x14ac:dyDescent="0.25">
      <c r="A89582" t="s">
        <v>389814</v>
      </c>
      <c r="B89582" t="s">
        <v>389815</v>
      </c>
      <c r="C89582" t="s">
        <v>228873</v>
      </c>
      <c r="D89582" t="s">
        <v>228874</v>
      </c>
      <c r="E89582" t="s">
        <v>135696</v>
      </c>
      <c r="F89582">
        <v>27000000</v>
      </c>
    </row>
    <row r="89583" spans="1:6" x14ac:dyDescent="0.25">
      <c r="A89583" t="s">
        <v>389816</v>
      </c>
      <c r="B89583" t="s">
        <v>389817</v>
      </c>
      <c r="C89583" t="s">
        <v>228873</v>
      </c>
      <c r="D89583" t="s">
        <v>228874</v>
      </c>
      <c r="E89583" s="1">
        <v>38169</v>
      </c>
      <c r="F89583">
        <v>18000000</v>
      </c>
    </row>
    <row r="89584" spans="1:6" x14ac:dyDescent="0.25">
      <c r="A89584" t="s">
        <v>389818</v>
      </c>
      <c r="B89584" t="s">
        <v>389819</v>
      </c>
      <c r="C89584" t="s">
        <v>228880</v>
      </c>
      <c r="E89584" t="s">
        <v>66040</v>
      </c>
    </row>
    <row r="89585" spans="1:6" x14ac:dyDescent="0.25">
      <c r="A89585" t="s">
        <v>389820</v>
      </c>
      <c r="B89585" t="s">
        <v>389821</v>
      </c>
      <c r="C89585" t="s">
        <v>228873</v>
      </c>
      <c r="E89585" t="s">
        <v>243538</v>
      </c>
      <c r="F89585">
        <v>11820000</v>
      </c>
    </row>
    <row r="89586" spans="1:6" x14ac:dyDescent="0.25">
      <c r="A89586" t="s">
        <v>389822</v>
      </c>
      <c r="B89586" t="s">
        <v>389823</v>
      </c>
      <c r="C89586" t="s">
        <v>228927</v>
      </c>
      <c r="E89586" t="s">
        <v>23145</v>
      </c>
      <c r="F89586">
        <v>3344498</v>
      </c>
    </row>
    <row r="89587" spans="1:6" x14ac:dyDescent="0.25">
      <c r="A89587" t="s">
        <v>389824</v>
      </c>
      <c r="B89587" t="s">
        <v>389825</v>
      </c>
      <c r="C89587" t="s">
        <v>228873</v>
      </c>
      <c r="D89587" t="s">
        <v>229145</v>
      </c>
      <c r="E89587" s="1">
        <v>42013</v>
      </c>
      <c r="F89587">
        <v>10000000</v>
      </c>
    </row>
    <row r="89588" spans="1:6" x14ac:dyDescent="0.25">
      <c r="A89588" t="s">
        <v>389822</v>
      </c>
      <c r="B89588" t="s">
        <v>389826</v>
      </c>
      <c r="C89588" t="s">
        <v>228873</v>
      </c>
      <c r="E89588" t="s">
        <v>13410</v>
      </c>
      <c r="F89588">
        <v>5053684</v>
      </c>
    </row>
    <row r="89589" spans="1:6" x14ac:dyDescent="0.25">
      <c r="A89589" t="s">
        <v>389824</v>
      </c>
      <c r="B89589" t="s">
        <v>389827</v>
      </c>
      <c r="C89589" t="s">
        <v>228873</v>
      </c>
      <c r="D89589" t="s">
        <v>228977</v>
      </c>
      <c r="E89589" t="s">
        <v>44532</v>
      </c>
      <c r="F89589">
        <v>1600000</v>
      </c>
    </row>
    <row r="89590" spans="1:6" x14ac:dyDescent="0.25">
      <c r="A89590" t="s">
        <v>389822</v>
      </c>
      <c r="B89590" t="s">
        <v>389828</v>
      </c>
      <c r="C89590" t="s">
        <v>228927</v>
      </c>
      <c r="E89590" s="1">
        <v>40970</v>
      </c>
      <c r="F89590">
        <v>2500000</v>
      </c>
    </row>
    <row r="89591" spans="1:6" x14ac:dyDescent="0.25">
      <c r="A89591" t="s">
        <v>389829</v>
      </c>
      <c r="B89591" t="s">
        <v>389830</v>
      </c>
      <c r="C89591" t="s">
        <v>228873</v>
      </c>
      <c r="D89591" t="s">
        <v>228877</v>
      </c>
      <c r="E89591" t="s">
        <v>389831</v>
      </c>
      <c r="F89591">
        <v>3300000</v>
      </c>
    </row>
    <row r="89592" spans="1:6" x14ac:dyDescent="0.25">
      <c r="A89592" t="s">
        <v>389832</v>
      </c>
      <c r="B89592" t="s">
        <v>389833</v>
      </c>
      <c r="C89592" t="s">
        <v>228873</v>
      </c>
      <c r="D89592" t="s">
        <v>228977</v>
      </c>
      <c r="E89592" s="1">
        <v>36166</v>
      </c>
      <c r="F89592">
        <v>22000000</v>
      </c>
    </row>
    <row r="89593" spans="1:6" x14ac:dyDescent="0.25">
      <c r="A89593" t="s">
        <v>389829</v>
      </c>
      <c r="B89593" t="s">
        <v>389834</v>
      </c>
      <c r="C89593" t="s">
        <v>228873</v>
      </c>
      <c r="D89593" t="s">
        <v>229145</v>
      </c>
      <c r="E89593" t="s">
        <v>211533</v>
      </c>
      <c r="F89593">
        <v>63000000</v>
      </c>
    </row>
    <row r="89594" spans="1:6" x14ac:dyDescent="0.25">
      <c r="A89594" t="s">
        <v>389832</v>
      </c>
      <c r="B89594" t="s">
        <v>389835</v>
      </c>
      <c r="C89594" t="s">
        <v>228873</v>
      </c>
      <c r="D89594" t="s">
        <v>228874</v>
      </c>
      <c r="E89594" t="s">
        <v>237876</v>
      </c>
      <c r="F89594">
        <v>7000000</v>
      </c>
    </row>
    <row r="89595" spans="1:6" x14ac:dyDescent="0.25">
      <c r="A89595" t="s">
        <v>389836</v>
      </c>
      <c r="B89595" t="s">
        <v>389837</v>
      </c>
      <c r="C89595" t="s">
        <v>228873</v>
      </c>
      <c r="E89595" t="s">
        <v>28031</v>
      </c>
      <c r="F89595">
        <v>58401855</v>
      </c>
    </row>
    <row r="89596" spans="1:6" x14ac:dyDescent="0.25">
      <c r="A89596" t="s">
        <v>389838</v>
      </c>
      <c r="B89596" t="s">
        <v>389839</v>
      </c>
      <c r="C89596" t="s">
        <v>228873</v>
      </c>
      <c r="D89596" t="s">
        <v>228877</v>
      </c>
      <c r="E89596" t="s">
        <v>147797</v>
      </c>
      <c r="F89596">
        <v>3000000</v>
      </c>
    </row>
    <row r="89597" spans="1:6" x14ac:dyDescent="0.25">
      <c r="A89597" t="s">
        <v>389840</v>
      </c>
      <c r="B89597" t="s">
        <v>389841</v>
      </c>
      <c r="C89597" t="s">
        <v>228873</v>
      </c>
      <c r="D89597" t="s">
        <v>229145</v>
      </c>
      <c r="E89597" t="s">
        <v>244039</v>
      </c>
      <c r="F89597">
        <v>52000000</v>
      </c>
    </row>
    <row r="89598" spans="1:6" x14ac:dyDescent="0.25">
      <c r="A89598" t="s">
        <v>389842</v>
      </c>
      <c r="B89598" t="s">
        <v>389843</v>
      </c>
      <c r="C89598" t="s">
        <v>228909</v>
      </c>
      <c r="E89598" s="1">
        <v>40585</v>
      </c>
    </row>
    <row r="89599" spans="1:6" x14ac:dyDescent="0.25">
      <c r="A89599" t="s">
        <v>389844</v>
      </c>
      <c r="B89599" t="s">
        <v>389845</v>
      </c>
      <c r="C89599" t="s">
        <v>228880</v>
      </c>
      <c r="E89599" s="1">
        <v>40544</v>
      </c>
    </row>
    <row r="89600" spans="1:6" x14ac:dyDescent="0.25">
      <c r="A89600" t="s">
        <v>389846</v>
      </c>
      <c r="B89600" t="s">
        <v>389847</v>
      </c>
      <c r="C89600" t="s">
        <v>228873</v>
      </c>
      <c r="D89600" t="s">
        <v>229145</v>
      </c>
      <c r="E89600" t="s">
        <v>35251</v>
      </c>
      <c r="F89600">
        <v>18000000</v>
      </c>
    </row>
    <row r="89601" spans="1:6" x14ac:dyDescent="0.25">
      <c r="A89601" t="s">
        <v>389848</v>
      </c>
      <c r="B89601" t="s">
        <v>389849</v>
      </c>
      <c r="C89601" t="s">
        <v>228873</v>
      </c>
      <c r="D89601" t="s">
        <v>228977</v>
      </c>
      <c r="E89601" t="s">
        <v>3886</v>
      </c>
      <c r="F89601">
        <v>15005567</v>
      </c>
    </row>
    <row r="89602" spans="1:6" x14ac:dyDescent="0.25">
      <c r="A89602" t="s">
        <v>389846</v>
      </c>
      <c r="B89602" t="s">
        <v>389850</v>
      </c>
      <c r="C89602" t="s">
        <v>228873</v>
      </c>
      <c r="D89602" t="s">
        <v>228874</v>
      </c>
      <c r="E89602" t="s">
        <v>234079</v>
      </c>
      <c r="F89602">
        <v>24000000</v>
      </c>
    </row>
    <row r="89603" spans="1:6" x14ac:dyDescent="0.25">
      <c r="A89603" t="s">
        <v>389851</v>
      </c>
      <c r="B89603" t="s">
        <v>389852</v>
      </c>
      <c r="C89603" t="s">
        <v>228880</v>
      </c>
      <c r="E89603" t="s">
        <v>58607</v>
      </c>
      <c r="F89603">
        <v>500000</v>
      </c>
    </row>
    <row r="89604" spans="1:6" x14ac:dyDescent="0.25">
      <c r="A89604" t="s">
        <v>389853</v>
      </c>
      <c r="B89604" t="s">
        <v>389854</v>
      </c>
      <c r="C89604" t="s">
        <v>228873</v>
      </c>
      <c r="D89604" t="s">
        <v>228877</v>
      </c>
      <c r="E89604" t="s">
        <v>230639</v>
      </c>
      <c r="F89604">
        <v>1500000</v>
      </c>
    </row>
    <row r="89605" spans="1:6" x14ac:dyDescent="0.25">
      <c r="A89605" t="s">
        <v>389851</v>
      </c>
      <c r="B89605" t="s">
        <v>389855</v>
      </c>
      <c r="C89605" t="s">
        <v>228880</v>
      </c>
      <c r="E89605" t="s">
        <v>149811</v>
      </c>
      <c r="F89605">
        <v>30000</v>
      </c>
    </row>
    <row r="89606" spans="1:6" x14ac:dyDescent="0.25">
      <c r="A89606" t="s">
        <v>389853</v>
      </c>
      <c r="B89606" t="s">
        <v>389856</v>
      </c>
      <c r="C89606" t="s">
        <v>228873</v>
      </c>
      <c r="E89606" t="s">
        <v>110526</v>
      </c>
      <c r="F89606">
        <v>551933</v>
      </c>
    </row>
    <row r="89607" spans="1:6" x14ac:dyDescent="0.25">
      <c r="A89607" t="s">
        <v>389857</v>
      </c>
      <c r="B89607" t="s">
        <v>389858</v>
      </c>
      <c r="C89607" t="s">
        <v>228873</v>
      </c>
      <c r="D89607" t="s">
        <v>228877</v>
      </c>
      <c r="E89607" t="s">
        <v>229483</v>
      </c>
      <c r="F89607">
        <v>9000000</v>
      </c>
    </row>
    <row r="89608" spans="1:6" x14ac:dyDescent="0.25">
      <c r="A89608" t="s">
        <v>389859</v>
      </c>
      <c r="B89608" t="s">
        <v>389860</v>
      </c>
      <c r="C89608" t="s">
        <v>228873</v>
      </c>
      <c r="D89608" t="s">
        <v>228877</v>
      </c>
      <c r="E89608" s="1">
        <v>38081</v>
      </c>
    </row>
    <row r="89609" spans="1:6" x14ac:dyDescent="0.25">
      <c r="A89609" t="s">
        <v>389861</v>
      </c>
      <c r="B89609" t="s">
        <v>389862</v>
      </c>
      <c r="C89609" t="s">
        <v>228873</v>
      </c>
      <c r="D89609" t="s">
        <v>228977</v>
      </c>
      <c r="E89609" s="1">
        <v>40031</v>
      </c>
      <c r="F89609">
        <v>60000000</v>
      </c>
    </row>
    <row r="89610" spans="1:6" x14ac:dyDescent="0.25">
      <c r="A89610" t="s">
        <v>389863</v>
      </c>
      <c r="B89610" t="s">
        <v>389864</v>
      </c>
      <c r="C89610" t="s">
        <v>228873</v>
      </c>
      <c r="D89610" t="s">
        <v>231418</v>
      </c>
      <c r="E89610" s="1">
        <v>41373</v>
      </c>
      <c r="F89610">
        <v>6000000</v>
      </c>
    </row>
    <row r="89611" spans="1:6" x14ac:dyDescent="0.25">
      <c r="A89611" t="s">
        <v>389861</v>
      </c>
      <c r="B89611" t="s">
        <v>389865</v>
      </c>
      <c r="C89611" t="s">
        <v>228873</v>
      </c>
      <c r="D89611" t="s">
        <v>229145</v>
      </c>
      <c r="E89611" t="s">
        <v>13957</v>
      </c>
      <c r="F89611">
        <v>34207997</v>
      </c>
    </row>
    <row r="89612" spans="1:6" x14ac:dyDescent="0.25">
      <c r="A89612" t="s">
        <v>389863</v>
      </c>
      <c r="B89612" t="s">
        <v>389866</v>
      </c>
      <c r="C89612" t="s">
        <v>228919</v>
      </c>
      <c r="E89612" t="s">
        <v>233498</v>
      </c>
      <c r="F89612">
        <v>105000000</v>
      </c>
    </row>
    <row r="89613" spans="1:6" x14ac:dyDescent="0.25">
      <c r="A89613" t="s">
        <v>389861</v>
      </c>
      <c r="B89613" t="s">
        <v>389867</v>
      </c>
      <c r="C89613" t="s">
        <v>228873</v>
      </c>
      <c r="D89613" t="s">
        <v>228877</v>
      </c>
      <c r="E89613" s="1">
        <v>38723</v>
      </c>
      <c r="F89613">
        <v>9000000</v>
      </c>
    </row>
    <row r="89614" spans="1:6" x14ac:dyDescent="0.25">
      <c r="A89614" t="s">
        <v>389863</v>
      </c>
      <c r="B89614" t="s">
        <v>389868</v>
      </c>
      <c r="C89614" t="s">
        <v>228927</v>
      </c>
      <c r="E89614" s="1">
        <v>41162</v>
      </c>
      <c r="F89614">
        <v>4000000</v>
      </c>
    </row>
    <row r="89615" spans="1:6" x14ac:dyDescent="0.25">
      <c r="A89615" t="s">
        <v>389861</v>
      </c>
      <c r="B89615" t="s">
        <v>389869</v>
      </c>
      <c r="C89615" t="s">
        <v>228927</v>
      </c>
      <c r="E89615" s="1">
        <v>40218</v>
      </c>
      <c r="F89615">
        <v>10000000</v>
      </c>
    </row>
    <row r="89616" spans="1:6" x14ac:dyDescent="0.25">
      <c r="A89616" t="s">
        <v>389863</v>
      </c>
      <c r="B89616" t="s">
        <v>389870</v>
      </c>
      <c r="C89616" t="s">
        <v>228873</v>
      </c>
      <c r="D89616" t="s">
        <v>229206</v>
      </c>
      <c r="E89616" t="s">
        <v>201079</v>
      </c>
      <c r="F89616">
        <v>15000000</v>
      </c>
    </row>
    <row r="89617" spans="1:6" x14ac:dyDescent="0.25">
      <c r="A89617" t="s">
        <v>389861</v>
      </c>
      <c r="B89617" t="s">
        <v>389871</v>
      </c>
      <c r="C89617" t="s">
        <v>228873</v>
      </c>
      <c r="D89617" t="s">
        <v>228874</v>
      </c>
      <c r="E89617" s="1">
        <v>39518</v>
      </c>
      <c r="F89617">
        <v>101800000</v>
      </c>
    </row>
    <row r="89618" spans="1:6" x14ac:dyDescent="0.25">
      <c r="A89618" t="s">
        <v>389872</v>
      </c>
      <c r="B89618" t="s">
        <v>389873</v>
      </c>
      <c r="C89618" t="s">
        <v>228873</v>
      </c>
      <c r="D89618" t="s">
        <v>228877</v>
      </c>
      <c r="E89618" t="s">
        <v>65077</v>
      </c>
      <c r="F89618">
        <v>6000000</v>
      </c>
    </row>
    <row r="89619" spans="1:6" x14ac:dyDescent="0.25">
      <c r="A89619" t="s">
        <v>389874</v>
      </c>
      <c r="B89619" t="s">
        <v>389875</v>
      </c>
      <c r="C89619" t="s">
        <v>228880</v>
      </c>
      <c r="E89619" t="s">
        <v>29433</v>
      </c>
    </row>
    <row r="89620" spans="1:6" x14ac:dyDescent="0.25">
      <c r="A89620" t="s">
        <v>389876</v>
      </c>
      <c r="B89620" t="s">
        <v>389877</v>
      </c>
      <c r="C89620" t="s">
        <v>228880</v>
      </c>
      <c r="E89620" s="1">
        <v>40916</v>
      </c>
      <c r="F89620">
        <v>1600000</v>
      </c>
    </row>
    <row r="89621" spans="1:6" x14ac:dyDescent="0.25">
      <c r="A89621" t="s">
        <v>389878</v>
      </c>
      <c r="B89621" t="s">
        <v>389879</v>
      </c>
      <c r="C89621" t="s">
        <v>228880</v>
      </c>
      <c r="E89621" t="s">
        <v>31341</v>
      </c>
      <c r="F89621">
        <v>455264</v>
      </c>
    </row>
    <row r="89622" spans="1:6" x14ac:dyDescent="0.25">
      <c r="A89622" t="s">
        <v>389876</v>
      </c>
      <c r="B89622" t="s">
        <v>389880</v>
      </c>
      <c r="C89622" t="s">
        <v>228880</v>
      </c>
      <c r="E89622" s="1">
        <v>41465</v>
      </c>
      <c r="F89622">
        <v>1600000</v>
      </c>
    </row>
    <row r="89623" spans="1:6" x14ac:dyDescent="0.25">
      <c r="A89623" t="s">
        <v>389881</v>
      </c>
      <c r="B89623" t="s">
        <v>389882</v>
      </c>
      <c r="C89623" t="s">
        <v>228873</v>
      </c>
      <c r="E89623" t="s">
        <v>338693</v>
      </c>
      <c r="F89623">
        <v>771575</v>
      </c>
    </row>
    <row r="89624" spans="1:6" x14ac:dyDescent="0.25">
      <c r="A89624" t="s">
        <v>389883</v>
      </c>
      <c r="B89624" t="s">
        <v>389884</v>
      </c>
      <c r="C89624" t="s">
        <v>228873</v>
      </c>
      <c r="E89624" t="s">
        <v>134898</v>
      </c>
      <c r="F89624">
        <v>15000000</v>
      </c>
    </row>
    <row r="89625" spans="1:6" x14ac:dyDescent="0.25">
      <c r="A89625" t="s">
        <v>389885</v>
      </c>
      <c r="B89625" t="s">
        <v>389886</v>
      </c>
      <c r="C89625" t="s">
        <v>228873</v>
      </c>
      <c r="D89625" t="s">
        <v>228874</v>
      </c>
      <c r="E89625" t="s">
        <v>80067</v>
      </c>
      <c r="F89625">
        <v>17000000</v>
      </c>
    </row>
    <row r="89626" spans="1:6" x14ac:dyDescent="0.25">
      <c r="A89626" t="s">
        <v>389883</v>
      </c>
      <c r="B89626" t="s">
        <v>389887</v>
      </c>
      <c r="C89626" t="s">
        <v>228873</v>
      </c>
      <c r="D89626" t="s">
        <v>228877</v>
      </c>
      <c r="E89626" s="1">
        <v>39268</v>
      </c>
      <c r="F89626">
        <v>3400000</v>
      </c>
    </row>
    <row r="89627" spans="1:6" x14ac:dyDescent="0.25">
      <c r="A89627" t="s">
        <v>389885</v>
      </c>
      <c r="B89627" t="s">
        <v>389888</v>
      </c>
      <c r="C89627" t="s">
        <v>228873</v>
      </c>
      <c r="E89627" t="s">
        <v>199512</v>
      </c>
      <c r="F89627">
        <v>57000000</v>
      </c>
    </row>
    <row r="89628" spans="1:6" x14ac:dyDescent="0.25">
      <c r="A89628" t="s">
        <v>389883</v>
      </c>
      <c r="B89628" t="s">
        <v>389889</v>
      </c>
      <c r="C89628" t="s">
        <v>228873</v>
      </c>
      <c r="D89628" t="s">
        <v>228874</v>
      </c>
      <c r="E89628" s="1">
        <v>40728</v>
      </c>
      <c r="F89628">
        <v>8225794</v>
      </c>
    </row>
    <row r="89629" spans="1:6" x14ac:dyDescent="0.25">
      <c r="A89629" t="s">
        <v>389885</v>
      </c>
      <c r="B89629" t="s">
        <v>389890</v>
      </c>
      <c r="C89629" t="s">
        <v>228873</v>
      </c>
      <c r="D89629" t="s">
        <v>228874</v>
      </c>
      <c r="E89629" s="1">
        <v>41186</v>
      </c>
      <c r="F89629">
        <v>12999999</v>
      </c>
    </row>
    <row r="89630" spans="1:6" x14ac:dyDescent="0.25">
      <c r="A89630" t="s">
        <v>389891</v>
      </c>
      <c r="B89630" t="s">
        <v>389892</v>
      </c>
      <c r="C89630" t="s">
        <v>228873</v>
      </c>
      <c r="D89630" t="s">
        <v>228877</v>
      </c>
      <c r="E89630" s="1">
        <v>41830</v>
      </c>
      <c r="F89630">
        <v>1385000</v>
      </c>
    </row>
    <row r="89631" spans="1:6" x14ac:dyDescent="0.25">
      <c r="A89631" t="s">
        <v>389893</v>
      </c>
      <c r="B89631" t="s">
        <v>389894</v>
      </c>
      <c r="C89631" t="s">
        <v>228873</v>
      </c>
      <c r="D89631" t="s">
        <v>228877</v>
      </c>
      <c r="E89631" s="1">
        <v>42129</v>
      </c>
      <c r="F89631">
        <v>3000000</v>
      </c>
    </row>
    <row r="89632" spans="1:6" x14ac:dyDescent="0.25">
      <c r="A89632" t="s">
        <v>389895</v>
      </c>
      <c r="B89632" t="s">
        <v>389896</v>
      </c>
      <c r="C89632" t="s">
        <v>229779</v>
      </c>
      <c r="E89632" s="1">
        <v>41465</v>
      </c>
      <c r="F89632">
        <v>181830</v>
      </c>
    </row>
    <row r="89633" spans="1:6" x14ac:dyDescent="0.25">
      <c r="A89633" t="s">
        <v>389897</v>
      </c>
      <c r="B89633" t="s">
        <v>389898</v>
      </c>
      <c r="C89633" t="s">
        <v>228873</v>
      </c>
      <c r="D89633" t="s">
        <v>228877</v>
      </c>
      <c r="E89633" t="s">
        <v>196194</v>
      </c>
      <c r="F89633">
        <v>2700000</v>
      </c>
    </row>
    <row r="89634" spans="1:6" x14ac:dyDescent="0.25">
      <c r="A89634" t="s">
        <v>389899</v>
      </c>
      <c r="B89634" t="s">
        <v>389900</v>
      </c>
      <c r="C89634" t="s">
        <v>228873</v>
      </c>
      <c r="E89634" t="s">
        <v>42624</v>
      </c>
      <c r="F89634">
        <v>40000000</v>
      </c>
    </row>
    <row r="89635" spans="1:6" x14ac:dyDescent="0.25">
      <c r="A89635" t="s">
        <v>389901</v>
      </c>
      <c r="B89635" t="s">
        <v>389902</v>
      </c>
      <c r="C89635" t="s">
        <v>228873</v>
      </c>
      <c r="D89635" t="s">
        <v>228877</v>
      </c>
      <c r="E89635" s="1">
        <v>37622</v>
      </c>
      <c r="F89635">
        <v>23000000</v>
      </c>
    </row>
    <row r="89636" spans="1:6" x14ac:dyDescent="0.25">
      <c r="A89636" t="s">
        <v>389899</v>
      </c>
      <c r="B89636" t="s">
        <v>389903</v>
      </c>
      <c r="C89636" t="s">
        <v>228927</v>
      </c>
      <c r="E89636" t="s">
        <v>32469</v>
      </c>
      <c r="F89636">
        <v>7500000</v>
      </c>
    </row>
    <row r="89637" spans="1:6" x14ac:dyDescent="0.25">
      <c r="A89637" t="s">
        <v>389901</v>
      </c>
      <c r="B89637" t="s">
        <v>389904</v>
      </c>
      <c r="C89637" t="s">
        <v>228873</v>
      </c>
      <c r="D89637" t="s">
        <v>229145</v>
      </c>
      <c r="E89637" s="1">
        <v>41616</v>
      </c>
      <c r="F89637">
        <v>16000000</v>
      </c>
    </row>
    <row r="89638" spans="1:6" x14ac:dyDescent="0.25">
      <c r="A89638" t="s">
        <v>389899</v>
      </c>
      <c r="B89638" t="s">
        <v>389905</v>
      </c>
      <c r="C89638" t="s">
        <v>228873</v>
      </c>
      <c r="D89638" t="s">
        <v>229206</v>
      </c>
      <c r="E89638" s="1">
        <v>41950</v>
      </c>
      <c r="F89638">
        <v>14000000</v>
      </c>
    </row>
    <row r="89639" spans="1:6" x14ac:dyDescent="0.25">
      <c r="A89639" t="s">
        <v>389901</v>
      </c>
      <c r="B89639" t="s">
        <v>389906</v>
      </c>
      <c r="C89639" t="s">
        <v>228873</v>
      </c>
      <c r="D89639" t="s">
        <v>228977</v>
      </c>
      <c r="E89639" t="s">
        <v>2709</v>
      </c>
      <c r="F89639">
        <v>35000000</v>
      </c>
    </row>
    <row r="89640" spans="1:6" x14ac:dyDescent="0.25">
      <c r="A89640" t="s">
        <v>389899</v>
      </c>
      <c r="B89640" t="s">
        <v>389907</v>
      </c>
      <c r="C89640" t="s">
        <v>228873</v>
      </c>
      <c r="D89640" t="s">
        <v>228977</v>
      </c>
      <c r="E89640" t="s">
        <v>77365</v>
      </c>
      <c r="F89640">
        <v>54000000</v>
      </c>
    </row>
    <row r="89641" spans="1:6" x14ac:dyDescent="0.25">
      <c r="A89641" t="s">
        <v>389901</v>
      </c>
      <c r="B89641" t="s">
        <v>389908</v>
      </c>
      <c r="C89641" t="s">
        <v>228873</v>
      </c>
      <c r="D89641" t="s">
        <v>228874</v>
      </c>
      <c r="E89641" t="s">
        <v>270636</v>
      </c>
      <c r="F89641">
        <v>10000000</v>
      </c>
    </row>
    <row r="89642" spans="1:6" x14ac:dyDescent="0.25">
      <c r="A89642" t="s">
        <v>389909</v>
      </c>
      <c r="B89642" t="s">
        <v>389910</v>
      </c>
      <c r="C89642" t="s">
        <v>228880</v>
      </c>
      <c r="E89642" s="1">
        <v>40544</v>
      </c>
    </row>
    <row r="89643" spans="1:6" x14ac:dyDescent="0.25">
      <c r="A89643" t="s">
        <v>389911</v>
      </c>
      <c r="B89643" t="s">
        <v>389912</v>
      </c>
      <c r="C89643" t="s">
        <v>228880</v>
      </c>
      <c r="E89643" s="1">
        <v>42070</v>
      </c>
      <c r="F89643">
        <v>550000</v>
      </c>
    </row>
    <row r="89644" spans="1:6" x14ac:dyDescent="0.25">
      <c r="A89644" t="s">
        <v>389913</v>
      </c>
      <c r="B89644" t="s">
        <v>389914</v>
      </c>
      <c r="C89644" t="s">
        <v>228873</v>
      </c>
      <c r="E89644" t="s">
        <v>236851</v>
      </c>
      <c r="F89644">
        <v>218000</v>
      </c>
    </row>
    <row r="89645" spans="1:6" x14ac:dyDescent="0.25">
      <c r="A89645" t="s">
        <v>389915</v>
      </c>
      <c r="B89645" t="s">
        <v>389916</v>
      </c>
      <c r="C89645" t="s">
        <v>228880</v>
      </c>
      <c r="E89645" s="1">
        <v>41886</v>
      </c>
    </row>
    <row r="89646" spans="1:6" x14ac:dyDescent="0.25">
      <c r="A89646" t="s">
        <v>389917</v>
      </c>
      <c r="B89646" t="s">
        <v>389918</v>
      </c>
      <c r="C89646" t="s">
        <v>228880</v>
      </c>
      <c r="E89646" t="s">
        <v>30213</v>
      </c>
      <c r="F89646">
        <v>220000</v>
      </c>
    </row>
    <row r="89647" spans="1:6" x14ac:dyDescent="0.25">
      <c r="A89647" t="s">
        <v>389919</v>
      </c>
      <c r="B89647" t="s">
        <v>389920</v>
      </c>
      <c r="C89647" t="s">
        <v>228873</v>
      </c>
      <c r="E89647" t="s">
        <v>107438</v>
      </c>
    </row>
    <row r="89648" spans="1:6" x14ac:dyDescent="0.25">
      <c r="A89648" t="s">
        <v>389921</v>
      </c>
      <c r="B89648" t="s">
        <v>389922</v>
      </c>
      <c r="C89648" t="s">
        <v>228873</v>
      </c>
      <c r="D89648" t="s">
        <v>228874</v>
      </c>
      <c r="E89648" t="s">
        <v>52250</v>
      </c>
      <c r="F89648">
        <v>20000000</v>
      </c>
    </row>
    <row r="89649" spans="1:6" x14ac:dyDescent="0.25">
      <c r="A89649" t="s">
        <v>389923</v>
      </c>
      <c r="B89649" t="s">
        <v>389924</v>
      </c>
      <c r="C89649" t="s">
        <v>228873</v>
      </c>
      <c r="D89649" t="s">
        <v>228977</v>
      </c>
      <c r="E89649" t="s">
        <v>583</v>
      </c>
      <c r="F89649">
        <v>2900582</v>
      </c>
    </row>
    <row r="89650" spans="1:6" x14ac:dyDescent="0.25">
      <c r="A89650" t="s">
        <v>389921</v>
      </c>
      <c r="B89650" t="s">
        <v>389925</v>
      </c>
      <c r="C89650" t="s">
        <v>228873</v>
      </c>
      <c r="D89650" t="s">
        <v>229206</v>
      </c>
      <c r="E89650" t="s">
        <v>47487</v>
      </c>
      <c r="F89650">
        <v>25000000</v>
      </c>
    </row>
    <row r="89651" spans="1:6" x14ac:dyDescent="0.25">
      <c r="A89651" t="s">
        <v>389923</v>
      </c>
      <c r="B89651" t="s">
        <v>389926</v>
      </c>
      <c r="C89651" t="s">
        <v>228873</v>
      </c>
      <c r="D89651" t="s">
        <v>229145</v>
      </c>
      <c r="E89651" t="s">
        <v>73256</v>
      </c>
      <c r="F89651">
        <v>30000000</v>
      </c>
    </row>
    <row r="89652" spans="1:6" x14ac:dyDescent="0.25">
      <c r="A89652" t="s">
        <v>389921</v>
      </c>
      <c r="B89652" t="s">
        <v>389927</v>
      </c>
      <c r="C89652" t="s">
        <v>228873</v>
      </c>
      <c r="D89652" t="s">
        <v>228877</v>
      </c>
      <c r="E89652" t="s">
        <v>224510</v>
      </c>
      <c r="F89652">
        <v>13300000</v>
      </c>
    </row>
    <row r="89653" spans="1:6" x14ac:dyDescent="0.25">
      <c r="A89653" t="s">
        <v>389923</v>
      </c>
      <c r="B89653" t="s">
        <v>389928</v>
      </c>
      <c r="C89653" t="s">
        <v>228880</v>
      </c>
      <c r="E89653" s="1">
        <v>39939</v>
      </c>
      <c r="F89653">
        <v>3268293</v>
      </c>
    </row>
    <row r="89654" spans="1:6" x14ac:dyDescent="0.25">
      <c r="A89654" t="s">
        <v>389921</v>
      </c>
      <c r="B89654" t="s">
        <v>389929</v>
      </c>
      <c r="C89654" t="s">
        <v>228873</v>
      </c>
      <c r="D89654" t="s">
        <v>228977</v>
      </c>
      <c r="E89654" t="s">
        <v>118517</v>
      </c>
      <c r="F89654">
        <v>30000000</v>
      </c>
    </row>
    <row r="89655" spans="1:6" x14ac:dyDescent="0.25">
      <c r="A89655" t="s">
        <v>389930</v>
      </c>
      <c r="B89655" t="s">
        <v>389931</v>
      </c>
      <c r="C89655" t="s">
        <v>228909</v>
      </c>
      <c r="E89655" t="s">
        <v>45934</v>
      </c>
      <c r="F89655">
        <v>0</v>
      </c>
    </row>
    <row r="89656" spans="1:6" x14ac:dyDescent="0.25">
      <c r="A89656" t="s">
        <v>389932</v>
      </c>
      <c r="B89656" t="s">
        <v>389933</v>
      </c>
      <c r="C89656" t="s">
        <v>228873</v>
      </c>
      <c r="D89656" t="s">
        <v>228977</v>
      </c>
      <c r="E89656" s="1">
        <v>38360</v>
      </c>
      <c r="F89656">
        <v>6000000</v>
      </c>
    </row>
    <row r="89657" spans="1:6" x14ac:dyDescent="0.25">
      <c r="A89657" t="s">
        <v>389934</v>
      </c>
      <c r="B89657" t="s">
        <v>389935</v>
      </c>
      <c r="C89657" t="s">
        <v>228909</v>
      </c>
      <c r="E89657" t="s">
        <v>26355</v>
      </c>
      <c r="F89657">
        <v>241859</v>
      </c>
    </row>
    <row r="89658" spans="1:6" x14ac:dyDescent="0.25">
      <c r="A89658" t="s">
        <v>389936</v>
      </c>
      <c r="B89658" t="s">
        <v>389937</v>
      </c>
      <c r="C89658" t="s">
        <v>228909</v>
      </c>
      <c r="E89658" t="s">
        <v>52814</v>
      </c>
      <c r="F89658">
        <v>310430</v>
      </c>
    </row>
    <row r="89659" spans="1:6" x14ac:dyDescent="0.25">
      <c r="A89659" t="s">
        <v>389938</v>
      </c>
      <c r="B89659" t="s">
        <v>389939</v>
      </c>
      <c r="C89659" t="s">
        <v>228909</v>
      </c>
      <c r="E89659" s="1">
        <v>41396</v>
      </c>
    </row>
    <row r="89660" spans="1:6" x14ac:dyDescent="0.25">
      <c r="A89660" t="s">
        <v>389940</v>
      </c>
      <c r="B89660" t="s">
        <v>389941</v>
      </c>
      <c r="C89660" t="s">
        <v>228880</v>
      </c>
      <c r="E89660" s="1">
        <v>40544</v>
      </c>
      <c r="F89660">
        <v>300000</v>
      </c>
    </row>
    <row r="89661" spans="1:6" x14ac:dyDescent="0.25">
      <c r="A89661" t="s">
        <v>389942</v>
      </c>
      <c r="B89661" t="s">
        <v>389943</v>
      </c>
      <c r="C89661" t="s">
        <v>228873</v>
      </c>
      <c r="E89661" s="1">
        <v>39573</v>
      </c>
      <c r="F89661">
        <v>987000</v>
      </c>
    </row>
    <row r="89662" spans="1:6" x14ac:dyDescent="0.25">
      <c r="A89662" t="s">
        <v>389944</v>
      </c>
      <c r="B89662" t="s">
        <v>389945</v>
      </c>
      <c r="C89662" t="s">
        <v>228873</v>
      </c>
      <c r="E89662" s="1">
        <v>40490</v>
      </c>
      <c r="F89662">
        <v>1160000</v>
      </c>
    </row>
    <row r="89663" spans="1:6" x14ac:dyDescent="0.25">
      <c r="A89663" t="s">
        <v>389946</v>
      </c>
      <c r="B89663" t="s">
        <v>389947</v>
      </c>
      <c r="C89663" t="s">
        <v>228927</v>
      </c>
      <c r="E89663" s="1">
        <v>41767</v>
      </c>
      <c r="F89663">
        <v>7053370</v>
      </c>
    </row>
    <row r="89664" spans="1:6" x14ac:dyDescent="0.25">
      <c r="A89664" t="s">
        <v>389948</v>
      </c>
      <c r="B89664" t="s">
        <v>389949</v>
      </c>
      <c r="C89664" t="s">
        <v>228873</v>
      </c>
      <c r="E89664" t="s">
        <v>199685</v>
      </c>
      <c r="F89664">
        <v>616000</v>
      </c>
    </row>
    <row r="89665" spans="1:6" x14ac:dyDescent="0.25">
      <c r="A89665" t="s">
        <v>389946</v>
      </c>
      <c r="B89665" t="s">
        <v>389950</v>
      </c>
      <c r="C89665" t="s">
        <v>228873</v>
      </c>
      <c r="E89665" t="s">
        <v>114182</v>
      </c>
      <c r="F89665">
        <v>983250</v>
      </c>
    </row>
    <row r="89666" spans="1:6" x14ac:dyDescent="0.25">
      <c r="A89666" t="s">
        <v>389948</v>
      </c>
      <c r="B89666" t="s">
        <v>389951</v>
      </c>
      <c r="C89666" t="s">
        <v>228873</v>
      </c>
      <c r="E89666" t="s">
        <v>6461</v>
      </c>
      <c r="F89666">
        <v>2844512</v>
      </c>
    </row>
    <row r="89667" spans="1:6" x14ac:dyDescent="0.25">
      <c r="A89667" t="s">
        <v>389946</v>
      </c>
      <c r="B89667" t="s">
        <v>389952</v>
      </c>
      <c r="C89667" t="s">
        <v>228873</v>
      </c>
      <c r="D89667" t="s">
        <v>228874</v>
      </c>
      <c r="E89667" t="s">
        <v>268132</v>
      </c>
      <c r="F89667">
        <v>13000000</v>
      </c>
    </row>
    <row r="89668" spans="1:6" x14ac:dyDescent="0.25">
      <c r="A89668" t="s">
        <v>389948</v>
      </c>
      <c r="B89668" t="s">
        <v>389953</v>
      </c>
      <c r="C89668" t="s">
        <v>228927</v>
      </c>
      <c r="E89668" s="1">
        <v>42072</v>
      </c>
      <c r="F89668">
        <v>3779130</v>
      </c>
    </row>
    <row r="89669" spans="1:6" x14ac:dyDescent="0.25">
      <c r="A89669" t="s">
        <v>389946</v>
      </c>
      <c r="B89669" t="s">
        <v>389954</v>
      </c>
      <c r="C89669" t="s">
        <v>228873</v>
      </c>
      <c r="D89669" t="s">
        <v>228877</v>
      </c>
      <c r="E89669" t="s">
        <v>236660</v>
      </c>
      <c r="F89669">
        <v>12500000</v>
      </c>
    </row>
    <row r="89670" spans="1:6" x14ac:dyDescent="0.25">
      <c r="A89670" t="s">
        <v>389948</v>
      </c>
      <c r="B89670" t="s">
        <v>389955</v>
      </c>
      <c r="C89670" t="s">
        <v>228873</v>
      </c>
      <c r="D89670" t="s">
        <v>229145</v>
      </c>
      <c r="E89670" t="s">
        <v>2823</v>
      </c>
      <c r="F89670">
        <v>21000000</v>
      </c>
    </row>
    <row r="89671" spans="1:6" x14ac:dyDescent="0.25">
      <c r="A89671" t="s">
        <v>389946</v>
      </c>
      <c r="B89671" t="s">
        <v>389956</v>
      </c>
      <c r="C89671" t="s">
        <v>228873</v>
      </c>
      <c r="E89671" s="1">
        <v>40188</v>
      </c>
      <c r="F89671">
        <v>4100000</v>
      </c>
    </row>
    <row r="89672" spans="1:6" x14ac:dyDescent="0.25">
      <c r="A89672" t="s">
        <v>389948</v>
      </c>
      <c r="B89672" t="s">
        <v>389957</v>
      </c>
      <c r="C89672" t="s">
        <v>228880</v>
      </c>
      <c r="E89672" t="s">
        <v>61075</v>
      </c>
      <c r="F89672">
        <v>3070205</v>
      </c>
    </row>
    <row r="89673" spans="1:6" x14ac:dyDescent="0.25">
      <c r="A89673" t="s">
        <v>389958</v>
      </c>
      <c r="B89673" t="s">
        <v>389959</v>
      </c>
      <c r="C89673" t="s">
        <v>228927</v>
      </c>
      <c r="E89673" s="1">
        <v>39176</v>
      </c>
      <c r="F89673">
        <v>10500000</v>
      </c>
    </row>
    <row r="89674" spans="1:6" x14ac:dyDescent="0.25">
      <c r="A89674" t="s">
        <v>389960</v>
      </c>
      <c r="B89674" t="s">
        <v>389961</v>
      </c>
      <c r="C89674" t="s">
        <v>228927</v>
      </c>
      <c r="E89674" s="1">
        <v>40942</v>
      </c>
      <c r="F89674">
        <v>30000000</v>
      </c>
    </row>
    <row r="89675" spans="1:6" x14ac:dyDescent="0.25">
      <c r="A89675" t="s">
        <v>389958</v>
      </c>
      <c r="B89675" t="s">
        <v>389962</v>
      </c>
      <c r="C89675" t="s">
        <v>228927</v>
      </c>
      <c r="E89675" t="s">
        <v>32690</v>
      </c>
      <c r="F89675">
        <v>24000000</v>
      </c>
    </row>
    <row r="89676" spans="1:6" x14ac:dyDescent="0.25">
      <c r="A89676" t="s">
        <v>389960</v>
      </c>
      <c r="B89676" t="s">
        <v>389963</v>
      </c>
      <c r="C89676" t="s">
        <v>228873</v>
      </c>
      <c r="E89676" s="1">
        <v>39639</v>
      </c>
      <c r="F89676">
        <v>75000000</v>
      </c>
    </row>
    <row r="89677" spans="1:6" x14ac:dyDescent="0.25">
      <c r="A89677" t="s">
        <v>389958</v>
      </c>
      <c r="B89677" t="s">
        <v>389964</v>
      </c>
      <c r="C89677" t="s">
        <v>228919</v>
      </c>
      <c r="E89677" t="s">
        <v>12341</v>
      </c>
    </row>
    <row r="89678" spans="1:6" x14ac:dyDescent="0.25">
      <c r="A89678" t="s">
        <v>389960</v>
      </c>
      <c r="B89678" t="s">
        <v>389965</v>
      </c>
      <c r="C89678" t="s">
        <v>228873</v>
      </c>
      <c r="D89678" t="s">
        <v>229145</v>
      </c>
      <c r="E89678" t="s">
        <v>230873</v>
      </c>
      <c r="F89678">
        <v>89999999</v>
      </c>
    </row>
    <row r="89679" spans="1:6" x14ac:dyDescent="0.25">
      <c r="A89679" t="s">
        <v>389958</v>
      </c>
      <c r="B89679" t="s">
        <v>389966</v>
      </c>
      <c r="C89679" t="s">
        <v>228873</v>
      </c>
      <c r="D89679" t="s">
        <v>228977</v>
      </c>
      <c r="E89679" t="s">
        <v>102197</v>
      </c>
      <c r="F89679">
        <v>17430000</v>
      </c>
    </row>
    <row r="89680" spans="1:6" x14ac:dyDescent="0.25">
      <c r="A89680" t="s">
        <v>389960</v>
      </c>
      <c r="B89680" t="s">
        <v>389967</v>
      </c>
      <c r="C89680" t="s">
        <v>228919</v>
      </c>
      <c r="E89680" t="s">
        <v>45874</v>
      </c>
      <c r="F89680">
        <v>100000000</v>
      </c>
    </row>
    <row r="89681" spans="1:6" x14ac:dyDescent="0.25">
      <c r="A89681" t="s">
        <v>389958</v>
      </c>
      <c r="B89681" t="s">
        <v>389968</v>
      </c>
      <c r="C89681" t="s">
        <v>228919</v>
      </c>
      <c r="E89681" t="s">
        <v>45065</v>
      </c>
      <c r="F89681">
        <v>11999977</v>
      </c>
    </row>
    <row r="89682" spans="1:6" x14ac:dyDescent="0.25">
      <c r="A89682" t="s">
        <v>389969</v>
      </c>
      <c r="B89682" t="s">
        <v>389970</v>
      </c>
      <c r="C89682" t="s">
        <v>228889</v>
      </c>
      <c r="E89682" t="s">
        <v>32413</v>
      </c>
    </row>
    <row r="89683" spans="1:6" x14ac:dyDescent="0.25">
      <c r="A89683" t="s">
        <v>389971</v>
      </c>
      <c r="B89683" t="s">
        <v>389972</v>
      </c>
      <c r="C89683" t="s">
        <v>228873</v>
      </c>
      <c r="D89683" t="s">
        <v>228877</v>
      </c>
      <c r="E89683" t="s">
        <v>101071</v>
      </c>
      <c r="F89683">
        <v>2100000</v>
      </c>
    </row>
    <row r="89684" spans="1:6" x14ac:dyDescent="0.25">
      <c r="A89684" t="s">
        <v>389969</v>
      </c>
      <c r="B89684" t="s">
        <v>389973</v>
      </c>
      <c r="C89684" t="s">
        <v>228873</v>
      </c>
      <c r="D89684" t="s">
        <v>228874</v>
      </c>
      <c r="E89684" s="1">
        <v>40700</v>
      </c>
      <c r="F89684">
        <v>20000000</v>
      </c>
    </row>
    <row r="89685" spans="1:6" x14ac:dyDescent="0.25">
      <c r="A89685" t="s">
        <v>389974</v>
      </c>
      <c r="B89685" t="s">
        <v>389975</v>
      </c>
      <c r="C89685" t="s">
        <v>228873</v>
      </c>
      <c r="E89685" s="1">
        <v>40097</v>
      </c>
      <c r="F89685">
        <v>5603028</v>
      </c>
    </row>
    <row r="89686" spans="1:6" x14ac:dyDescent="0.25">
      <c r="A89686" t="s">
        <v>389976</v>
      </c>
      <c r="B89686" t="s">
        <v>389977</v>
      </c>
      <c r="C89686" t="s">
        <v>228880</v>
      </c>
      <c r="E89686" s="1">
        <v>40248</v>
      </c>
      <c r="F89686">
        <v>11500000</v>
      </c>
    </row>
    <row r="89687" spans="1:6" x14ac:dyDescent="0.25">
      <c r="A89687" t="s">
        <v>389978</v>
      </c>
      <c r="B89687" t="s">
        <v>389979</v>
      </c>
      <c r="C89687" t="s">
        <v>228873</v>
      </c>
      <c r="E89687" s="1">
        <v>41671</v>
      </c>
      <c r="F89687">
        <v>19800000</v>
      </c>
    </row>
    <row r="89688" spans="1:6" x14ac:dyDescent="0.25">
      <c r="A89688" t="s">
        <v>389980</v>
      </c>
      <c r="B89688" t="s">
        <v>389981</v>
      </c>
      <c r="C89688" t="s">
        <v>228873</v>
      </c>
      <c r="D89688" t="s">
        <v>228874</v>
      </c>
      <c r="E89688" s="1">
        <v>42160</v>
      </c>
      <c r="F89688">
        <v>2519376</v>
      </c>
    </row>
    <row r="89689" spans="1:6" x14ac:dyDescent="0.25">
      <c r="A89689" t="s">
        <v>389982</v>
      </c>
      <c r="B89689" t="s">
        <v>389983</v>
      </c>
      <c r="C89689" t="s">
        <v>228943</v>
      </c>
      <c r="E89689" s="1">
        <v>41614</v>
      </c>
      <c r="F89689">
        <v>2500000</v>
      </c>
    </row>
    <row r="89690" spans="1:6" x14ac:dyDescent="0.25">
      <c r="A89690" t="s">
        <v>389980</v>
      </c>
      <c r="B89690" t="s">
        <v>389984</v>
      </c>
      <c r="C89690" t="s">
        <v>228873</v>
      </c>
      <c r="D89690" t="s">
        <v>228877</v>
      </c>
      <c r="E89690" s="1">
        <v>41183</v>
      </c>
      <c r="F89690">
        <v>721062</v>
      </c>
    </row>
    <row r="89691" spans="1:6" x14ac:dyDescent="0.25">
      <c r="A89691" t="s">
        <v>389982</v>
      </c>
      <c r="B89691" t="s">
        <v>389985</v>
      </c>
      <c r="C89691" t="s">
        <v>228873</v>
      </c>
      <c r="D89691" t="s">
        <v>228874</v>
      </c>
      <c r="E89691" t="s">
        <v>2709</v>
      </c>
      <c r="F89691">
        <v>2095420</v>
      </c>
    </row>
    <row r="89692" spans="1:6" x14ac:dyDescent="0.25">
      <c r="A89692" t="s">
        <v>389986</v>
      </c>
      <c r="B89692" t="s">
        <v>389987</v>
      </c>
      <c r="C89692" t="s">
        <v>228873</v>
      </c>
      <c r="E89692" s="1">
        <v>40488</v>
      </c>
      <c r="F89692">
        <v>500000</v>
      </c>
    </row>
    <row r="89693" spans="1:6" x14ac:dyDescent="0.25">
      <c r="A89693" t="s">
        <v>389988</v>
      </c>
      <c r="B89693" t="s">
        <v>389989</v>
      </c>
      <c r="C89693" t="s">
        <v>228873</v>
      </c>
      <c r="D89693" t="s">
        <v>228977</v>
      </c>
      <c r="E89693" t="s">
        <v>231419</v>
      </c>
      <c r="F89693">
        <v>15000000</v>
      </c>
    </row>
    <row r="89694" spans="1:6" x14ac:dyDescent="0.25">
      <c r="A89694" t="s">
        <v>389990</v>
      </c>
      <c r="B89694" t="s">
        <v>389991</v>
      </c>
      <c r="C89694" t="s">
        <v>228873</v>
      </c>
      <c r="E89694" t="s">
        <v>236598</v>
      </c>
      <c r="F89694">
        <v>16000000</v>
      </c>
    </row>
    <row r="89695" spans="1:6" x14ac:dyDescent="0.25">
      <c r="A89695" t="s">
        <v>389988</v>
      </c>
      <c r="B89695" t="s">
        <v>389992</v>
      </c>
      <c r="C89695" t="s">
        <v>228873</v>
      </c>
      <c r="D89695" t="s">
        <v>228874</v>
      </c>
      <c r="E89695" t="s">
        <v>235275</v>
      </c>
      <c r="F89695">
        <v>15000000</v>
      </c>
    </row>
    <row r="89696" spans="1:6" x14ac:dyDescent="0.25">
      <c r="A89696" t="s">
        <v>389993</v>
      </c>
      <c r="B89696" t="s">
        <v>389994</v>
      </c>
      <c r="C89696" t="s">
        <v>228889</v>
      </c>
      <c r="E89696" t="s">
        <v>283431</v>
      </c>
      <c r="F89696">
        <v>18500000</v>
      </c>
    </row>
    <row r="89697" spans="1:6" x14ac:dyDescent="0.25">
      <c r="A89697" t="s">
        <v>389995</v>
      </c>
      <c r="B89697" t="s">
        <v>389996</v>
      </c>
      <c r="C89697" t="s">
        <v>228873</v>
      </c>
      <c r="E89697" s="1">
        <v>38718</v>
      </c>
      <c r="F89697">
        <v>3500000</v>
      </c>
    </row>
    <row r="89698" spans="1:6" x14ac:dyDescent="0.25">
      <c r="A89698" t="s">
        <v>389993</v>
      </c>
      <c r="B89698" t="s">
        <v>389997</v>
      </c>
      <c r="C89698" t="s">
        <v>228873</v>
      </c>
      <c r="D89698" t="s">
        <v>229145</v>
      </c>
      <c r="E89698" s="1">
        <v>37262</v>
      </c>
      <c r="F89698">
        <v>9000000</v>
      </c>
    </row>
    <row r="89699" spans="1:6" x14ac:dyDescent="0.25">
      <c r="A89699" t="s">
        <v>389998</v>
      </c>
      <c r="B89699" t="s">
        <v>389999</v>
      </c>
      <c r="C89699" t="s">
        <v>228873</v>
      </c>
      <c r="D89699" t="s">
        <v>228874</v>
      </c>
      <c r="E89699" t="s">
        <v>46867</v>
      </c>
      <c r="F89699">
        <v>14000000</v>
      </c>
    </row>
    <row r="89700" spans="1:6" x14ac:dyDescent="0.25">
      <c r="A89700" t="s">
        <v>390000</v>
      </c>
      <c r="B89700" t="s">
        <v>390001</v>
      </c>
      <c r="C89700" t="s">
        <v>228927</v>
      </c>
      <c r="E89700" t="s">
        <v>104822</v>
      </c>
      <c r="F89700">
        <v>5750000</v>
      </c>
    </row>
    <row r="89701" spans="1:6" x14ac:dyDescent="0.25">
      <c r="A89701" t="s">
        <v>389998</v>
      </c>
      <c r="B89701" t="s">
        <v>390002</v>
      </c>
      <c r="C89701" t="s">
        <v>228873</v>
      </c>
      <c r="E89701" s="1">
        <v>41559</v>
      </c>
      <c r="F89701">
        <v>6000000</v>
      </c>
    </row>
    <row r="89702" spans="1:6" x14ac:dyDescent="0.25">
      <c r="A89702" t="s">
        <v>390000</v>
      </c>
      <c r="B89702" t="s">
        <v>390003</v>
      </c>
      <c r="C89702" t="s">
        <v>228873</v>
      </c>
      <c r="E89702" s="1">
        <v>41063</v>
      </c>
      <c r="F89702">
        <v>11526848</v>
      </c>
    </row>
    <row r="89703" spans="1:6" x14ac:dyDescent="0.25">
      <c r="A89703" t="s">
        <v>390004</v>
      </c>
      <c r="B89703" t="s">
        <v>390005</v>
      </c>
      <c r="C89703" t="s">
        <v>228873</v>
      </c>
      <c r="D89703" t="s">
        <v>228877</v>
      </c>
      <c r="E89703" t="s">
        <v>63024</v>
      </c>
    </row>
    <row r="89704" spans="1:6" x14ac:dyDescent="0.25">
      <c r="A89704" t="s">
        <v>390006</v>
      </c>
      <c r="B89704" t="s">
        <v>390007</v>
      </c>
      <c r="C89704" t="s">
        <v>228873</v>
      </c>
      <c r="E89704" s="1">
        <v>40850</v>
      </c>
      <c r="F89704">
        <v>1331000</v>
      </c>
    </row>
    <row r="89705" spans="1:6" x14ac:dyDescent="0.25">
      <c r="A89705" t="s">
        <v>390004</v>
      </c>
      <c r="B89705" t="s">
        <v>390008</v>
      </c>
      <c r="C89705" t="s">
        <v>228880</v>
      </c>
      <c r="E89705" s="1">
        <v>40911</v>
      </c>
      <c r="F89705">
        <v>446995</v>
      </c>
    </row>
    <row r="89706" spans="1:6" x14ac:dyDescent="0.25">
      <c r="A89706" t="s">
        <v>390009</v>
      </c>
      <c r="B89706" t="s">
        <v>390010</v>
      </c>
      <c r="C89706" t="s">
        <v>228889</v>
      </c>
      <c r="E89706" s="1">
        <v>40179</v>
      </c>
    </row>
    <row r="89707" spans="1:6" x14ac:dyDescent="0.25">
      <c r="A89707" t="s">
        <v>390011</v>
      </c>
      <c r="B89707" t="s">
        <v>390012</v>
      </c>
      <c r="C89707" t="s">
        <v>228880</v>
      </c>
      <c r="E89707" t="s">
        <v>50333</v>
      </c>
      <c r="F89707">
        <v>1929900</v>
      </c>
    </row>
    <row r="89708" spans="1:6" x14ac:dyDescent="0.25">
      <c r="A89708" t="s">
        <v>390013</v>
      </c>
      <c r="B89708" t="s">
        <v>390014</v>
      </c>
      <c r="C89708" t="s">
        <v>228873</v>
      </c>
      <c r="E89708" t="s">
        <v>40292</v>
      </c>
      <c r="F89708">
        <v>3015000</v>
      </c>
    </row>
    <row r="89709" spans="1:6" x14ac:dyDescent="0.25">
      <c r="A89709" t="s">
        <v>390015</v>
      </c>
      <c r="B89709" t="s">
        <v>390016</v>
      </c>
      <c r="C89709" t="s">
        <v>228873</v>
      </c>
      <c r="E89709" s="1">
        <v>41952</v>
      </c>
      <c r="F89709">
        <v>1000000</v>
      </c>
    </row>
    <row r="89710" spans="1:6" x14ac:dyDescent="0.25">
      <c r="A89710" t="s">
        <v>390017</v>
      </c>
      <c r="B89710" t="s">
        <v>390018</v>
      </c>
      <c r="C89710" t="s">
        <v>228880</v>
      </c>
      <c r="E89710" t="s">
        <v>15878</v>
      </c>
      <c r="F89710">
        <v>200000</v>
      </c>
    </row>
    <row r="89711" spans="1:6" x14ac:dyDescent="0.25">
      <c r="A89711" t="s">
        <v>390019</v>
      </c>
      <c r="B89711" t="s">
        <v>390020</v>
      </c>
      <c r="C89711" t="s">
        <v>228873</v>
      </c>
      <c r="D89711" t="s">
        <v>229145</v>
      </c>
      <c r="E89711" t="s">
        <v>38915</v>
      </c>
      <c r="F89711">
        <v>2000000</v>
      </c>
    </row>
    <row r="89712" spans="1:6" x14ac:dyDescent="0.25">
      <c r="A89712" t="s">
        <v>390021</v>
      </c>
      <c r="B89712" t="s">
        <v>390022</v>
      </c>
      <c r="C89712" t="s">
        <v>228873</v>
      </c>
      <c r="D89712" t="s">
        <v>228874</v>
      </c>
      <c r="E89712" t="s">
        <v>101544</v>
      </c>
      <c r="F89712">
        <v>5600000</v>
      </c>
    </row>
    <row r="89713" spans="1:6" x14ac:dyDescent="0.25">
      <c r="A89713" t="s">
        <v>390019</v>
      </c>
      <c r="B89713" t="s">
        <v>390023</v>
      </c>
      <c r="C89713" t="s">
        <v>228873</v>
      </c>
      <c r="E89713" t="s">
        <v>21604</v>
      </c>
      <c r="F89713">
        <v>5000032</v>
      </c>
    </row>
    <row r="89714" spans="1:6" x14ac:dyDescent="0.25">
      <c r="A89714" t="s">
        <v>390024</v>
      </c>
      <c r="B89714" t="s">
        <v>390025</v>
      </c>
      <c r="C89714" t="s">
        <v>228880</v>
      </c>
      <c r="E89714" s="1">
        <v>41917</v>
      </c>
      <c r="F89714">
        <v>100000</v>
      </c>
    </row>
    <row r="89715" spans="1:6" x14ac:dyDescent="0.25">
      <c r="A89715" t="s">
        <v>390026</v>
      </c>
      <c r="B89715" t="s">
        <v>390027</v>
      </c>
      <c r="C89715" t="s">
        <v>228909</v>
      </c>
      <c r="E89715" s="1">
        <v>42186</v>
      </c>
    </row>
    <row r="89716" spans="1:6" x14ac:dyDescent="0.25">
      <c r="A89716" t="s">
        <v>390028</v>
      </c>
      <c r="B89716" t="s">
        <v>390029</v>
      </c>
      <c r="C89716" t="s">
        <v>228873</v>
      </c>
      <c r="E89716" t="s">
        <v>411</v>
      </c>
      <c r="F89716">
        <v>25000000</v>
      </c>
    </row>
    <row r="89717" spans="1:6" x14ac:dyDescent="0.25">
      <c r="A89717" t="s">
        <v>390030</v>
      </c>
      <c r="B89717" t="s">
        <v>390031</v>
      </c>
      <c r="C89717" t="s">
        <v>228873</v>
      </c>
      <c r="E89717" t="s">
        <v>127442</v>
      </c>
      <c r="F89717">
        <v>15000000</v>
      </c>
    </row>
    <row r="89718" spans="1:6" x14ac:dyDescent="0.25">
      <c r="A89718" t="s">
        <v>390032</v>
      </c>
      <c r="B89718" t="s">
        <v>390033</v>
      </c>
      <c r="C89718" t="s">
        <v>228873</v>
      </c>
      <c r="E89718" s="1">
        <v>41794</v>
      </c>
      <c r="F89718">
        <v>1500000</v>
      </c>
    </row>
    <row r="89719" spans="1:6" x14ac:dyDescent="0.25">
      <c r="A89719" t="s">
        <v>390034</v>
      </c>
      <c r="B89719" t="s">
        <v>390035</v>
      </c>
      <c r="C89719" t="s">
        <v>228880</v>
      </c>
      <c r="E89719" t="s">
        <v>29579</v>
      </c>
    </row>
    <row r="89720" spans="1:6" x14ac:dyDescent="0.25">
      <c r="A89720" t="s">
        <v>390032</v>
      </c>
      <c r="B89720" t="s">
        <v>390036</v>
      </c>
      <c r="C89720" t="s">
        <v>228873</v>
      </c>
      <c r="E89720" t="s">
        <v>80067</v>
      </c>
      <c r="F89720">
        <v>50000</v>
      </c>
    </row>
    <row r="89721" spans="1:6" x14ac:dyDescent="0.25">
      <c r="A89721" t="s">
        <v>390034</v>
      </c>
      <c r="B89721" t="s">
        <v>390037</v>
      </c>
      <c r="C89721" t="s">
        <v>228873</v>
      </c>
      <c r="E89721" s="1">
        <v>41404</v>
      </c>
      <c r="F89721">
        <v>50000</v>
      </c>
    </row>
    <row r="89722" spans="1:6" x14ac:dyDescent="0.25">
      <c r="A89722" t="s">
        <v>390032</v>
      </c>
      <c r="B89722" t="s">
        <v>390038</v>
      </c>
      <c r="C89722" t="s">
        <v>228873</v>
      </c>
      <c r="E89722" t="s">
        <v>229264</v>
      </c>
      <c r="F89722">
        <v>1200000</v>
      </c>
    </row>
    <row r="89723" spans="1:6" x14ac:dyDescent="0.25">
      <c r="A89723" t="s">
        <v>390039</v>
      </c>
      <c r="B89723" t="s">
        <v>390040</v>
      </c>
      <c r="C89723" t="s">
        <v>228873</v>
      </c>
      <c r="E89723" t="s">
        <v>2917</v>
      </c>
      <c r="F89723">
        <v>5000000</v>
      </c>
    </row>
    <row r="89724" spans="1:6" x14ac:dyDescent="0.25">
      <c r="A89724" t="s">
        <v>390041</v>
      </c>
      <c r="B89724" t="s">
        <v>390042</v>
      </c>
      <c r="C89724" t="s">
        <v>228873</v>
      </c>
      <c r="D89724" t="s">
        <v>228977</v>
      </c>
      <c r="E89724" t="s">
        <v>16934</v>
      </c>
      <c r="F89724">
        <v>40000000</v>
      </c>
    </row>
    <row r="89725" spans="1:6" x14ac:dyDescent="0.25">
      <c r="A89725" t="s">
        <v>390039</v>
      </c>
      <c r="B89725" t="s">
        <v>390043</v>
      </c>
      <c r="C89725" t="s">
        <v>228873</v>
      </c>
      <c r="D89725" t="s">
        <v>228877</v>
      </c>
      <c r="E89725" t="s">
        <v>114182</v>
      </c>
      <c r="F89725">
        <v>9000000</v>
      </c>
    </row>
    <row r="89726" spans="1:6" x14ac:dyDescent="0.25">
      <c r="A89726" t="s">
        <v>390041</v>
      </c>
      <c r="B89726" t="s">
        <v>390044</v>
      </c>
      <c r="C89726" t="s">
        <v>228873</v>
      </c>
      <c r="D89726" t="s">
        <v>228874</v>
      </c>
      <c r="E89726" t="s">
        <v>44622</v>
      </c>
      <c r="F89726">
        <v>15000000</v>
      </c>
    </row>
    <row r="89727" spans="1:6" x14ac:dyDescent="0.25">
      <c r="A89727" t="s">
        <v>390045</v>
      </c>
      <c r="B89727" t="s">
        <v>390046</v>
      </c>
      <c r="C89727" t="s">
        <v>228880</v>
      </c>
      <c r="E89727" t="s">
        <v>122421</v>
      </c>
      <c r="F89727">
        <v>2900000</v>
      </c>
    </row>
    <row r="89728" spans="1:6" x14ac:dyDescent="0.25">
      <c r="A89728" t="s">
        <v>390047</v>
      </c>
      <c r="B89728" t="s">
        <v>390048</v>
      </c>
      <c r="C89728" t="s">
        <v>228880</v>
      </c>
      <c r="E89728" s="1">
        <v>41640</v>
      </c>
      <c r="F89728">
        <v>75000</v>
      </c>
    </row>
    <row r="89729" spans="1:6" x14ac:dyDescent="0.25">
      <c r="A89729" t="s">
        <v>390049</v>
      </c>
      <c r="B89729" t="s">
        <v>390050</v>
      </c>
      <c r="C89729" t="s">
        <v>228880</v>
      </c>
      <c r="E89729" s="1">
        <v>41640</v>
      </c>
      <c r="F89729">
        <v>75000</v>
      </c>
    </row>
    <row r="89730" spans="1:6" x14ac:dyDescent="0.25">
      <c r="A89730" t="s">
        <v>390051</v>
      </c>
      <c r="B89730" t="s">
        <v>390052</v>
      </c>
      <c r="C89730" t="s">
        <v>228873</v>
      </c>
      <c r="D89730" t="s">
        <v>228874</v>
      </c>
      <c r="E89730" t="s">
        <v>233669</v>
      </c>
      <c r="F89730">
        <v>54000000</v>
      </c>
    </row>
    <row r="89731" spans="1:6" x14ac:dyDescent="0.25">
      <c r="A89731" t="s">
        <v>390053</v>
      </c>
      <c r="B89731" t="s">
        <v>390054</v>
      </c>
      <c r="C89731" t="s">
        <v>228873</v>
      </c>
      <c r="E89731" t="s">
        <v>14698</v>
      </c>
      <c r="F89731">
        <v>50000000</v>
      </c>
    </row>
    <row r="89732" spans="1:6" x14ac:dyDescent="0.25">
      <c r="A89732" t="s">
        <v>390051</v>
      </c>
      <c r="B89732" t="s">
        <v>390055</v>
      </c>
      <c r="C89732" t="s">
        <v>228873</v>
      </c>
      <c r="E89732" t="s">
        <v>231600</v>
      </c>
      <c r="F89732">
        <v>4000000</v>
      </c>
    </row>
    <row r="89733" spans="1:6" x14ac:dyDescent="0.25">
      <c r="A89733" t="s">
        <v>390056</v>
      </c>
      <c r="B89733" t="s">
        <v>390057</v>
      </c>
      <c r="C89733" t="s">
        <v>228873</v>
      </c>
      <c r="E89733" s="1">
        <v>38991</v>
      </c>
      <c r="F89733">
        <v>13000000</v>
      </c>
    </row>
    <row r="89734" spans="1:6" x14ac:dyDescent="0.25">
      <c r="A89734" t="s">
        <v>390058</v>
      </c>
      <c r="B89734" t="s">
        <v>390059</v>
      </c>
      <c r="C89734" t="s">
        <v>228873</v>
      </c>
      <c r="D89734" t="s">
        <v>228874</v>
      </c>
      <c r="E89734" t="s">
        <v>261630</v>
      </c>
      <c r="F89734">
        <v>26000000</v>
      </c>
    </row>
    <row r="89735" spans="1:6" x14ac:dyDescent="0.25">
      <c r="A89735" t="s">
        <v>390060</v>
      </c>
      <c r="B89735" t="s">
        <v>390061</v>
      </c>
      <c r="C89735" t="s">
        <v>228880</v>
      </c>
      <c r="E89735" s="1">
        <v>41648</v>
      </c>
      <c r="F89735">
        <v>20000</v>
      </c>
    </row>
    <row r="89736" spans="1:6" x14ac:dyDescent="0.25">
      <c r="A89736" t="s">
        <v>390062</v>
      </c>
      <c r="B89736" t="s">
        <v>390063</v>
      </c>
      <c r="C89736" t="s">
        <v>228889</v>
      </c>
      <c r="E89736" s="1">
        <v>41861</v>
      </c>
      <c r="F89736">
        <v>5000</v>
      </c>
    </row>
    <row r="89737" spans="1:6" x14ac:dyDescent="0.25">
      <c r="A89737" t="s">
        <v>390060</v>
      </c>
      <c r="B89737" t="s">
        <v>390064</v>
      </c>
      <c r="C89737" t="s">
        <v>228880</v>
      </c>
      <c r="E89737" s="1">
        <v>41915</v>
      </c>
      <c r="F89737">
        <v>15000</v>
      </c>
    </row>
    <row r="89738" spans="1:6" x14ac:dyDescent="0.25">
      <c r="A89738" t="s">
        <v>390065</v>
      </c>
      <c r="B89738" t="s">
        <v>390066</v>
      </c>
      <c r="C89738" t="s">
        <v>228873</v>
      </c>
      <c r="D89738" t="s">
        <v>228877</v>
      </c>
      <c r="E89738" s="1">
        <v>39485</v>
      </c>
      <c r="F89738">
        <v>3478433</v>
      </c>
    </row>
    <row r="89739" spans="1:6" x14ac:dyDescent="0.25">
      <c r="A89739" t="s">
        <v>390067</v>
      </c>
      <c r="B89739" t="s">
        <v>390068</v>
      </c>
      <c r="C89739" t="s">
        <v>228889</v>
      </c>
      <c r="E89739" s="1">
        <v>41522</v>
      </c>
    </row>
    <row r="89740" spans="1:6" x14ac:dyDescent="0.25">
      <c r="A89740" t="s">
        <v>390069</v>
      </c>
      <c r="B89740" t="s">
        <v>390070</v>
      </c>
      <c r="C89740" t="s">
        <v>228873</v>
      </c>
      <c r="D89740" t="s">
        <v>228877</v>
      </c>
      <c r="E89740" t="s">
        <v>33709</v>
      </c>
      <c r="F89740">
        <v>8000000</v>
      </c>
    </row>
    <row r="89741" spans="1:6" x14ac:dyDescent="0.25">
      <c r="A89741" t="s">
        <v>390071</v>
      </c>
      <c r="B89741" t="s">
        <v>390072</v>
      </c>
      <c r="C89741" t="s">
        <v>228889</v>
      </c>
      <c r="E89741" t="s">
        <v>390073</v>
      </c>
    </row>
    <row r="89742" spans="1:6" x14ac:dyDescent="0.25">
      <c r="A89742" t="s">
        <v>390074</v>
      </c>
      <c r="B89742" t="s">
        <v>390075</v>
      </c>
      <c r="C89742" t="s">
        <v>228943</v>
      </c>
      <c r="E89742" s="1">
        <v>38718</v>
      </c>
      <c r="F89742">
        <v>1280000</v>
      </c>
    </row>
    <row r="89743" spans="1:6" x14ac:dyDescent="0.25">
      <c r="A89743" t="s">
        <v>390076</v>
      </c>
      <c r="B89743" t="s">
        <v>390077</v>
      </c>
      <c r="C89743" t="s">
        <v>228873</v>
      </c>
      <c r="E89743" s="1">
        <v>42045</v>
      </c>
    </row>
    <row r="89744" spans="1:6" x14ac:dyDescent="0.25">
      <c r="A89744" t="s">
        <v>390078</v>
      </c>
      <c r="B89744" t="s">
        <v>390079</v>
      </c>
      <c r="C89744" t="s">
        <v>228873</v>
      </c>
      <c r="E89744" t="s">
        <v>231764</v>
      </c>
    </row>
    <row r="89745" spans="1:6" x14ac:dyDescent="0.25">
      <c r="A89745" t="s">
        <v>390080</v>
      </c>
      <c r="B89745" t="s">
        <v>390081</v>
      </c>
      <c r="C89745" t="s">
        <v>228873</v>
      </c>
      <c r="D89745" t="s">
        <v>228977</v>
      </c>
      <c r="E89745" s="1">
        <v>39793</v>
      </c>
      <c r="F89745">
        <v>7000000</v>
      </c>
    </row>
    <row r="89746" spans="1:6" x14ac:dyDescent="0.25">
      <c r="A89746" t="s">
        <v>390082</v>
      </c>
      <c r="B89746" t="s">
        <v>390083</v>
      </c>
      <c r="C89746" t="s">
        <v>229045</v>
      </c>
      <c r="E89746" s="1">
        <v>40920</v>
      </c>
      <c r="F89746">
        <v>40000</v>
      </c>
    </row>
    <row r="89747" spans="1:6" x14ac:dyDescent="0.25">
      <c r="A89747" t="s">
        <v>390084</v>
      </c>
      <c r="B89747" t="s">
        <v>390085</v>
      </c>
      <c r="C89747" t="s">
        <v>228873</v>
      </c>
      <c r="D89747" t="s">
        <v>228877</v>
      </c>
      <c r="E89747" s="1">
        <v>39760</v>
      </c>
      <c r="F89747">
        <v>6700000</v>
      </c>
    </row>
    <row r="89748" spans="1:6" x14ac:dyDescent="0.25">
      <c r="A89748" t="s">
        <v>390086</v>
      </c>
      <c r="B89748" t="s">
        <v>390087</v>
      </c>
      <c r="C89748" t="s">
        <v>228873</v>
      </c>
      <c r="E89748" t="s">
        <v>219282</v>
      </c>
      <c r="F89748">
        <v>1375000</v>
      </c>
    </row>
    <row r="89749" spans="1:6" x14ac:dyDescent="0.25">
      <c r="A89749" t="s">
        <v>390088</v>
      </c>
      <c r="B89749" t="s">
        <v>390089</v>
      </c>
      <c r="C89749" t="s">
        <v>228889</v>
      </c>
      <c r="E89749" t="s">
        <v>17375</v>
      </c>
    </row>
    <row r="89750" spans="1:6" x14ac:dyDescent="0.25">
      <c r="A89750" t="s">
        <v>390090</v>
      </c>
      <c r="B89750" t="s">
        <v>390091</v>
      </c>
      <c r="C89750" t="s">
        <v>228909</v>
      </c>
      <c r="E89750" s="1">
        <v>40911</v>
      </c>
    </row>
    <row r="89751" spans="1:6" x14ac:dyDescent="0.25">
      <c r="A89751" t="s">
        <v>390092</v>
      </c>
      <c r="B89751" t="s">
        <v>390093</v>
      </c>
      <c r="C89751" t="s">
        <v>228873</v>
      </c>
      <c r="E89751" s="1">
        <v>40517</v>
      </c>
      <c r="F89751">
        <v>8840000</v>
      </c>
    </row>
    <row r="89752" spans="1:6" x14ac:dyDescent="0.25">
      <c r="A89752" t="s">
        <v>390094</v>
      </c>
      <c r="B89752" t="s">
        <v>390095</v>
      </c>
      <c r="C89752" t="s">
        <v>228873</v>
      </c>
      <c r="E89752" t="s">
        <v>87155</v>
      </c>
      <c r="F89752">
        <v>14171000</v>
      </c>
    </row>
    <row r="89753" spans="1:6" x14ac:dyDescent="0.25">
      <c r="A89753" t="s">
        <v>390096</v>
      </c>
      <c r="B89753" t="s">
        <v>390097</v>
      </c>
      <c r="C89753" t="s">
        <v>228873</v>
      </c>
      <c r="E89753" s="1">
        <v>39819</v>
      </c>
      <c r="F89753">
        <v>6500</v>
      </c>
    </row>
    <row r="89754" spans="1:6" x14ac:dyDescent="0.25">
      <c r="A89754" t="s">
        <v>390098</v>
      </c>
      <c r="B89754" t="s">
        <v>390099</v>
      </c>
      <c r="C89754" t="s">
        <v>228880</v>
      </c>
      <c r="E89754" s="1">
        <v>40911</v>
      </c>
      <c r="F89754">
        <v>140000</v>
      </c>
    </row>
    <row r="89755" spans="1:6" x14ac:dyDescent="0.25">
      <c r="A89755" t="s">
        <v>390100</v>
      </c>
      <c r="B89755" t="s">
        <v>390101</v>
      </c>
      <c r="C89755" t="s">
        <v>228889</v>
      </c>
      <c r="E89755" t="s">
        <v>28448</v>
      </c>
    </row>
    <row r="89756" spans="1:6" x14ac:dyDescent="0.25">
      <c r="A89756" t="s">
        <v>390102</v>
      </c>
      <c r="B89756" t="s">
        <v>390103</v>
      </c>
      <c r="C89756" t="s">
        <v>228873</v>
      </c>
      <c r="D89756" t="s">
        <v>228874</v>
      </c>
      <c r="E89756" t="s">
        <v>115964</v>
      </c>
      <c r="F89756">
        <v>7000000</v>
      </c>
    </row>
    <row r="89757" spans="1:6" x14ac:dyDescent="0.25">
      <c r="A89757" t="s">
        <v>390104</v>
      </c>
      <c r="B89757" t="s">
        <v>390105</v>
      </c>
      <c r="C89757" t="s">
        <v>228943</v>
      </c>
      <c r="E89757" s="1">
        <v>39814</v>
      </c>
    </row>
    <row r="89758" spans="1:6" x14ac:dyDescent="0.25">
      <c r="A89758" t="s">
        <v>390106</v>
      </c>
      <c r="B89758" t="s">
        <v>390107</v>
      </c>
      <c r="C89758" t="s">
        <v>228880</v>
      </c>
      <c r="E89758" s="1">
        <v>39815</v>
      </c>
    </row>
    <row r="89759" spans="1:6" x14ac:dyDescent="0.25">
      <c r="A89759" t="s">
        <v>390108</v>
      </c>
      <c r="B89759" t="s">
        <v>390109</v>
      </c>
      <c r="C89759" t="s">
        <v>228873</v>
      </c>
      <c r="D89759" t="s">
        <v>228977</v>
      </c>
      <c r="E89759" t="s">
        <v>8805</v>
      </c>
      <c r="F89759">
        <v>18000000</v>
      </c>
    </row>
    <row r="89760" spans="1:6" x14ac:dyDescent="0.25">
      <c r="A89760" t="s">
        <v>390106</v>
      </c>
      <c r="B89760" t="s">
        <v>390110</v>
      </c>
      <c r="C89760" t="s">
        <v>228873</v>
      </c>
      <c r="D89760" t="s">
        <v>228874</v>
      </c>
      <c r="E89760" t="s">
        <v>47854</v>
      </c>
      <c r="F89760">
        <v>2500000</v>
      </c>
    </row>
    <row r="89761" spans="1:6" x14ac:dyDescent="0.25">
      <c r="A89761" t="s">
        <v>390108</v>
      </c>
      <c r="B89761" t="s">
        <v>390111</v>
      </c>
      <c r="C89761" t="s">
        <v>228873</v>
      </c>
      <c r="D89761" t="s">
        <v>229145</v>
      </c>
      <c r="E89761" t="s">
        <v>53922</v>
      </c>
      <c r="F89761">
        <v>15000000</v>
      </c>
    </row>
    <row r="89762" spans="1:6" x14ac:dyDescent="0.25">
      <c r="A89762" t="s">
        <v>390106</v>
      </c>
      <c r="B89762" t="s">
        <v>390112</v>
      </c>
      <c r="C89762" t="s">
        <v>228873</v>
      </c>
      <c r="D89762" t="s">
        <v>229206</v>
      </c>
      <c r="E89762" t="s">
        <v>204650</v>
      </c>
      <c r="F89762">
        <v>25000000</v>
      </c>
    </row>
    <row r="89763" spans="1:6" x14ac:dyDescent="0.25">
      <c r="A89763" t="s">
        <v>390108</v>
      </c>
      <c r="B89763" t="s">
        <v>390113</v>
      </c>
      <c r="C89763" t="s">
        <v>228873</v>
      </c>
      <c r="D89763" t="s">
        <v>228874</v>
      </c>
      <c r="E89763" t="s">
        <v>9229</v>
      </c>
      <c r="F89763">
        <v>3500000</v>
      </c>
    </row>
    <row r="89764" spans="1:6" x14ac:dyDescent="0.25">
      <c r="A89764" t="s">
        <v>390106</v>
      </c>
      <c r="B89764" t="s">
        <v>390114</v>
      </c>
      <c r="C89764" t="s">
        <v>228873</v>
      </c>
      <c r="D89764" t="s">
        <v>228877</v>
      </c>
      <c r="E89764" t="s">
        <v>274252</v>
      </c>
      <c r="F89764">
        <v>1100000</v>
      </c>
    </row>
    <row r="89765" spans="1:6" x14ac:dyDescent="0.25">
      <c r="A89765" t="s">
        <v>390115</v>
      </c>
      <c r="B89765" t="s">
        <v>390116</v>
      </c>
      <c r="C89765" t="s">
        <v>228880</v>
      </c>
      <c r="E89765" t="s">
        <v>231167</v>
      </c>
      <c r="F89765">
        <v>3450000</v>
      </c>
    </row>
    <row r="89766" spans="1:6" x14ac:dyDescent="0.25">
      <c r="A89766" t="s">
        <v>390117</v>
      </c>
      <c r="B89766" t="s">
        <v>390118</v>
      </c>
      <c r="C89766" t="s">
        <v>228880</v>
      </c>
      <c r="E89766" t="s">
        <v>98568</v>
      </c>
      <c r="F89766">
        <v>1500000</v>
      </c>
    </row>
    <row r="89767" spans="1:6" x14ac:dyDescent="0.25">
      <c r="A89767" t="s">
        <v>390115</v>
      </c>
      <c r="B89767" t="s">
        <v>390119</v>
      </c>
      <c r="C89767" t="s">
        <v>228943</v>
      </c>
      <c r="E89767" s="1">
        <v>41646</v>
      </c>
      <c r="F89767">
        <v>800000</v>
      </c>
    </row>
    <row r="89768" spans="1:6" x14ac:dyDescent="0.25">
      <c r="A89768" t="s">
        <v>390120</v>
      </c>
      <c r="B89768" t="s">
        <v>390121</v>
      </c>
      <c r="C89768" t="s">
        <v>228880</v>
      </c>
      <c r="E89768" s="1">
        <v>41791</v>
      </c>
      <c r="F89768">
        <v>75000</v>
      </c>
    </row>
    <row r="89769" spans="1:6" x14ac:dyDescent="0.25">
      <c r="A89769" t="s">
        <v>390122</v>
      </c>
      <c r="B89769" t="s">
        <v>390123</v>
      </c>
      <c r="C89769" t="s">
        <v>228873</v>
      </c>
      <c r="E89769" s="1">
        <v>40402</v>
      </c>
      <c r="F89769">
        <v>576769</v>
      </c>
    </row>
    <row r="89770" spans="1:6" x14ac:dyDescent="0.25">
      <c r="A89770" t="s">
        <v>390124</v>
      </c>
      <c r="B89770" t="s">
        <v>390125</v>
      </c>
      <c r="C89770" t="s">
        <v>228873</v>
      </c>
      <c r="E89770" t="s">
        <v>107304</v>
      </c>
      <c r="F89770">
        <v>1200000</v>
      </c>
    </row>
    <row r="89771" spans="1:6" x14ac:dyDescent="0.25">
      <c r="A89771" t="s">
        <v>390122</v>
      </c>
      <c r="B89771" t="s">
        <v>390126</v>
      </c>
      <c r="C89771" t="s">
        <v>228880</v>
      </c>
      <c r="E89771" t="s">
        <v>162319</v>
      </c>
      <c r="F89771">
        <v>600000</v>
      </c>
    </row>
    <row r="89772" spans="1:6" x14ac:dyDescent="0.25">
      <c r="A89772" t="s">
        <v>390127</v>
      </c>
      <c r="B89772" t="s">
        <v>390128</v>
      </c>
      <c r="C89772" t="s">
        <v>228880</v>
      </c>
      <c r="E89772" s="1">
        <v>38391</v>
      </c>
    </row>
    <row r="89773" spans="1:6" x14ac:dyDescent="0.25">
      <c r="A89773" t="s">
        <v>390129</v>
      </c>
      <c r="B89773" t="s">
        <v>390130</v>
      </c>
      <c r="C89773" t="s">
        <v>228873</v>
      </c>
      <c r="E89773" t="s">
        <v>40317</v>
      </c>
      <c r="F89773">
        <v>1900000</v>
      </c>
    </row>
    <row r="89774" spans="1:6" x14ac:dyDescent="0.25">
      <c r="A89774" t="s">
        <v>390131</v>
      </c>
      <c r="B89774" t="s">
        <v>390132</v>
      </c>
      <c r="C89774" t="s">
        <v>228873</v>
      </c>
      <c r="E89774" s="1">
        <v>38874</v>
      </c>
      <c r="F89774">
        <v>742000</v>
      </c>
    </row>
    <row r="89775" spans="1:6" x14ac:dyDescent="0.25">
      <c r="A89775" t="s">
        <v>390133</v>
      </c>
      <c r="B89775" t="s">
        <v>390134</v>
      </c>
      <c r="C89775" t="s">
        <v>228880</v>
      </c>
      <c r="E89775" s="1">
        <v>41344</v>
      </c>
    </row>
    <row r="89776" spans="1:6" x14ac:dyDescent="0.25">
      <c r="A89776" t="s">
        <v>390135</v>
      </c>
      <c r="B89776" t="s">
        <v>390136</v>
      </c>
      <c r="C89776" t="s">
        <v>228916</v>
      </c>
      <c r="E89776" t="s">
        <v>15333</v>
      </c>
      <c r="F89776">
        <v>2728468</v>
      </c>
    </row>
    <row r="89777" spans="1:6" x14ac:dyDescent="0.25">
      <c r="A89777" t="s">
        <v>390137</v>
      </c>
      <c r="B89777" t="s">
        <v>390138</v>
      </c>
      <c r="C89777" t="s">
        <v>228873</v>
      </c>
      <c r="D89777" t="s">
        <v>228877</v>
      </c>
      <c r="E89777" s="1">
        <v>40453</v>
      </c>
      <c r="F89777">
        <v>698866</v>
      </c>
    </row>
    <row r="89778" spans="1:6" x14ac:dyDescent="0.25">
      <c r="A89778" t="s">
        <v>390139</v>
      </c>
      <c r="B89778" t="s">
        <v>390140</v>
      </c>
      <c r="C89778" t="s">
        <v>228880</v>
      </c>
      <c r="E89778" s="1">
        <v>41162</v>
      </c>
    </row>
    <row r="89779" spans="1:6" x14ac:dyDescent="0.25">
      <c r="A89779" t="s">
        <v>390141</v>
      </c>
      <c r="B89779" t="s">
        <v>390142</v>
      </c>
      <c r="C89779" t="s">
        <v>228880</v>
      </c>
      <c r="E89779" t="s">
        <v>71847</v>
      </c>
      <c r="F89779">
        <v>1100000</v>
      </c>
    </row>
    <row r="89780" spans="1:6" x14ac:dyDescent="0.25">
      <c r="A89780" t="s">
        <v>390139</v>
      </c>
      <c r="B89780" t="s">
        <v>390143</v>
      </c>
      <c r="C89780" t="s">
        <v>228927</v>
      </c>
      <c r="E89780" t="s">
        <v>13203</v>
      </c>
      <c r="F89780">
        <v>4000000</v>
      </c>
    </row>
    <row r="89781" spans="1:6" x14ac:dyDescent="0.25">
      <c r="A89781" t="s">
        <v>390144</v>
      </c>
      <c r="B89781" t="s">
        <v>390145</v>
      </c>
      <c r="C89781" t="s">
        <v>228873</v>
      </c>
      <c r="D89781" t="s">
        <v>228877</v>
      </c>
      <c r="E89781" s="1">
        <v>39574</v>
      </c>
      <c r="F89781">
        <v>4000000</v>
      </c>
    </row>
    <row r="89782" spans="1:6" x14ac:dyDescent="0.25">
      <c r="A89782" t="s">
        <v>390146</v>
      </c>
      <c r="B89782" t="s">
        <v>390147</v>
      </c>
      <c r="C89782" t="s">
        <v>228873</v>
      </c>
      <c r="E89782" s="1">
        <v>41590</v>
      </c>
      <c r="F89782">
        <v>1000000</v>
      </c>
    </row>
    <row r="89783" spans="1:6" x14ac:dyDescent="0.25">
      <c r="A89783" t="s">
        <v>390148</v>
      </c>
      <c r="B89783" t="s">
        <v>390149</v>
      </c>
      <c r="C89783" t="s">
        <v>228916</v>
      </c>
      <c r="E89783" t="s">
        <v>194986</v>
      </c>
    </row>
    <row r="89784" spans="1:6" x14ac:dyDescent="0.25">
      <c r="A89784" t="s">
        <v>390150</v>
      </c>
      <c r="B89784" t="s">
        <v>390151</v>
      </c>
      <c r="C89784" t="s">
        <v>228880</v>
      </c>
      <c r="E89784" s="1">
        <v>40179</v>
      </c>
    </row>
    <row r="89785" spans="1:6" x14ac:dyDescent="0.25">
      <c r="A89785" t="s">
        <v>390152</v>
      </c>
      <c r="B89785" t="s">
        <v>390153</v>
      </c>
      <c r="C89785" t="s">
        <v>228880</v>
      </c>
      <c r="E89785" t="s">
        <v>69624</v>
      </c>
    </row>
    <row r="89786" spans="1:6" x14ac:dyDescent="0.25">
      <c r="A89786" t="s">
        <v>390154</v>
      </c>
      <c r="B89786" t="s">
        <v>390155</v>
      </c>
      <c r="C89786" t="s">
        <v>228927</v>
      </c>
      <c r="E89786" t="s">
        <v>26889</v>
      </c>
      <c r="F89786">
        <v>5000000</v>
      </c>
    </row>
    <row r="89787" spans="1:6" x14ac:dyDescent="0.25">
      <c r="A89787" t="s">
        <v>390156</v>
      </c>
      <c r="B89787" t="s">
        <v>390157</v>
      </c>
      <c r="C89787" t="s">
        <v>228873</v>
      </c>
      <c r="D89787" t="s">
        <v>228977</v>
      </c>
      <c r="E89787" t="s">
        <v>94892</v>
      </c>
      <c r="F89787">
        <v>22000000</v>
      </c>
    </row>
    <row r="89788" spans="1:6" x14ac:dyDescent="0.25">
      <c r="A89788" t="s">
        <v>390158</v>
      </c>
      <c r="B89788" t="s">
        <v>390159</v>
      </c>
      <c r="C89788" t="s">
        <v>228880</v>
      </c>
      <c r="E89788" s="1">
        <v>42038</v>
      </c>
      <c r="F89788">
        <v>16781</v>
      </c>
    </row>
    <row r="89789" spans="1:6" x14ac:dyDescent="0.25">
      <c r="A89789" t="s">
        <v>390160</v>
      </c>
      <c r="B89789" t="s">
        <v>390161</v>
      </c>
      <c r="C89789" t="s">
        <v>228880</v>
      </c>
      <c r="E89789" t="s">
        <v>54031</v>
      </c>
    </row>
    <row r="89790" spans="1:6" x14ac:dyDescent="0.25">
      <c r="A89790" t="s">
        <v>390162</v>
      </c>
      <c r="B89790" t="s">
        <v>390163</v>
      </c>
      <c r="C89790" t="s">
        <v>228873</v>
      </c>
      <c r="E89790" s="1">
        <v>41559</v>
      </c>
      <c r="F89790">
        <v>610000</v>
      </c>
    </row>
    <row r="89791" spans="1:6" x14ac:dyDescent="0.25">
      <c r="A89791" t="s">
        <v>390164</v>
      </c>
      <c r="B89791" t="s">
        <v>390165</v>
      </c>
      <c r="C89791" t="s">
        <v>228909</v>
      </c>
      <c r="E89791" t="s">
        <v>56126</v>
      </c>
      <c r="F89791">
        <v>300</v>
      </c>
    </row>
    <row r="89792" spans="1:6" x14ac:dyDescent="0.25">
      <c r="A89792" t="s">
        <v>390166</v>
      </c>
      <c r="B89792" t="s">
        <v>390167</v>
      </c>
      <c r="C89792" t="s">
        <v>228909</v>
      </c>
      <c r="E89792" s="1">
        <v>41981</v>
      </c>
    </row>
    <row r="89793" spans="1:6" x14ac:dyDescent="0.25">
      <c r="A89793" t="s">
        <v>390168</v>
      </c>
      <c r="B89793" t="s">
        <v>390169</v>
      </c>
      <c r="C89793" t="s">
        <v>228880</v>
      </c>
      <c r="E89793" t="s">
        <v>76304</v>
      </c>
    </row>
    <row r="89794" spans="1:6" x14ac:dyDescent="0.25">
      <c r="A89794" t="s">
        <v>390170</v>
      </c>
      <c r="B89794" t="s">
        <v>390171</v>
      </c>
      <c r="C89794" t="s">
        <v>228880</v>
      </c>
      <c r="E89794" s="1">
        <v>40551</v>
      </c>
    </row>
    <row r="89795" spans="1:6" x14ac:dyDescent="0.25">
      <c r="A89795" t="s">
        <v>390172</v>
      </c>
      <c r="B89795" t="s">
        <v>390173</v>
      </c>
      <c r="C89795" t="s">
        <v>228873</v>
      </c>
      <c r="D89795" t="s">
        <v>228874</v>
      </c>
      <c r="E89795" t="s">
        <v>107073</v>
      </c>
      <c r="F89795">
        <v>6000000</v>
      </c>
    </row>
    <row r="89796" spans="1:6" x14ac:dyDescent="0.25">
      <c r="A89796" t="s">
        <v>390170</v>
      </c>
      <c r="B89796" t="s">
        <v>390174</v>
      </c>
      <c r="C89796" t="s">
        <v>228880</v>
      </c>
      <c r="E89796" s="1">
        <v>40552</v>
      </c>
      <c r="F89796">
        <v>900000</v>
      </c>
    </row>
    <row r="89797" spans="1:6" x14ac:dyDescent="0.25">
      <c r="A89797" t="s">
        <v>390172</v>
      </c>
      <c r="B89797" t="s">
        <v>390175</v>
      </c>
      <c r="C89797" t="s">
        <v>228873</v>
      </c>
      <c r="D89797" t="s">
        <v>228877</v>
      </c>
      <c r="E89797" t="s">
        <v>83071</v>
      </c>
      <c r="F89797">
        <v>2016500</v>
      </c>
    </row>
    <row r="89798" spans="1:6" x14ac:dyDescent="0.25">
      <c r="A89798" t="s">
        <v>390176</v>
      </c>
      <c r="B89798" t="s">
        <v>390177</v>
      </c>
      <c r="C89798" t="s">
        <v>228873</v>
      </c>
      <c r="E89798" t="s">
        <v>153516</v>
      </c>
      <c r="F89798">
        <v>1655806</v>
      </c>
    </row>
    <row r="89799" spans="1:6" x14ac:dyDescent="0.25">
      <c r="A89799" t="s">
        <v>390178</v>
      </c>
      <c r="B89799" t="s">
        <v>390179</v>
      </c>
      <c r="C89799" t="s">
        <v>228880</v>
      </c>
      <c r="E89799" t="s">
        <v>26889</v>
      </c>
    </row>
    <row r="89800" spans="1:6" x14ac:dyDescent="0.25">
      <c r="A89800" t="s">
        <v>390176</v>
      </c>
      <c r="B89800" t="s">
        <v>390180</v>
      </c>
      <c r="C89800" t="s">
        <v>228889</v>
      </c>
      <c r="E89800" s="1">
        <v>41771</v>
      </c>
    </row>
    <row r="89801" spans="1:6" x14ac:dyDescent="0.25">
      <c r="A89801" t="s">
        <v>390178</v>
      </c>
      <c r="B89801" t="s">
        <v>390181</v>
      </c>
      <c r="C89801" t="s">
        <v>228889</v>
      </c>
      <c r="E89801" t="s">
        <v>1853</v>
      </c>
    </row>
    <row r="89802" spans="1:6" x14ac:dyDescent="0.25">
      <c r="A89802" t="s">
        <v>390176</v>
      </c>
      <c r="B89802" t="s">
        <v>390182</v>
      </c>
      <c r="C89802" t="s">
        <v>228927</v>
      </c>
      <c r="E89802" t="s">
        <v>9606</v>
      </c>
      <c r="F89802">
        <v>170000</v>
      </c>
    </row>
    <row r="89803" spans="1:6" x14ac:dyDescent="0.25">
      <c r="A89803" t="s">
        <v>390183</v>
      </c>
      <c r="B89803" t="s">
        <v>390184</v>
      </c>
      <c r="C89803" t="s">
        <v>228873</v>
      </c>
      <c r="E89803" s="1">
        <v>42011</v>
      </c>
      <c r="F89803">
        <v>1999995</v>
      </c>
    </row>
    <row r="89804" spans="1:6" x14ac:dyDescent="0.25">
      <c r="A89804" t="s">
        <v>390185</v>
      </c>
      <c r="B89804" t="s">
        <v>390186</v>
      </c>
      <c r="C89804" t="s">
        <v>228927</v>
      </c>
      <c r="E89804" s="1">
        <v>41886</v>
      </c>
      <c r="F89804">
        <v>850000</v>
      </c>
    </row>
    <row r="89805" spans="1:6" x14ac:dyDescent="0.25">
      <c r="A89805" t="s">
        <v>390187</v>
      </c>
      <c r="B89805" t="s">
        <v>390188</v>
      </c>
      <c r="C89805" t="s">
        <v>228880</v>
      </c>
      <c r="E89805" t="s">
        <v>113627</v>
      </c>
      <c r="F89805">
        <v>40000</v>
      </c>
    </row>
    <row r="89806" spans="1:6" x14ac:dyDescent="0.25">
      <c r="A89806" t="s">
        <v>390189</v>
      </c>
      <c r="B89806" t="s">
        <v>390190</v>
      </c>
      <c r="C89806" t="s">
        <v>228880</v>
      </c>
      <c r="E89806" t="s">
        <v>32233</v>
      </c>
      <c r="F89806">
        <v>100000</v>
      </c>
    </row>
    <row r="89807" spans="1:6" x14ac:dyDescent="0.25">
      <c r="A89807" t="s">
        <v>390191</v>
      </c>
      <c r="B89807" t="s">
        <v>390192</v>
      </c>
      <c r="C89807" t="s">
        <v>228880</v>
      </c>
      <c r="E89807" s="1">
        <v>41794</v>
      </c>
      <c r="F89807">
        <v>137584</v>
      </c>
    </row>
    <row r="89808" spans="1:6" x14ac:dyDescent="0.25">
      <c r="A89808" t="s">
        <v>390193</v>
      </c>
      <c r="B89808" t="s">
        <v>390194</v>
      </c>
      <c r="C89808" t="s">
        <v>228880</v>
      </c>
      <c r="E89808" s="1">
        <v>41950</v>
      </c>
      <c r="F89808">
        <v>1150500</v>
      </c>
    </row>
    <row r="89809" spans="1:6" x14ac:dyDescent="0.25">
      <c r="A89809" t="s">
        <v>390195</v>
      </c>
      <c r="B89809" t="s">
        <v>390196</v>
      </c>
      <c r="C89809" t="s">
        <v>228880</v>
      </c>
      <c r="E89809" s="1">
        <v>41286</v>
      </c>
      <c r="F89809">
        <v>60000</v>
      </c>
    </row>
    <row r="89810" spans="1:6" x14ac:dyDescent="0.25">
      <c r="A89810" t="s">
        <v>390197</v>
      </c>
      <c r="B89810" t="s">
        <v>390198</v>
      </c>
      <c r="C89810" t="s">
        <v>228889</v>
      </c>
      <c r="E89810" s="1">
        <v>42009</v>
      </c>
      <c r="F89810">
        <v>150000</v>
      </c>
    </row>
    <row r="89811" spans="1:6" x14ac:dyDescent="0.25">
      <c r="A89811" t="s">
        <v>390199</v>
      </c>
      <c r="B89811" t="s">
        <v>390200</v>
      </c>
      <c r="C89811" t="s">
        <v>228873</v>
      </c>
      <c r="E89811" s="1">
        <v>42039</v>
      </c>
      <c r="F89811">
        <v>5097752</v>
      </c>
    </row>
    <row r="89812" spans="1:6" x14ac:dyDescent="0.25">
      <c r="A89812" t="s">
        <v>390201</v>
      </c>
      <c r="B89812" t="s">
        <v>390202</v>
      </c>
      <c r="C89812" t="s">
        <v>228873</v>
      </c>
      <c r="E89812" s="1">
        <v>41309</v>
      </c>
      <c r="F89812">
        <v>5700000</v>
      </c>
    </row>
    <row r="89813" spans="1:6" x14ac:dyDescent="0.25">
      <c r="A89813" t="s">
        <v>390203</v>
      </c>
      <c r="B89813" t="s">
        <v>390204</v>
      </c>
      <c r="C89813" t="s">
        <v>229045</v>
      </c>
      <c r="E89813" s="1">
        <v>41646</v>
      </c>
      <c r="F89813">
        <v>12500</v>
      </c>
    </row>
    <row r="89814" spans="1:6" x14ac:dyDescent="0.25">
      <c r="A89814" t="s">
        <v>390205</v>
      </c>
      <c r="B89814" t="s">
        <v>390206</v>
      </c>
      <c r="C89814" t="s">
        <v>228943</v>
      </c>
      <c r="E89814" s="1">
        <v>41646</v>
      </c>
      <c r="F89814">
        <v>100000</v>
      </c>
    </row>
    <row r="89815" spans="1:6" x14ac:dyDescent="0.25">
      <c r="A89815" t="s">
        <v>390207</v>
      </c>
      <c r="B89815" t="s">
        <v>390208</v>
      </c>
      <c r="C89815" t="s">
        <v>228880</v>
      </c>
      <c r="E89815" s="1">
        <v>40490</v>
      </c>
      <c r="F89815">
        <v>100000</v>
      </c>
    </row>
    <row r="89816" spans="1:6" x14ac:dyDescent="0.25">
      <c r="A89816" t="s">
        <v>390209</v>
      </c>
      <c r="B89816" t="s">
        <v>390210</v>
      </c>
      <c r="C89816" t="s">
        <v>228880</v>
      </c>
      <c r="E89816" t="s">
        <v>38881</v>
      </c>
      <c r="F89816">
        <v>700000</v>
      </c>
    </row>
    <row r="89817" spans="1:6" x14ac:dyDescent="0.25">
      <c r="A89817" t="s">
        <v>390211</v>
      </c>
      <c r="B89817" t="s">
        <v>390212</v>
      </c>
      <c r="C89817" t="s">
        <v>228880</v>
      </c>
      <c r="E89817" t="s">
        <v>17651</v>
      </c>
      <c r="F89817">
        <v>40000</v>
      </c>
    </row>
    <row r="89818" spans="1:6" x14ac:dyDescent="0.25">
      <c r="A89818" t="s">
        <v>390213</v>
      </c>
      <c r="B89818" t="s">
        <v>390214</v>
      </c>
      <c r="C89818" t="s">
        <v>228880</v>
      </c>
      <c r="E89818" t="s">
        <v>9525</v>
      </c>
      <c r="F89818">
        <v>47500</v>
      </c>
    </row>
    <row r="89819" spans="1:6" x14ac:dyDescent="0.25">
      <c r="A89819" t="s">
        <v>390215</v>
      </c>
      <c r="B89819" t="s">
        <v>390216</v>
      </c>
      <c r="C89819" t="s">
        <v>228880</v>
      </c>
      <c r="E89819" s="1">
        <v>41705</v>
      </c>
      <c r="F89819">
        <v>25000</v>
      </c>
    </row>
    <row r="89820" spans="1:6" x14ac:dyDescent="0.25">
      <c r="A89820" t="s">
        <v>390213</v>
      </c>
      <c r="B89820" t="s">
        <v>390217</v>
      </c>
      <c r="C89820" t="s">
        <v>228916</v>
      </c>
      <c r="E89820" t="s">
        <v>43936</v>
      </c>
      <c r="F89820">
        <v>30000</v>
      </c>
    </row>
    <row r="89821" spans="1:6" x14ac:dyDescent="0.25">
      <c r="A89821" t="s">
        <v>390218</v>
      </c>
      <c r="B89821" t="s">
        <v>390219</v>
      </c>
      <c r="C89821" t="s">
        <v>228873</v>
      </c>
      <c r="D89821" t="s">
        <v>228874</v>
      </c>
      <c r="E89821" t="s">
        <v>9229</v>
      </c>
      <c r="F89821">
        <v>10000000</v>
      </c>
    </row>
    <row r="89822" spans="1:6" x14ac:dyDescent="0.25">
      <c r="A89822" t="s">
        <v>390220</v>
      </c>
      <c r="B89822" t="s">
        <v>390221</v>
      </c>
      <c r="C89822" t="s">
        <v>228880</v>
      </c>
      <c r="E89822" s="1">
        <v>40547</v>
      </c>
      <c r="F89822">
        <v>1800000</v>
      </c>
    </row>
    <row r="89823" spans="1:6" x14ac:dyDescent="0.25">
      <c r="A89823" t="s">
        <v>390218</v>
      </c>
      <c r="B89823" t="s">
        <v>390222</v>
      </c>
      <c r="C89823" t="s">
        <v>228873</v>
      </c>
      <c r="D89823" t="s">
        <v>228877</v>
      </c>
      <c r="E89823" t="s">
        <v>13691</v>
      </c>
      <c r="F89823">
        <v>6000000</v>
      </c>
    </row>
    <row r="89824" spans="1:6" x14ac:dyDescent="0.25">
      <c r="A89824" t="s">
        <v>390223</v>
      </c>
      <c r="B89824" t="s">
        <v>390224</v>
      </c>
      <c r="C89824" t="s">
        <v>228880</v>
      </c>
      <c r="E89824" s="1">
        <v>41642</v>
      </c>
      <c r="F89824">
        <v>3000000</v>
      </c>
    </row>
    <row r="89825" spans="1:6" x14ac:dyDescent="0.25">
      <c r="A89825" t="s">
        <v>390225</v>
      </c>
      <c r="B89825" t="s">
        <v>390226</v>
      </c>
      <c r="C89825" t="s">
        <v>228873</v>
      </c>
      <c r="D89825" t="s">
        <v>228877</v>
      </c>
      <c r="E89825" s="1">
        <v>42008</v>
      </c>
      <c r="F89825">
        <v>3000000</v>
      </c>
    </row>
    <row r="89826" spans="1:6" x14ac:dyDescent="0.25">
      <c r="A89826" t="s">
        <v>390227</v>
      </c>
      <c r="B89826" t="s">
        <v>390228</v>
      </c>
      <c r="C89826" t="s">
        <v>228916</v>
      </c>
      <c r="E89826" s="1">
        <v>41317</v>
      </c>
    </row>
    <row r="89827" spans="1:6" x14ac:dyDescent="0.25">
      <c r="A89827" t="s">
        <v>390229</v>
      </c>
      <c r="B89827" t="s">
        <v>390230</v>
      </c>
      <c r="C89827" t="s">
        <v>228873</v>
      </c>
      <c r="D89827" t="s">
        <v>228877</v>
      </c>
      <c r="E89827" t="s">
        <v>1904</v>
      </c>
      <c r="F89827">
        <v>8140000</v>
      </c>
    </row>
    <row r="89828" spans="1:6" x14ac:dyDescent="0.25">
      <c r="A89828" t="s">
        <v>390231</v>
      </c>
      <c r="B89828" t="s">
        <v>390232</v>
      </c>
      <c r="C89828" t="s">
        <v>228880</v>
      </c>
      <c r="E89828" t="s">
        <v>267010</v>
      </c>
      <c r="F89828">
        <v>1472367</v>
      </c>
    </row>
    <row r="89829" spans="1:6" x14ac:dyDescent="0.25">
      <c r="A89829" t="s">
        <v>390229</v>
      </c>
      <c r="B89829" t="s">
        <v>390233</v>
      </c>
      <c r="C89829" t="s">
        <v>228927</v>
      </c>
      <c r="E89829" s="1">
        <v>40097</v>
      </c>
      <c r="F89829">
        <v>195000</v>
      </c>
    </row>
    <row r="89830" spans="1:6" x14ac:dyDescent="0.25">
      <c r="A89830" t="s">
        <v>390234</v>
      </c>
      <c r="B89830" t="s">
        <v>390235</v>
      </c>
      <c r="C89830" t="s">
        <v>228880</v>
      </c>
      <c r="E89830" s="1">
        <v>40545</v>
      </c>
    </row>
    <row r="89831" spans="1:6" x14ac:dyDescent="0.25">
      <c r="A89831" t="s">
        <v>390236</v>
      </c>
      <c r="B89831" t="s">
        <v>390237</v>
      </c>
      <c r="C89831" t="s">
        <v>228880</v>
      </c>
      <c r="E89831" s="1">
        <v>41280</v>
      </c>
    </row>
    <row r="89832" spans="1:6" x14ac:dyDescent="0.25">
      <c r="A89832" t="s">
        <v>390238</v>
      </c>
      <c r="B89832" t="s">
        <v>390239</v>
      </c>
      <c r="C89832" t="s">
        <v>228880</v>
      </c>
      <c r="E89832" t="s">
        <v>6266</v>
      </c>
      <c r="F89832">
        <v>1300000</v>
      </c>
    </row>
    <row r="89833" spans="1:6" x14ac:dyDescent="0.25">
      <c r="A89833" t="s">
        <v>390240</v>
      </c>
      <c r="B89833" t="s">
        <v>390241</v>
      </c>
      <c r="C89833" t="s">
        <v>228880</v>
      </c>
      <c r="E89833" s="1">
        <v>42095</v>
      </c>
      <c r="F89833">
        <v>750000</v>
      </c>
    </row>
    <row r="89834" spans="1:6" x14ac:dyDescent="0.25">
      <c r="A89834" t="s">
        <v>390242</v>
      </c>
      <c r="B89834" t="s">
        <v>390243</v>
      </c>
      <c r="C89834" t="s">
        <v>228880</v>
      </c>
      <c r="E89834" s="1">
        <v>41644</v>
      </c>
      <c r="F89834">
        <v>950000</v>
      </c>
    </row>
    <row r="89835" spans="1:6" x14ac:dyDescent="0.25">
      <c r="A89835" t="s">
        <v>390244</v>
      </c>
      <c r="B89835" t="s">
        <v>390245</v>
      </c>
      <c r="C89835" t="s">
        <v>228873</v>
      </c>
      <c r="D89835" t="s">
        <v>228877</v>
      </c>
      <c r="E89835" s="1">
        <v>40554</v>
      </c>
      <c r="F89835">
        <v>1000000</v>
      </c>
    </row>
    <row r="89836" spans="1:6" x14ac:dyDescent="0.25">
      <c r="A89836" t="s">
        <v>390246</v>
      </c>
      <c r="B89836" t="s">
        <v>390247</v>
      </c>
      <c r="C89836" t="s">
        <v>228880</v>
      </c>
      <c r="E89836" t="s">
        <v>2510</v>
      </c>
      <c r="F89836">
        <v>1200000</v>
      </c>
    </row>
    <row r="89837" spans="1:6" x14ac:dyDescent="0.25">
      <c r="A89837" t="s">
        <v>390248</v>
      </c>
      <c r="B89837" t="s">
        <v>390249</v>
      </c>
      <c r="C89837" t="s">
        <v>228873</v>
      </c>
      <c r="D89837" t="s">
        <v>228877</v>
      </c>
      <c r="E89837" t="s">
        <v>238575</v>
      </c>
      <c r="F89837">
        <v>15500000</v>
      </c>
    </row>
    <row r="89838" spans="1:6" x14ac:dyDescent="0.25">
      <c r="A89838" t="s">
        <v>390250</v>
      </c>
      <c r="B89838" t="s">
        <v>390251</v>
      </c>
      <c r="C89838" t="s">
        <v>228873</v>
      </c>
      <c r="E89838" t="s">
        <v>248322</v>
      </c>
      <c r="F89838">
        <v>34000000</v>
      </c>
    </row>
    <row r="89839" spans="1:6" x14ac:dyDescent="0.25">
      <c r="A89839" t="s">
        <v>390248</v>
      </c>
      <c r="B89839" t="s">
        <v>390252</v>
      </c>
      <c r="C89839" t="s">
        <v>228873</v>
      </c>
      <c r="D89839" t="s">
        <v>228977</v>
      </c>
      <c r="E89839" t="s">
        <v>247556</v>
      </c>
      <c r="F89839">
        <v>9000000</v>
      </c>
    </row>
    <row r="89840" spans="1:6" x14ac:dyDescent="0.25">
      <c r="A89840" t="s">
        <v>390253</v>
      </c>
      <c r="B89840" t="s">
        <v>390254</v>
      </c>
      <c r="C89840" t="s">
        <v>228880</v>
      </c>
      <c r="E89840" t="s">
        <v>30213</v>
      </c>
      <c r="F89840">
        <v>1600000</v>
      </c>
    </row>
    <row r="89841" spans="1:6" x14ac:dyDescent="0.25">
      <c r="A89841" t="s">
        <v>390255</v>
      </c>
      <c r="B89841" t="s">
        <v>390256</v>
      </c>
      <c r="C89841" t="s">
        <v>228873</v>
      </c>
      <c r="D89841" t="s">
        <v>228877</v>
      </c>
      <c r="E89841" t="s">
        <v>76058</v>
      </c>
      <c r="F89841">
        <v>9000000</v>
      </c>
    </row>
    <row r="89842" spans="1:6" x14ac:dyDescent="0.25">
      <c r="A89842" t="s">
        <v>390253</v>
      </c>
      <c r="B89842" t="s">
        <v>390257</v>
      </c>
      <c r="C89842" t="s">
        <v>228880</v>
      </c>
      <c r="E89842" s="1">
        <v>40553</v>
      </c>
    </row>
    <row r="89843" spans="1:6" x14ac:dyDescent="0.25">
      <c r="A89843" t="s">
        <v>390258</v>
      </c>
      <c r="B89843" t="s">
        <v>390259</v>
      </c>
      <c r="C89843" t="s">
        <v>228880</v>
      </c>
      <c r="E89843" t="s">
        <v>23807</v>
      </c>
      <c r="F89843">
        <v>300000</v>
      </c>
    </row>
    <row r="89844" spans="1:6" x14ac:dyDescent="0.25">
      <c r="A89844" t="s">
        <v>390260</v>
      </c>
      <c r="B89844" t="s">
        <v>390261</v>
      </c>
      <c r="C89844" t="s">
        <v>228880</v>
      </c>
      <c r="E89844" t="s">
        <v>80067</v>
      </c>
      <c r="F89844">
        <v>118000</v>
      </c>
    </row>
    <row r="89845" spans="1:6" x14ac:dyDescent="0.25">
      <c r="A89845" t="s">
        <v>390262</v>
      </c>
      <c r="B89845" t="s">
        <v>390263</v>
      </c>
      <c r="C89845" t="s">
        <v>228880</v>
      </c>
      <c r="E89845" s="1">
        <v>40911</v>
      </c>
      <c r="F89845">
        <v>400000</v>
      </c>
    </row>
    <row r="89846" spans="1:6" x14ac:dyDescent="0.25">
      <c r="A89846" t="s">
        <v>390260</v>
      </c>
      <c r="B89846" t="s">
        <v>390264</v>
      </c>
      <c r="C89846" t="s">
        <v>228873</v>
      </c>
      <c r="D89846" t="s">
        <v>228877</v>
      </c>
      <c r="E89846" t="s">
        <v>24398</v>
      </c>
      <c r="F89846">
        <v>2000000</v>
      </c>
    </row>
    <row r="89847" spans="1:6" x14ac:dyDescent="0.25">
      <c r="A89847" t="s">
        <v>390265</v>
      </c>
      <c r="B89847" t="s">
        <v>390266</v>
      </c>
      <c r="C89847" t="s">
        <v>228943</v>
      </c>
      <c r="E89847" t="s">
        <v>179626</v>
      </c>
      <c r="F89847">
        <v>5600</v>
      </c>
    </row>
    <row r="89848" spans="1:6" x14ac:dyDescent="0.25">
      <c r="A89848" t="s">
        <v>390267</v>
      </c>
      <c r="B89848" t="s">
        <v>390268</v>
      </c>
      <c r="C89848" t="s">
        <v>228873</v>
      </c>
      <c r="E89848" s="1">
        <v>42135</v>
      </c>
      <c r="F89848">
        <v>120000</v>
      </c>
    </row>
    <row r="89849" spans="1:6" x14ac:dyDescent="0.25">
      <c r="A89849" t="s">
        <v>390269</v>
      </c>
      <c r="B89849" t="s">
        <v>390270</v>
      </c>
      <c r="C89849" t="s">
        <v>228873</v>
      </c>
      <c r="E89849" t="s">
        <v>1355</v>
      </c>
      <c r="F89849">
        <v>5400000</v>
      </c>
    </row>
    <row r="89850" spans="1:6" x14ac:dyDescent="0.25">
      <c r="A89850" t="s">
        <v>390271</v>
      </c>
      <c r="B89850" t="s">
        <v>390272</v>
      </c>
      <c r="C89850" t="s">
        <v>228873</v>
      </c>
      <c r="D89850" t="s">
        <v>228877</v>
      </c>
      <c r="E89850" s="1">
        <v>41163</v>
      </c>
      <c r="F89850">
        <v>2200000</v>
      </c>
    </row>
    <row r="89851" spans="1:6" x14ac:dyDescent="0.25">
      <c r="A89851" t="s">
        <v>390273</v>
      </c>
      <c r="B89851" t="s">
        <v>390274</v>
      </c>
      <c r="C89851" t="s">
        <v>228880</v>
      </c>
      <c r="E89851" s="1">
        <v>37629</v>
      </c>
      <c r="F89851">
        <v>800000</v>
      </c>
    </row>
    <row r="89852" spans="1:6" x14ac:dyDescent="0.25">
      <c r="A89852" t="s">
        <v>390275</v>
      </c>
      <c r="B89852" t="s">
        <v>390276</v>
      </c>
      <c r="C89852" t="s">
        <v>228873</v>
      </c>
      <c r="D89852" t="s">
        <v>228877</v>
      </c>
      <c r="E89852" s="1">
        <v>38633</v>
      </c>
      <c r="F89852">
        <v>6300000</v>
      </c>
    </row>
    <row r="89853" spans="1:6" x14ac:dyDescent="0.25">
      <c r="A89853" t="s">
        <v>390277</v>
      </c>
      <c r="B89853" t="s">
        <v>390278</v>
      </c>
      <c r="C89853" t="s">
        <v>228919</v>
      </c>
      <c r="E89853" t="s">
        <v>155681</v>
      </c>
      <c r="F89853">
        <v>3214600</v>
      </c>
    </row>
    <row r="89854" spans="1:6" x14ac:dyDescent="0.25">
      <c r="A89854" t="s">
        <v>390279</v>
      </c>
      <c r="B89854" t="s">
        <v>390280</v>
      </c>
      <c r="C89854" t="s">
        <v>228943</v>
      </c>
      <c r="E89854" t="s">
        <v>158695</v>
      </c>
      <c r="F89854">
        <v>1176075</v>
      </c>
    </row>
    <row r="89855" spans="1:6" x14ac:dyDescent="0.25">
      <c r="A89855" t="s">
        <v>390277</v>
      </c>
      <c r="B89855" t="s">
        <v>390281</v>
      </c>
      <c r="C89855" t="s">
        <v>228880</v>
      </c>
      <c r="E89855" s="1">
        <v>40549</v>
      </c>
      <c r="F89855">
        <v>1225125</v>
      </c>
    </row>
    <row r="89856" spans="1:6" x14ac:dyDescent="0.25">
      <c r="A89856" t="s">
        <v>390279</v>
      </c>
      <c r="B89856" t="s">
        <v>390282</v>
      </c>
      <c r="C89856" t="s">
        <v>228943</v>
      </c>
      <c r="E89856" t="s">
        <v>31692</v>
      </c>
      <c r="F89856">
        <v>582435</v>
      </c>
    </row>
    <row r="89857" spans="1:6" x14ac:dyDescent="0.25">
      <c r="A89857" t="s">
        <v>390277</v>
      </c>
      <c r="B89857" t="s">
        <v>390283</v>
      </c>
      <c r="C89857" t="s">
        <v>228919</v>
      </c>
      <c r="E89857" t="s">
        <v>42487</v>
      </c>
      <c r="F89857">
        <v>785300</v>
      </c>
    </row>
    <row r="89858" spans="1:6" x14ac:dyDescent="0.25">
      <c r="A89858" t="s">
        <v>390284</v>
      </c>
      <c r="B89858" t="s">
        <v>390285</v>
      </c>
      <c r="C89858" t="s">
        <v>228880</v>
      </c>
      <c r="E89858" s="1">
        <v>41194</v>
      </c>
    </row>
    <row r="89859" spans="1:6" x14ac:dyDescent="0.25">
      <c r="A89859" t="s">
        <v>390286</v>
      </c>
      <c r="B89859" t="s">
        <v>390287</v>
      </c>
      <c r="C89859" t="s">
        <v>228873</v>
      </c>
      <c r="D89859" t="s">
        <v>228874</v>
      </c>
      <c r="E89859" s="1">
        <v>42066</v>
      </c>
      <c r="F89859">
        <v>8000000</v>
      </c>
    </row>
    <row r="89860" spans="1:6" x14ac:dyDescent="0.25">
      <c r="A89860" t="s">
        <v>390284</v>
      </c>
      <c r="B89860" t="s">
        <v>390288</v>
      </c>
      <c r="C89860" t="s">
        <v>228880</v>
      </c>
      <c r="E89860" s="1">
        <v>40913</v>
      </c>
    </row>
    <row r="89861" spans="1:6" x14ac:dyDescent="0.25">
      <c r="A89861" t="s">
        <v>390289</v>
      </c>
      <c r="B89861" t="s">
        <v>390290</v>
      </c>
      <c r="C89861" t="s">
        <v>228880</v>
      </c>
      <c r="E89861" s="1">
        <v>40920</v>
      </c>
      <c r="F89861">
        <v>240348</v>
      </c>
    </row>
    <row r="89862" spans="1:6" x14ac:dyDescent="0.25">
      <c r="A89862" t="s">
        <v>390291</v>
      </c>
      <c r="B89862" t="s">
        <v>390292</v>
      </c>
      <c r="C89862" t="s">
        <v>228943</v>
      </c>
      <c r="E89862" s="1">
        <v>42067</v>
      </c>
      <c r="F89862">
        <v>1800000</v>
      </c>
    </row>
    <row r="89863" spans="1:6" x14ac:dyDescent="0.25">
      <c r="A89863" t="s">
        <v>390293</v>
      </c>
      <c r="B89863" t="s">
        <v>390294</v>
      </c>
      <c r="C89863" t="s">
        <v>228873</v>
      </c>
      <c r="D89863" t="s">
        <v>228877</v>
      </c>
      <c r="E89863" t="s">
        <v>308838</v>
      </c>
      <c r="F89863">
        <v>4400000</v>
      </c>
    </row>
    <row r="89864" spans="1:6" x14ac:dyDescent="0.25">
      <c r="A89864" t="s">
        <v>390295</v>
      </c>
      <c r="B89864" t="s">
        <v>390296</v>
      </c>
      <c r="C89864" t="s">
        <v>228927</v>
      </c>
      <c r="E89864" s="1">
        <v>41955</v>
      </c>
    </row>
    <row r="89865" spans="1:6" x14ac:dyDescent="0.25">
      <c r="A89865" t="s">
        <v>390293</v>
      </c>
      <c r="B89865" t="s">
        <v>390297</v>
      </c>
      <c r="C89865" t="s">
        <v>228927</v>
      </c>
      <c r="E89865" t="s">
        <v>60548</v>
      </c>
      <c r="F89865">
        <v>5000000</v>
      </c>
    </row>
    <row r="89866" spans="1:6" x14ac:dyDescent="0.25">
      <c r="A89866" t="s">
        <v>390295</v>
      </c>
      <c r="B89866" t="s">
        <v>390298</v>
      </c>
      <c r="C89866" t="s">
        <v>228873</v>
      </c>
      <c r="D89866" t="s">
        <v>228874</v>
      </c>
      <c r="E89866" t="s">
        <v>244570</v>
      </c>
      <c r="F89866">
        <v>7500000</v>
      </c>
    </row>
    <row r="89867" spans="1:6" x14ac:dyDescent="0.25">
      <c r="A89867" t="s">
        <v>390293</v>
      </c>
      <c r="B89867" t="s">
        <v>390299</v>
      </c>
      <c r="C89867" t="s">
        <v>228873</v>
      </c>
      <c r="D89867" t="s">
        <v>229145</v>
      </c>
      <c r="E89867" t="s">
        <v>18953</v>
      </c>
      <c r="F89867">
        <v>4000000</v>
      </c>
    </row>
    <row r="89868" spans="1:6" x14ac:dyDescent="0.25">
      <c r="A89868" t="s">
        <v>390295</v>
      </c>
      <c r="B89868" t="s">
        <v>390300</v>
      </c>
      <c r="C89868" t="s">
        <v>228873</v>
      </c>
      <c r="D89868" t="s">
        <v>228977</v>
      </c>
      <c r="E89868" s="1">
        <v>40057</v>
      </c>
      <c r="F89868">
        <v>6000000</v>
      </c>
    </row>
    <row r="89869" spans="1:6" x14ac:dyDescent="0.25">
      <c r="A89869" t="s">
        <v>390301</v>
      </c>
      <c r="B89869" t="s">
        <v>390302</v>
      </c>
      <c r="C89869" t="s">
        <v>228889</v>
      </c>
      <c r="E89869" s="1">
        <v>41521</v>
      </c>
    </row>
    <row r="89870" spans="1:6" x14ac:dyDescent="0.25">
      <c r="A89870" t="s">
        <v>390303</v>
      </c>
      <c r="B89870" t="s">
        <v>390304</v>
      </c>
      <c r="C89870" t="s">
        <v>228873</v>
      </c>
      <c r="D89870" t="s">
        <v>228877</v>
      </c>
      <c r="E89870" t="s">
        <v>201079</v>
      </c>
    </row>
    <row r="89871" spans="1:6" x14ac:dyDescent="0.25">
      <c r="A89871" t="s">
        <v>390305</v>
      </c>
      <c r="B89871" t="s">
        <v>390306</v>
      </c>
      <c r="C89871" t="s">
        <v>228880</v>
      </c>
      <c r="E89871" t="s">
        <v>27444</v>
      </c>
      <c r="F89871">
        <v>1000000</v>
      </c>
    </row>
    <row r="89872" spans="1:6" x14ac:dyDescent="0.25">
      <c r="A89872" t="s">
        <v>390307</v>
      </c>
      <c r="B89872" t="s">
        <v>390308</v>
      </c>
      <c r="C89872" t="s">
        <v>229045</v>
      </c>
      <c r="E89872" s="1">
        <v>42007</v>
      </c>
      <c r="F89872">
        <v>400000</v>
      </c>
    </row>
    <row r="89873" spans="1:6" x14ac:dyDescent="0.25">
      <c r="A89873" t="s">
        <v>390309</v>
      </c>
      <c r="B89873" t="s">
        <v>390310</v>
      </c>
      <c r="C89873" t="s">
        <v>228873</v>
      </c>
      <c r="E89873" s="1">
        <v>40213</v>
      </c>
      <c r="F89873">
        <v>2999997</v>
      </c>
    </row>
    <row r="89874" spans="1:6" x14ac:dyDescent="0.25">
      <c r="A89874" t="s">
        <v>390311</v>
      </c>
      <c r="B89874" t="s">
        <v>390312</v>
      </c>
      <c r="C89874" t="s">
        <v>228873</v>
      </c>
      <c r="E89874" s="1">
        <v>39209</v>
      </c>
      <c r="F89874">
        <v>142000</v>
      </c>
    </row>
    <row r="89875" spans="1:6" x14ac:dyDescent="0.25">
      <c r="A89875" t="s">
        <v>390313</v>
      </c>
      <c r="B89875" t="s">
        <v>390314</v>
      </c>
      <c r="C89875" t="s">
        <v>228873</v>
      </c>
      <c r="D89875" t="s">
        <v>228874</v>
      </c>
      <c r="E89875" s="1">
        <v>41620</v>
      </c>
      <c r="F89875">
        <v>16000000</v>
      </c>
    </row>
    <row r="89876" spans="1:6" x14ac:dyDescent="0.25">
      <c r="A89876" t="s">
        <v>390315</v>
      </c>
      <c r="B89876" t="s">
        <v>390316</v>
      </c>
      <c r="C89876" t="s">
        <v>228873</v>
      </c>
      <c r="E89876" t="s">
        <v>14082</v>
      </c>
      <c r="F89876">
        <v>603271</v>
      </c>
    </row>
    <row r="89877" spans="1:6" x14ac:dyDescent="0.25">
      <c r="A89877" t="s">
        <v>390313</v>
      </c>
      <c r="B89877" t="s">
        <v>390317</v>
      </c>
      <c r="C89877" t="s">
        <v>228943</v>
      </c>
      <c r="E89877" t="s">
        <v>95808</v>
      </c>
      <c r="F89877">
        <v>2300000</v>
      </c>
    </row>
    <row r="89878" spans="1:6" x14ac:dyDescent="0.25">
      <c r="A89878" t="s">
        <v>390315</v>
      </c>
      <c r="B89878" t="s">
        <v>390318</v>
      </c>
      <c r="C89878" t="s">
        <v>228873</v>
      </c>
      <c r="E89878" s="1">
        <v>40792</v>
      </c>
      <c r="F89878">
        <v>3434631</v>
      </c>
    </row>
    <row r="89879" spans="1:6" x14ac:dyDescent="0.25">
      <c r="A89879" t="s">
        <v>390313</v>
      </c>
      <c r="B89879" t="s">
        <v>390319</v>
      </c>
      <c r="C89879" t="s">
        <v>228927</v>
      </c>
      <c r="E89879" t="s">
        <v>2193</v>
      </c>
      <c r="F89879">
        <v>500000</v>
      </c>
    </row>
    <row r="89880" spans="1:6" x14ac:dyDescent="0.25">
      <c r="A89880" t="s">
        <v>390320</v>
      </c>
      <c r="B89880" t="s">
        <v>390321</v>
      </c>
      <c r="C89880" t="s">
        <v>228880</v>
      </c>
      <c r="D89880" t="s">
        <v>228877</v>
      </c>
      <c r="E89880" t="s">
        <v>19781</v>
      </c>
    </row>
    <row r="89881" spans="1:6" x14ac:dyDescent="0.25">
      <c r="A89881" t="s">
        <v>390322</v>
      </c>
      <c r="B89881" t="s">
        <v>390323</v>
      </c>
      <c r="C89881" t="s">
        <v>228873</v>
      </c>
      <c r="D89881" t="s">
        <v>228877</v>
      </c>
      <c r="E89881" t="s">
        <v>229064</v>
      </c>
    </row>
    <row r="89882" spans="1:6" x14ac:dyDescent="0.25">
      <c r="A89882" t="s">
        <v>390324</v>
      </c>
      <c r="B89882" t="s">
        <v>390325</v>
      </c>
      <c r="C89882" t="s">
        <v>228880</v>
      </c>
      <c r="E89882" t="s">
        <v>37725</v>
      </c>
      <c r="F89882">
        <v>200000</v>
      </c>
    </row>
    <row r="89883" spans="1:6" x14ac:dyDescent="0.25">
      <c r="A89883" t="s">
        <v>390326</v>
      </c>
      <c r="B89883" t="s">
        <v>390327</v>
      </c>
      <c r="C89883" t="s">
        <v>228880</v>
      </c>
      <c r="E89883" t="s">
        <v>9337</v>
      </c>
      <c r="F89883">
        <v>203112</v>
      </c>
    </row>
    <row r="89884" spans="1:6" x14ac:dyDescent="0.25">
      <c r="A89884" t="s">
        <v>390328</v>
      </c>
      <c r="B89884" t="s">
        <v>390329</v>
      </c>
      <c r="C89884" t="s">
        <v>228873</v>
      </c>
      <c r="E89884" t="s">
        <v>583</v>
      </c>
      <c r="F89884">
        <v>3367250</v>
      </c>
    </row>
    <row r="89885" spans="1:6" x14ac:dyDescent="0.25">
      <c r="A89885" t="s">
        <v>390330</v>
      </c>
      <c r="B89885" t="s">
        <v>390331</v>
      </c>
      <c r="C89885" t="s">
        <v>228873</v>
      </c>
      <c r="D89885" t="s">
        <v>228877</v>
      </c>
      <c r="E89885" t="s">
        <v>113843</v>
      </c>
      <c r="F89885">
        <v>2100000</v>
      </c>
    </row>
    <row r="89886" spans="1:6" x14ac:dyDescent="0.25">
      <c r="A89886" t="s">
        <v>390332</v>
      </c>
      <c r="B89886" t="s">
        <v>390333</v>
      </c>
      <c r="C89886" t="s">
        <v>228873</v>
      </c>
      <c r="E89886" s="1">
        <v>37681</v>
      </c>
      <c r="F89886">
        <v>135000000</v>
      </c>
    </row>
    <row r="89887" spans="1:6" x14ac:dyDescent="0.25">
      <c r="A89887" t="s">
        <v>390334</v>
      </c>
      <c r="B89887" t="s">
        <v>390335</v>
      </c>
      <c r="C89887" t="s">
        <v>228873</v>
      </c>
      <c r="D89887" t="s">
        <v>228874</v>
      </c>
      <c r="E89887" s="1">
        <v>41375</v>
      </c>
      <c r="F89887">
        <v>10000000</v>
      </c>
    </row>
    <row r="89888" spans="1:6" x14ac:dyDescent="0.25">
      <c r="A89888" t="s">
        <v>390336</v>
      </c>
      <c r="B89888" t="s">
        <v>390337</v>
      </c>
      <c r="C89888" t="s">
        <v>228880</v>
      </c>
      <c r="E89888" s="1">
        <v>41976</v>
      </c>
      <c r="F89888">
        <v>450000</v>
      </c>
    </row>
    <row r="89889" spans="1:6" x14ac:dyDescent="0.25">
      <c r="A89889" t="s">
        <v>390338</v>
      </c>
      <c r="B89889" t="s">
        <v>390339</v>
      </c>
      <c r="C89889" t="s">
        <v>228880</v>
      </c>
      <c r="E89889" s="1">
        <v>42006</v>
      </c>
      <c r="F89889">
        <v>110000</v>
      </c>
    </row>
    <row r="89890" spans="1:6" x14ac:dyDescent="0.25">
      <c r="A89890" t="s">
        <v>390340</v>
      </c>
      <c r="B89890" t="s">
        <v>390341</v>
      </c>
      <c r="C89890" t="s">
        <v>228880</v>
      </c>
      <c r="E89890" t="s">
        <v>65052</v>
      </c>
    </row>
    <row r="89891" spans="1:6" x14ac:dyDescent="0.25">
      <c r="A89891" t="s">
        <v>390342</v>
      </c>
      <c r="B89891" t="s">
        <v>390343</v>
      </c>
      <c r="C89891" t="s">
        <v>228880</v>
      </c>
      <c r="E89891" s="1">
        <v>41857</v>
      </c>
      <c r="F89891">
        <v>10000</v>
      </c>
    </row>
    <row r="89892" spans="1:6" x14ac:dyDescent="0.25">
      <c r="A89892" t="s">
        <v>390344</v>
      </c>
      <c r="B89892" t="s">
        <v>390345</v>
      </c>
      <c r="C89892" t="s">
        <v>228880</v>
      </c>
      <c r="E89892" s="1">
        <v>41072</v>
      </c>
      <c r="F89892">
        <v>250000</v>
      </c>
    </row>
    <row r="89893" spans="1:6" x14ac:dyDescent="0.25">
      <c r="A89893" t="s">
        <v>390346</v>
      </c>
      <c r="B89893" t="s">
        <v>390347</v>
      </c>
      <c r="C89893" t="s">
        <v>228880</v>
      </c>
      <c r="E89893" s="1">
        <v>41275</v>
      </c>
      <c r="F89893">
        <v>750000</v>
      </c>
    </row>
    <row r="89894" spans="1:6" x14ac:dyDescent="0.25">
      <c r="A89894" t="s">
        <v>390344</v>
      </c>
      <c r="B89894" t="s">
        <v>390348</v>
      </c>
      <c r="C89894" t="s">
        <v>228880</v>
      </c>
      <c r="E89894" t="s">
        <v>85441</v>
      </c>
      <c r="F89894">
        <v>580000</v>
      </c>
    </row>
    <row r="89895" spans="1:6" x14ac:dyDescent="0.25">
      <c r="A89895" t="s">
        <v>390349</v>
      </c>
      <c r="B89895" t="s">
        <v>390350</v>
      </c>
      <c r="C89895" t="s">
        <v>228873</v>
      </c>
      <c r="E89895" s="1">
        <v>41887</v>
      </c>
      <c r="F89895">
        <v>500000</v>
      </c>
    </row>
    <row r="89896" spans="1:6" x14ac:dyDescent="0.25">
      <c r="A89896" t="s">
        <v>390351</v>
      </c>
      <c r="B89896" t="s">
        <v>390352</v>
      </c>
      <c r="C89896" t="s">
        <v>228873</v>
      </c>
      <c r="D89896" t="s">
        <v>228877</v>
      </c>
      <c r="E89896" t="s">
        <v>17670</v>
      </c>
      <c r="F89896">
        <v>4500000</v>
      </c>
    </row>
    <row r="89897" spans="1:6" x14ac:dyDescent="0.25">
      <c r="A89897" t="s">
        <v>390349</v>
      </c>
      <c r="B89897" t="s">
        <v>390353</v>
      </c>
      <c r="C89897" t="s">
        <v>228873</v>
      </c>
      <c r="E89897" s="1">
        <v>40337</v>
      </c>
      <c r="F89897">
        <v>683000</v>
      </c>
    </row>
    <row r="89898" spans="1:6" x14ac:dyDescent="0.25">
      <c r="A89898" t="s">
        <v>390351</v>
      </c>
      <c r="B89898" t="s">
        <v>390354</v>
      </c>
      <c r="C89898" t="s">
        <v>228873</v>
      </c>
      <c r="E89898" t="s">
        <v>25429</v>
      </c>
      <c r="F89898">
        <v>1300000</v>
      </c>
    </row>
    <row r="89899" spans="1:6" x14ac:dyDescent="0.25">
      <c r="A89899" t="s">
        <v>390355</v>
      </c>
      <c r="B89899" t="s">
        <v>390356</v>
      </c>
      <c r="C89899" t="s">
        <v>228873</v>
      </c>
      <c r="D89899" t="s">
        <v>228877</v>
      </c>
      <c r="E89899" s="1">
        <v>41033</v>
      </c>
      <c r="F89899">
        <v>3000000</v>
      </c>
    </row>
    <row r="89900" spans="1:6" x14ac:dyDescent="0.25">
      <c r="A89900" t="s">
        <v>390357</v>
      </c>
      <c r="B89900" t="s">
        <v>390358</v>
      </c>
      <c r="C89900" t="s">
        <v>228873</v>
      </c>
      <c r="D89900" t="s">
        <v>228977</v>
      </c>
      <c r="E89900" t="s">
        <v>61355</v>
      </c>
      <c r="F89900">
        <v>15000000</v>
      </c>
    </row>
    <row r="89901" spans="1:6" x14ac:dyDescent="0.25">
      <c r="A89901" t="s">
        <v>390355</v>
      </c>
      <c r="B89901" t="s">
        <v>390359</v>
      </c>
      <c r="C89901" t="s">
        <v>228873</v>
      </c>
      <c r="D89901" t="s">
        <v>228874</v>
      </c>
      <c r="E89901" t="s">
        <v>87383</v>
      </c>
      <c r="F89901">
        <v>10000000</v>
      </c>
    </row>
    <row r="89902" spans="1:6" x14ac:dyDescent="0.25">
      <c r="A89902" t="s">
        <v>390360</v>
      </c>
      <c r="B89902" t="s">
        <v>390361</v>
      </c>
      <c r="C89902" t="s">
        <v>228873</v>
      </c>
      <c r="E89902" s="1">
        <v>42250</v>
      </c>
      <c r="F89902">
        <v>270000</v>
      </c>
    </row>
    <row r="89903" spans="1:6" x14ac:dyDescent="0.25">
      <c r="A89903" t="s">
        <v>390362</v>
      </c>
      <c r="B89903" t="s">
        <v>390363</v>
      </c>
      <c r="C89903" t="s">
        <v>228873</v>
      </c>
      <c r="E89903" t="s">
        <v>12435</v>
      </c>
      <c r="F89903">
        <v>57000000</v>
      </c>
    </row>
    <row r="89904" spans="1:6" x14ac:dyDescent="0.25">
      <c r="A89904" t="s">
        <v>390364</v>
      </c>
      <c r="B89904" t="s">
        <v>390365</v>
      </c>
      <c r="C89904" t="s">
        <v>228880</v>
      </c>
      <c r="E89904" t="s">
        <v>10063</v>
      </c>
      <c r="F89904">
        <v>30000</v>
      </c>
    </row>
    <row r="89905" spans="1:6" x14ac:dyDescent="0.25">
      <c r="A89905" t="s">
        <v>390366</v>
      </c>
      <c r="B89905" t="s">
        <v>390367</v>
      </c>
      <c r="C89905" t="s">
        <v>228927</v>
      </c>
      <c r="E89905" t="s">
        <v>47767</v>
      </c>
      <c r="F89905">
        <v>500000</v>
      </c>
    </row>
    <row r="89906" spans="1:6" x14ac:dyDescent="0.25">
      <c r="A89906" t="s">
        <v>390368</v>
      </c>
      <c r="B89906" t="s">
        <v>390369</v>
      </c>
      <c r="C89906" t="s">
        <v>228873</v>
      </c>
      <c r="D89906" t="s">
        <v>228877</v>
      </c>
      <c r="E89906" s="1">
        <v>40909</v>
      </c>
      <c r="F89906">
        <v>18000000</v>
      </c>
    </row>
    <row r="89907" spans="1:6" x14ac:dyDescent="0.25">
      <c r="A89907" t="s">
        <v>390366</v>
      </c>
      <c r="B89907" t="s">
        <v>390370</v>
      </c>
      <c r="C89907" t="s">
        <v>228873</v>
      </c>
      <c r="D89907" t="s">
        <v>229145</v>
      </c>
      <c r="E89907" s="1">
        <v>42280</v>
      </c>
      <c r="F89907">
        <v>175000000</v>
      </c>
    </row>
    <row r="89908" spans="1:6" x14ac:dyDescent="0.25">
      <c r="A89908" t="s">
        <v>390368</v>
      </c>
      <c r="B89908" t="s">
        <v>390371</v>
      </c>
      <c r="C89908" t="s">
        <v>228873</v>
      </c>
      <c r="D89908" t="s">
        <v>228874</v>
      </c>
      <c r="E89908" t="s">
        <v>31433</v>
      </c>
      <c r="F89908">
        <v>25000000</v>
      </c>
    </row>
    <row r="89909" spans="1:6" x14ac:dyDescent="0.25">
      <c r="A89909" t="s">
        <v>390366</v>
      </c>
      <c r="B89909" t="s">
        <v>390372</v>
      </c>
      <c r="C89909" t="s">
        <v>228873</v>
      </c>
      <c r="D89909" t="s">
        <v>228977</v>
      </c>
      <c r="E89909" t="s">
        <v>19431</v>
      </c>
      <c r="F89909">
        <v>58000000</v>
      </c>
    </row>
    <row r="89910" spans="1:6" x14ac:dyDescent="0.25">
      <c r="A89910" t="s">
        <v>390373</v>
      </c>
      <c r="B89910" t="s">
        <v>390374</v>
      </c>
      <c r="C89910" t="s">
        <v>228873</v>
      </c>
      <c r="E89910" t="s">
        <v>196179</v>
      </c>
      <c r="F89910">
        <v>1012500</v>
      </c>
    </row>
    <row r="89911" spans="1:6" x14ac:dyDescent="0.25">
      <c r="A89911" t="s">
        <v>390375</v>
      </c>
      <c r="B89911" t="s">
        <v>390376</v>
      </c>
      <c r="C89911" t="s">
        <v>228873</v>
      </c>
      <c r="D89911" t="s">
        <v>228874</v>
      </c>
      <c r="E89911" t="s">
        <v>35685</v>
      </c>
      <c r="F89911">
        <v>9200000</v>
      </c>
    </row>
    <row r="89912" spans="1:6" x14ac:dyDescent="0.25">
      <c r="A89912" t="s">
        <v>390373</v>
      </c>
      <c r="B89912" t="s">
        <v>390377</v>
      </c>
      <c r="C89912" t="s">
        <v>228873</v>
      </c>
      <c r="E89912" s="1">
        <v>41153</v>
      </c>
      <c r="F89912">
        <v>5750000</v>
      </c>
    </row>
    <row r="89913" spans="1:6" x14ac:dyDescent="0.25">
      <c r="A89913" t="s">
        <v>390378</v>
      </c>
      <c r="B89913" t="s">
        <v>390379</v>
      </c>
      <c r="C89913" t="s">
        <v>228873</v>
      </c>
      <c r="D89913" t="s">
        <v>228877</v>
      </c>
      <c r="E89913" t="s">
        <v>229067</v>
      </c>
    </row>
    <row r="89914" spans="1:6" x14ac:dyDescent="0.25">
      <c r="A89914" t="s">
        <v>390380</v>
      </c>
      <c r="B89914" t="s">
        <v>390381</v>
      </c>
      <c r="C89914" t="s">
        <v>228880</v>
      </c>
      <c r="E89914" t="s">
        <v>234089</v>
      </c>
      <c r="F89914">
        <v>4200000</v>
      </c>
    </row>
    <row r="89915" spans="1:6" x14ac:dyDescent="0.25">
      <c r="A89915" t="s">
        <v>390382</v>
      </c>
      <c r="B89915" t="s">
        <v>390383</v>
      </c>
      <c r="C89915" t="s">
        <v>228873</v>
      </c>
      <c r="E89915" s="1">
        <v>40097</v>
      </c>
      <c r="F89915">
        <v>650000</v>
      </c>
    </row>
    <row r="89916" spans="1:6" x14ac:dyDescent="0.25">
      <c r="A89916" t="s">
        <v>390384</v>
      </c>
      <c r="B89916" t="s">
        <v>390385</v>
      </c>
      <c r="C89916" t="s">
        <v>228873</v>
      </c>
      <c r="E89916" t="s">
        <v>132821</v>
      </c>
      <c r="F89916">
        <v>500001</v>
      </c>
    </row>
    <row r="89917" spans="1:6" x14ac:dyDescent="0.25">
      <c r="A89917" t="s">
        <v>390386</v>
      </c>
      <c r="B89917" t="s">
        <v>390387</v>
      </c>
      <c r="C89917" t="s">
        <v>228880</v>
      </c>
      <c r="E89917" t="s">
        <v>34691</v>
      </c>
      <c r="F89917">
        <v>18000</v>
      </c>
    </row>
    <row r="89918" spans="1:6" x14ac:dyDescent="0.25">
      <c r="A89918" t="s">
        <v>390388</v>
      </c>
      <c r="B89918" t="s">
        <v>390389</v>
      </c>
      <c r="C89918" t="s">
        <v>228873</v>
      </c>
      <c r="D89918" t="s">
        <v>229145</v>
      </c>
      <c r="E89918" s="1">
        <v>39818</v>
      </c>
      <c r="F89918">
        <v>4600000</v>
      </c>
    </row>
    <row r="89919" spans="1:6" x14ac:dyDescent="0.25">
      <c r="A89919" t="s">
        <v>390390</v>
      </c>
      <c r="B89919" t="s">
        <v>390391</v>
      </c>
      <c r="C89919" t="s">
        <v>228873</v>
      </c>
      <c r="D89919" t="s">
        <v>229206</v>
      </c>
      <c r="E89919" s="1">
        <v>41644</v>
      </c>
      <c r="F89919">
        <v>12000000</v>
      </c>
    </row>
    <row r="89920" spans="1:6" x14ac:dyDescent="0.25">
      <c r="A89920" t="s">
        <v>390388</v>
      </c>
      <c r="B89920" t="s">
        <v>390392</v>
      </c>
      <c r="C89920" t="s">
        <v>228873</v>
      </c>
      <c r="D89920" t="s">
        <v>228877</v>
      </c>
      <c r="E89920" s="1">
        <v>37996</v>
      </c>
      <c r="F89920">
        <v>1200000</v>
      </c>
    </row>
    <row r="89921" spans="1:6" x14ac:dyDescent="0.25">
      <c r="A89921" t="s">
        <v>390390</v>
      </c>
      <c r="B89921" t="s">
        <v>390393</v>
      </c>
      <c r="C89921" t="s">
        <v>228873</v>
      </c>
      <c r="D89921" t="s">
        <v>228977</v>
      </c>
      <c r="E89921" s="1">
        <v>38720</v>
      </c>
      <c r="F89921">
        <v>13500000</v>
      </c>
    </row>
    <row r="89922" spans="1:6" x14ac:dyDescent="0.25">
      <c r="A89922" t="s">
        <v>390388</v>
      </c>
      <c r="B89922" t="s">
        <v>390394</v>
      </c>
      <c r="C89922" t="s">
        <v>228873</v>
      </c>
      <c r="D89922" t="s">
        <v>228874</v>
      </c>
      <c r="E89922" s="1">
        <v>38359</v>
      </c>
      <c r="F89922">
        <v>3000000</v>
      </c>
    </row>
    <row r="89923" spans="1:6" x14ac:dyDescent="0.25">
      <c r="A89923" t="s">
        <v>390395</v>
      </c>
      <c r="B89923" t="s">
        <v>390396</v>
      </c>
      <c r="C89923" t="s">
        <v>228909</v>
      </c>
      <c r="E89923" t="s">
        <v>392</v>
      </c>
    </row>
    <row r="89924" spans="1:6" x14ac:dyDescent="0.25">
      <c r="A89924" t="s">
        <v>390397</v>
      </c>
      <c r="B89924" t="s">
        <v>390398</v>
      </c>
      <c r="C89924" t="s">
        <v>228880</v>
      </c>
      <c r="E89924" s="1">
        <v>40179</v>
      </c>
      <c r="F89924">
        <v>250000</v>
      </c>
    </row>
    <row r="89925" spans="1:6" x14ac:dyDescent="0.25">
      <c r="A89925" t="s">
        <v>390399</v>
      </c>
      <c r="B89925" t="s">
        <v>390400</v>
      </c>
      <c r="C89925" t="s">
        <v>228873</v>
      </c>
      <c r="D89925" t="s">
        <v>228874</v>
      </c>
      <c r="E89925" t="s">
        <v>54680</v>
      </c>
      <c r="F89925">
        <v>8000000</v>
      </c>
    </row>
    <row r="89926" spans="1:6" x14ac:dyDescent="0.25">
      <c r="A89926" t="s">
        <v>390397</v>
      </c>
      <c r="B89926" t="s">
        <v>390401</v>
      </c>
      <c r="C89926" t="s">
        <v>228873</v>
      </c>
      <c r="D89926" t="s">
        <v>228977</v>
      </c>
      <c r="E89926" t="s">
        <v>10063</v>
      </c>
      <c r="F89926">
        <v>20000000</v>
      </c>
    </row>
    <row r="89927" spans="1:6" x14ac:dyDescent="0.25">
      <c r="A89927" t="s">
        <v>390399</v>
      </c>
      <c r="B89927" t="s">
        <v>390402</v>
      </c>
      <c r="C89927" t="s">
        <v>228943</v>
      </c>
      <c r="E89927" s="1">
        <v>40551</v>
      </c>
      <c r="F89927">
        <v>750000</v>
      </c>
    </row>
    <row r="89928" spans="1:6" x14ac:dyDescent="0.25">
      <c r="A89928" t="s">
        <v>390403</v>
      </c>
      <c r="B89928" t="s">
        <v>390404</v>
      </c>
      <c r="C89928" t="s">
        <v>228909</v>
      </c>
      <c r="E89928" t="s">
        <v>39442</v>
      </c>
    </row>
    <row r="89929" spans="1:6" x14ac:dyDescent="0.25">
      <c r="A89929" t="s">
        <v>390405</v>
      </c>
      <c r="B89929" t="s">
        <v>390406</v>
      </c>
      <c r="C89929" t="s">
        <v>228880</v>
      </c>
      <c r="E89929" t="s">
        <v>30335</v>
      </c>
    </row>
    <row r="89930" spans="1:6" x14ac:dyDescent="0.25">
      <c r="A89930" t="s">
        <v>390407</v>
      </c>
      <c r="B89930" t="s">
        <v>390408</v>
      </c>
      <c r="C89930" t="s">
        <v>228880</v>
      </c>
      <c r="E89930" t="s">
        <v>249639</v>
      </c>
      <c r="F89930">
        <v>442679</v>
      </c>
    </row>
    <row r="89931" spans="1:6" x14ac:dyDescent="0.25">
      <c r="A89931" t="s">
        <v>390409</v>
      </c>
      <c r="B89931" t="s">
        <v>390410</v>
      </c>
      <c r="C89931" t="s">
        <v>228880</v>
      </c>
      <c r="E89931" s="1">
        <v>41645</v>
      </c>
      <c r="F89931">
        <v>93098</v>
      </c>
    </row>
    <row r="89932" spans="1:6" x14ac:dyDescent="0.25">
      <c r="A89932" t="s">
        <v>390411</v>
      </c>
      <c r="B89932" t="s">
        <v>390412</v>
      </c>
      <c r="C89932" t="s">
        <v>228873</v>
      </c>
      <c r="D89932" t="s">
        <v>228877</v>
      </c>
      <c r="E89932" s="1">
        <v>40517</v>
      </c>
      <c r="F89932">
        <v>634300</v>
      </c>
    </row>
    <row r="89933" spans="1:6" x14ac:dyDescent="0.25">
      <c r="A89933" t="s">
        <v>390413</v>
      </c>
      <c r="B89933" t="s">
        <v>390414</v>
      </c>
      <c r="C89933" t="s">
        <v>228880</v>
      </c>
      <c r="E89933" t="s">
        <v>43603</v>
      </c>
      <c r="F89933">
        <v>899999</v>
      </c>
    </row>
    <row r="89934" spans="1:6" x14ac:dyDescent="0.25">
      <c r="A89934" t="s">
        <v>390415</v>
      </c>
      <c r="B89934" t="s">
        <v>390416</v>
      </c>
      <c r="C89934" t="s">
        <v>228873</v>
      </c>
      <c r="D89934" t="s">
        <v>228877</v>
      </c>
      <c r="E89934" s="1">
        <v>39825</v>
      </c>
      <c r="F89934">
        <v>956411</v>
      </c>
    </row>
    <row r="89935" spans="1:6" x14ac:dyDescent="0.25">
      <c r="A89935" t="s">
        <v>390417</v>
      </c>
      <c r="B89935" t="s">
        <v>390418</v>
      </c>
      <c r="C89935" t="s">
        <v>228889</v>
      </c>
      <c r="E89935" t="s">
        <v>21604</v>
      </c>
    </row>
    <row r="89936" spans="1:6" x14ac:dyDescent="0.25">
      <c r="A89936" t="s">
        <v>390415</v>
      </c>
      <c r="B89936" t="s">
        <v>390419</v>
      </c>
      <c r="C89936" t="s">
        <v>228889</v>
      </c>
      <c r="E89936" t="s">
        <v>37725</v>
      </c>
    </row>
    <row r="89937" spans="1:6" x14ac:dyDescent="0.25">
      <c r="A89937" t="s">
        <v>390417</v>
      </c>
      <c r="B89937" t="s">
        <v>390420</v>
      </c>
      <c r="C89937" t="s">
        <v>228889</v>
      </c>
      <c r="E89937" t="s">
        <v>351743</v>
      </c>
    </row>
    <row r="89938" spans="1:6" x14ac:dyDescent="0.25">
      <c r="A89938" t="s">
        <v>390415</v>
      </c>
      <c r="B89938" t="s">
        <v>390421</v>
      </c>
      <c r="C89938" t="s">
        <v>228873</v>
      </c>
      <c r="D89938" t="s">
        <v>228874</v>
      </c>
      <c r="E89938" t="s">
        <v>46867</v>
      </c>
      <c r="F89938">
        <v>2300000</v>
      </c>
    </row>
    <row r="89939" spans="1:6" x14ac:dyDescent="0.25">
      <c r="A89939" t="s">
        <v>390417</v>
      </c>
      <c r="B89939" t="s">
        <v>390422</v>
      </c>
      <c r="C89939" t="s">
        <v>228889</v>
      </c>
      <c r="E89939" t="s">
        <v>390423</v>
      </c>
    </row>
    <row r="89940" spans="1:6" x14ac:dyDescent="0.25">
      <c r="A89940" t="s">
        <v>390415</v>
      </c>
      <c r="B89940" t="s">
        <v>390424</v>
      </c>
      <c r="C89940" t="s">
        <v>228889</v>
      </c>
      <c r="E89940" s="1">
        <v>36198</v>
      </c>
    </row>
    <row r="89941" spans="1:6" x14ac:dyDescent="0.25">
      <c r="A89941" t="s">
        <v>390425</v>
      </c>
      <c r="B89941" t="s">
        <v>390426</v>
      </c>
      <c r="C89941" t="s">
        <v>228943</v>
      </c>
      <c r="E89941" s="1">
        <v>42006</v>
      </c>
      <c r="F89941">
        <v>1100000</v>
      </c>
    </row>
    <row r="89942" spans="1:6" x14ac:dyDescent="0.25">
      <c r="A89942" t="s">
        <v>390427</v>
      </c>
      <c r="B89942" t="s">
        <v>390428</v>
      </c>
      <c r="C89942" t="s">
        <v>228880</v>
      </c>
      <c r="E89942" t="s">
        <v>71408</v>
      </c>
      <c r="F89942">
        <v>1100000</v>
      </c>
    </row>
    <row r="89943" spans="1:6" x14ac:dyDescent="0.25">
      <c r="A89943" t="s">
        <v>390429</v>
      </c>
      <c r="B89943" t="s">
        <v>390430</v>
      </c>
      <c r="C89943" t="s">
        <v>228880</v>
      </c>
      <c r="E89943" t="s">
        <v>105585</v>
      </c>
      <c r="F89943">
        <v>1500000</v>
      </c>
    </row>
    <row r="89944" spans="1:6" x14ac:dyDescent="0.25">
      <c r="A89944" t="s">
        <v>390431</v>
      </c>
      <c r="B89944" t="s">
        <v>390432</v>
      </c>
      <c r="C89944" t="s">
        <v>228873</v>
      </c>
      <c r="E89944" t="s">
        <v>121336</v>
      </c>
      <c r="F89944">
        <v>1575000</v>
      </c>
    </row>
    <row r="89945" spans="1:6" x14ac:dyDescent="0.25">
      <c r="A89945" t="s">
        <v>390433</v>
      </c>
      <c r="B89945" t="s">
        <v>390434</v>
      </c>
      <c r="C89945" t="s">
        <v>228880</v>
      </c>
      <c r="E89945" t="s">
        <v>21745</v>
      </c>
      <c r="F89945">
        <v>947368</v>
      </c>
    </row>
    <row r="89946" spans="1:6" x14ac:dyDescent="0.25">
      <c r="A89946" t="s">
        <v>390435</v>
      </c>
      <c r="B89946" t="s">
        <v>390436</v>
      </c>
      <c r="C89946" t="s">
        <v>228873</v>
      </c>
      <c r="E89946" s="1">
        <v>41916</v>
      </c>
      <c r="F89946">
        <v>1600000</v>
      </c>
    </row>
    <row r="89947" spans="1:6" x14ac:dyDescent="0.25">
      <c r="A89947" t="s">
        <v>390437</v>
      </c>
      <c r="B89947" t="s">
        <v>390438</v>
      </c>
      <c r="C89947" t="s">
        <v>228880</v>
      </c>
      <c r="E89947" s="1">
        <v>41315</v>
      </c>
      <c r="F89947">
        <v>750000</v>
      </c>
    </row>
    <row r="89948" spans="1:6" x14ac:dyDescent="0.25">
      <c r="A89948" t="s">
        <v>390439</v>
      </c>
      <c r="B89948" t="s">
        <v>390440</v>
      </c>
      <c r="C89948" t="s">
        <v>228873</v>
      </c>
      <c r="D89948" t="s">
        <v>228877</v>
      </c>
      <c r="E89948" t="s">
        <v>45818</v>
      </c>
      <c r="F89948">
        <v>5900000</v>
      </c>
    </row>
    <row r="89949" spans="1:6" x14ac:dyDescent="0.25">
      <c r="A89949" t="s">
        <v>390437</v>
      </c>
      <c r="B89949" t="s">
        <v>390441</v>
      </c>
      <c r="C89949" t="s">
        <v>228880</v>
      </c>
      <c r="E89949" t="s">
        <v>17375</v>
      </c>
      <c r="F89949">
        <v>1000000</v>
      </c>
    </row>
    <row r="89950" spans="1:6" x14ac:dyDescent="0.25">
      <c r="A89950" t="s">
        <v>390442</v>
      </c>
      <c r="B89950" t="s">
        <v>390443</v>
      </c>
      <c r="C89950" t="s">
        <v>229045</v>
      </c>
      <c r="E89950" t="s">
        <v>32821</v>
      </c>
      <c r="F89950">
        <v>5000</v>
      </c>
    </row>
    <row r="89951" spans="1:6" x14ac:dyDescent="0.25">
      <c r="A89951" t="s">
        <v>390444</v>
      </c>
      <c r="B89951" t="s">
        <v>390445</v>
      </c>
      <c r="C89951" t="s">
        <v>229045</v>
      </c>
      <c r="E89951" t="s">
        <v>230483</v>
      </c>
      <c r="F89951">
        <v>40000</v>
      </c>
    </row>
    <row r="89952" spans="1:6" x14ac:dyDescent="0.25">
      <c r="A89952" t="s">
        <v>390446</v>
      </c>
      <c r="B89952" t="s">
        <v>390447</v>
      </c>
      <c r="C89952" t="s">
        <v>228873</v>
      </c>
      <c r="D89952" t="s">
        <v>228874</v>
      </c>
      <c r="E89952" s="1">
        <v>41984</v>
      </c>
      <c r="F89952">
        <v>6000000</v>
      </c>
    </row>
    <row r="89953" spans="1:6" x14ac:dyDescent="0.25">
      <c r="A89953" t="s">
        <v>390448</v>
      </c>
      <c r="B89953" t="s">
        <v>390449</v>
      </c>
      <c r="C89953" t="s">
        <v>228880</v>
      </c>
      <c r="E89953" s="1">
        <v>41276</v>
      </c>
      <c r="F89953">
        <v>200000</v>
      </c>
    </row>
    <row r="89954" spans="1:6" x14ac:dyDescent="0.25">
      <c r="A89954" t="s">
        <v>390446</v>
      </c>
      <c r="B89954" t="s">
        <v>390450</v>
      </c>
      <c r="C89954" t="s">
        <v>228873</v>
      </c>
      <c r="D89954" t="s">
        <v>228874</v>
      </c>
      <c r="E89954" s="1">
        <v>42096</v>
      </c>
      <c r="F89954">
        <v>2500000</v>
      </c>
    </row>
    <row r="89955" spans="1:6" x14ac:dyDescent="0.25">
      <c r="A89955" t="s">
        <v>390448</v>
      </c>
      <c r="B89955" t="s">
        <v>390451</v>
      </c>
      <c r="C89955" t="s">
        <v>228873</v>
      </c>
      <c r="D89955" t="s">
        <v>228877</v>
      </c>
      <c r="E89955" t="s">
        <v>9525</v>
      </c>
      <c r="F89955">
        <v>1420600</v>
      </c>
    </row>
    <row r="89956" spans="1:6" x14ac:dyDescent="0.25">
      <c r="A89956" t="s">
        <v>390446</v>
      </c>
      <c r="B89956" t="s">
        <v>390452</v>
      </c>
      <c r="C89956" t="s">
        <v>228889</v>
      </c>
      <c r="E89956" s="1">
        <v>42100</v>
      </c>
    </row>
    <row r="89957" spans="1:6" x14ac:dyDescent="0.25">
      <c r="A89957" t="s">
        <v>390453</v>
      </c>
      <c r="B89957" t="s">
        <v>390454</v>
      </c>
      <c r="C89957" t="s">
        <v>228880</v>
      </c>
      <c r="E89957" s="1">
        <v>41648</v>
      </c>
      <c r="F89957">
        <v>41000</v>
      </c>
    </row>
    <row r="89958" spans="1:6" x14ac:dyDescent="0.25">
      <c r="A89958" t="s">
        <v>390455</v>
      </c>
      <c r="B89958" t="s">
        <v>390456</v>
      </c>
      <c r="C89958" t="s">
        <v>228880</v>
      </c>
      <c r="E89958" t="s">
        <v>232194</v>
      </c>
      <c r="F89958">
        <v>1200000</v>
      </c>
    </row>
    <row r="89959" spans="1:6" x14ac:dyDescent="0.25">
      <c r="A89959" t="s">
        <v>390457</v>
      </c>
      <c r="B89959" t="s">
        <v>390458</v>
      </c>
      <c r="C89959" t="s">
        <v>228880</v>
      </c>
      <c r="E89959" t="s">
        <v>31317</v>
      </c>
      <c r="F89959">
        <v>419956</v>
      </c>
    </row>
    <row r="89960" spans="1:6" x14ac:dyDescent="0.25">
      <c r="A89960" t="s">
        <v>390459</v>
      </c>
      <c r="B89960" t="s">
        <v>390460</v>
      </c>
      <c r="C89960" t="s">
        <v>228880</v>
      </c>
      <c r="E89960" s="1">
        <v>42007</v>
      </c>
      <c r="F89960">
        <v>24951</v>
      </c>
    </row>
    <row r="89961" spans="1:6" x14ac:dyDescent="0.25">
      <c r="A89961" t="s">
        <v>390461</v>
      </c>
      <c r="B89961" t="s">
        <v>390462</v>
      </c>
      <c r="C89961" t="s">
        <v>228873</v>
      </c>
      <c r="D89961" t="s">
        <v>228874</v>
      </c>
      <c r="E89961" s="1">
        <v>40884</v>
      </c>
      <c r="F89961">
        <v>7500000</v>
      </c>
    </row>
    <row r="89962" spans="1:6" x14ac:dyDescent="0.25">
      <c r="A89962" t="s">
        <v>390463</v>
      </c>
      <c r="B89962" t="s">
        <v>390464</v>
      </c>
      <c r="C89962" t="s">
        <v>228889</v>
      </c>
      <c r="E89962" t="s">
        <v>134661</v>
      </c>
      <c r="F89962">
        <v>1000000</v>
      </c>
    </row>
    <row r="89963" spans="1:6" x14ac:dyDescent="0.25">
      <c r="A89963" t="s">
        <v>390461</v>
      </c>
      <c r="B89963" t="s">
        <v>390465</v>
      </c>
      <c r="C89963" t="s">
        <v>228889</v>
      </c>
      <c r="E89963" t="s">
        <v>62977</v>
      </c>
      <c r="F89963">
        <v>525500</v>
      </c>
    </row>
    <row r="89964" spans="1:6" x14ac:dyDescent="0.25">
      <c r="A89964" t="s">
        <v>390463</v>
      </c>
      <c r="B89964" t="s">
        <v>390466</v>
      </c>
      <c r="C89964" t="s">
        <v>228873</v>
      </c>
      <c r="D89964" t="s">
        <v>228977</v>
      </c>
      <c r="E89964" s="1">
        <v>41092</v>
      </c>
      <c r="F89964">
        <v>5000000</v>
      </c>
    </row>
    <row r="89965" spans="1:6" x14ac:dyDescent="0.25">
      <c r="A89965" t="s">
        <v>390467</v>
      </c>
      <c r="B89965" t="s">
        <v>390468</v>
      </c>
      <c r="C89965" t="s">
        <v>228880</v>
      </c>
      <c r="E89965" s="1">
        <v>41275</v>
      </c>
      <c r="F89965">
        <v>537634</v>
      </c>
    </row>
    <row r="89966" spans="1:6" x14ac:dyDescent="0.25">
      <c r="A89966" t="s">
        <v>390469</v>
      </c>
      <c r="B89966" t="s">
        <v>390470</v>
      </c>
      <c r="C89966" t="s">
        <v>228880</v>
      </c>
      <c r="E89966" s="1">
        <v>42006</v>
      </c>
      <c r="F89966">
        <v>1300000</v>
      </c>
    </row>
    <row r="89967" spans="1:6" x14ac:dyDescent="0.25">
      <c r="A89967" t="s">
        <v>390467</v>
      </c>
      <c r="B89967" t="s">
        <v>390471</v>
      </c>
      <c r="C89967" t="s">
        <v>228880</v>
      </c>
      <c r="E89967" t="s">
        <v>304812</v>
      </c>
      <c r="F89967">
        <v>3134565</v>
      </c>
    </row>
    <row r="89968" spans="1:6" x14ac:dyDescent="0.25">
      <c r="A89968" t="s">
        <v>390469</v>
      </c>
      <c r="B89968" t="s">
        <v>390472</v>
      </c>
      <c r="C89968" t="s">
        <v>228880</v>
      </c>
      <c r="E89968" t="s">
        <v>33524</v>
      </c>
      <c r="F89968">
        <v>569522</v>
      </c>
    </row>
    <row r="89969" spans="1:6" x14ac:dyDescent="0.25">
      <c r="A89969" t="s">
        <v>390467</v>
      </c>
      <c r="B89969" t="s">
        <v>390473</v>
      </c>
      <c r="C89969" t="s">
        <v>228880</v>
      </c>
      <c r="E89969" s="1">
        <v>41640</v>
      </c>
      <c r="F89969">
        <v>2112894</v>
      </c>
    </row>
    <row r="89970" spans="1:6" x14ac:dyDescent="0.25">
      <c r="A89970" t="s">
        <v>390469</v>
      </c>
      <c r="B89970" t="s">
        <v>390474</v>
      </c>
      <c r="C89970" t="s">
        <v>228880</v>
      </c>
      <c r="E89970" s="1">
        <v>40909</v>
      </c>
      <c r="F89970">
        <v>1292352</v>
      </c>
    </row>
    <row r="89971" spans="1:6" x14ac:dyDescent="0.25">
      <c r="A89971" t="s">
        <v>390475</v>
      </c>
      <c r="B89971" t="s">
        <v>390476</v>
      </c>
      <c r="C89971" t="s">
        <v>228873</v>
      </c>
      <c r="D89971" t="s">
        <v>228877</v>
      </c>
      <c r="E89971" s="1">
        <v>42016</v>
      </c>
    </row>
    <row r="89972" spans="1:6" x14ac:dyDescent="0.25">
      <c r="A89972" t="s">
        <v>390477</v>
      </c>
      <c r="B89972" t="s">
        <v>390478</v>
      </c>
      <c r="C89972" t="s">
        <v>228880</v>
      </c>
      <c r="E89972" t="s">
        <v>25094</v>
      </c>
    </row>
    <row r="89973" spans="1:6" x14ac:dyDescent="0.25">
      <c r="A89973" t="s">
        <v>390475</v>
      </c>
      <c r="B89973" t="s">
        <v>390479</v>
      </c>
      <c r="C89973" t="s">
        <v>228943</v>
      </c>
      <c r="E89973" t="s">
        <v>21968</v>
      </c>
    </row>
    <row r="89974" spans="1:6" x14ac:dyDescent="0.25">
      <c r="A89974" t="s">
        <v>390480</v>
      </c>
      <c r="B89974" t="s">
        <v>390481</v>
      </c>
      <c r="C89974" t="s">
        <v>228873</v>
      </c>
      <c r="E89974" t="s">
        <v>34494</v>
      </c>
      <c r="F89974">
        <v>4560000</v>
      </c>
    </row>
    <row r="89975" spans="1:6" x14ac:dyDescent="0.25">
      <c r="A89975" t="s">
        <v>390482</v>
      </c>
      <c r="B89975" t="s">
        <v>390483</v>
      </c>
      <c r="C89975" t="s">
        <v>228873</v>
      </c>
      <c r="E89975" t="s">
        <v>134516</v>
      </c>
      <c r="F89975">
        <v>10360000</v>
      </c>
    </row>
    <row r="89976" spans="1:6" x14ac:dyDescent="0.25">
      <c r="A89976" t="s">
        <v>390484</v>
      </c>
      <c r="B89976" t="s">
        <v>390485</v>
      </c>
      <c r="C89976" t="s">
        <v>228919</v>
      </c>
      <c r="E89976" t="s">
        <v>249123</v>
      </c>
      <c r="F89976">
        <v>4929548</v>
      </c>
    </row>
    <row r="89977" spans="1:6" x14ac:dyDescent="0.25">
      <c r="A89977" t="s">
        <v>390486</v>
      </c>
      <c r="B89977" t="s">
        <v>390487</v>
      </c>
      <c r="C89977" t="s">
        <v>228927</v>
      </c>
      <c r="E89977" t="s">
        <v>94253</v>
      </c>
      <c r="F89977">
        <v>562250</v>
      </c>
    </row>
    <row r="89978" spans="1:6" x14ac:dyDescent="0.25">
      <c r="A89978" t="s">
        <v>390488</v>
      </c>
      <c r="B89978" t="s">
        <v>390489</v>
      </c>
      <c r="C89978" t="s">
        <v>228873</v>
      </c>
      <c r="E89978" t="s">
        <v>22138</v>
      </c>
    </row>
    <row r="89979" spans="1:6" x14ac:dyDescent="0.25">
      <c r="A89979" t="s">
        <v>390490</v>
      </c>
      <c r="B89979" t="s">
        <v>390491</v>
      </c>
      <c r="C89979" t="s">
        <v>228873</v>
      </c>
      <c r="E89979" s="1">
        <v>41675</v>
      </c>
      <c r="F89979">
        <v>30000</v>
      </c>
    </row>
    <row r="89980" spans="1:6" x14ac:dyDescent="0.25">
      <c r="A89980" t="s">
        <v>390492</v>
      </c>
      <c r="B89980" t="s">
        <v>390493</v>
      </c>
      <c r="C89980" t="s">
        <v>228873</v>
      </c>
      <c r="E89980" s="1">
        <v>39055</v>
      </c>
      <c r="F89980">
        <v>729000</v>
      </c>
    </row>
    <row r="89981" spans="1:6" x14ac:dyDescent="0.25">
      <c r="A89981" t="s">
        <v>390494</v>
      </c>
      <c r="B89981" t="s">
        <v>390495</v>
      </c>
      <c r="C89981" t="s">
        <v>228880</v>
      </c>
      <c r="E89981" t="s">
        <v>138455</v>
      </c>
      <c r="F89981">
        <v>40000</v>
      </c>
    </row>
    <row r="89982" spans="1:6" x14ac:dyDescent="0.25">
      <c r="A89982" t="s">
        <v>390496</v>
      </c>
      <c r="B89982" t="s">
        <v>390497</v>
      </c>
      <c r="C89982" t="s">
        <v>228880</v>
      </c>
      <c r="E89982" t="s">
        <v>59694</v>
      </c>
      <c r="F89982">
        <v>110000</v>
      </c>
    </row>
    <row r="89983" spans="1:6" x14ac:dyDescent="0.25">
      <c r="A89983" t="s">
        <v>390498</v>
      </c>
      <c r="B89983" t="s">
        <v>390499</v>
      </c>
      <c r="C89983" t="s">
        <v>228880</v>
      </c>
      <c r="E89983" s="1">
        <v>40698</v>
      </c>
      <c r="F89983">
        <v>450000</v>
      </c>
    </row>
    <row r="89984" spans="1:6" x14ac:dyDescent="0.25">
      <c r="A89984" t="s">
        <v>390500</v>
      </c>
      <c r="B89984" t="s">
        <v>390501</v>
      </c>
      <c r="C89984" t="s">
        <v>228880</v>
      </c>
      <c r="E89984" t="s">
        <v>6851</v>
      </c>
    </row>
    <row r="89985" spans="1:6" x14ac:dyDescent="0.25">
      <c r="A89985" t="s">
        <v>390502</v>
      </c>
      <c r="B89985" t="s">
        <v>390503</v>
      </c>
      <c r="C89985" t="s">
        <v>228889</v>
      </c>
      <c r="E89985" t="s">
        <v>390504</v>
      </c>
    </row>
    <row r="89986" spans="1:6" x14ac:dyDescent="0.25">
      <c r="A89986" t="s">
        <v>390505</v>
      </c>
      <c r="B89986" t="s">
        <v>390506</v>
      </c>
      <c r="C89986" t="s">
        <v>228873</v>
      </c>
      <c r="D89986" t="s">
        <v>228877</v>
      </c>
      <c r="E89986" s="1">
        <v>39967</v>
      </c>
      <c r="F89986">
        <v>4000000</v>
      </c>
    </row>
    <row r="89987" spans="1:6" x14ac:dyDescent="0.25">
      <c r="A89987" t="s">
        <v>390507</v>
      </c>
      <c r="B89987" t="s">
        <v>390508</v>
      </c>
      <c r="C89987" t="s">
        <v>228873</v>
      </c>
      <c r="D89987" t="s">
        <v>228874</v>
      </c>
      <c r="E89987" t="s">
        <v>63264</v>
      </c>
      <c r="F89987">
        <v>8000000</v>
      </c>
    </row>
    <row r="89988" spans="1:6" x14ac:dyDescent="0.25">
      <c r="A89988" t="s">
        <v>390505</v>
      </c>
      <c r="B89988" t="s">
        <v>390509</v>
      </c>
      <c r="C89988" t="s">
        <v>228873</v>
      </c>
      <c r="D89988" t="s">
        <v>228977</v>
      </c>
      <c r="E89988" s="1">
        <v>41580</v>
      </c>
      <c r="F89988">
        <v>6000000</v>
      </c>
    </row>
    <row r="89989" spans="1:6" x14ac:dyDescent="0.25">
      <c r="A89989" t="s">
        <v>390507</v>
      </c>
      <c r="B89989" t="s">
        <v>390510</v>
      </c>
      <c r="C89989" t="s">
        <v>228873</v>
      </c>
      <c r="D89989" t="s">
        <v>229145</v>
      </c>
      <c r="E89989" s="1">
        <v>41559</v>
      </c>
      <c r="F89989">
        <v>25000000</v>
      </c>
    </row>
    <row r="89990" spans="1:6" x14ac:dyDescent="0.25">
      <c r="A89990" t="s">
        <v>390505</v>
      </c>
      <c r="B89990" t="s">
        <v>390511</v>
      </c>
      <c r="C89990" t="s">
        <v>228873</v>
      </c>
      <c r="D89990" t="s">
        <v>228977</v>
      </c>
      <c r="E89990" t="s">
        <v>14970</v>
      </c>
      <c r="F89990">
        <v>6000000</v>
      </c>
    </row>
    <row r="89991" spans="1:6" x14ac:dyDescent="0.25">
      <c r="A89991" t="s">
        <v>390507</v>
      </c>
      <c r="B89991" t="s">
        <v>390512</v>
      </c>
      <c r="C89991" t="s">
        <v>228873</v>
      </c>
      <c r="D89991" t="s">
        <v>228977</v>
      </c>
      <c r="E89991" s="1">
        <v>40852</v>
      </c>
      <c r="F89991">
        <v>9250000</v>
      </c>
    </row>
    <row r="89992" spans="1:6" x14ac:dyDescent="0.25">
      <c r="A89992" t="s">
        <v>390513</v>
      </c>
      <c r="B89992" t="s">
        <v>390514</v>
      </c>
      <c r="C89992" t="s">
        <v>228943</v>
      </c>
      <c r="E89992" s="1">
        <v>39094</v>
      </c>
      <c r="F89992">
        <v>2000000</v>
      </c>
    </row>
    <row r="89993" spans="1:6" x14ac:dyDescent="0.25">
      <c r="A89993" t="s">
        <v>390515</v>
      </c>
      <c r="B89993" t="s">
        <v>390516</v>
      </c>
      <c r="C89993" t="s">
        <v>228880</v>
      </c>
      <c r="E89993" s="1">
        <v>37987</v>
      </c>
      <c r="F89993">
        <v>200000</v>
      </c>
    </row>
    <row r="89994" spans="1:6" x14ac:dyDescent="0.25">
      <c r="A89994" t="s">
        <v>390513</v>
      </c>
      <c r="B89994" t="s">
        <v>390517</v>
      </c>
      <c r="C89994" t="s">
        <v>228943</v>
      </c>
      <c r="E89994" s="1">
        <v>39084</v>
      </c>
      <c r="F89994">
        <v>3500000</v>
      </c>
    </row>
    <row r="89995" spans="1:6" x14ac:dyDescent="0.25">
      <c r="A89995" t="s">
        <v>390518</v>
      </c>
      <c r="B89995" t="s">
        <v>390519</v>
      </c>
      <c r="C89995" t="s">
        <v>228880</v>
      </c>
      <c r="E89995" s="1">
        <v>42095</v>
      </c>
      <c r="F89995">
        <v>70000</v>
      </c>
    </row>
    <row r="89996" spans="1:6" x14ac:dyDescent="0.25">
      <c r="A89996" t="s">
        <v>390520</v>
      </c>
      <c r="B89996" t="s">
        <v>390521</v>
      </c>
      <c r="C89996" t="s">
        <v>228880</v>
      </c>
      <c r="E89996" s="1">
        <v>41279</v>
      </c>
      <c r="F89996">
        <v>420000</v>
      </c>
    </row>
    <row r="89997" spans="1:6" x14ac:dyDescent="0.25">
      <c r="A89997" t="s">
        <v>390522</v>
      </c>
      <c r="B89997" t="s">
        <v>390523</v>
      </c>
      <c r="C89997" t="s">
        <v>228889</v>
      </c>
      <c r="E89997" t="s">
        <v>9508</v>
      </c>
    </row>
    <row r="89998" spans="1:6" x14ac:dyDescent="0.25">
      <c r="A89998" t="s">
        <v>390524</v>
      </c>
      <c r="B89998" t="s">
        <v>390525</v>
      </c>
      <c r="C89998" t="s">
        <v>228873</v>
      </c>
      <c r="E89998" s="1">
        <v>42316</v>
      </c>
      <c r="F89998">
        <v>6992898</v>
      </c>
    </row>
    <row r="89999" spans="1:6" x14ac:dyDescent="0.25">
      <c r="A89999" t="s">
        <v>390526</v>
      </c>
      <c r="B89999" t="s">
        <v>390527</v>
      </c>
      <c r="C89999" t="s">
        <v>228873</v>
      </c>
      <c r="D89999" t="s">
        <v>228977</v>
      </c>
      <c r="E89999" s="1">
        <v>36383</v>
      </c>
      <c r="F89999">
        <v>60000000</v>
      </c>
    </row>
    <row r="90000" spans="1:6" x14ac:dyDescent="0.25">
      <c r="A90000" t="s">
        <v>390528</v>
      </c>
      <c r="B90000" t="s">
        <v>390529</v>
      </c>
      <c r="C90000" t="s">
        <v>228873</v>
      </c>
      <c r="D90000" t="s">
        <v>228977</v>
      </c>
      <c r="E90000" t="s">
        <v>267010</v>
      </c>
      <c r="F90000">
        <v>20000000</v>
      </c>
    </row>
    <row r="90001" spans="1:6" x14ac:dyDescent="0.25">
      <c r="A90001" t="s">
        <v>390526</v>
      </c>
      <c r="B90001" t="s">
        <v>390530</v>
      </c>
      <c r="C90001" t="s">
        <v>228873</v>
      </c>
      <c r="D90001" t="s">
        <v>228874</v>
      </c>
      <c r="E90001" s="1">
        <v>35440</v>
      </c>
      <c r="F90001">
        <v>6500000</v>
      </c>
    </row>
    <row r="90002" spans="1:6" x14ac:dyDescent="0.25">
      <c r="A90002" t="s">
        <v>390528</v>
      </c>
      <c r="B90002" t="s">
        <v>390531</v>
      </c>
      <c r="C90002" t="s">
        <v>228873</v>
      </c>
      <c r="D90002" t="s">
        <v>228877</v>
      </c>
      <c r="E90002" s="1">
        <v>34705</v>
      </c>
      <c r="F90002">
        <v>5000000</v>
      </c>
    </row>
    <row r="90003" spans="1:6" x14ac:dyDescent="0.25">
      <c r="A90003" t="s">
        <v>390532</v>
      </c>
      <c r="B90003" t="s">
        <v>390533</v>
      </c>
      <c r="C90003" t="s">
        <v>228916</v>
      </c>
      <c r="E90003" s="1">
        <v>42066</v>
      </c>
    </row>
    <row r="90004" spans="1:6" x14ac:dyDescent="0.25">
      <c r="A90004" t="s">
        <v>390534</v>
      </c>
      <c r="B90004" t="s">
        <v>390535</v>
      </c>
      <c r="C90004" t="s">
        <v>228919</v>
      </c>
      <c r="E90004" t="s">
        <v>16475</v>
      </c>
      <c r="F90004">
        <v>586000000</v>
      </c>
    </row>
    <row r="90005" spans="1:6" x14ac:dyDescent="0.25">
      <c r="A90005" t="s">
        <v>390536</v>
      </c>
      <c r="B90005" t="s">
        <v>390537</v>
      </c>
      <c r="C90005" t="s">
        <v>228873</v>
      </c>
      <c r="D90005" t="s">
        <v>228877</v>
      </c>
      <c r="E90005" t="s">
        <v>25053</v>
      </c>
      <c r="F90005">
        <v>510000</v>
      </c>
    </row>
    <row r="90006" spans="1:6" x14ac:dyDescent="0.25">
      <c r="A90006" t="s">
        <v>390538</v>
      </c>
      <c r="B90006" t="s">
        <v>390539</v>
      </c>
      <c r="C90006" t="s">
        <v>228873</v>
      </c>
      <c r="E90006" t="s">
        <v>8245</v>
      </c>
      <c r="F90006">
        <v>271120</v>
      </c>
    </row>
    <row r="90007" spans="1:6" x14ac:dyDescent="0.25">
      <c r="A90007" t="s">
        <v>390536</v>
      </c>
      <c r="B90007" t="s">
        <v>390540</v>
      </c>
      <c r="C90007" t="s">
        <v>228873</v>
      </c>
      <c r="E90007" t="s">
        <v>68927</v>
      </c>
      <c r="F90007">
        <v>311163</v>
      </c>
    </row>
    <row r="90008" spans="1:6" x14ac:dyDescent="0.25">
      <c r="A90008" t="s">
        <v>390541</v>
      </c>
      <c r="B90008" t="s">
        <v>390542</v>
      </c>
      <c r="C90008" t="s">
        <v>228880</v>
      </c>
      <c r="E90008" t="s">
        <v>24398</v>
      </c>
    </row>
    <row r="90009" spans="1:6" x14ac:dyDescent="0.25">
      <c r="A90009" t="s">
        <v>390543</v>
      </c>
      <c r="B90009" t="s">
        <v>390544</v>
      </c>
      <c r="C90009" t="s">
        <v>228880</v>
      </c>
      <c r="E90009" t="s">
        <v>12307</v>
      </c>
      <c r="F90009">
        <v>20507</v>
      </c>
    </row>
    <row r="90010" spans="1:6" x14ac:dyDescent="0.25">
      <c r="A90010" t="s">
        <v>390545</v>
      </c>
      <c r="B90010" t="s">
        <v>390546</v>
      </c>
      <c r="C90010" t="s">
        <v>228880</v>
      </c>
      <c r="E90010" t="s">
        <v>98909</v>
      </c>
      <c r="F90010">
        <v>40000</v>
      </c>
    </row>
    <row r="90011" spans="1:6" x14ac:dyDescent="0.25">
      <c r="A90011" t="s">
        <v>390547</v>
      </c>
      <c r="B90011" t="s">
        <v>390548</v>
      </c>
      <c r="C90011" t="s">
        <v>228873</v>
      </c>
      <c r="D90011" t="s">
        <v>228874</v>
      </c>
      <c r="E90011" s="1">
        <v>41283</v>
      </c>
      <c r="F90011">
        <v>3262642</v>
      </c>
    </row>
    <row r="90012" spans="1:6" x14ac:dyDescent="0.25">
      <c r="A90012" t="s">
        <v>390549</v>
      </c>
      <c r="B90012" t="s">
        <v>390550</v>
      </c>
      <c r="C90012" t="s">
        <v>228889</v>
      </c>
      <c r="E90012" s="1">
        <v>40914</v>
      </c>
      <c r="F90012">
        <v>1571503</v>
      </c>
    </row>
    <row r="90013" spans="1:6" x14ac:dyDescent="0.25">
      <c r="A90013" t="s">
        <v>390547</v>
      </c>
      <c r="B90013" t="s">
        <v>390551</v>
      </c>
      <c r="C90013" t="s">
        <v>228873</v>
      </c>
      <c r="D90013" t="s">
        <v>228877</v>
      </c>
      <c r="E90013" s="1">
        <v>41642</v>
      </c>
      <c r="F90013">
        <v>1000000</v>
      </c>
    </row>
    <row r="90014" spans="1:6" x14ac:dyDescent="0.25">
      <c r="A90014" t="s">
        <v>390549</v>
      </c>
      <c r="B90014" t="s">
        <v>390552</v>
      </c>
      <c r="C90014" t="s">
        <v>228873</v>
      </c>
      <c r="E90014" s="1">
        <v>40909</v>
      </c>
      <c r="F90014">
        <v>100000</v>
      </c>
    </row>
    <row r="90015" spans="1:6" x14ac:dyDescent="0.25">
      <c r="A90015" t="s">
        <v>390553</v>
      </c>
      <c r="B90015" t="s">
        <v>390554</v>
      </c>
      <c r="C90015" t="s">
        <v>228880</v>
      </c>
      <c r="E90015" s="1">
        <v>39083</v>
      </c>
      <c r="F90015">
        <v>100000</v>
      </c>
    </row>
    <row r="90016" spans="1:6" x14ac:dyDescent="0.25">
      <c r="A90016" t="s">
        <v>390555</v>
      </c>
      <c r="B90016" t="s">
        <v>390556</v>
      </c>
      <c r="C90016" t="s">
        <v>228873</v>
      </c>
      <c r="D90016" t="s">
        <v>228877</v>
      </c>
      <c r="E90016" t="s">
        <v>66040</v>
      </c>
      <c r="F90016">
        <v>3000000</v>
      </c>
    </row>
    <row r="90017" spans="1:6" x14ac:dyDescent="0.25">
      <c r="A90017" t="s">
        <v>390557</v>
      </c>
      <c r="B90017" t="s">
        <v>390558</v>
      </c>
      <c r="C90017" t="s">
        <v>228873</v>
      </c>
      <c r="D90017" t="s">
        <v>228877</v>
      </c>
      <c r="E90017" t="s">
        <v>3857</v>
      </c>
      <c r="F90017">
        <v>12000000</v>
      </c>
    </row>
    <row r="90018" spans="1:6" x14ac:dyDescent="0.25">
      <c r="A90018" t="s">
        <v>390559</v>
      </c>
      <c r="B90018" t="s">
        <v>390560</v>
      </c>
      <c r="C90018" t="s">
        <v>228909</v>
      </c>
      <c r="E90018" s="1">
        <v>41861</v>
      </c>
    </row>
    <row r="90019" spans="1:6" x14ac:dyDescent="0.25">
      <c r="A90019" t="s">
        <v>390561</v>
      </c>
      <c r="B90019" t="s">
        <v>390562</v>
      </c>
      <c r="C90019" t="s">
        <v>228916</v>
      </c>
      <c r="E90019" s="1">
        <v>41277</v>
      </c>
      <c r="F90019">
        <v>83850</v>
      </c>
    </row>
    <row r="90020" spans="1:6" x14ac:dyDescent="0.25">
      <c r="A90020" t="s">
        <v>390563</v>
      </c>
      <c r="B90020" t="s">
        <v>390564</v>
      </c>
      <c r="C90020" t="s">
        <v>228880</v>
      </c>
      <c r="E90020" s="1">
        <v>40913</v>
      </c>
      <c r="F90020">
        <v>50077</v>
      </c>
    </row>
    <row r="90021" spans="1:6" x14ac:dyDescent="0.25">
      <c r="A90021" t="s">
        <v>390561</v>
      </c>
      <c r="B90021" t="s">
        <v>390565</v>
      </c>
      <c r="C90021" t="s">
        <v>228880</v>
      </c>
      <c r="E90021" s="1">
        <v>41277</v>
      </c>
      <c r="F90021">
        <v>157802</v>
      </c>
    </row>
    <row r="90022" spans="1:6" x14ac:dyDescent="0.25">
      <c r="A90022" t="s">
        <v>390566</v>
      </c>
      <c r="B90022" t="s">
        <v>390567</v>
      </c>
      <c r="C90022" t="s">
        <v>228880</v>
      </c>
      <c r="E90022" s="1">
        <v>40919</v>
      </c>
      <c r="F90022">
        <v>50000</v>
      </c>
    </row>
    <row r="90023" spans="1:6" x14ac:dyDescent="0.25">
      <c r="A90023" t="s">
        <v>390568</v>
      </c>
      <c r="B90023" t="s">
        <v>390569</v>
      </c>
      <c r="C90023" t="s">
        <v>228880</v>
      </c>
      <c r="E90023" t="s">
        <v>4634</v>
      </c>
      <c r="F90023">
        <v>25000</v>
      </c>
    </row>
    <row r="90024" spans="1:6" x14ac:dyDescent="0.25">
      <c r="A90024" t="s">
        <v>390570</v>
      </c>
      <c r="B90024" t="s">
        <v>390571</v>
      </c>
      <c r="C90024" t="s">
        <v>228880</v>
      </c>
      <c r="E90024" t="s">
        <v>232856</v>
      </c>
      <c r="F90024">
        <v>406572</v>
      </c>
    </row>
    <row r="90025" spans="1:6" x14ac:dyDescent="0.25">
      <c r="A90025" t="s">
        <v>390572</v>
      </c>
      <c r="B90025" t="s">
        <v>390573</v>
      </c>
      <c r="C90025" t="s">
        <v>228873</v>
      </c>
      <c r="D90025" t="s">
        <v>228877</v>
      </c>
      <c r="E90025" t="s">
        <v>35251</v>
      </c>
      <c r="F90025">
        <v>1444800</v>
      </c>
    </row>
    <row r="90026" spans="1:6" x14ac:dyDescent="0.25">
      <c r="A90026" t="s">
        <v>390574</v>
      </c>
      <c r="B90026" t="s">
        <v>390575</v>
      </c>
      <c r="C90026" t="s">
        <v>228880</v>
      </c>
      <c r="E90026" t="s">
        <v>544</v>
      </c>
      <c r="F90026">
        <v>3216500</v>
      </c>
    </row>
    <row r="90027" spans="1:6" x14ac:dyDescent="0.25">
      <c r="A90027" t="s">
        <v>390576</v>
      </c>
      <c r="B90027" t="s">
        <v>390577</v>
      </c>
      <c r="C90027" t="s">
        <v>228880</v>
      </c>
      <c r="E90027" t="s">
        <v>14789</v>
      </c>
      <c r="F90027">
        <v>1500000</v>
      </c>
    </row>
    <row r="90028" spans="1:6" x14ac:dyDescent="0.25">
      <c r="A90028" t="s">
        <v>390578</v>
      </c>
      <c r="B90028" t="s">
        <v>390579</v>
      </c>
      <c r="C90028" t="s">
        <v>228873</v>
      </c>
      <c r="D90028" t="s">
        <v>228877</v>
      </c>
      <c r="E90028" t="s">
        <v>14789</v>
      </c>
      <c r="F90028">
        <v>5000000</v>
      </c>
    </row>
    <row r="90029" spans="1:6" x14ac:dyDescent="0.25">
      <c r="A90029" t="s">
        <v>390580</v>
      </c>
      <c r="B90029" t="s">
        <v>390581</v>
      </c>
      <c r="C90029" t="s">
        <v>228873</v>
      </c>
      <c r="D90029" t="s">
        <v>228877</v>
      </c>
      <c r="E90029" s="1">
        <v>38729</v>
      </c>
      <c r="F90029">
        <v>5330000</v>
      </c>
    </row>
    <row r="90030" spans="1:6" x14ac:dyDescent="0.25">
      <c r="A90030" t="s">
        <v>390582</v>
      </c>
      <c r="B90030" t="s">
        <v>390583</v>
      </c>
      <c r="C90030" t="s">
        <v>228873</v>
      </c>
      <c r="D90030" t="s">
        <v>228874</v>
      </c>
      <c r="E90030" s="1">
        <v>39574</v>
      </c>
      <c r="F90030">
        <v>20000000</v>
      </c>
    </row>
    <row r="90031" spans="1:6" x14ac:dyDescent="0.25">
      <c r="A90031" t="s">
        <v>390584</v>
      </c>
      <c r="B90031" t="s">
        <v>390585</v>
      </c>
      <c r="C90031" t="s">
        <v>228909</v>
      </c>
      <c r="E90031" t="s">
        <v>27370</v>
      </c>
    </row>
    <row r="90032" spans="1:6" x14ac:dyDescent="0.25">
      <c r="A90032" t="s">
        <v>390586</v>
      </c>
      <c r="B90032" t="s">
        <v>390587</v>
      </c>
      <c r="C90032" t="s">
        <v>228919</v>
      </c>
      <c r="E90032" s="1">
        <v>42223</v>
      </c>
      <c r="F90032">
        <v>206850000</v>
      </c>
    </row>
    <row r="90033" spans="1:6" x14ac:dyDescent="0.25">
      <c r="A90033" t="s">
        <v>390588</v>
      </c>
      <c r="B90033" t="s">
        <v>390589</v>
      </c>
      <c r="C90033" t="s">
        <v>228919</v>
      </c>
      <c r="E90033" s="1">
        <v>41644</v>
      </c>
      <c r="F90033">
        <v>250000000</v>
      </c>
    </row>
    <row r="90034" spans="1:6" x14ac:dyDescent="0.25">
      <c r="A90034" t="s">
        <v>390590</v>
      </c>
      <c r="B90034" t="s">
        <v>390591</v>
      </c>
      <c r="C90034" t="s">
        <v>228909</v>
      </c>
      <c r="E90034" s="1">
        <v>42157</v>
      </c>
    </row>
    <row r="90035" spans="1:6" x14ac:dyDescent="0.25">
      <c r="A90035" t="s">
        <v>390592</v>
      </c>
      <c r="B90035" t="s">
        <v>390593</v>
      </c>
      <c r="C90035" t="s">
        <v>228880</v>
      </c>
      <c r="E90035" t="s">
        <v>86136</v>
      </c>
      <c r="F90035">
        <v>600000</v>
      </c>
    </row>
    <row r="90036" spans="1:6" x14ac:dyDescent="0.25">
      <c r="A90036" t="s">
        <v>390594</v>
      </c>
      <c r="B90036" t="s">
        <v>390595</v>
      </c>
      <c r="C90036" t="s">
        <v>228927</v>
      </c>
      <c r="E90036" t="s">
        <v>81469</v>
      </c>
      <c r="F90036">
        <v>323777</v>
      </c>
    </row>
    <row r="90037" spans="1:6" x14ac:dyDescent="0.25">
      <c r="A90037" t="s">
        <v>390596</v>
      </c>
      <c r="B90037" t="s">
        <v>390597</v>
      </c>
      <c r="C90037" t="s">
        <v>228873</v>
      </c>
      <c r="E90037" t="s">
        <v>23055</v>
      </c>
      <c r="F90037">
        <v>10000000</v>
      </c>
    </row>
    <row r="90038" spans="1:6" x14ac:dyDescent="0.25">
      <c r="A90038" t="s">
        <v>390598</v>
      </c>
      <c r="B90038" t="s">
        <v>390599</v>
      </c>
      <c r="C90038" t="s">
        <v>228927</v>
      </c>
      <c r="E90038" s="1">
        <v>40667</v>
      </c>
      <c r="F90038">
        <v>350000</v>
      </c>
    </row>
    <row r="90039" spans="1:6" x14ac:dyDescent="0.25">
      <c r="A90039" t="s">
        <v>390596</v>
      </c>
      <c r="B90039" t="s">
        <v>390600</v>
      </c>
      <c r="C90039" t="s">
        <v>228927</v>
      </c>
      <c r="E90039" s="1">
        <v>40855</v>
      </c>
      <c r="F90039">
        <v>1200000</v>
      </c>
    </row>
    <row r="90040" spans="1:6" x14ac:dyDescent="0.25">
      <c r="A90040" t="s">
        <v>390598</v>
      </c>
      <c r="B90040" t="s">
        <v>390601</v>
      </c>
      <c r="C90040" t="s">
        <v>228927</v>
      </c>
      <c r="E90040" s="1">
        <v>40667</v>
      </c>
      <c r="F90040">
        <v>950000</v>
      </c>
    </row>
    <row r="90041" spans="1:6" x14ac:dyDescent="0.25">
      <c r="A90041" t="s">
        <v>390602</v>
      </c>
      <c r="B90041" t="s">
        <v>390603</v>
      </c>
      <c r="C90041" t="s">
        <v>228927</v>
      </c>
      <c r="E90041" s="1">
        <v>41223</v>
      </c>
      <c r="F90041">
        <v>3000000</v>
      </c>
    </row>
    <row r="90042" spans="1:6" x14ac:dyDescent="0.25">
      <c r="A90042" t="s">
        <v>390604</v>
      </c>
      <c r="B90042" t="s">
        <v>390605</v>
      </c>
      <c r="C90042" t="s">
        <v>228873</v>
      </c>
      <c r="E90042" s="1">
        <v>40428</v>
      </c>
      <c r="F90042">
        <v>6169005</v>
      </c>
    </row>
    <row r="90043" spans="1:6" x14ac:dyDescent="0.25">
      <c r="A90043" t="s">
        <v>390602</v>
      </c>
      <c r="B90043" t="s">
        <v>390606</v>
      </c>
      <c r="C90043" t="s">
        <v>228873</v>
      </c>
      <c r="E90043" s="1">
        <v>41093</v>
      </c>
      <c r="F90043">
        <v>2000000</v>
      </c>
    </row>
    <row r="90044" spans="1:6" x14ac:dyDescent="0.25">
      <c r="A90044" t="s">
        <v>390607</v>
      </c>
      <c r="B90044" t="s">
        <v>390608</v>
      </c>
      <c r="C90044" t="s">
        <v>228873</v>
      </c>
      <c r="D90044" t="s">
        <v>228877</v>
      </c>
      <c r="E90044" s="1">
        <v>39206</v>
      </c>
    </row>
    <row r="90045" spans="1:6" x14ac:dyDescent="0.25">
      <c r="A90045" t="s">
        <v>390609</v>
      </c>
      <c r="B90045" t="s">
        <v>390610</v>
      </c>
      <c r="C90045" t="s">
        <v>228873</v>
      </c>
      <c r="E90045" s="1">
        <v>41894</v>
      </c>
      <c r="F90045">
        <v>30000000</v>
      </c>
    </row>
    <row r="90046" spans="1:6" x14ac:dyDescent="0.25">
      <c r="A90046" t="s">
        <v>390611</v>
      </c>
      <c r="B90046" t="s">
        <v>390612</v>
      </c>
      <c r="C90046" t="s">
        <v>228873</v>
      </c>
      <c r="D90046" t="s">
        <v>228877</v>
      </c>
      <c r="E90046" t="s">
        <v>9508</v>
      </c>
      <c r="F90046">
        <v>27500000</v>
      </c>
    </row>
    <row r="90047" spans="1:6" x14ac:dyDescent="0.25">
      <c r="A90047" t="s">
        <v>390609</v>
      </c>
      <c r="B90047" t="s">
        <v>390613</v>
      </c>
      <c r="C90047" t="s">
        <v>228927</v>
      </c>
      <c r="E90047" t="s">
        <v>63726</v>
      </c>
      <c r="F90047">
        <v>14800000</v>
      </c>
    </row>
    <row r="90048" spans="1:6" x14ac:dyDescent="0.25">
      <c r="A90048" t="s">
        <v>390611</v>
      </c>
      <c r="B90048" t="s">
        <v>390614</v>
      </c>
      <c r="C90048" t="s">
        <v>228873</v>
      </c>
      <c r="D90048" t="s">
        <v>228874</v>
      </c>
      <c r="E90048" t="s">
        <v>63726</v>
      </c>
    </row>
    <row r="90049" spans="1:6" x14ac:dyDescent="0.25">
      <c r="A90049" t="s">
        <v>390615</v>
      </c>
      <c r="B90049" t="s">
        <v>390616</v>
      </c>
      <c r="C90049" t="s">
        <v>228873</v>
      </c>
      <c r="D90049" t="s">
        <v>228874</v>
      </c>
      <c r="E90049" s="1">
        <v>39998</v>
      </c>
      <c r="F90049">
        <v>5100000</v>
      </c>
    </row>
    <row r="90050" spans="1:6" x14ac:dyDescent="0.25">
      <c r="A90050" t="s">
        <v>390617</v>
      </c>
      <c r="B90050" t="s">
        <v>390618</v>
      </c>
      <c r="C90050" t="s">
        <v>228927</v>
      </c>
      <c r="E90050" s="1">
        <v>40302</v>
      </c>
      <c r="F90050">
        <v>1200000</v>
      </c>
    </row>
    <row r="90051" spans="1:6" x14ac:dyDescent="0.25">
      <c r="A90051" t="s">
        <v>390619</v>
      </c>
      <c r="B90051" t="s">
        <v>390620</v>
      </c>
      <c r="C90051" t="s">
        <v>228873</v>
      </c>
      <c r="D90051" t="s">
        <v>228877</v>
      </c>
      <c r="E90051" s="1">
        <v>40551</v>
      </c>
      <c r="F90051">
        <v>3250000</v>
      </c>
    </row>
    <row r="90052" spans="1:6" x14ac:dyDescent="0.25">
      <c r="A90052" t="s">
        <v>390621</v>
      </c>
      <c r="B90052" t="s">
        <v>390622</v>
      </c>
      <c r="C90052" t="s">
        <v>228880</v>
      </c>
      <c r="E90052" t="s">
        <v>232856</v>
      </c>
      <c r="F90052">
        <v>1200000</v>
      </c>
    </row>
    <row r="90053" spans="1:6" x14ac:dyDescent="0.25">
      <c r="A90053" t="s">
        <v>390619</v>
      </c>
      <c r="B90053" t="s">
        <v>390623</v>
      </c>
      <c r="C90053" t="s">
        <v>228927</v>
      </c>
      <c r="E90053" t="s">
        <v>29660</v>
      </c>
      <c r="F90053">
        <v>125000</v>
      </c>
    </row>
    <row r="90054" spans="1:6" x14ac:dyDescent="0.25">
      <c r="A90054" t="s">
        <v>390624</v>
      </c>
      <c r="B90054" t="s">
        <v>390625</v>
      </c>
      <c r="C90054" t="s">
        <v>228880</v>
      </c>
      <c r="E90054" s="1">
        <v>40545</v>
      </c>
      <c r="F90054">
        <v>1950000</v>
      </c>
    </row>
    <row r="90055" spans="1:6" x14ac:dyDescent="0.25">
      <c r="A90055" t="s">
        <v>390626</v>
      </c>
      <c r="B90055" t="s">
        <v>390627</v>
      </c>
      <c r="C90055" t="s">
        <v>228880</v>
      </c>
      <c r="E90055" s="1">
        <v>41491</v>
      </c>
    </row>
    <row r="90056" spans="1:6" x14ac:dyDescent="0.25">
      <c r="A90056" t="s">
        <v>390624</v>
      </c>
      <c r="B90056" t="s">
        <v>390628</v>
      </c>
      <c r="C90056" t="s">
        <v>228873</v>
      </c>
      <c r="D90056" t="s">
        <v>228877</v>
      </c>
      <c r="E90056" t="s">
        <v>64223</v>
      </c>
      <c r="F90056">
        <v>7000000</v>
      </c>
    </row>
    <row r="90057" spans="1:6" x14ac:dyDescent="0.25">
      <c r="A90057" t="s">
        <v>390629</v>
      </c>
      <c r="B90057" t="s">
        <v>390630</v>
      </c>
      <c r="C90057" t="s">
        <v>228880</v>
      </c>
      <c r="E90057" t="s">
        <v>6851</v>
      </c>
      <c r="F90057">
        <v>2315880</v>
      </c>
    </row>
    <row r="90058" spans="1:6" x14ac:dyDescent="0.25">
      <c r="A90058" t="s">
        <v>390631</v>
      </c>
      <c r="B90058" t="s">
        <v>390632</v>
      </c>
      <c r="C90058" t="s">
        <v>228873</v>
      </c>
      <c r="D90058" t="s">
        <v>228877</v>
      </c>
      <c r="E90058" t="s">
        <v>133245</v>
      </c>
      <c r="F90058">
        <v>1040000</v>
      </c>
    </row>
    <row r="90059" spans="1:6" x14ac:dyDescent="0.25">
      <c r="A90059" t="s">
        <v>390633</v>
      </c>
      <c r="B90059" t="s">
        <v>390634</v>
      </c>
      <c r="C90059" t="s">
        <v>228880</v>
      </c>
      <c r="E90059" t="s">
        <v>128729</v>
      </c>
      <c r="F90059">
        <v>350000</v>
      </c>
    </row>
    <row r="90060" spans="1:6" x14ac:dyDescent="0.25">
      <c r="A90060" t="s">
        <v>390635</v>
      </c>
      <c r="B90060" t="s">
        <v>390636</v>
      </c>
      <c r="C90060" t="s">
        <v>228880</v>
      </c>
      <c r="E90060" s="1">
        <v>41366</v>
      </c>
      <c r="F90060">
        <v>30095</v>
      </c>
    </row>
    <row r="90061" spans="1:6" x14ac:dyDescent="0.25">
      <c r="A90061" t="s">
        <v>390633</v>
      </c>
      <c r="B90061" t="s">
        <v>390637</v>
      </c>
      <c r="C90061" t="s">
        <v>229045</v>
      </c>
      <c r="E90061" s="1">
        <v>41280</v>
      </c>
      <c r="F90061">
        <v>48387</v>
      </c>
    </row>
    <row r="90062" spans="1:6" x14ac:dyDescent="0.25">
      <c r="A90062" t="s">
        <v>390638</v>
      </c>
      <c r="B90062" t="s">
        <v>390639</v>
      </c>
      <c r="C90062" t="s">
        <v>228880</v>
      </c>
      <c r="E90062" s="1">
        <v>41345</v>
      </c>
      <c r="F90062">
        <v>15000</v>
      </c>
    </row>
    <row r="90063" spans="1:6" x14ac:dyDescent="0.25">
      <c r="A90063" t="s">
        <v>390640</v>
      </c>
      <c r="B90063" t="s">
        <v>390641</v>
      </c>
      <c r="C90063" t="s">
        <v>228880</v>
      </c>
      <c r="E90063" t="s">
        <v>21677</v>
      </c>
      <c r="F90063">
        <v>35000</v>
      </c>
    </row>
    <row r="90064" spans="1:6" x14ac:dyDescent="0.25">
      <c r="A90064" t="s">
        <v>390642</v>
      </c>
      <c r="B90064" t="s">
        <v>390643</v>
      </c>
      <c r="C90064" t="s">
        <v>228880</v>
      </c>
      <c r="E90064" t="s">
        <v>79337</v>
      </c>
      <c r="F90064">
        <v>5000000</v>
      </c>
    </row>
    <row r="90065" spans="1:6" x14ac:dyDescent="0.25">
      <c r="A90065" t="s">
        <v>390644</v>
      </c>
      <c r="B90065" t="s">
        <v>390645</v>
      </c>
      <c r="C90065" t="s">
        <v>228873</v>
      </c>
      <c r="D90065" t="s">
        <v>228877</v>
      </c>
      <c r="E90065" t="s">
        <v>14332</v>
      </c>
    </row>
    <row r="90066" spans="1:6" x14ac:dyDescent="0.25">
      <c r="A90066" t="s">
        <v>390646</v>
      </c>
      <c r="B90066" t="s">
        <v>390647</v>
      </c>
      <c r="C90066" t="s">
        <v>228880</v>
      </c>
      <c r="E90066" s="1">
        <v>42250</v>
      </c>
    </row>
    <row r="90067" spans="1:6" x14ac:dyDescent="0.25">
      <c r="A90067" t="s">
        <v>390648</v>
      </c>
      <c r="B90067" t="s">
        <v>390649</v>
      </c>
      <c r="C90067" t="s">
        <v>228889</v>
      </c>
      <c r="E90067" s="1">
        <v>41974</v>
      </c>
    </row>
    <row r="90068" spans="1:6" x14ac:dyDescent="0.25">
      <c r="A90068" t="s">
        <v>390650</v>
      </c>
      <c r="B90068" t="s">
        <v>390651</v>
      </c>
      <c r="C90068" t="s">
        <v>228873</v>
      </c>
      <c r="D90068" t="s">
        <v>229206</v>
      </c>
      <c r="E90068" s="1">
        <v>40148</v>
      </c>
      <c r="F90068">
        <v>19000000</v>
      </c>
    </row>
    <row r="90069" spans="1:6" x14ac:dyDescent="0.25">
      <c r="A90069" t="s">
        <v>390652</v>
      </c>
      <c r="B90069" t="s">
        <v>390653</v>
      </c>
      <c r="C90069" t="s">
        <v>228873</v>
      </c>
      <c r="E90069" s="1">
        <v>40671</v>
      </c>
      <c r="F90069">
        <v>9651335</v>
      </c>
    </row>
    <row r="90070" spans="1:6" x14ac:dyDescent="0.25">
      <c r="A90070" t="s">
        <v>390650</v>
      </c>
      <c r="B90070" t="s">
        <v>390654</v>
      </c>
      <c r="C90070" t="s">
        <v>228873</v>
      </c>
      <c r="D90070" t="s">
        <v>229145</v>
      </c>
      <c r="E90070" s="1">
        <v>39269</v>
      </c>
      <c r="F90070">
        <v>19000000</v>
      </c>
    </row>
    <row r="90071" spans="1:6" x14ac:dyDescent="0.25">
      <c r="A90071" t="s">
        <v>390652</v>
      </c>
      <c r="B90071" t="s">
        <v>390655</v>
      </c>
      <c r="C90071" t="s">
        <v>228873</v>
      </c>
      <c r="D90071" t="s">
        <v>229524</v>
      </c>
      <c r="E90071" t="s">
        <v>167053</v>
      </c>
      <c r="F90071">
        <v>15000000</v>
      </c>
    </row>
    <row r="90072" spans="1:6" x14ac:dyDescent="0.25">
      <c r="A90072" t="s">
        <v>390650</v>
      </c>
      <c r="B90072" t="s">
        <v>390656</v>
      </c>
      <c r="C90072" t="s">
        <v>228873</v>
      </c>
      <c r="D90072" t="s">
        <v>231418</v>
      </c>
      <c r="E90072" t="s">
        <v>2333</v>
      </c>
      <c r="F90072">
        <v>15335540</v>
      </c>
    </row>
    <row r="90073" spans="1:6" x14ac:dyDescent="0.25">
      <c r="A90073" t="s">
        <v>390652</v>
      </c>
      <c r="B90073" t="s">
        <v>390657</v>
      </c>
      <c r="C90073" t="s">
        <v>228873</v>
      </c>
      <c r="D90073" t="s">
        <v>228977</v>
      </c>
      <c r="E90073" t="s">
        <v>231587</v>
      </c>
      <c r="F90073">
        <v>9350000</v>
      </c>
    </row>
    <row r="90074" spans="1:6" x14ac:dyDescent="0.25">
      <c r="A90074" t="s">
        <v>390650</v>
      </c>
      <c r="B90074" t="s">
        <v>390658</v>
      </c>
      <c r="C90074" t="s">
        <v>228927</v>
      </c>
      <c r="E90074" t="s">
        <v>179550</v>
      </c>
      <c r="F90074">
        <v>40000000</v>
      </c>
    </row>
    <row r="90075" spans="1:6" x14ac:dyDescent="0.25">
      <c r="A90075" t="s">
        <v>390659</v>
      </c>
      <c r="B90075" t="s">
        <v>390660</v>
      </c>
      <c r="C90075" t="s">
        <v>228880</v>
      </c>
      <c r="E90075" t="s">
        <v>39009</v>
      </c>
      <c r="F90075">
        <v>300000</v>
      </c>
    </row>
    <row r="90076" spans="1:6" x14ac:dyDescent="0.25">
      <c r="A90076" t="s">
        <v>390661</v>
      </c>
      <c r="B90076" t="s">
        <v>390662</v>
      </c>
      <c r="C90076" t="s">
        <v>228880</v>
      </c>
      <c r="E90076" s="1">
        <v>41160</v>
      </c>
      <c r="F90076">
        <v>40000</v>
      </c>
    </row>
    <row r="90077" spans="1:6" x14ac:dyDescent="0.25">
      <c r="A90077" t="s">
        <v>390663</v>
      </c>
      <c r="B90077" t="s">
        <v>390664</v>
      </c>
      <c r="C90077" t="s">
        <v>228880</v>
      </c>
      <c r="E90077" s="1">
        <v>41277</v>
      </c>
      <c r="F90077">
        <v>145000</v>
      </c>
    </row>
    <row r="90078" spans="1:6" x14ac:dyDescent="0.25">
      <c r="A90078" t="s">
        <v>390661</v>
      </c>
      <c r="B90078" t="s">
        <v>390665</v>
      </c>
      <c r="C90078" t="s">
        <v>228880</v>
      </c>
      <c r="E90078" s="1">
        <v>41284</v>
      </c>
      <c r="F90078">
        <v>345000</v>
      </c>
    </row>
    <row r="90079" spans="1:6" x14ac:dyDescent="0.25">
      <c r="A90079" t="s">
        <v>390666</v>
      </c>
      <c r="B90079" t="s">
        <v>390667</v>
      </c>
      <c r="C90079" t="s">
        <v>228873</v>
      </c>
      <c r="D90079" t="s">
        <v>228877</v>
      </c>
      <c r="E90079" s="1">
        <v>40190</v>
      </c>
      <c r="F90079">
        <v>7503751</v>
      </c>
    </row>
    <row r="90080" spans="1:6" x14ac:dyDescent="0.25">
      <c r="A90080" t="s">
        <v>390668</v>
      </c>
      <c r="B90080" t="s">
        <v>390669</v>
      </c>
      <c r="C90080" t="s">
        <v>228873</v>
      </c>
      <c r="D90080" t="s">
        <v>228874</v>
      </c>
      <c r="E90080" t="s">
        <v>13801</v>
      </c>
      <c r="F90080">
        <v>10000000</v>
      </c>
    </row>
    <row r="90081" spans="1:6" x14ac:dyDescent="0.25">
      <c r="A90081" t="s">
        <v>390670</v>
      </c>
      <c r="B90081" t="s">
        <v>390671</v>
      </c>
      <c r="C90081" t="s">
        <v>228873</v>
      </c>
      <c r="E90081" t="s">
        <v>9525</v>
      </c>
      <c r="F90081">
        <v>53000000</v>
      </c>
    </row>
    <row r="90082" spans="1:6" x14ac:dyDescent="0.25">
      <c r="A90082" t="s">
        <v>390672</v>
      </c>
      <c r="B90082" t="s">
        <v>390673</v>
      </c>
      <c r="C90082" t="s">
        <v>228889</v>
      </c>
      <c r="E90082" s="1">
        <v>38725</v>
      </c>
      <c r="F90082">
        <v>680000</v>
      </c>
    </row>
    <row r="90083" spans="1:6" x14ac:dyDescent="0.25">
      <c r="A90083" t="s">
        <v>390674</v>
      </c>
      <c r="B90083" t="s">
        <v>390675</v>
      </c>
      <c r="C90083" t="s">
        <v>228873</v>
      </c>
      <c r="E90083" s="1">
        <v>40544</v>
      </c>
    </row>
    <row r="90084" spans="1:6" x14ac:dyDescent="0.25">
      <c r="A90084" t="s">
        <v>390672</v>
      </c>
      <c r="B90084" t="s">
        <v>390676</v>
      </c>
      <c r="C90084" t="s">
        <v>228889</v>
      </c>
      <c r="E90084" s="1">
        <v>40911</v>
      </c>
      <c r="F90084">
        <v>2034409</v>
      </c>
    </row>
    <row r="90085" spans="1:6" x14ac:dyDescent="0.25">
      <c r="A90085" t="s">
        <v>390677</v>
      </c>
      <c r="B90085" t="s">
        <v>390678</v>
      </c>
      <c r="C90085" t="s">
        <v>228873</v>
      </c>
      <c r="D90085" t="s">
        <v>228877</v>
      </c>
      <c r="E90085" t="s">
        <v>45874</v>
      </c>
      <c r="F90085">
        <v>15000000</v>
      </c>
    </row>
    <row r="90086" spans="1:6" x14ac:dyDescent="0.25">
      <c r="A90086" t="s">
        <v>390679</v>
      </c>
      <c r="B90086" t="s">
        <v>390680</v>
      </c>
      <c r="C90086" t="s">
        <v>229045</v>
      </c>
      <c r="E90086" t="s">
        <v>33709</v>
      </c>
      <c r="F90086">
        <v>1000000</v>
      </c>
    </row>
    <row r="90087" spans="1:6" x14ac:dyDescent="0.25">
      <c r="A90087" t="s">
        <v>390681</v>
      </c>
      <c r="B90087" t="s">
        <v>390682</v>
      </c>
      <c r="C90087" t="s">
        <v>228880</v>
      </c>
      <c r="E90087" t="s">
        <v>14332</v>
      </c>
    </row>
    <row r="90088" spans="1:6" x14ac:dyDescent="0.25">
      <c r="A90088" t="s">
        <v>390683</v>
      </c>
      <c r="B90088" t="s">
        <v>390684</v>
      </c>
      <c r="C90088" t="s">
        <v>228873</v>
      </c>
      <c r="E90088" t="s">
        <v>236284</v>
      </c>
      <c r="F90088">
        <v>4900000</v>
      </c>
    </row>
    <row r="90089" spans="1:6" x14ac:dyDescent="0.25">
      <c r="A90089" t="s">
        <v>390685</v>
      </c>
      <c r="B90089" t="s">
        <v>390686</v>
      </c>
      <c r="C90089" t="s">
        <v>228873</v>
      </c>
      <c r="E90089" s="1">
        <v>39972</v>
      </c>
      <c r="F90089">
        <v>1200000</v>
      </c>
    </row>
    <row r="90090" spans="1:6" x14ac:dyDescent="0.25">
      <c r="A90090" t="s">
        <v>390683</v>
      </c>
      <c r="B90090" t="s">
        <v>390687</v>
      </c>
      <c r="C90090" t="s">
        <v>228873</v>
      </c>
      <c r="E90090" t="s">
        <v>186504</v>
      </c>
      <c r="F90090">
        <v>4610000</v>
      </c>
    </row>
    <row r="90091" spans="1:6" x14ac:dyDescent="0.25">
      <c r="A90091" t="s">
        <v>390688</v>
      </c>
      <c r="B90091" t="s">
        <v>390689</v>
      </c>
      <c r="C90091" t="s">
        <v>228873</v>
      </c>
      <c r="E90091" t="s">
        <v>77647</v>
      </c>
      <c r="F90091">
        <v>8258015</v>
      </c>
    </row>
    <row r="90092" spans="1:6" x14ac:dyDescent="0.25">
      <c r="A90092" t="s">
        <v>390690</v>
      </c>
      <c r="B90092" t="s">
        <v>390691</v>
      </c>
      <c r="C90092" t="s">
        <v>228880</v>
      </c>
      <c r="E90092" s="1">
        <v>40698</v>
      </c>
      <c r="F90092">
        <v>109998</v>
      </c>
    </row>
    <row r="90093" spans="1:6" x14ac:dyDescent="0.25">
      <c r="A90093" t="s">
        <v>390688</v>
      </c>
      <c r="B90093" t="s">
        <v>390692</v>
      </c>
      <c r="C90093" t="s">
        <v>228927</v>
      </c>
      <c r="E90093" t="s">
        <v>293113</v>
      </c>
      <c r="F90093">
        <v>600000</v>
      </c>
    </row>
    <row r="90094" spans="1:6" x14ac:dyDescent="0.25">
      <c r="A90094" t="s">
        <v>390690</v>
      </c>
      <c r="B90094" t="s">
        <v>390693</v>
      </c>
      <c r="C90094" t="s">
        <v>228880</v>
      </c>
      <c r="E90094" s="1">
        <v>41250</v>
      </c>
      <c r="F90094">
        <v>1200001</v>
      </c>
    </row>
    <row r="90095" spans="1:6" x14ac:dyDescent="0.25">
      <c r="A90095" t="s">
        <v>390694</v>
      </c>
      <c r="B90095" t="s">
        <v>390695</v>
      </c>
      <c r="C90095" t="s">
        <v>228873</v>
      </c>
      <c r="D90095" t="s">
        <v>229145</v>
      </c>
      <c r="E90095" s="1">
        <v>40190</v>
      </c>
      <c r="F90095">
        <v>1000000</v>
      </c>
    </row>
    <row r="90096" spans="1:6" x14ac:dyDescent="0.25">
      <c r="A90096" t="s">
        <v>390696</v>
      </c>
      <c r="B90096" t="s">
        <v>390697</v>
      </c>
      <c r="C90096" t="s">
        <v>228873</v>
      </c>
      <c r="D90096" t="s">
        <v>228877</v>
      </c>
      <c r="E90096" s="1">
        <v>37629</v>
      </c>
      <c r="F90096">
        <v>3750000</v>
      </c>
    </row>
    <row r="90097" spans="1:6" x14ac:dyDescent="0.25">
      <c r="A90097" t="s">
        <v>390694</v>
      </c>
      <c r="B90097" t="s">
        <v>390698</v>
      </c>
      <c r="C90097" t="s">
        <v>228873</v>
      </c>
      <c r="D90097" t="s">
        <v>228874</v>
      </c>
      <c r="E90097" s="1">
        <v>37987</v>
      </c>
      <c r="F90097">
        <v>7880000</v>
      </c>
    </row>
    <row r="90098" spans="1:6" x14ac:dyDescent="0.25">
      <c r="A90098" t="s">
        <v>390696</v>
      </c>
      <c r="B90098" t="s">
        <v>390699</v>
      </c>
      <c r="C90098" t="s">
        <v>228873</v>
      </c>
      <c r="D90098" t="s">
        <v>228977</v>
      </c>
      <c r="E90098" s="1">
        <v>40184</v>
      </c>
      <c r="F90098">
        <v>5467057</v>
      </c>
    </row>
    <row r="90099" spans="1:6" x14ac:dyDescent="0.25">
      <c r="A90099" t="s">
        <v>390700</v>
      </c>
      <c r="B90099" t="s">
        <v>390701</v>
      </c>
      <c r="C90099" t="s">
        <v>228880</v>
      </c>
      <c r="E90099" s="1">
        <v>39083</v>
      </c>
    </row>
    <row r="90100" spans="1:6" x14ac:dyDescent="0.25">
      <c r="A90100" t="s">
        <v>390702</v>
      </c>
      <c r="B90100" t="s">
        <v>390703</v>
      </c>
      <c r="C90100" t="s">
        <v>229045</v>
      </c>
      <c r="E90100" t="s">
        <v>8245</v>
      </c>
      <c r="F90100">
        <v>9600000</v>
      </c>
    </row>
    <row r="90101" spans="1:6" x14ac:dyDescent="0.25">
      <c r="A90101" t="s">
        <v>390704</v>
      </c>
      <c r="B90101" t="s">
        <v>390705</v>
      </c>
      <c r="C90101" t="s">
        <v>228873</v>
      </c>
      <c r="D90101" t="s">
        <v>228877</v>
      </c>
      <c r="E90101" t="s">
        <v>187414</v>
      </c>
      <c r="F90101">
        <v>750000</v>
      </c>
    </row>
    <row r="90102" spans="1:6" x14ac:dyDescent="0.25">
      <c r="A90102" t="s">
        <v>390706</v>
      </c>
      <c r="B90102" t="s">
        <v>390707</v>
      </c>
      <c r="C90102" t="s">
        <v>228880</v>
      </c>
      <c r="E90102" t="s">
        <v>5357</v>
      </c>
      <c r="F90102">
        <v>250000</v>
      </c>
    </row>
    <row r="90103" spans="1:6" x14ac:dyDescent="0.25">
      <c r="A90103" t="s">
        <v>390708</v>
      </c>
      <c r="B90103" t="s">
        <v>390709</v>
      </c>
      <c r="C90103" t="s">
        <v>229045</v>
      </c>
      <c r="E90103" t="s">
        <v>240859</v>
      </c>
      <c r="F90103">
        <v>150000</v>
      </c>
    </row>
    <row r="90104" spans="1:6" x14ac:dyDescent="0.25">
      <c r="A90104" t="s">
        <v>390710</v>
      </c>
      <c r="B90104" t="s">
        <v>390711</v>
      </c>
      <c r="C90104" t="s">
        <v>228880</v>
      </c>
      <c r="E90104" t="s">
        <v>149811</v>
      </c>
      <c r="F90104">
        <v>30000</v>
      </c>
    </row>
    <row r="90105" spans="1:6" x14ac:dyDescent="0.25">
      <c r="A90105" t="s">
        <v>390712</v>
      </c>
      <c r="B90105" t="s">
        <v>390713</v>
      </c>
      <c r="C90105" t="s">
        <v>228873</v>
      </c>
      <c r="D90105" t="s">
        <v>228874</v>
      </c>
      <c r="E90105" t="s">
        <v>254920</v>
      </c>
      <c r="F90105">
        <v>10000000</v>
      </c>
    </row>
    <row r="90106" spans="1:6" x14ac:dyDescent="0.25">
      <c r="A90106" t="s">
        <v>390714</v>
      </c>
      <c r="B90106" t="s">
        <v>390715</v>
      </c>
      <c r="C90106" t="s">
        <v>228873</v>
      </c>
      <c r="D90106" t="s">
        <v>228977</v>
      </c>
      <c r="E90106" s="1">
        <v>38994</v>
      </c>
      <c r="F90106">
        <v>10000000</v>
      </c>
    </row>
    <row r="90107" spans="1:6" x14ac:dyDescent="0.25">
      <c r="A90107" t="s">
        <v>390712</v>
      </c>
      <c r="B90107" t="s">
        <v>390716</v>
      </c>
      <c r="C90107" t="s">
        <v>228880</v>
      </c>
      <c r="E90107" t="s">
        <v>6461</v>
      </c>
      <c r="F90107">
        <v>1589</v>
      </c>
    </row>
    <row r="90108" spans="1:6" x14ac:dyDescent="0.25">
      <c r="A90108" t="s">
        <v>390717</v>
      </c>
      <c r="B90108" t="s">
        <v>390718</v>
      </c>
      <c r="C90108" t="s">
        <v>228927</v>
      </c>
      <c r="E90108" t="s">
        <v>30086</v>
      </c>
      <c r="F90108">
        <v>0</v>
      </c>
    </row>
    <row r="90109" spans="1:6" x14ac:dyDescent="0.25">
      <c r="A90109" t="s">
        <v>390719</v>
      </c>
      <c r="B90109" t="s">
        <v>390720</v>
      </c>
      <c r="C90109" t="s">
        <v>228880</v>
      </c>
      <c r="E90109" t="s">
        <v>4245</v>
      </c>
      <c r="F90109">
        <v>25000</v>
      </c>
    </row>
    <row r="90110" spans="1:6" x14ac:dyDescent="0.25">
      <c r="A90110" t="s">
        <v>390721</v>
      </c>
      <c r="B90110" t="s">
        <v>390722</v>
      </c>
      <c r="C90110" t="s">
        <v>228873</v>
      </c>
      <c r="E90110" t="s">
        <v>38664</v>
      </c>
      <c r="F90110">
        <v>50000000</v>
      </c>
    </row>
    <row r="90111" spans="1:6" x14ac:dyDescent="0.25">
      <c r="A90111" t="s">
        <v>390723</v>
      </c>
      <c r="B90111" t="s">
        <v>390724</v>
      </c>
      <c r="C90111" t="s">
        <v>228873</v>
      </c>
      <c r="D90111" t="s">
        <v>228877</v>
      </c>
      <c r="E90111" t="s">
        <v>390725</v>
      </c>
      <c r="F90111">
        <v>3600000</v>
      </c>
    </row>
    <row r="90112" spans="1:6" x14ac:dyDescent="0.25">
      <c r="A90112" t="s">
        <v>390726</v>
      </c>
      <c r="B90112" t="s">
        <v>390727</v>
      </c>
      <c r="C90112" t="s">
        <v>228873</v>
      </c>
      <c r="D90112" t="s">
        <v>228874</v>
      </c>
      <c r="E90112" t="s">
        <v>180773</v>
      </c>
      <c r="F90112">
        <v>12800000</v>
      </c>
    </row>
    <row r="90113" spans="1:6" x14ac:dyDescent="0.25">
      <c r="A90113" t="s">
        <v>390723</v>
      </c>
      <c r="B90113" t="s">
        <v>390728</v>
      </c>
      <c r="C90113" t="s">
        <v>228873</v>
      </c>
      <c r="D90113" t="s">
        <v>228977</v>
      </c>
      <c r="E90113" s="1">
        <v>38545</v>
      </c>
      <c r="F90113">
        <v>12000000</v>
      </c>
    </row>
    <row r="90114" spans="1:6" x14ac:dyDescent="0.25">
      <c r="A90114" t="s">
        <v>390729</v>
      </c>
      <c r="B90114" t="s">
        <v>390730</v>
      </c>
      <c r="C90114" t="s">
        <v>228873</v>
      </c>
      <c r="E90114" t="s">
        <v>87155</v>
      </c>
      <c r="F90114">
        <v>1965000</v>
      </c>
    </row>
    <row r="90115" spans="1:6" x14ac:dyDescent="0.25">
      <c r="A90115" t="s">
        <v>390731</v>
      </c>
      <c r="B90115" t="s">
        <v>390732</v>
      </c>
      <c r="C90115" t="s">
        <v>228873</v>
      </c>
      <c r="E90115" s="1">
        <v>41217</v>
      </c>
      <c r="F90115">
        <v>6900000</v>
      </c>
    </row>
    <row r="90116" spans="1:6" x14ac:dyDescent="0.25">
      <c r="A90116" t="s">
        <v>390733</v>
      </c>
      <c r="B90116" t="s">
        <v>390734</v>
      </c>
      <c r="C90116" t="s">
        <v>228880</v>
      </c>
      <c r="E90116" t="s">
        <v>72949</v>
      </c>
      <c r="F90116">
        <v>750000</v>
      </c>
    </row>
    <row r="90117" spans="1:6" x14ac:dyDescent="0.25">
      <c r="A90117" t="s">
        <v>390731</v>
      </c>
      <c r="B90117" t="s">
        <v>390735</v>
      </c>
      <c r="C90117" t="s">
        <v>228873</v>
      </c>
      <c r="D90117" t="s">
        <v>228874</v>
      </c>
      <c r="E90117" t="s">
        <v>229389</v>
      </c>
      <c r="F90117">
        <v>12500000</v>
      </c>
    </row>
    <row r="90118" spans="1:6" x14ac:dyDescent="0.25">
      <c r="A90118" t="s">
        <v>390736</v>
      </c>
      <c r="B90118" t="s">
        <v>390737</v>
      </c>
      <c r="C90118" t="s">
        <v>228889</v>
      </c>
      <c r="E90118" t="s">
        <v>41879</v>
      </c>
    </row>
    <row r="90119" spans="1:6" x14ac:dyDescent="0.25">
      <c r="A90119" t="s">
        <v>390738</v>
      </c>
      <c r="B90119" t="s">
        <v>390739</v>
      </c>
      <c r="C90119" t="s">
        <v>228873</v>
      </c>
      <c r="E90119" s="1">
        <v>42194</v>
      </c>
    </row>
    <row r="90120" spans="1:6" x14ac:dyDescent="0.25">
      <c r="A90120" t="s">
        <v>390740</v>
      </c>
      <c r="B90120" t="s">
        <v>390741</v>
      </c>
      <c r="C90120" t="s">
        <v>228873</v>
      </c>
      <c r="E90120" t="s">
        <v>164781</v>
      </c>
      <c r="F90120">
        <v>227486</v>
      </c>
    </row>
    <row r="90121" spans="1:6" x14ac:dyDescent="0.25">
      <c r="A90121" t="s">
        <v>390742</v>
      </c>
      <c r="B90121" t="s">
        <v>390743</v>
      </c>
      <c r="C90121" t="s">
        <v>228873</v>
      </c>
      <c r="E90121" t="s">
        <v>109896</v>
      </c>
      <c r="F90121">
        <v>25000</v>
      </c>
    </row>
    <row r="90122" spans="1:6" x14ac:dyDescent="0.25">
      <c r="A90122" t="s">
        <v>390744</v>
      </c>
      <c r="B90122" t="s">
        <v>390745</v>
      </c>
      <c r="C90122" t="s">
        <v>228889</v>
      </c>
      <c r="E90122" t="s">
        <v>179375</v>
      </c>
    </row>
    <row r="90123" spans="1:6" x14ac:dyDescent="0.25">
      <c r="A90123" t="s">
        <v>390746</v>
      </c>
      <c r="B90123" t="s">
        <v>390747</v>
      </c>
      <c r="C90123" t="s">
        <v>228880</v>
      </c>
      <c r="E90123" t="s">
        <v>15390</v>
      </c>
      <c r="F90123">
        <v>9786</v>
      </c>
    </row>
    <row r="90124" spans="1:6" x14ac:dyDescent="0.25">
      <c r="A90124" t="s">
        <v>390748</v>
      </c>
      <c r="B90124" t="s">
        <v>390749</v>
      </c>
      <c r="C90124" t="s">
        <v>228880</v>
      </c>
      <c r="E90124" t="s">
        <v>52748</v>
      </c>
      <c r="F90124">
        <v>2000</v>
      </c>
    </row>
    <row r="90125" spans="1:6" x14ac:dyDescent="0.25">
      <c r="A90125" t="s">
        <v>390750</v>
      </c>
      <c r="B90125" t="s">
        <v>390751</v>
      </c>
      <c r="C90125" t="s">
        <v>228873</v>
      </c>
      <c r="D90125" t="s">
        <v>228874</v>
      </c>
      <c r="E90125" t="s">
        <v>32928</v>
      </c>
      <c r="F90125">
        <v>13200000</v>
      </c>
    </row>
    <row r="90126" spans="1:6" x14ac:dyDescent="0.25">
      <c r="A90126" t="s">
        <v>390752</v>
      </c>
      <c r="B90126" t="s">
        <v>390753</v>
      </c>
      <c r="C90126" t="s">
        <v>228873</v>
      </c>
      <c r="D90126" t="s">
        <v>228977</v>
      </c>
      <c r="E90126" t="s">
        <v>173643</v>
      </c>
      <c r="F90126">
        <v>10000000</v>
      </c>
    </row>
    <row r="90127" spans="1:6" x14ac:dyDescent="0.25">
      <c r="A90127" t="s">
        <v>390750</v>
      </c>
      <c r="B90127" t="s">
        <v>390754</v>
      </c>
      <c r="C90127" t="s">
        <v>228873</v>
      </c>
      <c r="D90127" t="s">
        <v>229145</v>
      </c>
      <c r="E90127" t="s">
        <v>1904</v>
      </c>
      <c r="F90127">
        <v>10230000</v>
      </c>
    </row>
    <row r="90128" spans="1:6" x14ac:dyDescent="0.25">
      <c r="A90128" t="s">
        <v>390752</v>
      </c>
      <c r="B90128" t="s">
        <v>390755</v>
      </c>
      <c r="C90128" t="s">
        <v>228873</v>
      </c>
      <c r="D90128" t="s">
        <v>228877</v>
      </c>
      <c r="E90128" s="1">
        <v>38444</v>
      </c>
      <c r="F90128">
        <v>6300000</v>
      </c>
    </row>
    <row r="90129" spans="1:6" x14ac:dyDescent="0.25">
      <c r="A90129" t="s">
        <v>390756</v>
      </c>
      <c r="B90129" t="s">
        <v>390757</v>
      </c>
      <c r="C90129" t="s">
        <v>228873</v>
      </c>
      <c r="D90129" t="s">
        <v>229206</v>
      </c>
      <c r="E90129" t="s">
        <v>232933</v>
      </c>
      <c r="F90129">
        <v>25000000</v>
      </c>
    </row>
    <row r="90130" spans="1:6" x14ac:dyDescent="0.25">
      <c r="A90130" t="s">
        <v>390758</v>
      </c>
      <c r="B90130" t="s">
        <v>390759</v>
      </c>
      <c r="C90130" t="s">
        <v>228873</v>
      </c>
      <c r="D90130" t="s">
        <v>228977</v>
      </c>
      <c r="E90130" s="1">
        <v>38205</v>
      </c>
      <c r="F90130">
        <v>7000000</v>
      </c>
    </row>
    <row r="90131" spans="1:6" x14ac:dyDescent="0.25">
      <c r="A90131" t="s">
        <v>390760</v>
      </c>
      <c r="B90131" t="s">
        <v>390761</v>
      </c>
      <c r="C90131" t="s">
        <v>228873</v>
      </c>
      <c r="E90131" t="s">
        <v>222334</v>
      </c>
      <c r="F90131">
        <v>29100000</v>
      </c>
    </row>
    <row r="90132" spans="1:6" x14ac:dyDescent="0.25">
      <c r="A90132" t="s">
        <v>390762</v>
      </c>
      <c r="B90132" t="s">
        <v>390763</v>
      </c>
      <c r="C90132" t="s">
        <v>228880</v>
      </c>
      <c r="E90132" s="1">
        <v>40909</v>
      </c>
      <c r="F90132">
        <v>860000</v>
      </c>
    </row>
    <row r="90133" spans="1:6" x14ac:dyDescent="0.25">
      <c r="A90133" t="s">
        <v>390764</v>
      </c>
      <c r="B90133" t="s">
        <v>390765</v>
      </c>
      <c r="C90133" t="s">
        <v>228873</v>
      </c>
      <c r="D90133" t="s">
        <v>228874</v>
      </c>
      <c r="E90133" t="s">
        <v>231465</v>
      </c>
      <c r="F90133">
        <v>20500000</v>
      </c>
    </row>
    <row r="90134" spans="1:6" x14ac:dyDescent="0.25">
      <c r="A90134" t="s">
        <v>390766</v>
      </c>
      <c r="B90134" t="s">
        <v>390767</v>
      </c>
      <c r="C90134" t="s">
        <v>228873</v>
      </c>
      <c r="E90134" t="s">
        <v>147299</v>
      </c>
      <c r="F90134">
        <v>1000000</v>
      </c>
    </row>
    <row r="90135" spans="1:6" x14ac:dyDescent="0.25">
      <c r="A90135" t="s">
        <v>390768</v>
      </c>
      <c r="B90135" t="s">
        <v>390769</v>
      </c>
      <c r="C90135" t="s">
        <v>228873</v>
      </c>
      <c r="E90135" t="s">
        <v>58348</v>
      </c>
      <c r="F90135">
        <v>4200000</v>
      </c>
    </row>
    <row r="90136" spans="1:6" x14ac:dyDescent="0.25">
      <c r="A90136" t="s">
        <v>390770</v>
      </c>
      <c r="B90136" t="s">
        <v>390771</v>
      </c>
      <c r="C90136" t="s">
        <v>228873</v>
      </c>
      <c r="E90136" t="s">
        <v>243404</v>
      </c>
      <c r="F90136">
        <v>6000000</v>
      </c>
    </row>
    <row r="90137" spans="1:6" x14ac:dyDescent="0.25">
      <c r="A90137" t="s">
        <v>390772</v>
      </c>
      <c r="B90137" t="s">
        <v>390773</v>
      </c>
      <c r="C90137" t="s">
        <v>228873</v>
      </c>
      <c r="D90137" t="s">
        <v>228877</v>
      </c>
      <c r="E90137" t="s">
        <v>38915</v>
      </c>
      <c r="F90137">
        <v>1449360</v>
      </c>
    </row>
    <row r="90138" spans="1:6" x14ac:dyDescent="0.25">
      <c r="A90138" t="s">
        <v>390774</v>
      </c>
      <c r="B90138" t="s">
        <v>390775</v>
      </c>
      <c r="C90138" t="s">
        <v>228873</v>
      </c>
      <c r="D90138" t="s">
        <v>228874</v>
      </c>
      <c r="E90138" s="1">
        <v>41282</v>
      </c>
      <c r="F90138">
        <v>4000000</v>
      </c>
    </row>
    <row r="90139" spans="1:6" x14ac:dyDescent="0.25">
      <c r="A90139" t="s">
        <v>390776</v>
      </c>
      <c r="B90139" t="s">
        <v>390777</v>
      </c>
      <c r="C90139" t="s">
        <v>228873</v>
      </c>
      <c r="D90139" t="s">
        <v>228877</v>
      </c>
      <c r="E90139" s="1">
        <v>40918</v>
      </c>
      <c r="F90139">
        <v>2400000</v>
      </c>
    </row>
    <row r="90140" spans="1:6" x14ac:dyDescent="0.25">
      <c r="A90140" t="s">
        <v>390778</v>
      </c>
      <c r="B90140" t="s">
        <v>390779</v>
      </c>
      <c r="C90140" t="s">
        <v>228873</v>
      </c>
      <c r="D90140" t="s">
        <v>228877</v>
      </c>
      <c r="E90140" t="s">
        <v>230480</v>
      </c>
      <c r="F90140">
        <v>8500000</v>
      </c>
    </row>
    <row r="90141" spans="1:6" x14ac:dyDescent="0.25">
      <c r="A90141" t="s">
        <v>390780</v>
      </c>
      <c r="B90141" t="s">
        <v>390781</v>
      </c>
      <c r="C90141" t="s">
        <v>228873</v>
      </c>
      <c r="E90141" s="1">
        <v>41030</v>
      </c>
      <c r="F90141">
        <v>15398400</v>
      </c>
    </row>
    <row r="90142" spans="1:6" x14ac:dyDescent="0.25">
      <c r="A90142" t="s">
        <v>390782</v>
      </c>
      <c r="B90142" t="s">
        <v>390783</v>
      </c>
      <c r="C90142" t="s">
        <v>228873</v>
      </c>
      <c r="D90142" t="s">
        <v>228877</v>
      </c>
      <c r="E90142" s="1">
        <v>41741</v>
      </c>
      <c r="F90142">
        <v>4800000</v>
      </c>
    </row>
    <row r="90143" spans="1:6" x14ac:dyDescent="0.25">
      <c r="A90143" t="s">
        <v>390784</v>
      </c>
      <c r="B90143" t="s">
        <v>390785</v>
      </c>
      <c r="C90143" t="s">
        <v>229045</v>
      </c>
      <c r="E90143" s="1">
        <v>42015</v>
      </c>
      <c r="F90143">
        <v>1500</v>
      </c>
    </row>
    <row r="90144" spans="1:6" x14ac:dyDescent="0.25">
      <c r="A90144" t="s">
        <v>390786</v>
      </c>
      <c r="B90144" t="s">
        <v>390787</v>
      </c>
      <c r="C90144" t="s">
        <v>229045</v>
      </c>
      <c r="E90144" t="s">
        <v>10033</v>
      </c>
      <c r="F90144">
        <v>7434</v>
      </c>
    </row>
    <row r="90145" spans="1:6" x14ac:dyDescent="0.25">
      <c r="A90145" t="s">
        <v>390788</v>
      </c>
      <c r="B90145" t="s">
        <v>390789</v>
      </c>
      <c r="C90145" t="s">
        <v>228943</v>
      </c>
      <c r="E90145" s="1">
        <v>42008</v>
      </c>
    </row>
    <row r="90146" spans="1:6" x14ac:dyDescent="0.25">
      <c r="A90146" t="s">
        <v>390790</v>
      </c>
      <c r="B90146" t="s">
        <v>390791</v>
      </c>
      <c r="C90146" t="s">
        <v>228880</v>
      </c>
      <c r="E90146" s="1">
        <v>41889</v>
      </c>
      <c r="F90146">
        <v>410000</v>
      </c>
    </row>
    <row r="90147" spans="1:6" x14ac:dyDescent="0.25">
      <c r="A90147" t="s">
        <v>390792</v>
      </c>
      <c r="B90147" t="s">
        <v>390793</v>
      </c>
      <c r="C90147" t="s">
        <v>228873</v>
      </c>
      <c r="E90147" t="s">
        <v>8245</v>
      </c>
      <c r="F90147">
        <v>1325000</v>
      </c>
    </row>
    <row r="90148" spans="1:6" x14ac:dyDescent="0.25">
      <c r="A90148" t="s">
        <v>390794</v>
      </c>
      <c r="B90148" t="s">
        <v>390795</v>
      </c>
      <c r="C90148" t="s">
        <v>228889</v>
      </c>
      <c r="E90148" t="s">
        <v>312193</v>
      </c>
      <c r="F90148">
        <v>1500000</v>
      </c>
    </row>
    <row r="90149" spans="1:6" x14ac:dyDescent="0.25">
      <c r="A90149" t="s">
        <v>390796</v>
      </c>
      <c r="B90149" t="s">
        <v>390797</v>
      </c>
      <c r="C90149" t="s">
        <v>228889</v>
      </c>
      <c r="E90149" t="s">
        <v>224701</v>
      </c>
      <c r="F90149">
        <v>1500000</v>
      </c>
    </row>
    <row r="90150" spans="1:6" x14ac:dyDescent="0.25">
      <c r="A90150" t="s">
        <v>390794</v>
      </c>
      <c r="B90150" t="s">
        <v>390798</v>
      </c>
      <c r="C90150" t="s">
        <v>228889</v>
      </c>
      <c r="E90150" t="s">
        <v>289626</v>
      </c>
      <c r="F90150">
        <v>1000000</v>
      </c>
    </row>
    <row r="90151" spans="1:6" x14ac:dyDescent="0.25">
      <c r="A90151" t="s">
        <v>390796</v>
      </c>
      <c r="B90151" t="s">
        <v>390799</v>
      </c>
      <c r="C90151" t="s">
        <v>228889</v>
      </c>
      <c r="E90151" t="s">
        <v>324531</v>
      </c>
    </row>
    <row r="90152" spans="1:6" x14ac:dyDescent="0.25">
      <c r="A90152" t="s">
        <v>390800</v>
      </c>
      <c r="B90152" t="s">
        <v>390801</v>
      </c>
      <c r="C90152" t="s">
        <v>228889</v>
      </c>
      <c r="E90152" s="1">
        <v>36170</v>
      </c>
    </row>
    <row r="90153" spans="1:6" x14ac:dyDescent="0.25">
      <c r="A90153" t="s">
        <v>390802</v>
      </c>
      <c r="B90153" t="s">
        <v>390803</v>
      </c>
      <c r="C90153" t="s">
        <v>228873</v>
      </c>
      <c r="D90153" t="s">
        <v>241801</v>
      </c>
      <c r="E90153" s="1">
        <v>37563</v>
      </c>
      <c r="F90153">
        <v>19600000</v>
      </c>
    </row>
    <row r="90154" spans="1:6" x14ac:dyDescent="0.25">
      <c r="A90154" t="s">
        <v>390804</v>
      </c>
      <c r="B90154" t="s">
        <v>390805</v>
      </c>
      <c r="C90154" t="s">
        <v>228873</v>
      </c>
      <c r="D90154" t="s">
        <v>228874</v>
      </c>
      <c r="E90154" t="s">
        <v>237752</v>
      </c>
      <c r="F90154">
        <v>15500000</v>
      </c>
    </row>
    <row r="90155" spans="1:6" x14ac:dyDescent="0.25">
      <c r="A90155" t="s">
        <v>390806</v>
      </c>
      <c r="B90155" t="s">
        <v>390807</v>
      </c>
      <c r="C90155" t="s">
        <v>228873</v>
      </c>
      <c r="D90155" t="s">
        <v>228877</v>
      </c>
      <c r="E90155" t="s">
        <v>32775</v>
      </c>
      <c r="F90155">
        <v>8500000</v>
      </c>
    </row>
    <row r="90156" spans="1:6" x14ac:dyDescent="0.25">
      <c r="A90156" t="s">
        <v>390808</v>
      </c>
      <c r="B90156" t="s">
        <v>390809</v>
      </c>
      <c r="C90156" t="s">
        <v>228873</v>
      </c>
      <c r="D90156" t="s">
        <v>228977</v>
      </c>
      <c r="E90156" t="s">
        <v>208787</v>
      </c>
      <c r="F90156">
        <v>17000000</v>
      </c>
    </row>
    <row r="90157" spans="1:6" x14ac:dyDescent="0.25">
      <c r="A90157" t="s">
        <v>390810</v>
      </c>
      <c r="B90157" t="s">
        <v>390811</v>
      </c>
      <c r="C90157" t="s">
        <v>228873</v>
      </c>
      <c r="D90157" t="s">
        <v>228977</v>
      </c>
      <c r="E90157" s="1">
        <v>39418</v>
      </c>
      <c r="F90157">
        <v>18800000</v>
      </c>
    </row>
    <row r="90158" spans="1:6" x14ac:dyDescent="0.25">
      <c r="A90158" t="s">
        <v>390812</v>
      </c>
      <c r="B90158" t="s">
        <v>390813</v>
      </c>
      <c r="C90158" t="s">
        <v>228873</v>
      </c>
      <c r="E90158" s="1">
        <v>40429</v>
      </c>
      <c r="F90158">
        <v>478793</v>
      </c>
    </row>
    <row r="90159" spans="1:6" x14ac:dyDescent="0.25">
      <c r="A90159" t="s">
        <v>390814</v>
      </c>
      <c r="B90159" t="s">
        <v>390815</v>
      </c>
      <c r="C90159" t="s">
        <v>228873</v>
      </c>
      <c r="E90159" s="1">
        <v>40188</v>
      </c>
      <c r="F90159">
        <v>3830000</v>
      </c>
    </row>
    <row r="90160" spans="1:6" x14ac:dyDescent="0.25">
      <c r="A90160" t="s">
        <v>390812</v>
      </c>
      <c r="B90160" t="s">
        <v>390816</v>
      </c>
      <c r="C90160" t="s">
        <v>228873</v>
      </c>
      <c r="E90160" t="s">
        <v>69769</v>
      </c>
      <c r="F90160">
        <v>1175458</v>
      </c>
    </row>
    <row r="90161" spans="1:6" x14ac:dyDescent="0.25">
      <c r="A90161" t="s">
        <v>390814</v>
      </c>
      <c r="B90161" t="s">
        <v>390817</v>
      </c>
      <c r="C90161" t="s">
        <v>228873</v>
      </c>
      <c r="E90161" t="s">
        <v>14756</v>
      </c>
      <c r="F90161">
        <v>883621</v>
      </c>
    </row>
    <row r="90162" spans="1:6" x14ac:dyDescent="0.25">
      <c r="A90162" t="s">
        <v>390812</v>
      </c>
      <c r="B90162" t="s">
        <v>390818</v>
      </c>
      <c r="C90162" t="s">
        <v>228873</v>
      </c>
      <c r="E90162" t="s">
        <v>173259</v>
      </c>
      <c r="F90162">
        <v>3933430</v>
      </c>
    </row>
    <row r="90163" spans="1:6" x14ac:dyDescent="0.25">
      <c r="A90163" t="s">
        <v>390814</v>
      </c>
      <c r="B90163" t="s">
        <v>390819</v>
      </c>
      <c r="C90163" t="s">
        <v>228889</v>
      </c>
      <c r="E90163" t="s">
        <v>14621</v>
      </c>
      <c r="F90163">
        <v>3166646</v>
      </c>
    </row>
    <row r="90164" spans="1:6" x14ac:dyDescent="0.25">
      <c r="A90164" t="s">
        <v>390812</v>
      </c>
      <c r="B90164" t="s">
        <v>390820</v>
      </c>
      <c r="C90164" t="s">
        <v>228889</v>
      </c>
      <c r="E90164" t="s">
        <v>54019</v>
      </c>
      <c r="F90164">
        <v>2480852</v>
      </c>
    </row>
    <row r="90165" spans="1:6" x14ac:dyDescent="0.25">
      <c r="A90165" t="s">
        <v>390821</v>
      </c>
      <c r="B90165" t="s">
        <v>390822</v>
      </c>
      <c r="C90165" t="s">
        <v>228880</v>
      </c>
      <c r="E90165" t="s">
        <v>26007</v>
      </c>
      <c r="F90165">
        <v>25000000</v>
      </c>
    </row>
    <row r="90166" spans="1:6" x14ac:dyDescent="0.25">
      <c r="A90166" t="s">
        <v>390823</v>
      </c>
      <c r="B90166" t="s">
        <v>390824</v>
      </c>
      <c r="C90166" t="s">
        <v>228889</v>
      </c>
      <c r="E90166" t="s">
        <v>25414</v>
      </c>
    </row>
    <row r="90167" spans="1:6" x14ac:dyDescent="0.25">
      <c r="A90167" t="s">
        <v>390825</v>
      </c>
      <c r="B90167" t="s">
        <v>390826</v>
      </c>
      <c r="C90167" t="s">
        <v>228873</v>
      </c>
      <c r="E90167" s="1">
        <v>41489</v>
      </c>
    </row>
    <row r="90168" spans="1:6" x14ac:dyDescent="0.25">
      <c r="A90168" t="s">
        <v>390827</v>
      </c>
      <c r="B90168" t="s">
        <v>390828</v>
      </c>
      <c r="C90168" t="s">
        <v>228873</v>
      </c>
      <c r="E90168" t="s">
        <v>236560</v>
      </c>
      <c r="F90168">
        <v>27684009</v>
      </c>
    </row>
    <row r="90169" spans="1:6" x14ac:dyDescent="0.25">
      <c r="A90169" t="s">
        <v>390829</v>
      </c>
      <c r="B90169" t="s">
        <v>390830</v>
      </c>
      <c r="C90169" t="s">
        <v>228927</v>
      </c>
      <c r="E90169" s="1">
        <v>39941</v>
      </c>
      <c r="F90169">
        <v>1500001</v>
      </c>
    </row>
    <row r="90170" spans="1:6" x14ac:dyDescent="0.25">
      <c r="A90170" t="s">
        <v>390831</v>
      </c>
      <c r="B90170" t="s">
        <v>390832</v>
      </c>
      <c r="C90170" t="s">
        <v>228873</v>
      </c>
      <c r="D90170" t="s">
        <v>228874</v>
      </c>
      <c r="E90170" s="1">
        <v>39359</v>
      </c>
      <c r="F90170">
        <v>45000000</v>
      </c>
    </row>
    <row r="90171" spans="1:6" x14ac:dyDescent="0.25">
      <c r="A90171" t="s">
        <v>390833</v>
      </c>
      <c r="B90171" t="s">
        <v>390834</v>
      </c>
      <c r="C90171" t="s">
        <v>228873</v>
      </c>
      <c r="D90171" t="s">
        <v>228877</v>
      </c>
      <c r="E90171" s="1">
        <v>38718</v>
      </c>
      <c r="F90171">
        <v>1910000</v>
      </c>
    </row>
    <row r="90172" spans="1:6" x14ac:dyDescent="0.25">
      <c r="A90172" t="s">
        <v>390835</v>
      </c>
      <c r="B90172" t="s">
        <v>390836</v>
      </c>
      <c r="C90172" t="s">
        <v>228873</v>
      </c>
      <c r="D90172" t="s">
        <v>228877</v>
      </c>
      <c r="E90172" t="s">
        <v>8625</v>
      </c>
      <c r="F90172">
        <v>4580000</v>
      </c>
    </row>
    <row r="90173" spans="1:6" x14ac:dyDescent="0.25">
      <c r="A90173" t="s">
        <v>390837</v>
      </c>
      <c r="B90173" t="s">
        <v>390838</v>
      </c>
      <c r="C90173" t="s">
        <v>229733</v>
      </c>
      <c r="E90173" s="1">
        <v>39815</v>
      </c>
      <c r="F90173">
        <v>530000000</v>
      </c>
    </row>
    <row r="90174" spans="1:6" x14ac:dyDescent="0.25">
      <c r="A90174" t="s">
        <v>390839</v>
      </c>
      <c r="B90174" t="s">
        <v>390840</v>
      </c>
      <c r="C90174" t="s">
        <v>229733</v>
      </c>
      <c r="E90174" t="s">
        <v>235840</v>
      </c>
      <c r="F90174">
        <v>525750000</v>
      </c>
    </row>
    <row r="90175" spans="1:6" x14ac:dyDescent="0.25">
      <c r="A90175" t="s">
        <v>390841</v>
      </c>
      <c r="B90175" t="s">
        <v>390842</v>
      </c>
      <c r="C90175" t="s">
        <v>228889</v>
      </c>
      <c r="E90175" s="1">
        <v>41852</v>
      </c>
    </row>
    <row r="90176" spans="1:6" x14ac:dyDescent="0.25">
      <c r="A90176" t="s">
        <v>390843</v>
      </c>
      <c r="B90176" t="s">
        <v>390844</v>
      </c>
      <c r="C90176" t="s">
        <v>228927</v>
      </c>
      <c r="E90176" s="1">
        <v>40701</v>
      </c>
      <c r="F90176">
        <v>69867926</v>
      </c>
    </row>
    <row r="90177" spans="1:6" x14ac:dyDescent="0.25">
      <c r="A90177" t="s">
        <v>390845</v>
      </c>
      <c r="B90177" t="s">
        <v>390846</v>
      </c>
      <c r="C90177" t="s">
        <v>228927</v>
      </c>
      <c r="E90177" t="s">
        <v>48926</v>
      </c>
      <c r="F90177">
        <v>35000000</v>
      </c>
    </row>
    <row r="90178" spans="1:6" x14ac:dyDescent="0.25">
      <c r="A90178" t="s">
        <v>390847</v>
      </c>
      <c r="B90178" t="s">
        <v>390848</v>
      </c>
      <c r="C90178" t="s">
        <v>228873</v>
      </c>
      <c r="E90178" t="s">
        <v>207482</v>
      </c>
      <c r="F90178">
        <v>48000000</v>
      </c>
    </row>
    <row r="90179" spans="1:6" x14ac:dyDescent="0.25">
      <c r="A90179" t="s">
        <v>390849</v>
      </c>
      <c r="B90179" t="s">
        <v>390850</v>
      </c>
      <c r="C90179" t="s">
        <v>228873</v>
      </c>
      <c r="E90179" s="1">
        <v>38479</v>
      </c>
      <c r="F90179">
        <v>28000000</v>
      </c>
    </row>
    <row r="90180" spans="1:6" x14ac:dyDescent="0.25">
      <c r="A90180" t="s">
        <v>390851</v>
      </c>
      <c r="B90180" t="s">
        <v>390852</v>
      </c>
      <c r="C90180" t="s">
        <v>228873</v>
      </c>
      <c r="E90180" s="1">
        <v>42319</v>
      </c>
    </row>
    <row r="90181" spans="1:6" x14ac:dyDescent="0.25">
      <c r="A90181" t="s">
        <v>390853</v>
      </c>
      <c r="B90181" t="s">
        <v>390854</v>
      </c>
      <c r="C90181" t="s">
        <v>228889</v>
      </c>
      <c r="E90181" t="s">
        <v>331857</v>
      </c>
    </row>
    <row r="90182" spans="1:6" x14ac:dyDescent="0.25">
      <c r="A90182" t="s">
        <v>390855</v>
      </c>
      <c r="B90182" t="s">
        <v>390856</v>
      </c>
      <c r="C90182" t="s">
        <v>228873</v>
      </c>
      <c r="E90182" t="s">
        <v>103603</v>
      </c>
      <c r="F90182">
        <v>24295</v>
      </c>
    </row>
    <row r="90183" spans="1:6" x14ac:dyDescent="0.25">
      <c r="A90183" t="s">
        <v>390857</v>
      </c>
      <c r="B90183" t="s">
        <v>390858</v>
      </c>
      <c r="C90183" t="s">
        <v>228909</v>
      </c>
      <c r="E90183" t="s">
        <v>86980</v>
      </c>
    </row>
    <row r="90184" spans="1:6" x14ac:dyDescent="0.25">
      <c r="A90184" t="s">
        <v>390859</v>
      </c>
      <c r="B90184" t="s">
        <v>390860</v>
      </c>
      <c r="C90184" t="s">
        <v>228873</v>
      </c>
      <c r="D90184" t="s">
        <v>228877</v>
      </c>
      <c r="E90184" t="s">
        <v>52740</v>
      </c>
      <c r="F90184">
        <v>3400000</v>
      </c>
    </row>
    <row r="90185" spans="1:6" x14ac:dyDescent="0.25">
      <c r="A90185" t="s">
        <v>390861</v>
      </c>
      <c r="B90185" t="s">
        <v>390862</v>
      </c>
      <c r="C90185" t="s">
        <v>228873</v>
      </c>
      <c r="E90185" s="1">
        <v>40726</v>
      </c>
      <c r="F90185">
        <v>500000</v>
      </c>
    </row>
    <row r="90186" spans="1:6" x14ac:dyDescent="0.25">
      <c r="A90186" t="s">
        <v>390863</v>
      </c>
      <c r="B90186" t="s">
        <v>390864</v>
      </c>
      <c r="C90186" t="s">
        <v>228873</v>
      </c>
      <c r="E90186" s="1">
        <v>37349</v>
      </c>
      <c r="F90186">
        <v>17000000</v>
      </c>
    </row>
    <row r="90187" spans="1:6" x14ac:dyDescent="0.25">
      <c r="A90187" t="s">
        <v>390865</v>
      </c>
      <c r="B90187" t="s">
        <v>390866</v>
      </c>
      <c r="C90187" t="s">
        <v>228873</v>
      </c>
      <c r="D90187" t="s">
        <v>228877</v>
      </c>
      <c r="E90187" s="1">
        <v>42105</v>
      </c>
      <c r="F90187">
        <v>5000000</v>
      </c>
    </row>
    <row r="90188" spans="1:6" x14ac:dyDescent="0.25">
      <c r="A90188" t="s">
        <v>390867</v>
      </c>
      <c r="B90188" t="s">
        <v>390868</v>
      </c>
      <c r="C90188" t="s">
        <v>228873</v>
      </c>
      <c r="E90188" t="s">
        <v>164054</v>
      </c>
      <c r="F90188">
        <v>1475000</v>
      </c>
    </row>
    <row r="90189" spans="1:6" x14ac:dyDescent="0.25">
      <c r="A90189" t="s">
        <v>390869</v>
      </c>
      <c r="B90189" t="s">
        <v>390870</v>
      </c>
      <c r="C90189" t="s">
        <v>228873</v>
      </c>
      <c r="E90189" t="s">
        <v>231109</v>
      </c>
      <c r="F90189">
        <v>13213123</v>
      </c>
    </row>
    <row r="90190" spans="1:6" x14ac:dyDescent="0.25">
      <c r="A90190" t="s">
        <v>390871</v>
      </c>
      <c r="B90190" t="s">
        <v>390872</v>
      </c>
      <c r="C90190" t="s">
        <v>228880</v>
      </c>
      <c r="E90190" s="1">
        <v>37987</v>
      </c>
      <c r="F90190">
        <v>5000000</v>
      </c>
    </row>
    <row r="90191" spans="1:6" x14ac:dyDescent="0.25">
      <c r="A90191" t="s">
        <v>390873</v>
      </c>
      <c r="B90191" t="s">
        <v>390874</v>
      </c>
      <c r="C90191" t="s">
        <v>228873</v>
      </c>
      <c r="D90191" t="s">
        <v>228977</v>
      </c>
      <c r="E90191" t="s">
        <v>339715</v>
      </c>
      <c r="F90191">
        <v>37000000</v>
      </c>
    </row>
    <row r="90192" spans="1:6" x14ac:dyDescent="0.25">
      <c r="A90192" t="s">
        <v>390871</v>
      </c>
      <c r="B90192" t="s">
        <v>390875</v>
      </c>
      <c r="C90192" t="s">
        <v>228873</v>
      </c>
      <c r="D90192" t="s">
        <v>228874</v>
      </c>
      <c r="E90192" s="1">
        <v>38567</v>
      </c>
      <c r="F90192">
        <v>27000000</v>
      </c>
    </row>
    <row r="90193" spans="1:6" x14ac:dyDescent="0.25">
      <c r="A90193" t="s">
        <v>390873</v>
      </c>
      <c r="B90193" t="s">
        <v>390876</v>
      </c>
      <c r="C90193" t="s">
        <v>228873</v>
      </c>
      <c r="D90193" t="s">
        <v>228877</v>
      </c>
      <c r="E90193" s="1">
        <v>37998</v>
      </c>
      <c r="F90193">
        <v>13000000</v>
      </c>
    </row>
    <row r="90194" spans="1:6" x14ac:dyDescent="0.25">
      <c r="A90194" t="s">
        <v>390877</v>
      </c>
      <c r="B90194" t="s">
        <v>390878</v>
      </c>
      <c r="C90194" t="s">
        <v>228880</v>
      </c>
      <c r="E90194" s="1">
        <v>41651</v>
      </c>
      <c r="F90194">
        <v>120000</v>
      </c>
    </row>
    <row r="90195" spans="1:6" x14ac:dyDescent="0.25">
      <c r="A90195" t="s">
        <v>390879</v>
      </c>
      <c r="B90195" t="s">
        <v>390880</v>
      </c>
      <c r="C90195" t="s">
        <v>228873</v>
      </c>
      <c r="D90195" t="s">
        <v>228877</v>
      </c>
      <c r="E90195" s="1">
        <v>40179</v>
      </c>
    </row>
    <row r="90196" spans="1:6" x14ac:dyDescent="0.25">
      <c r="A90196" t="s">
        <v>390881</v>
      </c>
      <c r="B90196" t="s">
        <v>390882</v>
      </c>
      <c r="C90196" t="s">
        <v>228909</v>
      </c>
      <c r="E90196" s="1">
        <v>41395</v>
      </c>
    </row>
    <row r="90197" spans="1:6" x14ac:dyDescent="0.25">
      <c r="A90197" t="s">
        <v>390883</v>
      </c>
      <c r="B90197" t="s">
        <v>390884</v>
      </c>
      <c r="C90197" t="s">
        <v>228880</v>
      </c>
      <c r="E90197" t="s">
        <v>45563</v>
      </c>
      <c r="F90197">
        <v>757625</v>
      </c>
    </row>
    <row r="90198" spans="1:6" x14ac:dyDescent="0.25">
      <c r="A90198" t="s">
        <v>390885</v>
      </c>
      <c r="B90198" t="s">
        <v>390886</v>
      </c>
      <c r="C90198" t="s">
        <v>228880</v>
      </c>
      <c r="E90198" s="1">
        <v>41280</v>
      </c>
      <c r="F90198">
        <v>7500</v>
      </c>
    </row>
    <row r="90199" spans="1:6" x14ac:dyDescent="0.25">
      <c r="A90199" t="s">
        <v>390887</v>
      </c>
      <c r="B90199" t="s">
        <v>390888</v>
      </c>
      <c r="C90199" t="s">
        <v>228873</v>
      </c>
      <c r="E90199" t="s">
        <v>81633</v>
      </c>
      <c r="F90199">
        <v>562000</v>
      </c>
    </row>
    <row r="90200" spans="1:6" x14ac:dyDescent="0.25">
      <c r="A90200" t="s">
        <v>390889</v>
      </c>
      <c r="B90200" t="s">
        <v>390890</v>
      </c>
      <c r="C90200" t="s">
        <v>228873</v>
      </c>
      <c r="E90200" s="1">
        <v>41947</v>
      </c>
      <c r="F90200">
        <v>1000000</v>
      </c>
    </row>
    <row r="90201" spans="1:6" x14ac:dyDescent="0.25">
      <c r="A90201" t="s">
        <v>390891</v>
      </c>
      <c r="B90201" t="s">
        <v>390892</v>
      </c>
      <c r="C90201" t="s">
        <v>228873</v>
      </c>
      <c r="D90201" t="s">
        <v>228977</v>
      </c>
      <c r="E90201" s="1">
        <v>41979</v>
      </c>
      <c r="F90201">
        <v>30000000</v>
      </c>
    </row>
    <row r="90202" spans="1:6" x14ac:dyDescent="0.25">
      <c r="A90202" t="s">
        <v>390893</v>
      </c>
      <c r="B90202" t="s">
        <v>390894</v>
      </c>
      <c r="C90202" t="s">
        <v>228873</v>
      </c>
      <c r="D90202" t="s">
        <v>228874</v>
      </c>
      <c r="E90202" s="1">
        <v>41337</v>
      </c>
      <c r="F90202">
        <v>10000000</v>
      </c>
    </row>
    <row r="90203" spans="1:6" x14ac:dyDescent="0.25">
      <c r="A90203" t="s">
        <v>390891</v>
      </c>
      <c r="B90203" t="s">
        <v>390895</v>
      </c>
      <c r="C90203" t="s">
        <v>228873</v>
      </c>
      <c r="D90203" t="s">
        <v>228877</v>
      </c>
      <c r="E90203" t="s">
        <v>108056</v>
      </c>
      <c r="F90203">
        <v>4000000</v>
      </c>
    </row>
    <row r="90204" spans="1:6" x14ac:dyDescent="0.25">
      <c r="A90204" t="s">
        <v>390896</v>
      </c>
      <c r="B90204" t="s">
        <v>390897</v>
      </c>
      <c r="C90204" t="s">
        <v>228873</v>
      </c>
      <c r="E90204" s="1">
        <v>39094</v>
      </c>
      <c r="F90204">
        <v>1470000</v>
      </c>
    </row>
    <row r="90205" spans="1:6" x14ac:dyDescent="0.25">
      <c r="A90205" t="s">
        <v>390898</v>
      </c>
      <c r="B90205" t="s">
        <v>390899</v>
      </c>
      <c r="C90205" t="s">
        <v>228873</v>
      </c>
      <c r="D90205" t="s">
        <v>228874</v>
      </c>
      <c r="E90205" s="1">
        <v>40519</v>
      </c>
      <c r="F90205">
        <v>3140000</v>
      </c>
    </row>
    <row r="90206" spans="1:6" x14ac:dyDescent="0.25">
      <c r="A90206" t="s">
        <v>390900</v>
      </c>
      <c r="B90206" t="s">
        <v>390901</v>
      </c>
      <c r="C90206" t="s">
        <v>228873</v>
      </c>
      <c r="D90206" t="s">
        <v>228877</v>
      </c>
      <c r="E90206" t="s">
        <v>67355</v>
      </c>
      <c r="F90206">
        <v>1000000</v>
      </c>
    </row>
    <row r="90207" spans="1:6" x14ac:dyDescent="0.25">
      <c r="A90207" t="s">
        <v>390902</v>
      </c>
      <c r="B90207" t="s">
        <v>390903</v>
      </c>
      <c r="C90207" t="s">
        <v>228873</v>
      </c>
      <c r="E90207" t="s">
        <v>242335</v>
      </c>
    </row>
    <row r="90208" spans="1:6" x14ac:dyDescent="0.25">
      <c r="A90208" t="s">
        <v>390904</v>
      </c>
      <c r="B90208" t="s">
        <v>390905</v>
      </c>
      <c r="C90208" t="s">
        <v>228873</v>
      </c>
      <c r="D90208" t="s">
        <v>228874</v>
      </c>
      <c r="E90208" s="1">
        <v>37896</v>
      </c>
      <c r="F90208">
        <v>10000000</v>
      </c>
    </row>
    <row r="90209" spans="1:6" x14ac:dyDescent="0.25">
      <c r="A90209" t="s">
        <v>390906</v>
      </c>
      <c r="B90209" t="s">
        <v>390907</v>
      </c>
      <c r="C90209" t="s">
        <v>228873</v>
      </c>
      <c r="D90209" t="s">
        <v>228877</v>
      </c>
      <c r="E90209" t="s">
        <v>91148</v>
      </c>
      <c r="F90209">
        <v>10000000</v>
      </c>
    </row>
    <row r="90210" spans="1:6" x14ac:dyDescent="0.25">
      <c r="A90210" t="s">
        <v>390908</v>
      </c>
      <c r="B90210" t="s">
        <v>390909</v>
      </c>
      <c r="C90210" t="s">
        <v>228880</v>
      </c>
      <c r="E90210" s="1">
        <v>40544</v>
      </c>
      <c r="F90210">
        <v>27000</v>
      </c>
    </row>
    <row r="90211" spans="1:6" x14ac:dyDescent="0.25">
      <c r="A90211" t="s">
        <v>390910</v>
      </c>
      <c r="B90211" t="s">
        <v>390911</v>
      </c>
      <c r="C90211" t="s">
        <v>228880</v>
      </c>
      <c r="E90211" s="1">
        <v>41709</v>
      </c>
    </row>
    <row r="90212" spans="1:6" x14ac:dyDescent="0.25">
      <c r="A90212" t="s">
        <v>390912</v>
      </c>
      <c r="B90212" t="s">
        <v>390913</v>
      </c>
      <c r="C90212" t="s">
        <v>228880</v>
      </c>
      <c r="E90212" t="s">
        <v>25928</v>
      </c>
      <c r="F90212">
        <v>547664</v>
      </c>
    </row>
    <row r="90213" spans="1:6" x14ac:dyDescent="0.25">
      <c r="A90213" t="s">
        <v>390914</v>
      </c>
      <c r="B90213" t="s">
        <v>390915</v>
      </c>
      <c r="C90213" t="s">
        <v>228873</v>
      </c>
      <c r="E90213" t="s">
        <v>40292</v>
      </c>
      <c r="F90213">
        <v>7000000</v>
      </c>
    </row>
    <row r="90214" spans="1:6" x14ac:dyDescent="0.25">
      <c r="A90214" t="s">
        <v>390916</v>
      </c>
      <c r="B90214" t="s">
        <v>390917</v>
      </c>
      <c r="C90214" t="s">
        <v>228889</v>
      </c>
      <c r="E90214" t="s">
        <v>68333</v>
      </c>
    </row>
    <row r="90215" spans="1:6" x14ac:dyDescent="0.25">
      <c r="A90215" t="s">
        <v>390918</v>
      </c>
      <c r="B90215" t="s">
        <v>390919</v>
      </c>
      <c r="C90215" t="s">
        <v>228927</v>
      </c>
      <c r="E90215" t="s">
        <v>22962</v>
      </c>
      <c r="F90215">
        <v>500000</v>
      </c>
    </row>
    <row r="90216" spans="1:6" x14ac:dyDescent="0.25">
      <c r="A90216" t="s">
        <v>390920</v>
      </c>
      <c r="B90216" t="s">
        <v>390921</v>
      </c>
      <c r="C90216" t="s">
        <v>228880</v>
      </c>
      <c r="E90216" s="1">
        <v>40917</v>
      </c>
      <c r="F90216">
        <v>600000</v>
      </c>
    </row>
    <row r="90217" spans="1:6" x14ac:dyDescent="0.25">
      <c r="A90217" t="s">
        <v>390922</v>
      </c>
      <c r="B90217" t="s">
        <v>390923</v>
      </c>
      <c r="C90217" t="s">
        <v>228889</v>
      </c>
      <c r="E90217" t="s">
        <v>33090</v>
      </c>
    </row>
    <row r="90218" spans="1:6" x14ac:dyDescent="0.25">
      <c r="A90218" t="s">
        <v>390924</v>
      </c>
      <c r="B90218" t="s">
        <v>390925</v>
      </c>
      <c r="C90218" t="s">
        <v>228889</v>
      </c>
      <c r="E90218" s="1">
        <v>40394</v>
      </c>
    </row>
    <row r="90219" spans="1:6" x14ac:dyDescent="0.25">
      <c r="A90219" t="s">
        <v>390926</v>
      </c>
      <c r="B90219" t="s">
        <v>390927</v>
      </c>
      <c r="C90219" t="s">
        <v>228873</v>
      </c>
      <c r="E90219" t="s">
        <v>228587</v>
      </c>
      <c r="F90219">
        <v>1100000</v>
      </c>
    </row>
    <row r="90220" spans="1:6" x14ac:dyDescent="0.25">
      <c r="A90220" t="s">
        <v>390924</v>
      </c>
      <c r="B90220" t="s">
        <v>390928</v>
      </c>
      <c r="C90220" t="s">
        <v>228880</v>
      </c>
      <c r="E90220" t="s">
        <v>5700</v>
      </c>
      <c r="F90220">
        <v>50000</v>
      </c>
    </row>
    <row r="90221" spans="1:6" x14ac:dyDescent="0.25">
      <c r="A90221" t="s">
        <v>390926</v>
      </c>
      <c r="B90221" t="s">
        <v>390929</v>
      </c>
      <c r="C90221" t="s">
        <v>228873</v>
      </c>
      <c r="E90221" t="s">
        <v>50636</v>
      </c>
      <c r="F90221">
        <v>500000</v>
      </c>
    </row>
    <row r="90222" spans="1:6" x14ac:dyDescent="0.25">
      <c r="A90222" t="s">
        <v>390930</v>
      </c>
      <c r="B90222" t="s">
        <v>390931</v>
      </c>
      <c r="C90222" t="s">
        <v>228880</v>
      </c>
      <c r="E90222" s="1">
        <v>40920</v>
      </c>
      <c r="F90222">
        <v>285698</v>
      </c>
    </row>
    <row r="90223" spans="1:6" x14ac:dyDescent="0.25">
      <c r="A90223" t="s">
        <v>390932</v>
      </c>
      <c r="B90223" t="s">
        <v>390933</v>
      </c>
      <c r="C90223" t="s">
        <v>228880</v>
      </c>
      <c r="E90223" s="1">
        <v>41644</v>
      </c>
      <c r="F90223">
        <v>830971</v>
      </c>
    </row>
    <row r="90224" spans="1:6" x14ac:dyDescent="0.25">
      <c r="A90224" t="s">
        <v>390930</v>
      </c>
      <c r="B90224" t="s">
        <v>390934</v>
      </c>
      <c r="C90224" t="s">
        <v>229045</v>
      </c>
      <c r="E90224" s="1">
        <v>41283</v>
      </c>
      <c r="F90224">
        <v>198261</v>
      </c>
    </row>
    <row r="90225" spans="1:6" x14ac:dyDescent="0.25">
      <c r="A90225" t="s">
        <v>390935</v>
      </c>
      <c r="B90225" t="s">
        <v>390936</v>
      </c>
      <c r="C90225" t="s">
        <v>228880</v>
      </c>
      <c r="E90225" s="1">
        <v>40186</v>
      </c>
      <c r="F90225">
        <v>350000</v>
      </c>
    </row>
    <row r="90226" spans="1:6" x14ac:dyDescent="0.25">
      <c r="A90226" t="s">
        <v>390937</v>
      </c>
      <c r="B90226" t="s">
        <v>390938</v>
      </c>
      <c r="C90226" t="s">
        <v>228873</v>
      </c>
      <c r="E90226" t="s">
        <v>210809</v>
      </c>
      <c r="F90226">
        <v>477000</v>
      </c>
    </row>
    <row r="90227" spans="1:6" x14ac:dyDescent="0.25">
      <c r="A90227" t="s">
        <v>390939</v>
      </c>
      <c r="B90227" t="s">
        <v>390940</v>
      </c>
      <c r="C90227" t="s">
        <v>228880</v>
      </c>
      <c r="E90227" t="s">
        <v>83071</v>
      </c>
    </row>
    <row r="90228" spans="1:6" x14ac:dyDescent="0.25">
      <c r="A90228" t="s">
        <v>390941</v>
      </c>
      <c r="B90228" t="s">
        <v>390942</v>
      </c>
      <c r="C90228" t="s">
        <v>228880</v>
      </c>
      <c r="E90228" s="1">
        <v>41431</v>
      </c>
      <c r="F90228">
        <v>659134</v>
      </c>
    </row>
    <row r="90229" spans="1:6" x14ac:dyDescent="0.25">
      <c r="A90229" t="s">
        <v>390943</v>
      </c>
      <c r="B90229" t="s">
        <v>390944</v>
      </c>
      <c r="C90229" t="s">
        <v>228889</v>
      </c>
      <c r="E90229" t="s">
        <v>411</v>
      </c>
      <c r="F90229">
        <v>244100</v>
      </c>
    </row>
    <row r="90230" spans="1:6" x14ac:dyDescent="0.25">
      <c r="A90230" t="s">
        <v>390945</v>
      </c>
      <c r="B90230" t="s">
        <v>390946</v>
      </c>
      <c r="C90230" t="s">
        <v>228873</v>
      </c>
      <c r="E90230" t="s">
        <v>269822</v>
      </c>
      <c r="F90230">
        <v>15000000</v>
      </c>
    </row>
    <row r="90231" spans="1:6" x14ac:dyDescent="0.25">
      <c r="A90231" t="s">
        <v>390947</v>
      </c>
      <c r="B90231" t="s">
        <v>390948</v>
      </c>
      <c r="C90231" t="s">
        <v>228880</v>
      </c>
      <c r="E90231" s="1">
        <v>41278</v>
      </c>
      <c r="F90231">
        <v>180000</v>
      </c>
    </row>
    <row r="90232" spans="1:6" x14ac:dyDescent="0.25">
      <c r="A90232" t="s">
        <v>390949</v>
      </c>
      <c r="B90232" t="s">
        <v>390950</v>
      </c>
      <c r="C90232" t="s">
        <v>228943</v>
      </c>
      <c r="E90232" s="1">
        <v>38353</v>
      </c>
      <c r="F90232">
        <v>800000</v>
      </c>
    </row>
    <row r="90233" spans="1:6" x14ac:dyDescent="0.25">
      <c r="A90233" t="s">
        <v>390951</v>
      </c>
      <c r="B90233" t="s">
        <v>390952</v>
      </c>
      <c r="C90233" t="s">
        <v>228880</v>
      </c>
      <c r="E90233" s="1">
        <v>40181</v>
      </c>
    </row>
    <row r="90234" spans="1:6" x14ac:dyDescent="0.25">
      <c r="A90234" t="s">
        <v>390953</v>
      </c>
      <c r="B90234" t="s">
        <v>390954</v>
      </c>
      <c r="C90234" t="s">
        <v>228873</v>
      </c>
      <c r="D90234" t="s">
        <v>228877</v>
      </c>
      <c r="E90234" s="1">
        <v>39094</v>
      </c>
      <c r="F90234">
        <v>3013473</v>
      </c>
    </row>
    <row r="90235" spans="1:6" x14ac:dyDescent="0.25">
      <c r="A90235" t="s">
        <v>390955</v>
      </c>
      <c r="B90235" t="s">
        <v>390956</v>
      </c>
      <c r="C90235" t="s">
        <v>228873</v>
      </c>
      <c r="D90235" t="s">
        <v>228874</v>
      </c>
      <c r="E90235" s="1">
        <v>39458</v>
      </c>
      <c r="F90235">
        <v>1627064</v>
      </c>
    </row>
    <row r="90236" spans="1:6" x14ac:dyDescent="0.25">
      <c r="A90236" t="s">
        <v>390957</v>
      </c>
      <c r="B90236" t="s">
        <v>390958</v>
      </c>
      <c r="C90236" t="s">
        <v>228880</v>
      </c>
      <c r="E90236" s="1">
        <v>41315</v>
      </c>
      <c r="F90236">
        <v>175000</v>
      </c>
    </row>
    <row r="90237" spans="1:6" x14ac:dyDescent="0.25">
      <c r="A90237" t="s">
        <v>390959</v>
      </c>
      <c r="B90237" t="s">
        <v>390960</v>
      </c>
      <c r="C90237" t="s">
        <v>228873</v>
      </c>
      <c r="D90237" t="s">
        <v>228877</v>
      </c>
      <c r="E90237" s="1">
        <v>41095</v>
      </c>
      <c r="F90237">
        <v>5715957</v>
      </c>
    </row>
    <row r="90238" spans="1:6" x14ac:dyDescent="0.25">
      <c r="A90238" t="s">
        <v>390961</v>
      </c>
      <c r="B90238" t="s">
        <v>390962</v>
      </c>
      <c r="C90238" t="s">
        <v>228873</v>
      </c>
      <c r="D90238" t="s">
        <v>228874</v>
      </c>
      <c r="E90238" t="s">
        <v>8478</v>
      </c>
      <c r="F90238">
        <v>30000000</v>
      </c>
    </row>
    <row r="90239" spans="1:6" x14ac:dyDescent="0.25">
      <c r="A90239" t="s">
        <v>390963</v>
      </c>
      <c r="B90239" t="s">
        <v>390964</v>
      </c>
      <c r="C90239" t="s">
        <v>228873</v>
      </c>
      <c r="E90239" t="s">
        <v>235786</v>
      </c>
      <c r="F90239">
        <v>125000</v>
      </c>
    </row>
    <row r="90240" spans="1:6" x14ac:dyDescent="0.25">
      <c r="A90240" t="s">
        <v>390965</v>
      </c>
      <c r="B90240" t="s">
        <v>390966</v>
      </c>
      <c r="C90240" t="s">
        <v>228873</v>
      </c>
      <c r="E90240" s="1">
        <v>40545</v>
      </c>
      <c r="F90240">
        <v>600000</v>
      </c>
    </row>
    <row r="90241" spans="1:6" x14ac:dyDescent="0.25">
      <c r="A90241" t="s">
        <v>390967</v>
      </c>
      <c r="B90241" t="s">
        <v>390968</v>
      </c>
      <c r="C90241" t="s">
        <v>229045</v>
      </c>
      <c r="E90241" t="s">
        <v>46867</v>
      </c>
      <c r="F90241">
        <v>1400000</v>
      </c>
    </row>
    <row r="90242" spans="1:6" x14ac:dyDescent="0.25">
      <c r="A90242" t="s">
        <v>390969</v>
      </c>
      <c r="B90242" t="s">
        <v>390970</v>
      </c>
      <c r="C90242" t="s">
        <v>228873</v>
      </c>
      <c r="E90242" t="s">
        <v>418</v>
      </c>
      <c r="F90242">
        <v>1278358</v>
      </c>
    </row>
    <row r="90243" spans="1:6" x14ac:dyDescent="0.25">
      <c r="A90243" t="s">
        <v>390967</v>
      </c>
      <c r="B90243" t="s">
        <v>390971</v>
      </c>
      <c r="C90243" t="s">
        <v>228873</v>
      </c>
      <c r="E90243" t="s">
        <v>8104</v>
      </c>
      <c r="F90243">
        <v>1500000</v>
      </c>
    </row>
    <row r="90244" spans="1:6" x14ac:dyDescent="0.25">
      <c r="A90244" t="s">
        <v>390972</v>
      </c>
      <c r="B90244" t="s">
        <v>390973</v>
      </c>
      <c r="C90244" t="s">
        <v>228873</v>
      </c>
      <c r="D90244" t="s">
        <v>228977</v>
      </c>
      <c r="E90244" t="s">
        <v>16126</v>
      </c>
      <c r="F90244">
        <v>7000000</v>
      </c>
    </row>
    <row r="90245" spans="1:6" x14ac:dyDescent="0.25">
      <c r="A90245" t="s">
        <v>390974</v>
      </c>
      <c r="B90245" t="s">
        <v>390975</v>
      </c>
      <c r="C90245" t="s">
        <v>228880</v>
      </c>
      <c r="E90245" t="s">
        <v>82441</v>
      </c>
    </row>
    <row r="90246" spans="1:6" x14ac:dyDescent="0.25">
      <c r="A90246" t="s">
        <v>390976</v>
      </c>
      <c r="B90246" t="s">
        <v>390977</v>
      </c>
      <c r="C90246" t="s">
        <v>228880</v>
      </c>
      <c r="E90246" t="s">
        <v>390978</v>
      </c>
      <c r="F90246">
        <v>3600000</v>
      </c>
    </row>
    <row r="90247" spans="1:6" x14ac:dyDescent="0.25">
      <c r="A90247" t="s">
        <v>390979</v>
      </c>
      <c r="B90247" t="s">
        <v>390980</v>
      </c>
      <c r="C90247" t="s">
        <v>228919</v>
      </c>
      <c r="E90247" s="1">
        <v>42156</v>
      </c>
      <c r="F90247">
        <v>13000000</v>
      </c>
    </row>
    <row r="90248" spans="1:6" x14ac:dyDescent="0.25">
      <c r="A90248" t="s">
        <v>390981</v>
      </c>
      <c r="B90248" t="s">
        <v>390982</v>
      </c>
      <c r="C90248" t="s">
        <v>228889</v>
      </c>
      <c r="E90248" s="1">
        <v>36167</v>
      </c>
    </row>
    <row r="90249" spans="1:6" x14ac:dyDescent="0.25">
      <c r="A90249" t="s">
        <v>390983</v>
      </c>
      <c r="B90249" t="s">
        <v>390984</v>
      </c>
      <c r="C90249" t="s">
        <v>228880</v>
      </c>
      <c r="E90249" s="1">
        <v>42006</v>
      </c>
      <c r="F90249">
        <v>935279</v>
      </c>
    </row>
    <row r="90250" spans="1:6" x14ac:dyDescent="0.25">
      <c r="A90250" t="s">
        <v>390985</v>
      </c>
      <c r="B90250" t="s">
        <v>390986</v>
      </c>
      <c r="C90250" t="s">
        <v>228880</v>
      </c>
      <c r="E90250" s="1">
        <v>39085</v>
      </c>
      <c r="F90250">
        <v>825000</v>
      </c>
    </row>
    <row r="90251" spans="1:6" x14ac:dyDescent="0.25">
      <c r="A90251" t="s">
        <v>390987</v>
      </c>
      <c r="B90251" t="s">
        <v>390988</v>
      </c>
      <c r="C90251" t="s">
        <v>228873</v>
      </c>
      <c r="D90251" t="s">
        <v>228877</v>
      </c>
      <c r="E90251" t="s">
        <v>78342</v>
      </c>
      <c r="F90251">
        <v>1500000</v>
      </c>
    </row>
    <row r="90252" spans="1:6" x14ac:dyDescent="0.25">
      <c r="A90252" t="s">
        <v>390989</v>
      </c>
      <c r="B90252" t="s">
        <v>390990</v>
      </c>
      <c r="C90252" t="s">
        <v>228873</v>
      </c>
      <c r="D90252" t="s">
        <v>228877</v>
      </c>
      <c r="E90252" t="s">
        <v>48446</v>
      </c>
      <c r="F90252">
        <v>2200000</v>
      </c>
    </row>
    <row r="90253" spans="1:6" x14ac:dyDescent="0.25">
      <c r="A90253" t="s">
        <v>390991</v>
      </c>
      <c r="B90253" t="s">
        <v>390992</v>
      </c>
      <c r="C90253" t="s">
        <v>228873</v>
      </c>
      <c r="D90253" t="s">
        <v>229206</v>
      </c>
      <c r="E90253" t="s">
        <v>45610</v>
      </c>
      <c r="F90253">
        <v>20000000</v>
      </c>
    </row>
    <row r="90254" spans="1:6" x14ac:dyDescent="0.25">
      <c r="A90254" t="s">
        <v>390993</v>
      </c>
      <c r="B90254" t="s">
        <v>390994</v>
      </c>
      <c r="C90254" t="s">
        <v>228873</v>
      </c>
      <c r="E90254" s="1">
        <v>39881</v>
      </c>
      <c r="F90254">
        <v>19967223</v>
      </c>
    </row>
    <row r="90255" spans="1:6" x14ac:dyDescent="0.25">
      <c r="A90255" t="s">
        <v>390991</v>
      </c>
      <c r="B90255" t="s">
        <v>390995</v>
      </c>
      <c r="C90255" t="s">
        <v>228873</v>
      </c>
      <c r="D90255" t="s">
        <v>231418</v>
      </c>
      <c r="E90255" s="1">
        <v>41375</v>
      </c>
    </row>
    <row r="90256" spans="1:6" x14ac:dyDescent="0.25">
      <c r="A90256" t="s">
        <v>390993</v>
      </c>
      <c r="B90256" t="s">
        <v>390996</v>
      </c>
      <c r="C90256" t="s">
        <v>228927</v>
      </c>
      <c r="E90256" t="s">
        <v>46867</v>
      </c>
      <c r="F90256">
        <v>15000000</v>
      </c>
    </row>
    <row r="90257" spans="1:6" x14ac:dyDescent="0.25">
      <c r="A90257" t="s">
        <v>390991</v>
      </c>
      <c r="B90257" t="s">
        <v>390997</v>
      </c>
      <c r="C90257" t="s">
        <v>228873</v>
      </c>
      <c r="D90257" t="s">
        <v>229524</v>
      </c>
      <c r="E90257" t="s">
        <v>46867</v>
      </c>
      <c r="F90257">
        <v>10000000</v>
      </c>
    </row>
    <row r="90258" spans="1:6" x14ac:dyDescent="0.25">
      <c r="A90258" t="s">
        <v>390993</v>
      </c>
      <c r="B90258" t="s">
        <v>390998</v>
      </c>
      <c r="C90258" t="s">
        <v>228873</v>
      </c>
      <c r="D90258" t="s">
        <v>229145</v>
      </c>
      <c r="E90258" s="1">
        <v>40057</v>
      </c>
      <c r="F90258">
        <v>20000000</v>
      </c>
    </row>
    <row r="90259" spans="1:6" x14ac:dyDescent="0.25">
      <c r="A90259" t="s">
        <v>390991</v>
      </c>
      <c r="B90259" t="s">
        <v>390999</v>
      </c>
      <c r="C90259" t="s">
        <v>228873</v>
      </c>
      <c r="D90259" t="s">
        <v>228977</v>
      </c>
      <c r="E90259" s="1">
        <v>39087</v>
      </c>
      <c r="F90259">
        <v>20550000</v>
      </c>
    </row>
    <row r="90260" spans="1:6" x14ac:dyDescent="0.25">
      <c r="A90260" t="s">
        <v>391000</v>
      </c>
      <c r="B90260" t="s">
        <v>391001</v>
      </c>
      <c r="C90260" t="s">
        <v>228927</v>
      </c>
      <c r="E90260" t="s">
        <v>234731</v>
      </c>
      <c r="F90260">
        <v>125000</v>
      </c>
    </row>
    <row r="90261" spans="1:6" x14ac:dyDescent="0.25">
      <c r="A90261" t="s">
        <v>391002</v>
      </c>
      <c r="B90261" t="s">
        <v>391003</v>
      </c>
      <c r="C90261" t="s">
        <v>228873</v>
      </c>
      <c r="E90261" s="1">
        <v>40189</v>
      </c>
    </row>
    <row r="90262" spans="1:6" x14ac:dyDescent="0.25">
      <c r="A90262" t="s">
        <v>391004</v>
      </c>
      <c r="B90262" t="s">
        <v>391005</v>
      </c>
      <c r="C90262" t="s">
        <v>228927</v>
      </c>
      <c r="E90262" t="s">
        <v>245773</v>
      </c>
      <c r="F90262">
        <v>140000</v>
      </c>
    </row>
    <row r="90263" spans="1:6" x14ac:dyDescent="0.25">
      <c r="A90263" t="s">
        <v>391006</v>
      </c>
      <c r="B90263" t="s">
        <v>391007</v>
      </c>
      <c r="C90263" t="s">
        <v>228873</v>
      </c>
      <c r="D90263" t="s">
        <v>228874</v>
      </c>
      <c r="E90263" t="s">
        <v>13636</v>
      </c>
      <c r="F90263">
        <v>22600000</v>
      </c>
    </row>
    <row r="90264" spans="1:6" x14ac:dyDescent="0.25">
      <c r="A90264" t="s">
        <v>391008</v>
      </c>
      <c r="B90264" t="s">
        <v>391009</v>
      </c>
      <c r="C90264" t="s">
        <v>228873</v>
      </c>
      <c r="D90264" t="s">
        <v>228877</v>
      </c>
      <c r="E90264" t="s">
        <v>66714</v>
      </c>
      <c r="F90264">
        <v>7500000</v>
      </c>
    </row>
    <row r="90265" spans="1:6" x14ac:dyDescent="0.25">
      <c r="A90265" t="s">
        <v>391006</v>
      </c>
      <c r="B90265" t="s">
        <v>391010</v>
      </c>
      <c r="C90265" t="s">
        <v>228927</v>
      </c>
      <c r="E90265" s="1">
        <v>41345</v>
      </c>
      <c r="F90265">
        <v>4500000</v>
      </c>
    </row>
    <row r="90266" spans="1:6" x14ac:dyDescent="0.25">
      <c r="A90266" t="s">
        <v>391008</v>
      </c>
      <c r="B90266" t="s">
        <v>391011</v>
      </c>
      <c r="C90266" t="s">
        <v>228873</v>
      </c>
      <c r="E90266" s="1">
        <v>39822</v>
      </c>
      <c r="F90266">
        <v>500000</v>
      </c>
    </row>
    <row r="90267" spans="1:6" x14ac:dyDescent="0.25">
      <c r="A90267" t="s">
        <v>391006</v>
      </c>
      <c r="B90267" t="s">
        <v>391012</v>
      </c>
      <c r="C90267" t="s">
        <v>228873</v>
      </c>
      <c r="D90267" t="s">
        <v>228977</v>
      </c>
      <c r="E90267" t="s">
        <v>19431</v>
      </c>
      <c r="F90267">
        <v>13000000</v>
      </c>
    </row>
    <row r="90268" spans="1:6" x14ac:dyDescent="0.25">
      <c r="A90268" t="s">
        <v>391013</v>
      </c>
      <c r="B90268" t="s">
        <v>391014</v>
      </c>
      <c r="C90268" t="s">
        <v>228873</v>
      </c>
      <c r="D90268" t="s">
        <v>228874</v>
      </c>
      <c r="E90268" s="1">
        <v>39884</v>
      </c>
    </row>
    <row r="90269" spans="1:6" x14ac:dyDescent="0.25">
      <c r="A90269" t="s">
        <v>391015</v>
      </c>
      <c r="B90269" t="s">
        <v>391016</v>
      </c>
      <c r="C90269" t="s">
        <v>228880</v>
      </c>
      <c r="E90269" s="1">
        <v>41645</v>
      </c>
      <c r="F90269">
        <v>25000</v>
      </c>
    </row>
    <row r="90270" spans="1:6" x14ac:dyDescent="0.25">
      <c r="A90270" t="s">
        <v>391017</v>
      </c>
      <c r="B90270" t="s">
        <v>391018</v>
      </c>
      <c r="C90270" t="s">
        <v>228880</v>
      </c>
      <c r="E90270" t="s">
        <v>49641</v>
      </c>
      <c r="F90270">
        <v>100000</v>
      </c>
    </row>
    <row r="90271" spans="1:6" x14ac:dyDescent="0.25">
      <c r="A90271" t="s">
        <v>391019</v>
      </c>
      <c r="B90271" t="s">
        <v>391020</v>
      </c>
      <c r="C90271" t="s">
        <v>228873</v>
      </c>
      <c r="E90271" t="s">
        <v>81469</v>
      </c>
      <c r="F90271">
        <v>400000</v>
      </c>
    </row>
    <row r="90272" spans="1:6" x14ac:dyDescent="0.25">
      <c r="A90272" t="s">
        <v>391021</v>
      </c>
      <c r="B90272" t="s">
        <v>391022</v>
      </c>
      <c r="C90272" t="s">
        <v>228873</v>
      </c>
      <c r="D90272" t="s">
        <v>228877</v>
      </c>
      <c r="E90272" s="1">
        <v>39022</v>
      </c>
      <c r="F90272">
        <v>12000000</v>
      </c>
    </row>
    <row r="90273" spans="1:6" x14ac:dyDescent="0.25">
      <c r="A90273" t="s">
        <v>391023</v>
      </c>
      <c r="B90273" t="s">
        <v>391024</v>
      </c>
      <c r="C90273" t="s">
        <v>228889</v>
      </c>
      <c r="E90273" s="1">
        <v>37623</v>
      </c>
    </row>
    <row r="90274" spans="1:6" x14ac:dyDescent="0.25">
      <c r="A90274" t="s">
        <v>391025</v>
      </c>
      <c r="B90274" t="s">
        <v>391026</v>
      </c>
      <c r="C90274" t="s">
        <v>228880</v>
      </c>
      <c r="E90274" s="1">
        <v>41821</v>
      </c>
      <c r="F90274">
        <v>340000</v>
      </c>
    </row>
    <row r="90275" spans="1:6" x14ac:dyDescent="0.25">
      <c r="A90275" t="s">
        <v>391027</v>
      </c>
      <c r="B90275" t="s">
        <v>391028</v>
      </c>
      <c r="C90275" t="s">
        <v>228889</v>
      </c>
      <c r="E90275" s="1">
        <v>40583</v>
      </c>
    </row>
    <row r="90276" spans="1:6" x14ac:dyDescent="0.25">
      <c r="A90276" t="s">
        <v>391029</v>
      </c>
      <c r="B90276" t="s">
        <v>391030</v>
      </c>
      <c r="C90276" t="s">
        <v>228873</v>
      </c>
      <c r="D90276" t="s">
        <v>228874</v>
      </c>
      <c r="E90276" t="s">
        <v>68233</v>
      </c>
      <c r="F90276">
        <v>5000000</v>
      </c>
    </row>
    <row r="90277" spans="1:6" x14ac:dyDescent="0.25">
      <c r="A90277" t="s">
        <v>391031</v>
      </c>
      <c r="B90277" t="s">
        <v>391032</v>
      </c>
      <c r="C90277" t="s">
        <v>228873</v>
      </c>
      <c r="D90277" t="s">
        <v>228877</v>
      </c>
      <c r="E90277" s="1">
        <v>39239</v>
      </c>
      <c r="F90277">
        <v>2700000</v>
      </c>
    </row>
    <row r="90278" spans="1:6" x14ac:dyDescent="0.25">
      <c r="A90278" t="s">
        <v>391033</v>
      </c>
      <c r="B90278" t="s">
        <v>391034</v>
      </c>
      <c r="C90278" t="s">
        <v>228873</v>
      </c>
      <c r="D90278" t="s">
        <v>228874</v>
      </c>
      <c r="E90278" s="1">
        <v>37996</v>
      </c>
      <c r="F90278">
        <v>10000000</v>
      </c>
    </row>
    <row r="90279" spans="1:6" x14ac:dyDescent="0.25">
      <c r="A90279" t="s">
        <v>391035</v>
      </c>
      <c r="B90279" t="s">
        <v>391036</v>
      </c>
      <c r="C90279" t="s">
        <v>228873</v>
      </c>
      <c r="D90279" t="s">
        <v>228977</v>
      </c>
      <c r="E90279" s="1">
        <v>38720</v>
      </c>
      <c r="F90279">
        <v>12000000</v>
      </c>
    </row>
    <row r="90280" spans="1:6" x14ac:dyDescent="0.25">
      <c r="A90280" t="s">
        <v>391033</v>
      </c>
      <c r="B90280" t="s">
        <v>391037</v>
      </c>
      <c r="C90280" t="s">
        <v>228873</v>
      </c>
      <c r="D90280" t="s">
        <v>228877</v>
      </c>
      <c r="E90280" t="s">
        <v>207482</v>
      </c>
      <c r="F90280">
        <v>600000</v>
      </c>
    </row>
    <row r="90281" spans="1:6" x14ac:dyDescent="0.25">
      <c r="A90281" t="s">
        <v>391038</v>
      </c>
      <c r="B90281" t="s">
        <v>391039</v>
      </c>
      <c r="C90281" t="s">
        <v>228873</v>
      </c>
      <c r="D90281" t="s">
        <v>228877</v>
      </c>
      <c r="E90281" t="s">
        <v>44845</v>
      </c>
      <c r="F90281">
        <v>7000000</v>
      </c>
    </row>
    <row r="90282" spans="1:6" x14ac:dyDescent="0.25">
      <c r="A90282" t="s">
        <v>391040</v>
      </c>
      <c r="B90282" t="s">
        <v>391041</v>
      </c>
      <c r="C90282" t="s">
        <v>228873</v>
      </c>
      <c r="D90282" t="s">
        <v>228874</v>
      </c>
      <c r="E90282" s="1">
        <v>40097</v>
      </c>
      <c r="F90282">
        <v>7000000</v>
      </c>
    </row>
    <row r="90283" spans="1:6" x14ac:dyDescent="0.25">
      <c r="A90283" t="s">
        <v>391038</v>
      </c>
      <c r="B90283" t="s">
        <v>391042</v>
      </c>
      <c r="C90283" t="s">
        <v>228873</v>
      </c>
      <c r="E90283" t="s">
        <v>131950</v>
      </c>
      <c r="F90283">
        <v>3999998</v>
      </c>
    </row>
    <row r="90284" spans="1:6" x14ac:dyDescent="0.25">
      <c r="A90284" t="s">
        <v>391043</v>
      </c>
      <c r="B90284" t="s">
        <v>391044</v>
      </c>
      <c r="C90284" t="s">
        <v>228873</v>
      </c>
      <c r="D90284" t="s">
        <v>228874</v>
      </c>
      <c r="E90284" t="s">
        <v>118517</v>
      </c>
      <c r="F90284">
        <v>12529381</v>
      </c>
    </row>
    <row r="90285" spans="1:6" x14ac:dyDescent="0.25">
      <c r="A90285" t="s">
        <v>391045</v>
      </c>
      <c r="B90285" t="s">
        <v>391046</v>
      </c>
      <c r="C90285" t="s">
        <v>228873</v>
      </c>
      <c r="D90285" t="s">
        <v>228877</v>
      </c>
      <c r="E90285" s="1">
        <v>40826</v>
      </c>
      <c r="F90285">
        <v>93863505</v>
      </c>
    </row>
    <row r="90286" spans="1:6" x14ac:dyDescent="0.25">
      <c r="A90286" t="s">
        <v>391047</v>
      </c>
      <c r="B90286" t="s">
        <v>391048</v>
      </c>
      <c r="C90286" t="s">
        <v>228889</v>
      </c>
      <c r="E90286" s="1">
        <v>41283</v>
      </c>
      <c r="F90286">
        <v>100000</v>
      </c>
    </row>
    <row r="90287" spans="1:6" x14ac:dyDescent="0.25">
      <c r="A90287" t="s">
        <v>391049</v>
      </c>
      <c r="B90287" t="s">
        <v>391050</v>
      </c>
      <c r="C90287" t="s">
        <v>228889</v>
      </c>
      <c r="E90287" s="1">
        <v>41580</v>
      </c>
    </row>
    <row r="90288" spans="1:6" x14ac:dyDescent="0.25">
      <c r="A90288" t="s">
        <v>391051</v>
      </c>
      <c r="B90288" t="s">
        <v>391052</v>
      </c>
      <c r="C90288" t="s">
        <v>228880</v>
      </c>
      <c r="E90288" s="1">
        <v>41649</v>
      </c>
      <c r="F90288">
        <v>200000</v>
      </c>
    </row>
    <row r="90289" spans="1:6" x14ac:dyDescent="0.25">
      <c r="A90289" t="s">
        <v>391053</v>
      </c>
      <c r="B90289" t="s">
        <v>391054</v>
      </c>
      <c r="C90289" t="s">
        <v>228916</v>
      </c>
      <c r="E90289" t="s">
        <v>5664</v>
      </c>
      <c r="F90289">
        <v>1000</v>
      </c>
    </row>
    <row r="90290" spans="1:6" x14ac:dyDescent="0.25">
      <c r="A90290" t="s">
        <v>391055</v>
      </c>
      <c r="B90290" t="s">
        <v>391056</v>
      </c>
      <c r="C90290" t="s">
        <v>228873</v>
      </c>
      <c r="D90290" t="s">
        <v>228877</v>
      </c>
      <c r="E90290" t="s">
        <v>74969</v>
      </c>
      <c r="F90290">
        <v>2300000</v>
      </c>
    </row>
    <row r="90291" spans="1:6" x14ac:dyDescent="0.25">
      <c r="A90291" t="s">
        <v>391057</v>
      </c>
      <c r="B90291" t="s">
        <v>391058</v>
      </c>
      <c r="C90291" t="s">
        <v>228873</v>
      </c>
      <c r="E90291" s="1">
        <v>41620</v>
      </c>
      <c r="F90291">
        <v>798000</v>
      </c>
    </row>
    <row r="90292" spans="1:6" x14ac:dyDescent="0.25">
      <c r="A90292" t="s">
        <v>391059</v>
      </c>
      <c r="B90292" t="s">
        <v>391060</v>
      </c>
      <c r="C90292" t="s">
        <v>228873</v>
      </c>
      <c r="E90292" s="1">
        <v>41707</v>
      </c>
      <c r="F90292">
        <v>645887</v>
      </c>
    </row>
    <row r="90293" spans="1:6" x14ac:dyDescent="0.25">
      <c r="A90293" t="s">
        <v>391057</v>
      </c>
      <c r="B90293" t="s">
        <v>391061</v>
      </c>
      <c r="C90293" t="s">
        <v>228873</v>
      </c>
      <c r="E90293" s="1">
        <v>42346</v>
      </c>
      <c r="F90293">
        <v>400002</v>
      </c>
    </row>
    <row r="90294" spans="1:6" x14ac:dyDescent="0.25">
      <c r="A90294" t="s">
        <v>391062</v>
      </c>
      <c r="B90294" t="s">
        <v>391063</v>
      </c>
      <c r="C90294" t="s">
        <v>228873</v>
      </c>
      <c r="E90294" s="1">
        <v>40641</v>
      </c>
      <c r="F90294">
        <v>35088928</v>
      </c>
    </row>
    <row r="90295" spans="1:6" x14ac:dyDescent="0.25">
      <c r="A90295" t="s">
        <v>391064</v>
      </c>
      <c r="B90295" t="s">
        <v>391065</v>
      </c>
      <c r="C90295" t="s">
        <v>228873</v>
      </c>
      <c r="E90295" t="s">
        <v>30308</v>
      </c>
      <c r="F90295">
        <v>17500000</v>
      </c>
    </row>
    <row r="90296" spans="1:6" x14ac:dyDescent="0.25">
      <c r="A90296" t="s">
        <v>391066</v>
      </c>
      <c r="B90296" t="s">
        <v>391067</v>
      </c>
      <c r="C90296" t="s">
        <v>228943</v>
      </c>
      <c r="E90296" s="1">
        <v>40553</v>
      </c>
    </row>
    <row r="90297" spans="1:6" x14ac:dyDescent="0.25">
      <c r="A90297" t="s">
        <v>391068</v>
      </c>
      <c r="B90297" t="s">
        <v>391069</v>
      </c>
      <c r="C90297" t="s">
        <v>228880</v>
      </c>
      <c r="E90297" t="s">
        <v>140059</v>
      </c>
      <c r="F90297">
        <v>67000</v>
      </c>
    </row>
    <row r="90298" spans="1:6" x14ac:dyDescent="0.25">
      <c r="A90298" t="s">
        <v>391066</v>
      </c>
      <c r="B90298" t="s">
        <v>391070</v>
      </c>
      <c r="C90298" t="s">
        <v>228880</v>
      </c>
      <c r="E90298" s="1">
        <v>40917</v>
      </c>
      <c r="F90298">
        <v>63398</v>
      </c>
    </row>
    <row r="90299" spans="1:6" x14ac:dyDescent="0.25">
      <c r="A90299" t="s">
        <v>391068</v>
      </c>
      <c r="B90299" t="s">
        <v>391071</v>
      </c>
      <c r="C90299" t="s">
        <v>228873</v>
      </c>
      <c r="E90299" s="1">
        <v>41647</v>
      </c>
      <c r="F90299">
        <v>362372</v>
      </c>
    </row>
    <row r="90300" spans="1:6" x14ac:dyDescent="0.25">
      <c r="A90300" t="s">
        <v>391072</v>
      </c>
      <c r="B90300" t="s">
        <v>391073</v>
      </c>
      <c r="C90300" t="s">
        <v>228880</v>
      </c>
      <c r="E90300" t="s">
        <v>24351</v>
      </c>
      <c r="F90300">
        <v>650000</v>
      </c>
    </row>
    <row r="90301" spans="1:6" x14ac:dyDescent="0.25">
      <c r="A90301" t="s">
        <v>391074</v>
      </c>
      <c r="B90301" t="s">
        <v>391075</v>
      </c>
      <c r="C90301" t="s">
        <v>228880</v>
      </c>
      <c r="E90301" s="1">
        <v>40555</v>
      </c>
      <c r="F90301">
        <v>250000</v>
      </c>
    </row>
    <row r="90302" spans="1:6" x14ac:dyDescent="0.25">
      <c r="A90302" t="s">
        <v>391076</v>
      </c>
      <c r="B90302" t="s">
        <v>391077</v>
      </c>
      <c r="C90302" t="s">
        <v>228873</v>
      </c>
      <c r="D90302" t="s">
        <v>228877</v>
      </c>
      <c r="E90302" s="1">
        <v>39453</v>
      </c>
      <c r="F90302">
        <v>5000000</v>
      </c>
    </row>
    <row r="90303" spans="1:6" x14ac:dyDescent="0.25">
      <c r="A90303" t="s">
        <v>391078</v>
      </c>
      <c r="B90303" t="s">
        <v>391079</v>
      </c>
      <c r="C90303" t="s">
        <v>228873</v>
      </c>
      <c r="E90303" s="1">
        <v>40066</v>
      </c>
      <c r="F90303">
        <v>3000000</v>
      </c>
    </row>
    <row r="90304" spans="1:6" x14ac:dyDescent="0.25">
      <c r="A90304" t="s">
        <v>391080</v>
      </c>
      <c r="B90304" t="s">
        <v>391081</v>
      </c>
      <c r="C90304" t="s">
        <v>228909</v>
      </c>
      <c r="E90304" t="s">
        <v>122909</v>
      </c>
    </row>
    <row r="90305" spans="1:6" x14ac:dyDescent="0.25">
      <c r="A90305" t="s">
        <v>391082</v>
      </c>
      <c r="B90305" t="s">
        <v>391083</v>
      </c>
      <c r="C90305" t="s">
        <v>228919</v>
      </c>
      <c r="E90305" t="s">
        <v>234965</v>
      </c>
      <c r="F90305">
        <v>13000000</v>
      </c>
    </row>
    <row r="90306" spans="1:6" x14ac:dyDescent="0.25">
      <c r="A90306" t="s">
        <v>391084</v>
      </c>
      <c r="B90306" t="s">
        <v>391085</v>
      </c>
      <c r="C90306" t="s">
        <v>228880</v>
      </c>
      <c r="E90306" s="1">
        <v>41640</v>
      </c>
      <c r="F90306">
        <v>41347</v>
      </c>
    </row>
    <row r="90307" spans="1:6" x14ac:dyDescent="0.25">
      <c r="A90307" t="s">
        <v>391086</v>
      </c>
      <c r="B90307" t="s">
        <v>391087</v>
      </c>
      <c r="C90307" t="s">
        <v>228927</v>
      </c>
      <c r="E90307" s="1">
        <v>41373</v>
      </c>
      <c r="F90307">
        <v>125000</v>
      </c>
    </row>
    <row r="90308" spans="1:6" x14ac:dyDescent="0.25">
      <c r="A90308" t="s">
        <v>391088</v>
      </c>
      <c r="B90308" t="s">
        <v>391089</v>
      </c>
      <c r="C90308" t="s">
        <v>228873</v>
      </c>
      <c r="E90308" t="s">
        <v>40694</v>
      </c>
      <c r="F90308">
        <v>1621971</v>
      </c>
    </row>
    <row r="90309" spans="1:6" x14ac:dyDescent="0.25">
      <c r="A90309" t="s">
        <v>391086</v>
      </c>
      <c r="B90309" t="s">
        <v>391090</v>
      </c>
      <c r="C90309" t="s">
        <v>228873</v>
      </c>
      <c r="E90309" t="s">
        <v>5100</v>
      </c>
      <c r="F90309">
        <v>457200</v>
      </c>
    </row>
    <row r="90310" spans="1:6" x14ac:dyDescent="0.25">
      <c r="A90310" t="s">
        <v>391091</v>
      </c>
      <c r="B90310" t="s">
        <v>391092</v>
      </c>
      <c r="C90310" t="s">
        <v>228873</v>
      </c>
      <c r="D90310" t="s">
        <v>228877</v>
      </c>
      <c r="E90310" s="1">
        <v>39274</v>
      </c>
      <c r="F90310">
        <v>10910000</v>
      </c>
    </row>
    <row r="90311" spans="1:6" x14ac:dyDescent="0.25">
      <c r="A90311" t="s">
        <v>391093</v>
      </c>
      <c r="B90311" t="s">
        <v>391094</v>
      </c>
      <c r="C90311" t="s">
        <v>228873</v>
      </c>
      <c r="E90311" s="1">
        <v>40089</v>
      </c>
      <c r="F90311">
        <v>1500000</v>
      </c>
    </row>
    <row r="90312" spans="1:6" x14ac:dyDescent="0.25">
      <c r="A90312" t="s">
        <v>391091</v>
      </c>
      <c r="B90312" t="s">
        <v>391095</v>
      </c>
      <c r="C90312" t="s">
        <v>228880</v>
      </c>
      <c r="E90312" t="s">
        <v>240783</v>
      </c>
      <c r="F90312">
        <v>1000000</v>
      </c>
    </row>
    <row r="90313" spans="1:6" x14ac:dyDescent="0.25">
      <c r="A90313" t="s">
        <v>391096</v>
      </c>
      <c r="B90313" t="s">
        <v>391097</v>
      </c>
      <c r="C90313" t="s">
        <v>228873</v>
      </c>
      <c r="E90313" s="1">
        <v>40703</v>
      </c>
      <c r="F90313">
        <v>251000</v>
      </c>
    </row>
    <row r="90314" spans="1:6" x14ac:dyDescent="0.25">
      <c r="A90314" t="s">
        <v>391098</v>
      </c>
      <c r="B90314" t="s">
        <v>391099</v>
      </c>
      <c r="C90314" t="s">
        <v>228927</v>
      </c>
      <c r="E90314" t="s">
        <v>40923</v>
      </c>
      <c r="F90314">
        <v>475000</v>
      </c>
    </row>
    <row r="90315" spans="1:6" x14ac:dyDescent="0.25">
      <c r="A90315" t="s">
        <v>391100</v>
      </c>
      <c r="B90315" t="s">
        <v>391101</v>
      </c>
      <c r="C90315" t="s">
        <v>228880</v>
      </c>
      <c r="E90315" s="1">
        <v>40544</v>
      </c>
    </row>
    <row r="90316" spans="1:6" x14ac:dyDescent="0.25">
      <c r="A90316" t="s">
        <v>391102</v>
      </c>
      <c r="B90316" t="s">
        <v>391103</v>
      </c>
      <c r="C90316" t="s">
        <v>229045</v>
      </c>
      <c r="E90316" t="s">
        <v>112593</v>
      </c>
      <c r="F90316">
        <v>12500</v>
      </c>
    </row>
    <row r="90317" spans="1:6" x14ac:dyDescent="0.25">
      <c r="A90317" t="s">
        <v>391104</v>
      </c>
      <c r="B90317" t="s">
        <v>391105</v>
      </c>
      <c r="C90317" t="s">
        <v>228909</v>
      </c>
      <c r="E90317" s="1">
        <v>41738</v>
      </c>
      <c r="F90317">
        <v>317</v>
      </c>
    </row>
    <row r="90318" spans="1:6" x14ac:dyDescent="0.25">
      <c r="A90318" t="s">
        <v>391106</v>
      </c>
      <c r="B90318" t="s">
        <v>391107</v>
      </c>
      <c r="C90318" t="s">
        <v>228873</v>
      </c>
      <c r="D90318" t="s">
        <v>228877</v>
      </c>
      <c r="E90318" t="s">
        <v>237135</v>
      </c>
      <c r="F90318">
        <v>2500000</v>
      </c>
    </row>
    <row r="90319" spans="1:6" x14ac:dyDescent="0.25">
      <c r="A90319" t="s">
        <v>391108</v>
      </c>
      <c r="B90319" t="s">
        <v>391109</v>
      </c>
      <c r="C90319" t="s">
        <v>228873</v>
      </c>
      <c r="E90319" t="s">
        <v>1620</v>
      </c>
    </row>
    <row r="90320" spans="1:6" x14ac:dyDescent="0.25">
      <c r="A90320" t="s">
        <v>391110</v>
      </c>
      <c r="B90320" t="s">
        <v>391111</v>
      </c>
      <c r="C90320" t="s">
        <v>228889</v>
      </c>
      <c r="E90320" s="1">
        <v>40971</v>
      </c>
    </row>
    <row r="90321" spans="1:6" x14ac:dyDescent="0.25">
      <c r="A90321" t="s">
        <v>391112</v>
      </c>
      <c r="B90321" t="s">
        <v>391113</v>
      </c>
      <c r="C90321" t="s">
        <v>228909</v>
      </c>
      <c r="E90321" s="1">
        <v>42131</v>
      </c>
      <c r="F90321">
        <v>0</v>
      </c>
    </row>
    <row r="90322" spans="1:6" x14ac:dyDescent="0.25">
      <c r="A90322" t="s">
        <v>391114</v>
      </c>
      <c r="B90322" t="s">
        <v>391115</v>
      </c>
      <c r="C90322" t="s">
        <v>228880</v>
      </c>
      <c r="E90322" s="1">
        <v>42348</v>
      </c>
      <c r="F90322">
        <v>17044</v>
      </c>
    </row>
    <row r="90323" spans="1:6" x14ac:dyDescent="0.25">
      <c r="A90323" t="s">
        <v>391116</v>
      </c>
      <c r="B90323" t="s">
        <v>391117</v>
      </c>
      <c r="C90323" t="s">
        <v>228873</v>
      </c>
      <c r="E90323" t="s">
        <v>20639</v>
      </c>
      <c r="F90323">
        <v>1000000</v>
      </c>
    </row>
    <row r="90324" spans="1:6" x14ac:dyDescent="0.25">
      <c r="A90324" t="s">
        <v>391118</v>
      </c>
      <c r="B90324" t="s">
        <v>391119</v>
      </c>
      <c r="C90324" t="s">
        <v>228880</v>
      </c>
      <c r="E90324" s="1">
        <v>41914</v>
      </c>
      <c r="F90324">
        <v>18000</v>
      </c>
    </row>
    <row r="90325" spans="1:6" x14ac:dyDescent="0.25">
      <c r="A90325" t="s">
        <v>391120</v>
      </c>
      <c r="B90325" t="s">
        <v>391121</v>
      </c>
      <c r="C90325" t="s">
        <v>228919</v>
      </c>
      <c r="E90325" t="s">
        <v>107073</v>
      </c>
      <c r="F90325">
        <v>201000000</v>
      </c>
    </row>
    <row r="90326" spans="1:6" x14ac:dyDescent="0.25">
      <c r="A90326" t="s">
        <v>391122</v>
      </c>
      <c r="B90326" t="s">
        <v>391123</v>
      </c>
      <c r="C90326" t="s">
        <v>228873</v>
      </c>
      <c r="E90326" s="1">
        <v>41342</v>
      </c>
      <c r="F90326">
        <v>14750000</v>
      </c>
    </row>
    <row r="90327" spans="1:6" x14ac:dyDescent="0.25">
      <c r="A90327" t="s">
        <v>391124</v>
      </c>
      <c r="B90327" t="s">
        <v>391125</v>
      </c>
      <c r="C90327" t="s">
        <v>228880</v>
      </c>
      <c r="E90327" s="1">
        <v>41915</v>
      </c>
      <c r="F90327">
        <v>48564</v>
      </c>
    </row>
    <row r="90328" spans="1:6" x14ac:dyDescent="0.25">
      <c r="A90328" t="s">
        <v>391126</v>
      </c>
      <c r="B90328" t="s">
        <v>391127</v>
      </c>
      <c r="C90328" t="s">
        <v>228873</v>
      </c>
      <c r="E90328" s="1">
        <v>41700</v>
      </c>
    </row>
    <row r="90329" spans="1:6" x14ac:dyDescent="0.25">
      <c r="A90329" t="s">
        <v>391128</v>
      </c>
      <c r="B90329" t="s">
        <v>391129</v>
      </c>
      <c r="C90329" t="s">
        <v>228909</v>
      </c>
      <c r="E90329" s="1">
        <v>42014</v>
      </c>
      <c r="F90329">
        <v>2589589</v>
      </c>
    </row>
    <row r="90330" spans="1:6" x14ac:dyDescent="0.25">
      <c r="A90330" t="s">
        <v>391130</v>
      </c>
      <c r="B90330" t="s">
        <v>391131</v>
      </c>
      <c r="C90330" t="s">
        <v>228880</v>
      </c>
      <c r="E90330" t="s">
        <v>25928</v>
      </c>
      <c r="F90330">
        <v>392492</v>
      </c>
    </row>
    <row r="90331" spans="1:6" x14ac:dyDescent="0.25">
      <c r="A90331" t="s">
        <v>391132</v>
      </c>
      <c r="B90331" t="s">
        <v>391133</v>
      </c>
      <c r="C90331" t="s">
        <v>228943</v>
      </c>
      <c r="E90331" s="1">
        <v>39814</v>
      </c>
      <c r="F90331">
        <v>150000</v>
      </c>
    </row>
    <row r="90332" spans="1:6" x14ac:dyDescent="0.25">
      <c r="A90332" t="s">
        <v>391134</v>
      </c>
      <c r="B90332" t="s">
        <v>391135</v>
      </c>
      <c r="C90332" t="s">
        <v>228880</v>
      </c>
      <c r="E90332" t="s">
        <v>230480</v>
      </c>
      <c r="F90332">
        <v>500000</v>
      </c>
    </row>
    <row r="90333" spans="1:6" x14ac:dyDescent="0.25">
      <c r="A90333" t="s">
        <v>391136</v>
      </c>
      <c r="B90333" t="s">
        <v>391137</v>
      </c>
      <c r="C90333" t="s">
        <v>228889</v>
      </c>
      <c r="E90333" s="1">
        <v>40848</v>
      </c>
    </row>
    <row r="90334" spans="1:6" x14ac:dyDescent="0.25">
      <c r="A90334" t="s">
        <v>391138</v>
      </c>
      <c r="B90334" t="s">
        <v>391139</v>
      </c>
      <c r="C90334" t="s">
        <v>228880</v>
      </c>
      <c r="E90334" s="1">
        <v>40555</v>
      </c>
      <c r="F90334">
        <v>761980</v>
      </c>
    </row>
    <row r="90335" spans="1:6" x14ac:dyDescent="0.25">
      <c r="A90335" t="s">
        <v>391140</v>
      </c>
      <c r="B90335" t="s">
        <v>391141</v>
      </c>
      <c r="C90335" t="s">
        <v>228943</v>
      </c>
      <c r="E90335" s="1">
        <v>41281</v>
      </c>
      <c r="F90335">
        <v>1058282</v>
      </c>
    </row>
    <row r="90336" spans="1:6" x14ac:dyDescent="0.25">
      <c r="A90336" t="s">
        <v>391138</v>
      </c>
      <c r="B90336" t="s">
        <v>391142</v>
      </c>
      <c r="C90336" t="s">
        <v>228880</v>
      </c>
      <c r="E90336" t="s">
        <v>5700</v>
      </c>
      <c r="F90336">
        <v>189931</v>
      </c>
    </row>
    <row r="90337" spans="1:6" x14ac:dyDescent="0.25">
      <c r="A90337" t="s">
        <v>391143</v>
      </c>
      <c r="B90337" t="s">
        <v>391144</v>
      </c>
      <c r="C90337" t="s">
        <v>228943</v>
      </c>
      <c r="E90337" s="1">
        <v>40187</v>
      </c>
      <c r="F90337">
        <v>200000</v>
      </c>
    </row>
    <row r="90338" spans="1:6" x14ac:dyDescent="0.25">
      <c r="A90338" t="s">
        <v>391145</v>
      </c>
      <c r="B90338" t="s">
        <v>391146</v>
      </c>
      <c r="C90338" t="s">
        <v>228880</v>
      </c>
      <c r="E90338" s="1">
        <v>40547</v>
      </c>
      <c r="F90338">
        <v>212115</v>
      </c>
    </row>
    <row r="90339" spans="1:6" x14ac:dyDescent="0.25">
      <c r="A90339" t="s">
        <v>391147</v>
      </c>
      <c r="B90339" t="s">
        <v>391148</v>
      </c>
      <c r="C90339" t="s">
        <v>228889</v>
      </c>
      <c r="E90339" s="1">
        <v>41283</v>
      </c>
    </row>
    <row r="90340" spans="1:6" x14ac:dyDescent="0.25">
      <c r="A90340" t="s">
        <v>391149</v>
      </c>
      <c r="B90340" t="s">
        <v>391150</v>
      </c>
      <c r="C90340" t="s">
        <v>228873</v>
      </c>
      <c r="D90340" t="s">
        <v>228874</v>
      </c>
      <c r="E90340" s="1">
        <v>42069</v>
      </c>
      <c r="F90340">
        <v>10816717</v>
      </c>
    </row>
    <row r="90341" spans="1:6" x14ac:dyDescent="0.25">
      <c r="A90341" t="s">
        <v>391151</v>
      </c>
      <c r="B90341" t="s">
        <v>391152</v>
      </c>
      <c r="C90341" t="s">
        <v>228873</v>
      </c>
      <c r="D90341" t="s">
        <v>228877</v>
      </c>
      <c r="E90341" t="s">
        <v>164781</v>
      </c>
      <c r="F90341">
        <v>5227251</v>
      </c>
    </row>
    <row r="90342" spans="1:6" x14ac:dyDescent="0.25">
      <c r="A90342" t="s">
        <v>391149</v>
      </c>
      <c r="B90342" t="s">
        <v>391153</v>
      </c>
      <c r="C90342" t="s">
        <v>228873</v>
      </c>
      <c r="E90342" s="1">
        <v>41278</v>
      </c>
      <c r="F90342">
        <v>2821236</v>
      </c>
    </row>
    <row r="90343" spans="1:6" x14ac:dyDescent="0.25">
      <c r="A90343" t="s">
        <v>391154</v>
      </c>
      <c r="B90343" t="s">
        <v>391155</v>
      </c>
      <c r="C90343" t="s">
        <v>228873</v>
      </c>
      <c r="D90343" t="s">
        <v>228877</v>
      </c>
      <c r="E90343" t="s">
        <v>250749</v>
      </c>
      <c r="F90343">
        <v>1500000</v>
      </c>
    </row>
    <row r="90344" spans="1:6" x14ac:dyDescent="0.25">
      <c r="A90344" t="s">
        <v>391156</v>
      </c>
      <c r="B90344" t="s">
        <v>391157</v>
      </c>
      <c r="C90344" t="s">
        <v>228873</v>
      </c>
      <c r="D90344" t="s">
        <v>228877</v>
      </c>
      <c r="E90344" s="1">
        <v>39026</v>
      </c>
      <c r="F90344">
        <v>1270000</v>
      </c>
    </row>
    <row r="90345" spans="1:6" x14ac:dyDescent="0.25">
      <c r="A90345" t="s">
        <v>391158</v>
      </c>
      <c r="B90345" t="s">
        <v>391159</v>
      </c>
      <c r="C90345" t="s">
        <v>228909</v>
      </c>
      <c r="E90345" t="s">
        <v>24650</v>
      </c>
      <c r="F90345">
        <v>50000</v>
      </c>
    </row>
    <row r="90346" spans="1:6" x14ac:dyDescent="0.25">
      <c r="A90346" t="s">
        <v>391160</v>
      </c>
      <c r="B90346" t="s">
        <v>391161</v>
      </c>
      <c r="C90346" t="s">
        <v>228873</v>
      </c>
      <c r="E90346" s="1">
        <v>42006</v>
      </c>
    </row>
    <row r="90347" spans="1:6" x14ac:dyDescent="0.25">
      <c r="A90347" t="s">
        <v>391162</v>
      </c>
      <c r="B90347" t="s">
        <v>391163</v>
      </c>
      <c r="C90347" t="s">
        <v>228880</v>
      </c>
      <c r="E90347" s="1">
        <v>41640</v>
      </c>
    </row>
    <row r="90348" spans="1:6" x14ac:dyDescent="0.25">
      <c r="A90348" t="s">
        <v>391164</v>
      </c>
      <c r="B90348" t="s">
        <v>391165</v>
      </c>
      <c r="C90348" t="s">
        <v>228880</v>
      </c>
      <c r="E90348" s="1">
        <v>42096</v>
      </c>
      <c r="F90348">
        <v>500000</v>
      </c>
    </row>
    <row r="90349" spans="1:6" x14ac:dyDescent="0.25">
      <c r="A90349" t="s">
        <v>391166</v>
      </c>
      <c r="B90349" t="s">
        <v>391167</v>
      </c>
      <c r="C90349" t="s">
        <v>228943</v>
      </c>
      <c r="E90349" t="s">
        <v>47854</v>
      </c>
      <c r="F90349">
        <v>500000</v>
      </c>
    </row>
    <row r="90350" spans="1:6" x14ac:dyDescent="0.25">
      <c r="A90350" t="s">
        <v>391168</v>
      </c>
      <c r="B90350" t="s">
        <v>391169</v>
      </c>
      <c r="C90350" t="s">
        <v>228880</v>
      </c>
      <c r="E90350" s="1">
        <v>41406</v>
      </c>
      <c r="F90350">
        <v>2000000</v>
      </c>
    </row>
    <row r="90351" spans="1:6" x14ac:dyDescent="0.25">
      <c r="A90351" t="s">
        <v>391166</v>
      </c>
      <c r="B90351" t="s">
        <v>391170</v>
      </c>
      <c r="C90351" t="s">
        <v>228873</v>
      </c>
      <c r="D90351" t="s">
        <v>228877</v>
      </c>
      <c r="E90351" t="s">
        <v>7955</v>
      </c>
      <c r="F90351">
        <v>7000000</v>
      </c>
    </row>
    <row r="90352" spans="1:6" x14ac:dyDescent="0.25">
      <c r="A90352" t="s">
        <v>391171</v>
      </c>
      <c r="B90352" t="s">
        <v>391172</v>
      </c>
      <c r="C90352" t="s">
        <v>228880</v>
      </c>
      <c r="E90352" s="1">
        <v>42006</v>
      </c>
      <c r="F90352">
        <v>1500000</v>
      </c>
    </row>
    <row r="90353" spans="1:6" x14ac:dyDescent="0.25">
      <c r="A90353" t="s">
        <v>391173</v>
      </c>
      <c r="B90353" t="s">
        <v>391174</v>
      </c>
      <c r="C90353" t="s">
        <v>228909</v>
      </c>
      <c r="E90353" s="1">
        <v>41955</v>
      </c>
    </row>
    <row r="90354" spans="1:6" x14ac:dyDescent="0.25">
      <c r="A90354" t="s">
        <v>391175</v>
      </c>
      <c r="B90354" t="s">
        <v>391176</v>
      </c>
      <c r="C90354" t="s">
        <v>228880</v>
      </c>
      <c r="E90354" s="1">
        <v>40544</v>
      </c>
      <c r="F90354">
        <v>750000</v>
      </c>
    </row>
    <row r="90355" spans="1:6" x14ac:dyDescent="0.25">
      <c r="A90355" t="s">
        <v>391177</v>
      </c>
      <c r="B90355" t="s">
        <v>391178</v>
      </c>
      <c r="C90355" t="s">
        <v>228873</v>
      </c>
      <c r="E90355" t="s">
        <v>1443</v>
      </c>
      <c r="F90355">
        <v>707630</v>
      </c>
    </row>
    <row r="90356" spans="1:6" x14ac:dyDescent="0.25">
      <c r="A90356" t="s">
        <v>391179</v>
      </c>
      <c r="B90356" t="s">
        <v>391180</v>
      </c>
      <c r="C90356" t="s">
        <v>228880</v>
      </c>
      <c r="E90356" t="s">
        <v>71842</v>
      </c>
      <c r="F90356">
        <v>17136</v>
      </c>
    </row>
    <row r="90357" spans="1:6" x14ac:dyDescent="0.25">
      <c r="A90357" t="s">
        <v>391181</v>
      </c>
      <c r="B90357" t="s">
        <v>391182</v>
      </c>
      <c r="C90357" t="s">
        <v>228880</v>
      </c>
      <c r="E90357" t="s">
        <v>149632</v>
      </c>
    </row>
    <row r="90358" spans="1:6" x14ac:dyDescent="0.25">
      <c r="A90358" t="s">
        <v>391183</v>
      </c>
      <c r="B90358" t="s">
        <v>391184</v>
      </c>
      <c r="C90358" t="s">
        <v>228880</v>
      </c>
      <c r="E90358" t="s">
        <v>23046</v>
      </c>
      <c r="F90358">
        <v>1100000</v>
      </c>
    </row>
    <row r="90359" spans="1:6" x14ac:dyDescent="0.25">
      <c r="A90359" t="s">
        <v>391185</v>
      </c>
      <c r="B90359" t="s">
        <v>391186</v>
      </c>
      <c r="C90359" t="s">
        <v>228916</v>
      </c>
      <c r="E90359" t="s">
        <v>8805</v>
      </c>
      <c r="F90359">
        <v>30000</v>
      </c>
    </row>
    <row r="90360" spans="1:6" x14ac:dyDescent="0.25">
      <c r="A90360" t="s">
        <v>391187</v>
      </c>
      <c r="B90360" t="s">
        <v>391188</v>
      </c>
      <c r="C90360" t="s">
        <v>228880</v>
      </c>
      <c r="E90360" s="1">
        <v>41949</v>
      </c>
      <c r="F90360">
        <v>30000</v>
      </c>
    </row>
    <row r="90361" spans="1:6" x14ac:dyDescent="0.25">
      <c r="A90361" t="s">
        <v>391189</v>
      </c>
      <c r="B90361" t="s">
        <v>391190</v>
      </c>
      <c r="C90361" t="s">
        <v>228916</v>
      </c>
      <c r="E90361" t="s">
        <v>51625</v>
      </c>
    </row>
    <row r="90362" spans="1:6" x14ac:dyDescent="0.25">
      <c r="A90362" t="s">
        <v>391191</v>
      </c>
      <c r="B90362" t="s">
        <v>391192</v>
      </c>
      <c r="C90362" t="s">
        <v>228909</v>
      </c>
      <c r="E90362" t="s">
        <v>116312</v>
      </c>
    </row>
    <row r="90363" spans="1:6" x14ac:dyDescent="0.25">
      <c r="A90363" t="s">
        <v>391193</v>
      </c>
      <c r="B90363" t="s">
        <v>391194</v>
      </c>
      <c r="C90363" t="s">
        <v>228880</v>
      </c>
      <c r="E90363" s="1">
        <v>40919</v>
      </c>
      <c r="F90363">
        <v>1300000</v>
      </c>
    </row>
    <row r="90364" spans="1:6" x14ac:dyDescent="0.25">
      <c r="A90364" t="s">
        <v>391195</v>
      </c>
      <c r="B90364" t="s">
        <v>391196</v>
      </c>
      <c r="C90364" t="s">
        <v>228943</v>
      </c>
      <c r="E90364" t="s">
        <v>180491</v>
      </c>
      <c r="F90364">
        <v>1500000</v>
      </c>
    </row>
    <row r="90365" spans="1:6" x14ac:dyDescent="0.25">
      <c r="A90365" t="s">
        <v>391197</v>
      </c>
      <c r="B90365" t="s">
        <v>391198</v>
      </c>
      <c r="C90365" t="s">
        <v>228880</v>
      </c>
      <c r="E90365" s="1">
        <v>41279</v>
      </c>
      <c r="F90365">
        <v>32842</v>
      </c>
    </row>
    <row r="90366" spans="1:6" x14ac:dyDescent="0.25">
      <c r="A90366" t="s">
        <v>391199</v>
      </c>
      <c r="B90366" t="s">
        <v>391200</v>
      </c>
      <c r="C90366" t="s">
        <v>228880</v>
      </c>
      <c r="E90366" s="1">
        <v>41283</v>
      </c>
      <c r="F90366">
        <v>33043</v>
      </c>
    </row>
    <row r="90367" spans="1:6" x14ac:dyDescent="0.25">
      <c r="A90367" t="s">
        <v>391201</v>
      </c>
      <c r="B90367" t="s">
        <v>391202</v>
      </c>
      <c r="C90367" t="s">
        <v>228880</v>
      </c>
      <c r="E90367" s="1">
        <v>39453</v>
      </c>
      <c r="F90367">
        <v>25000</v>
      </c>
    </row>
    <row r="90368" spans="1:6" x14ac:dyDescent="0.25">
      <c r="A90368" t="s">
        <v>391203</v>
      </c>
      <c r="B90368" t="s">
        <v>391204</v>
      </c>
      <c r="C90368" t="s">
        <v>228880</v>
      </c>
      <c r="E90368" s="1">
        <v>40179</v>
      </c>
    </row>
    <row r="90369" spans="1:6" x14ac:dyDescent="0.25">
      <c r="A90369" t="s">
        <v>391205</v>
      </c>
      <c r="B90369" t="s">
        <v>391206</v>
      </c>
      <c r="C90369" t="s">
        <v>228880</v>
      </c>
      <c r="E90369" t="s">
        <v>232194</v>
      </c>
    </row>
    <row r="90370" spans="1:6" x14ac:dyDescent="0.25">
      <c r="A90370" t="s">
        <v>391207</v>
      </c>
      <c r="B90370" t="s">
        <v>391208</v>
      </c>
      <c r="C90370" t="s">
        <v>228889</v>
      </c>
      <c r="E90370" s="1">
        <v>41640</v>
      </c>
    </row>
    <row r="90371" spans="1:6" x14ac:dyDescent="0.25">
      <c r="A90371" t="s">
        <v>391209</v>
      </c>
      <c r="B90371" t="s">
        <v>391210</v>
      </c>
      <c r="C90371" t="s">
        <v>228943</v>
      </c>
      <c r="E90371" s="1">
        <v>41886</v>
      </c>
    </row>
    <row r="90372" spans="1:6" x14ac:dyDescent="0.25">
      <c r="A90372" t="s">
        <v>391211</v>
      </c>
      <c r="B90372" t="s">
        <v>391212</v>
      </c>
      <c r="C90372" t="s">
        <v>228943</v>
      </c>
      <c r="E90372" t="s">
        <v>46361</v>
      </c>
    </row>
    <row r="90373" spans="1:6" x14ac:dyDescent="0.25">
      <c r="A90373" t="s">
        <v>391213</v>
      </c>
      <c r="B90373" t="s">
        <v>391214</v>
      </c>
      <c r="C90373" t="s">
        <v>228880</v>
      </c>
      <c r="E90373" t="s">
        <v>42720</v>
      </c>
      <c r="F90373">
        <v>20000</v>
      </c>
    </row>
    <row r="90374" spans="1:6" x14ac:dyDescent="0.25">
      <c r="A90374" t="s">
        <v>391215</v>
      </c>
      <c r="B90374" t="s">
        <v>391216</v>
      </c>
      <c r="C90374" t="s">
        <v>228880</v>
      </c>
      <c r="E90374" s="1">
        <v>41317</v>
      </c>
    </row>
    <row r="90375" spans="1:6" x14ac:dyDescent="0.25">
      <c r="A90375" t="s">
        <v>391217</v>
      </c>
      <c r="B90375" t="s">
        <v>391218</v>
      </c>
      <c r="C90375" t="s">
        <v>228880</v>
      </c>
      <c r="E90375" s="1">
        <v>41891</v>
      </c>
    </row>
    <row r="90376" spans="1:6" x14ac:dyDescent="0.25">
      <c r="A90376" t="s">
        <v>391219</v>
      </c>
      <c r="B90376" t="s">
        <v>391220</v>
      </c>
      <c r="C90376" t="s">
        <v>228873</v>
      </c>
      <c r="E90376" t="s">
        <v>61562</v>
      </c>
      <c r="F90376">
        <v>275000</v>
      </c>
    </row>
    <row r="90377" spans="1:6" x14ac:dyDescent="0.25">
      <c r="A90377" t="s">
        <v>391221</v>
      </c>
      <c r="B90377" t="s">
        <v>391222</v>
      </c>
      <c r="C90377" t="s">
        <v>228909</v>
      </c>
      <c r="E90377" t="s">
        <v>21165</v>
      </c>
    </row>
    <row r="90378" spans="1:6" x14ac:dyDescent="0.25">
      <c r="A90378" t="s">
        <v>391223</v>
      </c>
      <c r="B90378" t="s">
        <v>391224</v>
      </c>
      <c r="C90378" t="s">
        <v>229045</v>
      </c>
      <c r="E90378" s="1">
        <v>42006</v>
      </c>
      <c r="F90378">
        <v>35000</v>
      </c>
    </row>
    <row r="90379" spans="1:6" x14ac:dyDescent="0.25">
      <c r="A90379" t="s">
        <v>391225</v>
      </c>
      <c r="B90379" t="s">
        <v>391226</v>
      </c>
      <c r="C90379" t="s">
        <v>228880</v>
      </c>
      <c r="E90379" t="s">
        <v>16993</v>
      </c>
      <c r="F90379">
        <v>20000</v>
      </c>
    </row>
    <row r="90380" spans="1:6" x14ac:dyDescent="0.25">
      <c r="A90380" t="s">
        <v>391227</v>
      </c>
      <c r="B90380" t="s">
        <v>391228</v>
      </c>
      <c r="C90380" t="s">
        <v>228873</v>
      </c>
      <c r="D90380" t="s">
        <v>228877</v>
      </c>
      <c r="E90380" t="s">
        <v>233790</v>
      </c>
      <c r="F90380">
        <v>3820836</v>
      </c>
    </row>
    <row r="90381" spans="1:6" x14ac:dyDescent="0.25">
      <c r="A90381" t="s">
        <v>391229</v>
      </c>
      <c r="B90381" t="s">
        <v>391230</v>
      </c>
      <c r="C90381" t="s">
        <v>228880</v>
      </c>
      <c r="E90381" t="s">
        <v>231290</v>
      </c>
      <c r="F90381">
        <v>2600000</v>
      </c>
    </row>
    <row r="90382" spans="1:6" x14ac:dyDescent="0.25">
      <c r="A90382" t="s">
        <v>391227</v>
      </c>
      <c r="B90382" t="s">
        <v>391231</v>
      </c>
      <c r="C90382" t="s">
        <v>228880</v>
      </c>
      <c r="E90382" t="s">
        <v>18778</v>
      </c>
      <c r="F90382">
        <v>1100000</v>
      </c>
    </row>
    <row r="90383" spans="1:6" x14ac:dyDescent="0.25">
      <c r="A90383" t="s">
        <v>391232</v>
      </c>
      <c r="B90383" t="s">
        <v>391233</v>
      </c>
      <c r="C90383" t="s">
        <v>228873</v>
      </c>
      <c r="D90383" t="s">
        <v>228874</v>
      </c>
      <c r="E90383" t="s">
        <v>42487</v>
      </c>
      <c r="F90383">
        <v>9500000</v>
      </c>
    </row>
    <row r="90384" spans="1:6" x14ac:dyDescent="0.25">
      <c r="A90384" t="s">
        <v>391234</v>
      </c>
      <c r="B90384" t="s">
        <v>391235</v>
      </c>
      <c r="C90384" t="s">
        <v>228873</v>
      </c>
      <c r="E90384" t="s">
        <v>28430</v>
      </c>
      <c r="F90384">
        <v>8585400</v>
      </c>
    </row>
    <row r="90385" spans="1:6" x14ac:dyDescent="0.25">
      <c r="A90385" t="s">
        <v>391232</v>
      </c>
      <c r="B90385" t="s">
        <v>391236</v>
      </c>
      <c r="C90385" t="s">
        <v>228880</v>
      </c>
      <c r="E90385" t="s">
        <v>1946</v>
      </c>
      <c r="F90385">
        <v>4000000</v>
      </c>
    </row>
    <row r="90386" spans="1:6" x14ac:dyDescent="0.25">
      <c r="A90386" t="s">
        <v>391237</v>
      </c>
      <c r="B90386" t="s">
        <v>391238</v>
      </c>
      <c r="C90386" t="s">
        <v>228873</v>
      </c>
      <c r="E90386" s="1">
        <v>41830</v>
      </c>
      <c r="F90386">
        <v>2100000</v>
      </c>
    </row>
    <row r="90387" spans="1:6" x14ac:dyDescent="0.25">
      <c r="A90387" t="s">
        <v>391239</v>
      </c>
      <c r="B90387" t="s">
        <v>391240</v>
      </c>
      <c r="C90387" t="s">
        <v>228873</v>
      </c>
      <c r="D90387" t="s">
        <v>228877</v>
      </c>
      <c r="E90387" s="1">
        <v>39456</v>
      </c>
      <c r="F90387">
        <v>500000</v>
      </c>
    </row>
    <row r="90388" spans="1:6" x14ac:dyDescent="0.25">
      <c r="A90388" t="s">
        <v>391241</v>
      </c>
      <c r="B90388" t="s">
        <v>391242</v>
      </c>
      <c r="C90388" t="s">
        <v>228873</v>
      </c>
      <c r="E90388" s="1">
        <v>41796</v>
      </c>
      <c r="F90388">
        <v>150000</v>
      </c>
    </row>
    <row r="90389" spans="1:6" x14ac:dyDescent="0.25">
      <c r="A90389" t="s">
        <v>391243</v>
      </c>
      <c r="B90389" t="s">
        <v>391244</v>
      </c>
      <c r="C90389" t="s">
        <v>228880</v>
      </c>
      <c r="E90389" t="s">
        <v>109900</v>
      </c>
      <c r="F90389">
        <v>11500000</v>
      </c>
    </row>
    <row r="90390" spans="1:6" x14ac:dyDescent="0.25">
      <c r="A90390" t="s">
        <v>391245</v>
      </c>
      <c r="B90390" t="s">
        <v>391246</v>
      </c>
      <c r="C90390" t="s">
        <v>228873</v>
      </c>
      <c r="E90390" s="1">
        <v>41072</v>
      </c>
      <c r="F90390">
        <v>5000000</v>
      </c>
    </row>
    <row r="90391" spans="1:6" x14ac:dyDescent="0.25">
      <c r="A90391" t="s">
        <v>391247</v>
      </c>
      <c r="B90391" t="s">
        <v>391248</v>
      </c>
      <c r="C90391" t="s">
        <v>228880</v>
      </c>
      <c r="E90391" s="1">
        <v>41559</v>
      </c>
    </row>
    <row r="90392" spans="1:6" x14ac:dyDescent="0.25">
      <c r="A90392" t="s">
        <v>391249</v>
      </c>
      <c r="B90392" t="s">
        <v>391250</v>
      </c>
      <c r="C90392" t="s">
        <v>228943</v>
      </c>
      <c r="E90392" t="s">
        <v>742</v>
      </c>
    </row>
    <row r="90393" spans="1:6" x14ac:dyDescent="0.25">
      <c r="A90393" t="s">
        <v>391251</v>
      </c>
      <c r="B90393" t="s">
        <v>391252</v>
      </c>
      <c r="C90393" t="s">
        <v>228873</v>
      </c>
      <c r="E90393" s="1">
        <v>40551</v>
      </c>
      <c r="F90393">
        <v>120000</v>
      </c>
    </row>
    <row r="90394" spans="1:6" x14ac:dyDescent="0.25">
      <c r="A90394" t="s">
        <v>391253</v>
      </c>
      <c r="B90394" t="s">
        <v>391254</v>
      </c>
      <c r="C90394" t="s">
        <v>228943</v>
      </c>
      <c r="E90394" s="1">
        <v>41285</v>
      </c>
      <c r="F90394">
        <v>100000</v>
      </c>
    </row>
    <row r="90395" spans="1:6" x14ac:dyDescent="0.25">
      <c r="A90395" t="s">
        <v>391255</v>
      </c>
      <c r="B90395" t="s">
        <v>391256</v>
      </c>
      <c r="C90395" t="s">
        <v>228873</v>
      </c>
      <c r="E90395" t="s">
        <v>7624</v>
      </c>
      <c r="F90395">
        <v>1000000</v>
      </c>
    </row>
    <row r="90396" spans="1:6" x14ac:dyDescent="0.25">
      <c r="A90396" t="s">
        <v>391257</v>
      </c>
      <c r="B90396" t="s">
        <v>391258</v>
      </c>
      <c r="C90396" t="s">
        <v>228873</v>
      </c>
      <c r="D90396" t="s">
        <v>228877</v>
      </c>
      <c r="E90396" t="s">
        <v>52740</v>
      </c>
      <c r="F90396">
        <v>3100000</v>
      </c>
    </row>
    <row r="90397" spans="1:6" x14ac:dyDescent="0.25">
      <c r="A90397" t="s">
        <v>391255</v>
      </c>
      <c r="B90397" t="s">
        <v>391259</v>
      </c>
      <c r="C90397" t="s">
        <v>228873</v>
      </c>
      <c r="E90397" t="s">
        <v>43936</v>
      </c>
      <c r="F90397">
        <v>6100168</v>
      </c>
    </row>
    <row r="90398" spans="1:6" x14ac:dyDescent="0.25">
      <c r="A90398" t="s">
        <v>391257</v>
      </c>
      <c r="B90398" t="s">
        <v>391260</v>
      </c>
      <c r="C90398" t="s">
        <v>228873</v>
      </c>
      <c r="D90398" t="s">
        <v>228877</v>
      </c>
      <c r="E90398" s="1">
        <v>40548</v>
      </c>
      <c r="F90398">
        <v>550000</v>
      </c>
    </row>
    <row r="90399" spans="1:6" x14ac:dyDescent="0.25">
      <c r="A90399" t="s">
        <v>391261</v>
      </c>
      <c r="B90399" t="s">
        <v>391262</v>
      </c>
      <c r="C90399" t="s">
        <v>228880</v>
      </c>
      <c r="E90399" t="s">
        <v>229389</v>
      </c>
      <c r="F90399">
        <v>1100000</v>
      </c>
    </row>
    <row r="90400" spans="1:6" x14ac:dyDescent="0.25">
      <c r="A90400" t="s">
        <v>391263</v>
      </c>
      <c r="B90400" t="s">
        <v>391264</v>
      </c>
      <c r="C90400" t="s">
        <v>228927</v>
      </c>
      <c r="E90400" t="s">
        <v>167053</v>
      </c>
      <c r="F90400">
        <v>4000000</v>
      </c>
    </row>
    <row r="90401" spans="1:6" x14ac:dyDescent="0.25">
      <c r="A90401" t="s">
        <v>391265</v>
      </c>
      <c r="B90401" t="s">
        <v>391266</v>
      </c>
      <c r="C90401" t="s">
        <v>228943</v>
      </c>
      <c r="E90401" s="1">
        <v>39448</v>
      </c>
      <c r="F90401">
        <v>640000</v>
      </c>
    </row>
    <row r="90402" spans="1:6" x14ac:dyDescent="0.25">
      <c r="A90402" t="s">
        <v>391267</v>
      </c>
      <c r="B90402" t="s">
        <v>391268</v>
      </c>
      <c r="C90402" t="s">
        <v>228889</v>
      </c>
      <c r="E90402" s="1">
        <v>41710</v>
      </c>
    </row>
    <row r="90403" spans="1:6" x14ac:dyDescent="0.25">
      <c r="A90403" t="s">
        <v>391269</v>
      </c>
      <c r="B90403" t="s">
        <v>391270</v>
      </c>
      <c r="C90403" t="s">
        <v>228873</v>
      </c>
      <c r="E90403" s="1">
        <v>39573</v>
      </c>
      <c r="F90403">
        <v>1800000</v>
      </c>
    </row>
    <row r="90404" spans="1:6" x14ac:dyDescent="0.25">
      <c r="A90404" t="s">
        <v>391271</v>
      </c>
      <c r="B90404" t="s">
        <v>391272</v>
      </c>
      <c r="C90404" t="s">
        <v>228889</v>
      </c>
      <c r="E90404" t="s">
        <v>44667</v>
      </c>
    </row>
    <row r="90405" spans="1:6" x14ac:dyDescent="0.25">
      <c r="A90405" t="s">
        <v>391273</v>
      </c>
      <c r="B90405" t="s">
        <v>391274</v>
      </c>
      <c r="C90405" t="s">
        <v>228873</v>
      </c>
      <c r="D90405" t="s">
        <v>228874</v>
      </c>
      <c r="E90405" t="s">
        <v>76535</v>
      </c>
      <c r="F90405">
        <v>6000000</v>
      </c>
    </row>
    <row r="90406" spans="1:6" x14ac:dyDescent="0.25">
      <c r="A90406" t="s">
        <v>391275</v>
      </c>
      <c r="B90406" t="s">
        <v>391276</v>
      </c>
      <c r="C90406" t="s">
        <v>228873</v>
      </c>
      <c r="D90406" t="s">
        <v>228877</v>
      </c>
      <c r="E90406" t="s">
        <v>2026</v>
      </c>
      <c r="F90406">
        <v>8700000</v>
      </c>
    </row>
    <row r="90407" spans="1:6" x14ac:dyDescent="0.25">
      <c r="A90407" t="s">
        <v>391273</v>
      </c>
      <c r="B90407" t="s">
        <v>391277</v>
      </c>
      <c r="C90407" t="s">
        <v>228873</v>
      </c>
      <c r="D90407" t="s">
        <v>228874</v>
      </c>
      <c r="E90407" t="s">
        <v>233790</v>
      </c>
      <c r="F90407">
        <v>15000000</v>
      </c>
    </row>
    <row r="90408" spans="1:6" x14ac:dyDescent="0.25">
      <c r="A90408" t="s">
        <v>391275</v>
      </c>
      <c r="B90408" t="s">
        <v>391278</v>
      </c>
      <c r="C90408" t="s">
        <v>228880</v>
      </c>
      <c r="E90408" t="s">
        <v>50636</v>
      </c>
      <c r="F90408">
        <v>1300000</v>
      </c>
    </row>
    <row r="90409" spans="1:6" x14ac:dyDescent="0.25">
      <c r="A90409" t="s">
        <v>391279</v>
      </c>
      <c r="B90409" t="s">
        <v>391280</v>
      </c>
      <c r="C90409" t="s">
        <v>228880</v>
      </c>
      <c r="E90409" s="1">
        <v>41642</v>
      </c>
      <c r="F90409">
        <v>28437</v>
      </c>
    </row>
    <row r="90410" spans="1:6" x14ac:dyDescent="0.25">
      <c r="A90410" t="s">
        <v>391281</v>
      </c>
      <c r="B90410" t="s">
        <v>391282</v>
      </c>
      <c r="C90410" t="s">
        <v>228873</v>
      </c>
      <c r="E90410" t="s">
        <v>98909</v>
      </c>
      <c r="F90410">
        <v>100000</v>
      </c>
    </row>
    <row r="90411" spans="1:6" x14ac:dyDescent="0.25">
      <c r="A90411" t="s">
        <v>391283</v>
      </c>
      <c r="B90411" t="s">
        <v>391284</v>
      </c>
      <c r="C90411" t="s">
        <v>228880</v>
      </c>
      <c r="E90411" t="s">
        <v>52814</v>
      </c>
      <c r="F90411">
        <v>11700</v>
      </c>
    </row>
    <row r="90412" spans="1:6" x14ac:dyDescent="0.25">
      <c r="A90412" t="s">
        <v>391285</v>
      </c>
      <c r="B90412" t="s">
        <v>391286</v>
      </c>
      <c r="C90412" t="s">
        <v>228880</v>
      </c>
      <c r="E90412" s="1">
        <v>40548</v>
      </c>
      <c r="F90412">
        <v>20000</v>
      </c>
    </row>
    <row r="90413" spans="1:6" x14ac:dyDescent="0.25">
      <c r="A90413" t="s">
        <v>391287</v>
      </c>
      <c r="B90413" t="s">
        <v>391288</v>
      </c>
      <c r="C90413" t="s">
        <v>228880</v>
      </c>
      <c r="E90413" s="1">
        <v>39448</v>
      </c>
    </row>
    <row r="90414" spans="1:6" x14ac:dyDescent="0.25">
      <c r="A90414" t="s">
        <v>391289</v>
      </c>
      <c r="B90414" t="s">
        <v>391290</v>
      </c>
      <c r="C90414" t="s">
        <v>228873</v>
      </c>
      <c r="D90414" t="s">
        <v>228977</v>
      </c>
      <c r="E90414" s="1">
        <v>42096</v>
      </c>
      <c r="F90414">
        <v>16000000</v>
      </c>
    </row>
    <row r="90415" spans="1:6" x14ac:dyDescent="0.25">
      <c r="A90415" t="s">
        <v>391287</v>
      </c>
      <c r="B90415" t="s">
        <v>391291</v>
      </c>
      <c r="C90415" t="s">
        <v>228873</v>
      </c>
      <c r="D90415" t="s">
        <v>228874</v>
      </c>
      <c r="E90415" s="1">
        <v>40858</v>
      </c>
      <c r="F90415">
        <v>4500000</v>
      </c>
    </row>
    <row r="90416" spans="1:6" x14ac:dyDescent="0.25">
      <c r="A90416" t="s">
        <v>391289</v>
      </c>
      <c r="B90416" t="s">
        <v>391292</v>
      </c>
      <c r="C90416" t="s">
        <v>228927</v>
      </c>
      <c r="E90416" s="1">
        <v>41976</v>
      </c>
      <c r="F90416">
        <v>2272877</v>
      </c>
    </row>
    <row r="90417" spans="1:6" x14ac:dyDescent="0.25">
      <c r="A90417" t="s">
        <v>391287</v>
      </c>
      <c r="B90417" t="s">
        <v>391293</v>
      </c>
      <c r="C90417" t="s">
        <v>228873</v>
      </c>
      <c r="E90417" t="s">
        <v>45975</v>
      </c>
      <c r="F90417">
        <v>1020000</v>
      </c>
    </row>
    <row r="90418" spans="1:6" x14ac:dyDescent="0.25">
      <c r="A90418" t="s">
        <v>391289</v>
      </c>
      <c r="B90418" t="s">
        <v>391294</v>
      </c>
      <c r="C90418" t="s">
        <v>228889</v>
      </c>
      <c r="E90418" t="s">
        <v>14780</v>
      </c>
    </row>
    <row r="90419" spans="1:6" x14ac:dyDescent="0.25">
      <c r="A90419" t="s">
        <v>391287</v>
      </c>
      <c r="B90419" t="s">
        <v>391295</v>
      </c>
      <c r="C90419" t="s">
        <v>228873</v>
      </c>
      <c r="D90419" t="s">
        <v>228877</v>
      </c>
      <c r="E90419" t="s">
        <v>172656</v>
      </c>
      <c r="F90419">
        <v>1500000</v>
      </c>
    </row>
    <row r="90420" spans="1:6" x14ac:dyDescent="0.25">
      <c r="A90420" t="s">
        <v>391296</v>
      </c>
      <c r="B90420" t="s">
        <v>391297</v>
      </c>
      <c r="C90420" t="s">
        <v>228880</v>
      </c>
      <c r="E90420" t="s">
        <v>36545</v>
      </c>
    </row>
    <row r="90421" spans="1:6" x14ac:dyDescent="0.25">
      <c r="A90421" t="s">
        <v>391298</v>
      </c>
      <c r="B90421" t="s">
        <v>391299</v>
      </c>
      <c r="C90421" t="s">
        <v>228880</v>
      </c>
      <c r="E90421" s="1">
        <v>41285</v>
      </c>
      <c r="F90421">
        <v>64021</v>
      </c>
    </row>
    <row r="90422" spans="1:6" x14ac:dyDescent="0.25">
      <c r="A90422" t="s">
        <v>391300</v>
      </c>
      <c r="B90422" t="s">
        <v>391301</v>
      </c>
      <c r="C90422" t="s">
        <v>228873</v>
      </c>
      <c r="E90422" s="1">
        <v>41889</v>
      </c>
      <c r="F90422">
        <v>100000</v>
      </c>
    </row>
    <row r="90423" spans="1:6" x14ac:dyDescent="0.25">
      <c r="A90423" t="s">
        <v>391298</v>
      </c>
      <c r="B90423" t="s">
        <v>391302</v>
      </c>
      <c r="C90423" t="s">
        <v>229045</v>
      </c>
      <c r="E90423" s="1">
        <v>41284</v>
      </c>
      <c r="F90423">
        <v>161576</v>
      </c>
    </row>
    <row r="90424" spans="1:6" x14ac:dyDescent="0.25">
      <c r="A90424" t="s">
        <v>391300</v>
      </c>
      <c r="B90424" t="s">
        <v>391303</v>
      </c>
      <c r="C90424" t="s">
        <v>229045</v>
      </c>
      <c r="E90424" s="1">
        <v>41640</v>
      </c>
      <c r="F90424">
        <v>281165</v>
      </c>
    </row>
    <row r="90425" spans="1:6" x14ac:dyDescent="0.25">
      <c r="A90425" t="s">
        <v>391298</v>
      </c>
      <c r="B90425" t="s">
        <v>391304</v>
      </c>
      <c r="C90425" t="s">
        <v>229045</v>
      </c>
      <c r="E90425" s="1">
        <v>40913</v>
      </c>
      <c r="F90425">
        <v>162369</v>
      </c>
    </row>
    <row r="90426" spans="1:6" x14ac:dyDescent="0.25">
      <c r="A90426" t="s">
        <v>391305</v>
      </c>
      <c r="B90426" t="s">
        <v>391306</v>
      </c>
      <c r="C90426" t="s">
        <v>228880</v>
      </c>
      <c r="E90426" s="1">
        <v>40188</v>
      </c>
      <c r="F90426">
        <v>68630</v>
      </c>
    </row>
    <row r="90427" spans="1:6" x14ac:dyDescent="0.25">
      <c r="A90427" t="s">
        <v>391307</v>
      </c>
      <c r="B90427" t="s">
        <v>391308</v>
      </c>
      <c r="C90427" t="s">
        <v>228873</v>
      </c>
      <c r="E90427" t="s">
        <v>5988</v>
      </c>
    </row>
    <row r="90428" spans="1:6" x14ac:dyDescent="0.25">
      <c r="A90428" t="s">
        <v>391309</v>
      </c>
      <c r="B90428" t="s">
        <v>391310</v>
      </c>
      <c r="C90428" t="s">
        <v>228873</v>
      </c>
      <c r="E90428" t="s">
        <v>1240</v>
      </c>
      <c r="F90428">
        <v>676393</v>
      </c>
    </row>
    <row r="90429" spans="1:6" x14ac:dyDescent="0.25">
      <c r="A90429" t="s">
        <v>391311</v>
      </c>
      <c r="B90429" t="s">
        <v>391312</v>
      </c>
      <c r="C90429" t="s">
        <v>228927</v>
      </c>
      <c r="E90429" s="1">
        <v>40792</v>
      </c>
      <c r="F90429">
        <v>12000000</v>
      </c>
    </row>
    <row r="90430" spans="1:6" x14ac:dyDescent="0.25">
      <c r="A90430" t="s">
        <v>391313</v>
      </c>
      <c r="B90430" t="s">
        <v>391314</v>
      </c>
      <c r="C90430" t="s">
        <v>228880</v>
      </c>
      <c r="E90430" s="1">
        <v>38719</v>
      </c>
      <c r="F90430">
        <v>3500000</v>
      </c>
    </row>
    <row r="90431" spans="1:6" x14ac:dyDescent="0.25">
      <c r="A90431" t="s">
        <v>391315</v>
      </c>
      <c r="B90431" t="s">
        <v>391316</v>
      </c>
      <c r="C90431" t="s">
        <v>228873</v>
      </c>
      <c r="D90431" t="s">
        <v>228874</v>
      </c>
      <c r="E90431" s="1">
        <v>39092</v>
      </c>
      <c r="F90431">
        <v>16000000</v>
      </c>
    </row>
    <row r="90432" spans="1:6" x14ac:dyDescent="0.25">
      <c r="A90432" t="s">
        <v>391313</v>
      </c>
      <c r="B90432" t="s">
        <v>391317</v>
      </c>
      <c r="C90432" t="s">
        <v>228873</v>
      </c>
      <c r="E90432" t="s">
        <v>239176</v>
      </c>
      <c r="F90432">
        <v>3914268</v>
      </c>
    </row>
    <row r="90433" spans="1:6" x14ac:dyDescent="0.25">
      <c r="A90433" t="s">
        <v>391318</v>
      </c>
      <c r="B90433" t="s">
        <v>391319</v>
      </c>
      <c r="C90433" t="s">
        <v>228880</v>
      </c>
      <c r="E90433" s="1">
        <v>41277</v>
      </c>
      <c r="F90433">
        <v>130743</v>
      </c>
    </row>
    <row r="90434" spans="1:6" x14ac:dyDescent="0.25">
      <c r="A90434" t="s">
        <v>391320</v>
      </c>
      <c r="B90434" t="s">
        <v>391321</v>
      </c>
      <c r="C90434" t="s">
        <v>228873</v>
      </c>
      <c r="D90434" t="s">
        <v>228977</v>
      </c>
      <c r="E90434" s="1">
        <v>37895</v>
      </c>
      <c r="F90434">
        <v>5000000</v>
      </c>
    </row>
    <row r="90435" spans="1:6" x14ac:dyDescent="0.25">
      <c r="A90435" t="s">
        <v>391322</v>
      </c>
      <c r="B90435" t="s">
        <v>391323</v>
      </c>
      <c r="C90435" t="s">
        <v>228873</v>
      </c>
      <c r="D90435" t="s">
        <v>229145</v>
      </c>
      <c r="E90435" t="s">
        <v>240939</v>
      </c>
      <c r="F90435">
        <v>30000000</v>
      </c>
    </row>
    <row r="90436" spans="1:6" x14ac:dyDescent="0.25">
      <c r="A90436" t="s">
        <v>391320</v>
      </c>
      <c r="B90436" t="s">
        <v>391324</v>
      </c>
      <c r="C90436" t="s">
        <v>228873</v>
      </c>
      <c r="E90436" s="1">
        <v>40123</v>
      </c>
      <c r="F90436">
        <v>9438712</v>
      </c>
    </row>
    <row r="90437" spans="1:6" x14ac:dyDescent="0.25">
      <c r="A90437" t="s">
        <v>391322</v>
      </c>
      <c r="B90437" t="s">
        <v>391325</v>
      </c>
      <c r="C90437" t="s">
        <v>228873</v>
      </c>
      <c r="D90437" t="s">
        <v>228874</v>
      </c>
      <c r="E90437" s="1">
        <v>37358</v>
      </c>
      <c r="F90437">
        <v>9000000</v>
      </c>
    </row>
    <row r="90438" spans="1:6" x14ac:dyDescent="0.25">
      <c r="A90438" t="s">
        <v>391320</v>
      </c>
      <c r="B90438" t="s">
        <v>391326</v>
      </c>
      <c r="C90438" t="s">
        <v>228873</v>
      </c>
      <c r="D90438" t="s">
        <v>229206</v>
      </c>
      <c r="E90438" s="1">
        <v>38507</v>
      </c>
      <c r="F90438">
        <v>15000000</v>
      </c>
    </row>
    <row r="90439" spans="1:6" x14ac:dyDescent="0.25">
      <c r="A90439" t="s">
        <v>391327</v>
      </c>
      <c r="B90439" t="s">
        <v>391328</v>
      </c>
      <c r="C90439" t="s">
        <v>228880</v>
      </c>
      <c r="E90439" t="s">
        <v>1366</v>
      </c>
      <c r="F90439">
        <v>100000</v>
      </c>
    </row>
    <row r="90440" spans="1:6" x14ac:dyDescent="0.25">
      <c r="A90440" t="s">
        <v>391329</v>
      </c>
      <c r="B90440" t="s">
        <v>391330</v>
      </c>
      <c r="C90440" t="s">
        <v>228880</v>
      </c>
      <c r="E90440" t="s">
        <v>22307</v>
      </c>
      <c r="F90440">
        <v>500000</v>
      </c>
    </row>
    <row r="90441" spans="1:6" x14ac:dyDescent="0.25">
      <c r="A90441" t="s">
        <v>391331</v>
      </c>
      <c r="B90441" t="s">
        <v>391332</v>
      </c>
      <c r="C90441" t="s">
        <v>228880</v>
      </c>
      <c r="E90441" t="s">
        <v>119589</v>
      </c>
      <c r="F90441">
        <v>100000</v>
      </c>
    </row>
    <row r="90442" spans="1:6" x14ac:dyDescent="0.25">
      <c r="A90442" t="s">
        <v>391329</v>
      </c>
      <c r="B90442" t="s">
        <v>391333</v>
      </c>
      <c r="C90442" t="s">
        <v>228927</v>
      </c>
      <c r="E90442" s="1">
        <v>42285</v>
      </c>
      <c r="F90442">
        <v>36334</v>
      </c>
    </row>
    <row r="90443" spans="1:6" x14ac:dyDescent="0.25">
      <c r="A90443" t="s">
        <v>391334</v>
      </c>
      <c r="B90443" t="s">
        <v>391335</v>
      </c>
      <c r="C90443" t="s">
        <v>228873</v>
      </c>
      <c r="E90443" s="1">
        <v>42005</v>
      </c>
    </row>
    <row r="90444" spans="1:6" x14ac:dyDescent="0.25">
      <c r="A90444" t="s">
        <v>391336</v>
      </c>
      <c r="B90444" t="s">
        <v>391337</v>
      </c>
      <c r="C90444" t="s">
        <v>228873</v>
      </c>
      <c r="D90444" t="s">
        <v>228877</v>
      </c>
      <c r="E90444" t="s">
        <v>243075</v>
      </c>
      <c r="F90444">
        <v>3400000</v>
      </c>
    </row>
    <row r="90445" spans="1:6" x14ac:dyDescent="0.25">
      <c r="A90445" t="s">
        <v>391338</v>
      </c>
      <c r="B90445" t="s">
        <v>391339</v>
      </c>
      <c r="C90445" t="s">
        <v>228880</v>
      </c>
      <c r="E90445" s="1">
        <v>40909</v>
      </c>
    </row>
    <row r="90446" spans="1:6" x14ac:dyDescent="0.25">
      <c r="A90446" t="s">
        <v>391340</v>
      </c>
      <c r="B90446" t="s">
        <v>391341</v>
      </c>
      <c r="C90446" t="s">
        <v>228873</v>
      </c>
      <c r="E90446" s="1">
        <v>41462</v>
      </c>
    </row>
    <row r="90447" spans="1:6" x14ac:dyDescent="0.25">
      <c r="A90447" t="s">
        <v>391342</v>
      </c>
      <c r="B90447" t="s">
        <v>391343</v>
      </c>
      <c r="C90447" t="s">
        <v>231514</v>
      </c>
      <c r="E90447" s="1">
        <v>42007</v>
      </c>
    </row>
    <row r="90448" spans="1:6" x14ac:dyDescent="0.25">
      <c r="A90448" t="s">
        <v>391344</v>
      </c>
      <c r="B90448" t="s">
        <v>391345</v>
      </c>
      <c r="C90448" t="s">
        <v>228943</v>
      </c>
      <c r="E90448" s="1">
        <v>39083</v>
      </c>
      <c r="F90448">
        <v>1600000</v>
      </c>
    </row>
    <row r="90449" spans="1:6" x14ac:dyDescent="0.25">
      <c r="A90449" t="s">
        <v>391346</v>
      </c>
      <c r="B90449" t="s">
        <v>391347</v>
      </c>
      <c r="C90449" t="s">
        <v>228880</v>
      </c>
      <c r="E90449" s="1">
        <v>39814</v>
      </c>
      <c r="F90449">
        <v>15000</v>
      </c>
    </row>
    <row r="90450" spans="1:6" x14ac:dyDescent="0.25">
      <c r="A90450" t="s">
        <v>391348</v>
      </c>
      <c r="B90450" t="s">
        <v>391349</v>
      </c>
      <c r="C90450" t="s">
        <v>228880</v>
      </c>
      <c r="E90450" t="s">
        <v>23046</v>
      </c>
    </row>
    <row r="90451" spans="1:6" x14ac:dyDescent="0.25">
      <c r="A90451" t="s">
        <v>391350</v>
      </c>
      <c r="B90451" t="s">
        <v>391351</v>
      </c>
      <c r="C90451" t="s">
        <v>228880</v>
      </c>
      <c r="E90451" s="1">
        <v>42278</v>
      </c>
    </row>
    <row r="90452" spans="1:6" x14ac:dyDescent="0.25">
      <c r="A90452" t="s">
        <v>391352</v>
      </c>
      <c r="B90452" t="s">
        <v>391353</v>
      </c>
      <c r="C90452" t="s">
        <v>228880</v>
      </c>
      <c r="E90452" s="1">
        <v>40549</v>
      </c>
      <c r="F90452">
        <v>50000</v>
      </c>
    </row>
    <row r="90453" spans="1:6" x14ac:dyDescent="0.25">
      <c r="A90453" t="s">
        <v>391354</v>
      </c>
      <c r="B90453" t="s">
        <v>391355</v>
      </c>
      <c r="C90453" t="s">
        <v>228873</v>
      </c>
      <c r="D90453" t="s">
        <v>228877</v>
      </c>
      <c r="E90453" s="1">
        <v>42037</v>
      </c>
      <c r="F90453">
        <v>2500000</v>
      </c>
    </row>
    <row r="90454" spans="1:6" x14ac:dyDescent="0.25">
      <c r="A90454" t="s">
        <v>391356</v>
      </c>
      <c r="B90454" t="s">
        <v>391357</v>
      </c>
      <c r="C90454" t="s">
        <v>228943</v>
      </c>
      <c r="E90454" t="s">
        <v>1308</v>
      </c>
      <c r="F90454">
        <v>48312</v>
      </c>
    </row>
    <row r="90455" spans="1:6" x14ac:dyDescent="0.25">
      <c r="A90455" t="s">
        <v>391358</v>
      </c>
      <c r="B90455" t="s">
        <v>391359</v>
      </c>
      <c r="C90455" t="s">
        <v>228873</v>
      </c>
      <c r="E90455" s="1">
        <v>41437</v>
      </c>
      <c r="F90455">
        <v>3240000</v>
      </c>
    </row>
    <row r="90456" spans="1:6" x14ac:dyDescent="0.25">
      <c r="A90456" t="s">
        <v>391360</v>
      </c>
      <c r="B90456" t="s">
        <v>391361</v>
      </c>
      <c r="C90456" t="s">
        <v>228909</v>
      </c>
      <c r="E90456" s="1">
        <v>41947</v>
      </c>
    </row>
    <row r="90457" spans="1:6" x14ac:dyDescent="0.25">
      <c r="A90457" t="s">
        <v>391362</v>
      </c>
      <c r="B90457" t="s">
        <v>391363</v>
      </c>
      <c r="C90457" t="s">
        <v>228880</v>
      </c>
      <c r="E90457" s="1">
        <v>42312</v>
      </c>
      <c r="F90457">
        <v>15931</v>
      </c>
    </row>
    <row r="90458" spans="1:6" x14ac:dyDescent="0.25">
      <c r="A90458" t="s">
        <v>391364</v>
      </c>
      <c r="B90458" t="s">
        <v>391365</v>
      </c>
      <c r="C90458" t="s">
        <v>228880</v>
      </c>
      <c r="E90458" s="1">
        <v>39549</v>
      </c>
      <c r="F90458">
        <v>1000000</v>
      </c>
    </row>
    <row r="90459" spans="1:6" x14ac:dyDescent="0.25">
      <c r="A90459" t="s">
        <v>391366</v>
      </c>
      <c r="B90459" t="s">
        <v>391367</v>
      </c>
      <c r="C90459" t="s">
        <v>228943</v>
      </c>
      <c r="E90459" s="1">
        <v>39912</v>
      </c>
      <c r="F90459">
        <v>1000000</v>
      </c>
    </row>
    <row r="90460" spans="1:6" x14ac:dyDescent="0.25">
      <c r="A90460" t="s">
        <v>391368</v>
      </c>
      <c r="B90460" t="s">
        <v>391369</v>
      </c>
      <c r="C90460" t="s">
        <v>228889</v>
      </c>
      <c r="E90460" s="1">
        <v>41651</v>
      </c>
    </row>
    <row r="90461" spans="1:6" x14ac:dyDescent="0.25">
      <c r="A90461" t="s">
        <v>391370</v>
      </c>
      <c r="B90461" t="s">
        <v>391371</v>
      </c>
      <c r="C90461" t="s">
        <v>228880</v>
      </c>
      <c r="E90461" s="1">
        <v>41275</v>
      </c>
      <c r="F90461">
        <v>1000000</v>
      </c>
    </row>
    <row r="90462" spans="1:6" x14ac:dyDescent="0.25">
      <c r="A90462" t="s">
        <v>391372</v>
      </c>
      <c r="B90462" t="s">
        <v>391373</v>
      </c>
      <c r="C90462" t="s">
        <v>228880</v>
      </c>
      <c r="E90462" s="1">
        <v>42008</v>
      </c>
      <c r="F90462">
        <v>850000</v>
      </c>
    </row>
    <row r="90463" spans="1:6" x14ac:dyDescent="0.25">
      <c r="A90463" t="s">
        <v>391374</v>
      </c>
      <c r="B90463" t="s">
        <v>391375</v>
      </c>
      <c r="C90463" t="s">
        <v>228880</v>
      </c>
      <c r="E90463" s="1">
        <v>42258</v>
      </c>
      <c r="F90463">
        <v>150000</v>
      </c>
    </row>
    <row r="90464" spans="1:6" x14ac:dyDescent="0.25">
      <c r="A90464" t="s">
        <v>391376</v>
      </c>
      <c r="B90464" t="s">
        <v>391377</v>
      </c>
      <c r="C90464" t="s">
        <v>228873</v>
      </c>
      <c r="E90464" s="1">
        <v>41951</v>
      </c>
    </row>
    <row r="90465" spans="1:6" x14ac:dyDescent="0.25">
      <c r="A90465" t="s">
        <v>391378</v>
      </c>
      <c r="B90465" t="s">
        <v>391379</v>
      </c>
      <c r="C90465" t="s">
        <v>228880</v>
      </c>
      <c r="E90465" t="s">
        <v>180491</v>
      </c>
    </row>
    <row r="90466" spans="1:6" x14ac:dyDescent="0.25">
      <c r="A90466" t="s">
        <v>391380</v>
      </c>
      <c r="B90466" t="s">
        <v>391381</v>
      </c>
      <c r="C90466" t="s">
        <v>228880</v>
      </c>
      <c r="E90466" s="1">
        <v>40910</v>
      </c>
      <c r="F90466">
        <v>750000</v>
      </c>
    </row>
    <row r="90467" spans="1:6" x14ac:dyDescent="0.25">
      <c r="A90467" t="s">
        <v>391382</v>
      </c>
      <c r="B90467" t="s">
        <v>391383</v>
      </c>
      <c r="C90467" t="s">
        <v>228943</v>
      </c>
      <c r="E90467" s="1">
        <v>41281</v>
      </c>
      <c r="F90467">
        <v>260554</v>
      </c>
    </row>
    <row r="90468" spans="1:6" x14ac:dyDescent="0.25">
      <c r="A90468" t="s">
        <v>391384</v>
      </c>
      <c r="B90468" t="s">
        <v>391385</v>
      </c>
      <c r="C90468" t="s">
        <v>228880</v>
      </c>
      <c r="E90468" t="s">
        <v>27792</v>
      </c>
      <c r="F90468">
        <v>275517</v>
      </c>
    </row>
    <row r="90469" spans="1:6" x14ac:dyDescent="0.25">
      <c r="A90469" t="s">
        <v>391386</v>
      </c>
      <c r="B90469" t="s">
        <v>391387</v>
      </c>
      <c r="C90469" t="s">
        <v>228880</v>
      </c>
      <c r="E90469" s="1">
        <v>41760</v>
      </c>
      <c r="F90469">
        <v>75000</v>
      </c>
    </row>
    <row r="90470" spans="1:6" x14ac:dyDescent="0.25">
      <c r="A90470" t="s">
        <v>391388</v>
      </c>
      <c r="B90470" t="s">
        <v>391389</v>
      </c>
      <c r="C90470" t="s">
        <v>228873</v>
      </c>
      <c r="D90470" t="s">
        <v>229145</v>
      </c>
      <c r="E90470" s="1">
        <v>42065</v>
      </c>
      <c r="F90470">
        <v>25000000</v>
      </c>
    </row>
    <row r="90471" spans="1:6" x14ac:dyDescent="0.25">
      <c r="A90471" t="s">
        <v>391390</v>
      </c>
      <c r="B90471" t="s">
        <v>391391</v>
      </c>
      <c r="C90471" t="s">
        <v>228873</v>
      </c>
      <c r="D90471" t="s">
        <v>228874</v>
      </c>
      <c r="E90471" t="s">
        <v>23714</v>
      </c>
      <c r="F90471">
        <v>19000000</v>
      </c>
    </row>
    <row r="90472" spans="1:6" x14ac:dyDescent="0.25">
      <c r="A90472" t="s">
        <v>391388</v>
      </c>
      <c r="B90472" t="s">
        <v>391392</v>
      </c>
      <c r="C90472" t="s">
        <v>228873</v>
      </c>
      <c r="E90472" t="s">
        <v>5357</v>
      </c>
      <c r="F90472">
        <v>19900000</v>
      </c>
    </row>
    <row r="90473" spans="1:6" x14ac:dyDescent="0.25">
      <c r="A90473" t="s">
        <v>391390</v>
      </c>
      <c r="B90473" t="s">
        <v>391393</v>
      </c>
      <c r="C90473" t="s">
        <v>228873</v>
      </c>
      <c r="E90473" t="s">
        <v>74189</v>
      </c>
      <c r="F90473">
        <v>2000000</v>
      </c>
    </row>
    <row r="90474" spans="1:6" x14ac:dyDescent="0.25">
      <c r="A90474" t="s">
        <v>391388</v>
      </c>
      <c r="B90474" t="s">
        <v>391394</v>
      </c>
      <c r="C90474" t="s">
        <v>228873</v>
      </c>
      <c r="D90474" t="s">
        <v>228874</v>
      </c>
      <c r="E90474" t="s">
        <v>72573</v>
      </c>
      <c r="F90474">
        <v>2000000</v>
      </c>
    </row>
    <row r="90475" spans="1:6" x14ac:dyDescent="0.25">
      <c r="A90475" t="s">
        <v>391395</v>
      </c>
      <c r="B90475" t="s">
        <v>391396</v>
      </c>
      <c r="C90475" t="s">
        <v>228880</v>
      </c>
      <c r="E90475" s="1">
        <v>41647</v>
      </c>
      <c r="F90475">
        <v>50000</v>
      </c>
    </row>
    <row r="90476" spans="1:6" x14ac:dyDescent="0.25">
      <c r="A90476" t="s">
        <v>391397</v>
      </c>
      <c r="B90476" t="s">
        <v>391398</v>
      </c>
      <c r="C90476" t="s">
        <v>231514</v>
      </c>
      <c r="E90476" s="1">
        <v>42008</v>
      </c>
      <c r="F90476">
        <v>100000</v>
      </c>
    </row>
    <row r="90477" spans="1:6" x14ac:dyDescent="0.25">
      <c r="A90477" t="s">
        <v>391399</v>
      </c>
      <c r="B90477" t="s">
        <v>391400</v>
      </c>
      <c r="C90477" t="s">
        <v>228873</v>
      </c>
      <c r="E90477" s="1">
        <v>40972</v>
      </c>
      <c r="F90477">
        <v>22000000</v>
      </c>
    </row>
    <row r="90478" spans="1:6" x14ac:dyDescent="0.25">
      <c r="A90478" t="s">
        <v>391401</v>
      </c>
      <c r="B90478" t="s">
        <v>391402</v>
      </c>
      <c r="C90478" t="s">
        <v>228889</v>
      </c>
      <c r="E90478" s="1">
        <v>40185</v>
      </c>
    </row>
    <row r="90479" spans="1:6" x14ac:dyDescent="0.25">
      <c r="A90479" t="s">
        <v>391403</v>
      </c>
      <c r="B90479" t="s">
        <v>391404</v>
      </c>
      <c r="C90479" t="s">
        <v>228880</v>
      </c>
      <c r="E90479" s="1">
        <v>39459</v>
      </c>
    </row>
    <row r="90480" spans="1:6" x14ac:dyDescent="0.25">
      <c r="A90480" t="s">
        <v>391405</v>
      </c>
      <c r="B90480" t="s">
        <v>391406</v>
      </c>
      <c r="C90480" t="s">
        <v>228880</v>
      </c>
      <c r="E90480" t="s">
        <v>117637</v>
      </c>
      <c r="F90480">
        <v>25000</v>
      </c>
    </row>
    <row r="90481" spans="1:6" x14ac:dyDescent="0.25">
      <c r="A90481" t="s">
        <v>391407</v>
      </c>
      <c r="B90481" t="s">
        <v>391408</v>
      </c>
      <c r="C90481" t="s">
        <v>228880</v>
      </c>
      <c r="E90481" s="1">
        <v>40184</v>
      </c>
      <c r="F90481">
        <v>50000</v>
      </c>
    </row>
    <row r="90482" spans="1:6" x14ac:dyDescent="0.25">
      <c r="A90482" t="s">
        <v>391405</v>
      </c>
      <c r="B90482" t="s">
        <v>391409</v>
      </c>
      <c r="C90482" t="s">
        <v>228880</v>
      </c>
      <c r="E90482" s="1">
        <v>40184</v>
      </c>
      <c r="F90482">
        <v>25000</v>
      </c>
    </row>
    <row r="90483" spans="1:6" x14ac:dyDescent="0.25">
      <c r="A90483" t="s">
        <v>391410</v>
      </c>
      <c r="B90483" t="s">
        <v>391411</v>
      </c>
      <c r="C90483" t="s">
        <v>228943</v>
      </c>
      <c r="E90483" s="1">
        <v>41640</v>
      </c>
      <c r="F90483">
        <v>750000</v>
      </c>
    </row>
    <row r="90484" spans="1:6" x14ac:dyDescent="0.25">
      <c r="A90484" t="s">
        <v>391412</v>
      </c>
      <c r="B90484" t="s">
        <v>391413</v>
      </c>
      <c r="C90484" t="s">
        <v>228873</v>
      </c>
      <c r="D90484" t="s">
        <v>228877</v>
      </c>
      <c r="E90484" s="1">
        <v>41738</v>
      </c>
    </row>
    <row r="90485" spans="1:6" x14ac:dyDescent="0.25">
      <c r="A90485" t="s">
        <v>391414</v>
      </c>
      <c r="B90485" t="s">
        <v>391415</v>
      </c>
      <c r="C90485" t="s">
        <v>228880</v>
      </c>
      <c r="E90485" s="1">
        <v>41587</v>
      </c>
      <c r="F90485">
        <v>1286600</v>
      </c>
    </row>
    <row r="90486" spans="1:6" x14ac:dyDescent="0.25">
      <c r="A90486" t="s">
        <v>391416</v>
      </c>
      <c r="B90486" t="s">
        <v>391417</v>
      </c>
      <c r="C90486" t="s">
        <v>228873</v>
      </c>
      <c r="D90486" t="s">
        <v>228877</v>
      </c>
      <c r="E90486" t="s">
        <v>258903</v>
      </c>
    </row>
    <row r="90487" spans="1:6" x14ac:dyDescent="0.25">
      <c r="A90487" t="s">
        <v>391418</v>
      </c>
      <c r="B90487" t="s">
        <v>391419</v>
      </c>
      <c r="C90487" t="s">
        <v>228880</v>
      </c>
      <c r="E90487" t="s">
        <v>28327</v>
      </c>
      <c r="F90487">
        <v>1500000</v>
      </c>
    </row>
    <row r="90488" spans="1:6" x14ac:dyDescent="0.25">
      <c r="A90488" t="s">
        <v>391420</v>
      </c>
      <c r="B90488" t="s">
        <v>391421</v>
      </c>
      <c r="C90488" t="s">
        <v>228873</v>
      </c>
      <c r="D90488" t="s">
        <v>228877</v>
      </c>
      <c r="E90488" t="s">
        <v>11973</v>
      </c>
      <c r="F90488">
        <v>11000000</v>
      </c>
    </row>
    <row r="90489" spans="1:6" x14ac:dyDescent="0.25">
      <c r="A90489" t="s">
        <v>391418</v>
      </c>
      <c r="B90489" t="s">
        <v>391422</v>
      </c>
      <c r="C90489" t="s">
        <v>229779</v>
      </c>
      <c r="E90489" s="1">
        <v>41951</v>
      </c>
      <c r="F90489">
        <v>2450000</v>
      </c>
    </row>
    <row r="90490" spans="1:6" x14ac:dyDescent="0.25">
      <c r="A90490" t="s">
        <v>391423</v>
      </c>
      <c r="B90490" t="s">
        <v>391424</v>
      </c>
      <c r="C90490" t="s">
        <v>228880</v>
      </c>
      <c r="E90490" t="s">
        <v>6253</v>
      </c>
      <c r="F90490">
        <v>213000</v>
      </c>
    </row>
    <row r="90491" spans="1:6" x14ac:dyDescent="0.25">
      <c r="A90491" t="s">
        <v>391425</v>
      </c>
      <c r="B90491" t="s">
        <v>391426</v>
      </c>
      <c r="C90491" t="s">
        <v>229779</v>
      </c>
      <c r="E90491" t="s">
        <v>36545</v>
      </c>
      <c r="F90491">
        <v>385000</v>
      </c>
    </row>
    <row r="90492" spans="1:6" x14ac:dyDescent="0.25">
      <c r="A90492" t="s">
        <v>391423</v>
      </c>
      <c r="B90492" t="s">
        <v>391427</v>
      </c>
      <c r="C90492" t="s">
        <v>228880</v>
      </c>
      <c r="E90492" t="s">
        <v>109896</v>
      </c>
      <c r="F90492">
        <v>1650000</v>
      </c>
    </row>
    <row r="90493" spans="1:6" x14ac:dyDescent="0.25">
      <c r="A90493" t="s">
        <v>391425</v>
      </c>
      <c r="B90493" t="s">
        <v>391428</v>
      </c>
      <c r="C90493" t="s">
        <v>228873</v>
      </c>
      <c r="D90493" t="s">
        <v>228877</v>
      </c>
      <c r="E90493" t="s">
        <v>47487</v>
      </c>
      <c r="F90493">
        <v>4100000</v>
      </c>
    </row>
    <row r="90494" spans="1:6" x14ac:dyDescent="0.25">
      <c r="A90494" t="s">
        <v>391429</v>
      </c>
      <c r="B90494" t="s">
        <v>391430</v>
      </c>
      <c r="C90494" t="s">
        <v>228880</v>
      </c>
      <c r="E90494" t="s">
        <v>30798</v>
      </c>
      <c r="F90494">
        <v>150000</v>
      </c>
    </row>
    <row r="90495" spans="1:6" x14ac:dyDescent="0.25">
      <c r="A90495" t="s">
        <v>391431</v>
      </c>
      <c r="B90495" t="s">
        <v>391432</v>
      </c>
      <c r="C90495" t="s">
        <v>228927</v>
      </c>
      <c r="E90495" t="s">
        <v>82441</v>
      </c>
      <c r="F90495">
        <v>3000000</v>
      </c>
    </row>
    <row r="90496" spans="1:6" x14ac:dyDescent="0.25">
      <c r="A90496" t="s">
        <v>391433</v>
      </c>
      <c r="B90496" t="s">
        <v>391434</v>
      </c>
      <c r="C90496" t="s">
        <v>228880</v>
      </c>
      <c r="E90496" s="1">
        <v>42165</v>
      </c>
      <c r="F90496">
        <v>1300000</v>
      </c>
    </row>
    <row r="90497" spans="1:6" x14ac:dyDescent="0.25">
      <c r="A90497" t="s">
        <v>391435</v>
      </c>
      <c r="B90497" t="s">
        <v>391436</v>
      </c>
      <c r="C90497" t="s">
        <v>228880</v>
      </c>
      <c r="E90497" s="1">
        <v>41276</v>
      </c>
      <c r="F90497">
        <v>28000</v>
      </c>
    </row>
    <row r="90498" spans="1:6" x14ac:dyDescent="0.25">
      <c r="A90498" t="s">
        <v>391437</v>
      </c>
      <c r="B90498" t="s">
        <v>391438</v>
      </c>
      <c r="C90498" t="s">
        <v>228880</v>
      </c>
      <c r="E90498" t="s">
        <v>36209</v>
      </c>
    </row>
    <row r="90499" spans="1:6" x14ac:dyDescent="0.25">
      <c r="A90499" t="s">
        <v>391439</v>
      </c>
      <c r="B90499" t="s">
        <v>391440</v>
      </c>
      <c r="C90499" t="s">
        <v>228880</v>
      </c>
      <c r="E90499" s="1">
        <v>42283</v>
      </c>
      <c r="F90499">
        <v>141170</v>
      </c>
    </row>
    <row r="90500" spans="1:6" x14ac:dyDescent="0.25">
      <c r="A90500" t="s">
        <v>391441</v>
      </c>
      <c r="B90500" t="s">
        <v>391442</v>
      </c>
      <c r="C90500" t="s">
        <v>228873</v>
      </c>
      <c r="E90500" s="1">
        <v>40912</v>
      </c>
      <c r="F90500">
        <v>940000</v>
      </c>
    </row>
    <row r="90501" spans="1:6" x14ac:dyDescent="0.25">
      <c r="A90501" t="s">
        <v>391443</v>
      </c>
      <c r="B90501" t="s">
        <v>391444</v>
      </c>
      <c r="C90501" t="s">
        <v>228880</v>
      </c>
      <c r="E90501" s="1">
        <v>41587</v>
      </c>
      <c r="F90501">
        <v>20000</v>
      </c>
    </row>
    <row r="90502" spans="1:6" x14ac:dyDescent="0.25">
      <c r="A90502" t="s">
        <v>391445</v>
      </c>
      <c r="B90502" t="s">
        <v>391446</v>
      </c>
      <c r="C90502" t="s">
        <v>228880</v>
      </c>
      <c r="E90502" s="1">
        <v>41159</v>
      </c>
      <c r="F90502">
        <v>20000</v>
      </c>
    </row>
    <row r="90503" spans="1:6" x14ac:dyDescent="0.25">
      <c r="A90503" t="s">
        <v>391447</v>
      </c>
      <c r="B90503" t="s">
        <v>391448</v>
      </c>
      <c r="C90503" t="s">
        <v>228873</v>
      </c>
      <c r="D90503" t="s">
        <v>228877</v>
      </c>
      <c r="E90503" s="1">
        <v>39089</v>
      </c>
      <c r="F90503">
        <v>3500000</v>
      </c>
    </row>
    <row r="90504" spans="1:6" x14ac:dyDescent="0.25">
      <c r="A90504" t="s">
        <v>391449</v>
      </c>
      <c r="B90504" t="s">
        <v>391450</v>
      </c>
      <c r="C90504" t="s">
        <v>228873</v>
      </c>
      <c r="D90504" t="s">
        <v>228874</v>
      </c>
      <c r="E90504" s="1">
        <v>39456</v>
      </c>
      <c r="F90504">
        <v>500000</v>
      </c>
    </row>
    <row r="90505" spans="1:6" x14ac:dyDescent="0.25">
      <c r="A90505" t="s">
        <v>391451</v>
      </c>
      <c r="B90505" t="s">
        <v>391452</v>
      </c>
      <c r="C90505" t="s">
        <v>228909</v>
      </c>
      <c r="E90505" t="s">
        <v>228922</v>
      </c>
    </row>
    <row r="90506" spans="1:6" x14ac:dyDescent="0.25">
      <c r="A90506" t="s">
        <v>391453</v>
      </c>
      <c r="B90506" t="s">
        <v>391454</v>
      </c>
      <c r="C90506" t="s">
        <v>228873</v>
      </c>
      <c r="E90506" s="1">
        <v>40791</v>
      </c>
      <c r="F90506">
        <v>200000</v>
      </c>
    </row>
    <row r="90507" spans="1:6" x14ac:dyDescent="0.25">
      <c r="A90507" t="s">
        <v>391455</v>
      </c>
      <c r="B90507" t="s">
        <v>391456</v>
      </c>
      <c r="C90507" t="s">
        <v>228873</v>
      </c>
      <c r="D90507" t="s">
        <v>228877</v>
      </c>
      <c r="E90507" t="s">
        <v>75837</v>
      </c>
      <c r="F90507">
        <v>3830126</v>
      </c>
    </row>
    <row r="90508" spans="1:6" x14ac:dyDescent="0.25">
      <c r="A90508" t="s">
        <v>391457</v>
      </c>
      <c r="B90508" t="s">
        <v>391458</v>
      </c>
      <c r="C90508" t="s">
        <v>228880</v>
      </c>
      <c r="E90508" t="s">
        <v>27298</v>
      </c>
      <c r="F90508">
        <v>100000</v>
      </c>
    </row>
    <row r="90509" spans="1:6" x14ac:dyDescent="0.25">
      <c r="A90509" t="s">
        <v>391459</v>
      </c>
      <c r="B90509" t="s">
        <v>391460</v>
      </c>
      <c r="C90509" t="s">
        <v>228880</v>
      </c>
      <c r="E90509" s="1">
        <v>41642</v>
      </c>
      <c r="F90509">
        <v>5000</v>
      </c>
    </row>
    <row r="90510" spans="1:6" x14ac:dyDescent="0.25">
      <c r="A90510" t="s">
        <v>391461</v>
      </c>
      <c r="B90510" t="s">
        <v>391462</v>
      </c>
      <c r="C90510" t="s">
        <v>228889</v>
      </c>
      <c r="E90510" s="1">
        <v>42012</v>
      </c>
      <c r="F90510">
        <v>41250</v>
      </c>
    </row>
    <row r="90511" spans="1:6" x14ac:dyDescent="0.25">
      <c r="A90511" t="s">
        <v>391463</v>
      </c>
      <c r="B90511" t="s">
        <v>391464</v>
      </c>
      <c r="C90511" t="s">
        <v>228873</v>
      </c>
      <c r="E90511" s="1">
        <v>41275</v>
      </c>
    </row>
    <row r="90512" spans="1:6" x14ac:dyDescent="0.25">
      <c r="A90512" t="s">
        <v>391465</v>
      </c>
      <c r="B90512" t="s">
        <v>391466</v>
      </c>
      <c r="C90512" t="s">
        <v>228873</v>
      </c>
      <c r="D90512" t="s">
        <v>228874</v>
      </c>
      <c r="E90512" t="s">
        <v>60553</v>
      </c>
      <c r="F90512">
        <v>15000000</v>
      </c>
    </row>
    <row r="90513" spans="1:6" x14ac:dyDescent="0.25">
      <c r="A90513" t="s">
        <v>391467</v>
      </c>
      <c r="B90513" t="s">
        <v>391468</v>
      </c>
      <c r="C90513" t="s">
        <v>228880</v>
      </c>
      <c r="E90513" t="s">
        <v>180930</v>
      </c>
      <c r="F90513">
        <v>25000</v>
      </c>
    </row>
    <row r="90514" spans="1:6" x14ac:dyDescent="0.25">
      <c r="A90514" t="s">
        <v>391469</v>
      </c>
      <c r="B90514" t="s">
        <v>391470</v>
      </c>
      <c r="C90514" t="s">
        <v>228873</v>
      </c>
      <c r="E90514" s="1">
        <v>40299</v>
      </c>
      <c r="F90514">
        <v>3000000</v>
      </c>
    </row>
    <row r="90515" spans="1:6" x14ac:dyDescent="0.25">
      <c r="A90515" t="s">
        <v>391471</v>
      </c>
      <c r="B90515" t="s">
        <v>391472</v>
      </c>
      <c r="C90515" t="s">
        <v>228880</v>
      </c>
      <c r="D90515" t="s">
        <v>228877</v>
      </c>
      <c r="E90515" s="1">
        <v>41855</v>
      </c>
    </row>
    <row r="90516" spans="1:6" x14ac:dyDescent="0.25">
      <c r="A90516" t="s">
        <v>391473</v>
      </c>
      <c r="B90516" t="s">
        <v>391474</v>
      </c>
      <c r="C90516" t="s">
        <v>228873</v>
      </c>
      <c r="D90516" t="s">
        <v>228977</v>
      </c>
      <c r="E90516" s="1">
        <v>38386</v>
      </c>
      <c r="F90516">
        <v>4000000</v>
      </c>
    </row>
    <row r="90517" spans="1:6" x14ac:dyDescent="0.25">
      <c r="A90517" t="s">
        <v>391475</v>
      </c>
      <c r="B90517" t="s">
        <v>391476</v>
      </c>
      <c r="C90517" t="s">
        <v>228873</v>
      </c>
      <c r="D90517" t="s">
        <v>228977</v>
      </c>
      <c r="E90517" s="1">
        <v>38139</v>
      </c>
      <c r="F90517">
        <v>16000000</v>
      </c>
    </row>
    <row r="90518" spans="1:6" x14ac:dyDescent="0.25">
      <c r="A90518" t="s">
        <v>391473</v>
      </c>
      <c r="B90518" t="s">
        <v>391477</v>
      </c>
      <c r="C90518" t="s">
        <v>228873</v>
      </c>
      <c r="D90518" t="s">
        <v>228874</v>
      </c>
      <c r="E90518" t="s">
        <v>229526</v>
      </c>
      <c r="F90518">
        <v>18000000</v>
      </c>
    </row>
    <row r="90519" spans="1:6" x14ac:dyDescent="0.25">
      <c r="A90519" t="s">
        <v>391475</v>
      </c>
      <c r="B90519" t="s">
        <v>391478</v>
      </c>
      <c r="C90519" t="s">
        <v>228873</v>
      </c>
      <c r="D90519" t="s">
        <v>229145</v>
      </c>
      <c r="E90519" s="1">
        <v>39265</v>
      </c>
      <c r="F90519">
        <v>10000000</v>
      </c>
    </row>
    <row r="90520" spans="1:6" x14ac:dyDescent="0.25">
      <c r="A90520" t="s">
        <v>391479</v>
      </c>
      <c r="B90520" t="s">
        <v>391480</v>
      </c>
      <c r="C90520" t="s">
        <v>228873</v>
      </c>
      <c r="D90520" t="s">
        <v>228877</v>
      </c>
      <c r="E90520" t="s">
        <v>52930</v>
      </c>
      <c r="F90520">
        <v>3000000</v>
      </c>
    </row>
    <row r="90521" spans="1:6" x14ac:dyDescent="0.25">
      <c r="A90521" t="s">
        <v>391481</v>
      </c>
      <c r="B90521" t="s">
        <v>391482</v>
      </c>
      <c r="C90521" t="s">
        <v>228873</v>
      </c>
      <c r="D90521" t="s">
        <v>228977</v>
      </c>
      <c r="E90521" t="s">
        <v>10093</v>
      </c>
      <c r="F90521">
        <v>70000000</v>
      </c>
    </row>
    <row r="90522" spans="1:6" x14ac:dyDescent="0.25">
      <c r="A90522" t="s">
        <v>391479</v>
      </c>
      <c r="B90522" t="s">
        <v>391483</v>
      </c>
      <c r="C90522" t="s">
        <v>228873</v>
      </c>
      <c r="D90522" t="s">
        <v>228874</v>
      </c>
      <c r="E90522" t="s">
        <v>20355</v>
      </c>
      <c r="F90522">
        <v>18000000</v>
      </c>
    </row>
    <row r="90523" spans="1:6" x14ac:dyDescent="0.25">
      <c r="A90523" t="s">
        <v>391484</v>
      </c>
      <c r="B90523" t="s">
        <v>391485</v>
      </c>
      <c r="C90523" t="s">
        <v>228927</v>
      </c>
      <c r="E90523" t="s">
        <v>24575</v>
      </c>
      <c r="F90523">
        <v>954000</v>
      </c>
    </row>
    <row r="90524" spans="1:6" x14ac:dyDescent="0.25">
      <c r="A90524" t="s">
        <v>391486</v>
      </c>
      <c r="B90524" t="s">
        <v>391487</v>
      </c>
      <c r="C90524" t="s">
        <v>228873</v>
      </c>
      <c r="D90524" t="s">
        <v>229145</v>
      </c>
      <c r="E90524" t="s">
        <v>1080</v>
      </c>
      <c r="F90524">
        <v>8800000</v>
      </c>
    </row>
    <row r="90525" spans="1:6" x14ac:dyDescent="0.25">
      <c r="A90525" t="s">
        <v>391484</v>
      </c>
      <c r="B90525" t="s">
        <v>391488</v>
      </c>
      <c r="C90525" t="s">
        <v>228873</v>
      </c>
      <c r="E90525" s="1">
        <v>41671</v>
      </c>
      <c r="F90525">
        <v>6000000</v>
      </c>
    </row>
    <row r="90526" spans="1:6" x14ac:dyDescent="0.25">
      <c r="A90526" t="s">
        <v>391486</v>
      </c>
      <c r="B90526" t="s">
        <v>391489</v>
      </c>
      <c r="C90526" t="s">
        <v>228873</v>
      </c>
      <c r="E90526" s="1">
        <v>40554</v>
      </c>
      <c r="F90526">
        <v>6000000</v>
      </c>
    </row>
    <row r="90527" spans="1:6" x14ac:dyDescent="0.25">
      <c r="A90527" t="s">
        <v>391484</v>
      </c>
      <c r="B90527" t="s">
        <v>391490</v>
      </c>
      <c r="C90527" t="s">
        <v>228873</v>
      </c>
      <c r="D90527" t="s">
        <v>229145</v>
      </c>
      <c r="E90527" t="s">
        <v>180930</v>
      </c>
      <c r="F90527">
        <v>2000000</v>
      </c>
    </row>
    <row r="90528" spans="1:6" x14ac:dyDescent="0.25">
      <c r="A90528" t="s">
        <v>391491</v>
      </c>
      <c r="B90528" t="s">
        <v>391492</v>
      </c>
      <c r="C90528" t="s">
        <v>228873</v>
      </c>
      <c r="E90528" t="s">
        <v>145054</v>
      </c>
      <c r="F90528">
        <v>100000</v>
      </c>
    </row>
    <row r="90529" spans="1:6" x14ac:dyDescent="0.25">
      <c r="A90529" t="s">
        <v>391493</v>
      </c>
      <c r="B90529" t="s">
        <v>391494</v>
      </c>
      <c r="C90529" t="s">
        <v>228880</v>
      </c>
      <c r="E90529" t="s">
        <v>70283</v>
      </c>
      <c r="F90529">
        <v>40000</v>
      </c>
    </row>
    <row r="90530" spans="1:6" x14ac:dyDescent="0.25">
      <c r="A90530" t="s">
        <v>391495</v>
      </c>
      <c r="B90530" t="s">
        <v>391496</v>
      </c>
      <c r="C90530" t="s">
        <v>228880</v>
      </c>
      <c r="E90530" s="1">
        <v>42286</v>
      </c>
    </row>
    <row r="90531" spans="1:6" x14ac:dyDescent="0.25">
      <c r="A90531" t="s">
        <v>391497</v>
      </c>
      <c r="B90531" t="s">
        <v>391498</v>
      </c>
      <c r="C90531" t="s">
        <v>228873</v>
      </c>
      <c r="E90531" s="1">
        <v>42343</v>
      </c>
    </row>
    <row r="90532" spans="1:6" x14ac:dyDescent="0.25">
      <c r="A90532" t="s">
        <v>391499</v>
      </c>
      <c r="B90532" t="s">
        <v>391500</v>
      </c>
      <c r="C90532" t="s">
        <v>228873</v>
      </c>
      <c r="E90532" s="1">
        <v>40912</v>
      </c>
      <c r="F90532">
        <v>1000000</v>
      </c>
    </row>
    <row r="90533" spans="1:6" x14ac:dyDescent="0.25">
      <c r="A90533" t="s">
        <v>391501</v>
      </c>
      <c r="B90533" t="s">
        <v>391502</v>
      </c>
      <c r="C90533" t="s">
        <v>228919</v>
      </c>
      <c r="E90533" s="1">
        <v>41278</v>
      </c>
      <c r="F90533">
        <v>11258800</v>
      </c>
    </row>
    <row r="90534" spans="1:6" x14ac:dyDescent="0.25">
      <c r="A90534" t="s">
        <v>391503</v>
      </c>
      <c r="B90534" t="s">
        <v>391504</v>
      </c>
      <c r="C90534" t="s">
        <v>228943</v>
      </c>
      <c r="E90534" s="1">
        <v>40909</v>
      </c>
    </row>
    <row r="90535" spans="1:6" x14ac:dyDescent="0.25">
      <c r="A90535" t="s">
        <v>391505</v>
      </c>
      <c r="B90535" t="s">
        <v>391506</v>
      </c>
      <c r="C90535" t="s">
        <v>228880</v>
      </c>
      <c r="E90535" t="s">
        <v>81738</v>
      </c>
      <c r="F90535">
        <v>100000</v>
      </c>
    </row>
    <row r="90536" spans="1:6" x14ac:dyDescent="0.25">
      <c r="A90536" t="s">
        <v>391507</v>
      </c>
      <c r="B90536" t="s">
        <v>391508</v>
      </c>
      <c r="C90536" t="s">
        <v>228873</v>
      </c>
      <c r="D90536" t="s">
        <v>228877</v>
      </c>
      <c r="E90536" s="1">
        <v>41491</v>
      </c>
      <c r="F90536">
        <v>3200000</v>
      </c>
    </row>
    <row r="90537" spans="1:6" x14ac:dyDescent="0.25">
      <c r="A90537" t="s">
        <v>391505</v>
      </c>
      <c r="B90537" t="s">
        <v>391509</v>
      </c>
      <c r="C90537" t="s">
        <v>228927</v>
      </c>
      <c r="E90537" t="s">
        <v>1019</v>
      </c>
      <c r="F90537">
        <v>5000000</v>
      </c>
    </row>
    <row r="90538" spans="1:6" x14ac:dyDescent="0.25">
      <c r="A90538" t="s">
        <v>391507</v>
      </c>
      <c r="B90538" t="s">
        <v>391510</v>
      </c>
      <c r="C90538" t="s">
        <v>228873</v>
      </c>
      <c r="D90538" t="s">
        <v>228877</v>
      </c>
      <c r="E90538" t="s">
        <v>51160</v>
      </c>
      <c r="F90538">
        <v>13200000</v>
      </c>
    </row>
    <row r="90539" spans="1:6" x14ac:dyDescent="0.25">
      <c r="A90539" t="s">
        <v>391505</v>
      </c>
      <c r="B90539" t="s">
        <v>391511</v>
      </c>
      <c r="C90539" t="s">
        <v>228916</v>
      </c>
      <c r="E90539" t="s">
        <v>51160</v>
      </c>
      <c r="F90539">
        <v>3170000</v>
      </c>
    </row>
    <row r="90540" spans="1:6" x14ac:dyDescent="0.25">
      <c r="A90540" t="s">
        <v>391507</v>
      </c>
      <c r="B90540" t="s">
        <v>391512</v>
      </c>
      <c r="C90540" t="s">
        <v>228873</v>
      </c>
      <c r="E90540" s="1">
        <v>41584</v>
      </c>
    </row>
    <row r="90541" spans="1:6" x14ac:dyDescent="0.25">
      <c r="A90541" t="s">
        <v>391505</v>
      </c>
      <c r="B90541" t="s">
        <v>391513</v>
      </c>
      <c r="C90541" t="s">
        <v>228873</v>
      </c>
      <c r="D90541" t="s">
        <v>228874</v>
      </c>
      <c r="E90541" t="s">
        <v>102295</v>
      </c>
      <c r="F90541">
        <v>22000000</v>
      </c>
    </row>
    <row r="90542" spans="1:6" x14ac:dyDescent="0.25">
      <c r="A90542" t="s">
        <v>391514</v>
      </c>
      <c r="B90542" t="s">
        <v>391515</v>
      </c>
      <c r="C90542" t="s">
        <v>228880</v>
      </c>
      <c r="E90542" t="s">
        <v>6461</v>
      </c>
      <c r="F90542">
        <v>75000</v>
      </c>
    </row>
    <row r="90543" spans="1:6" x14ac:dyDescent="0.25">
      <c r="A90543" t="s">
        <v>391516</v>
      </c>
      <c r="B90543" t="s">
        <v>391517</v>
      </c>
      <c r="C90543" t="s">
        <v>228873</v>
      </c>
      <c r="D90543" t="s">
        <v>229206</v>
      </c>
      <c r="E90543" t="s">
        <v>52762</v>
      </c>
      <c r="F90543">
        <v>11000000</v>
      </c>
    </row>
    <row r="90544" spans="1:6" x14ac:dyDescent="0.25">
      <c r="A90544" t="s">
        <v>391518</v>
      </c>
      <c r="B90544" t="s">
        <v>391519</v>
      </c>
      <c r="C90544" t="s">
        <v>228873</v>
      </c>
      <c r="E90544" t="s">
        <v>134898</v>
      </c>
      <c r="F90544">
        <v>2277109</v>
      </c>
    </row>
    <row r="90545" spans="1:6" x14ac:dyDescent="0.25">
      <c r="A90545" t="s">
        <v>391516</v>
      </c>
      <c r="B90545" t="s">
        <v>391520</v>
      </c>
      <c r="C90545" t="s">
        <v>228873</v>
      </c>
      <c r="E90545" s="1">
        <v>39874</v>
      </c>
      <c r="F90545">
        <v>23000000</v>
      </c>
    </row>
    <row r="90546" spans="1:6" x14ac:dyDescent="0.25">
      <c r="A90546" t="s">
        <v>391518</v>
      </c>
      <c r="B90546" t="s">
        <v>391521</v>
      </c>
      <c r="C90546" t="s">
        <v>228927</v>
      </c>
      <c r="E90546" t="s">
        <v>18123</v>
      </c>
      <c r="F90546">
        <v>1522367</v>
      </c>
    </row>
    <row r="90547" spans="1:6" x14ac:dyDescent="0.25">
      <c r="A90547" t="s">
        <v>391516</v>
      </c>
      <c r="B90547" t="s">
        <v>391522</v>
      </c>
      <c r="C90547" t="s">
        <v>228873</v>
      </c>
      <c r="D90547" t="s">
        <v>228874</v>
      </c>
      <c r="E90547" t="s">
        <v>126276</v>
      </c>
      <c r="F90547">
        <v>10500000</v>
      </c>
    </row>
    <row r="90548" spans="1:6" x14ac:dyDescent="0.25">
      <c r="A90548" t="s">
        <v>391518</v>
      </c>
      <c r="B90548" t="s">
        <v>391523</v>
      </c>
      <c r="C90548" t="s">
        <v>228927</v>
      </c>
      <c r="E90548" s="1">
        <v>41159</v>
      </c>
      <c r="F90548">
        <v>3500000</v>
      </c>
    </row>
    <row r="90549" spans="1:6" x14ac:dyDescent="0.25">
      <c r="A90549" t="s">
        <v>391524</v>
      </c>
      <c r="B90549" t="s">
        <v>391525</v>
      </c>
      <c r="C90549" t="s">
        <v>228880</v>
      </c>
      <c r="E90549" t="s">
        <v>48446</v>
      </c>
      <c r="F90549">
        <v>100000</v>
      </c>
    </row>
    <row r="90550" spans="1:6" x14ac:dyDescent="0.25">
      <c r="A90550" t="s">
        <v>391526</v>
      </c>
      <c r="B90550" t="s">
        <v>391527</v>
      </c>
      <c r="C90550" t="s">
        <v>228880</v>
      </c>
      <c r="E90550" t="s">
        <v>12515</v>
      </c>
      <c r="F90550">
        <v>3000000</v>
      </c>
    </row>
    <row r="90551" spans="1:6" x14ac:dyDescent="0.25">
      <c r="A90551" t="s">
        <v>391528</v>
      </c>
      <c r="B90551" t="s">
        <v>391529</v>
      </c>
      <c r="C90551" t="s">
        <v>228873</v>
      </c>
      <c r="D90551" t="s">
        <v>228877</v>
      </c>
      <c r="E90551" t="s">
        <v>230639</v>
      </c>
      <c r="F90551">
        <v>8000000</v>
      </c>
    </row>
    <row r="90552" spans="1:6" x14ac:dyDescent="0.25">
      <c r="A90552" t="s">
        <v>391530</v>
      </c>
      <c r="B90552" t="s">
        <v>391531</v>
      </c>
      <c r="C90552" t="s">
        <v>228873</v>
      </c>
      <c r="D90552" t="s">
        <v>228877</v>
      </c>
      <c r="E90552" t="s">
        <v>131374</v>
      </c>
      <c r="F90552">
        <v>4000000</v>
      </c>
    </row>
    <row r="90553" spans="1:6" x14ac:dyDescent="0.25">
      <c r="A90553" t="s">
        <v>391532</v>
      </c>
      <c r="B90553" t="s">
        <v>391533</v>
      </c>
      <c r="C90553" t="s">
        <v>228873</v>
      </c>
      <c r="D90553" t="s">
        <v>228877</v>
      </c>
      <c r="E90553" t="s">
        <v>131445</v>
      </c>
      <c r="F90553">
        <v>3000000</v>
      </c>
    </row>
    <row r="90554" spans="1:6" x14ac:dyDescent="0.25">
      <c r="A90554" t="s">
        <v>391534</v>
      </c>
      <c r="B90554" t="s">
        <v>391535</v>
      </c>
      <c r="C90554" t="s">
        <v>228943</v>
      </c>
      <c r="E90554" s="1">
        <v>39449</v>
      </c>
      <c r="F90554">
        <v>1000000</v>
      </c>
    </row>
    <row r="90555" spans="1:6" x14ac:dyDescent="0.25">
      <c r="A90555" t="s">
        <v>391536</v>
      </c>
      <c r="B90555" t="s">
        <v>391537</v>
      </c>
      <c r="C90555" t="s">
        <v>228909</v>
      </c>
      <c r="E90555" s="1">
        <v>41337</v>
      </c>
    </row>
    <row r="90556" spans="1:6" x14ac:dyDescent="0.25">
      <c r="A90556" t="s">
        <v>391538</v>
      </c>
      <c r="B90556" t="s">
        <v>391539</v>
      </c>
      <c r="C90556" t="s">
        <v>228880</v>
      </c>
      <c r="E90556" t="s">
        <v>26832</v>
      </c>
      <c r="F90556">
        <v>3000000</v>
      </c>
    </row>
    <row r="90557" spans="1:6" x14ac:dyDescent="0.25">
      <c r="A90557" t="s">
        <v>391540</v>
      </c>
      <c r="B90557" t="s">
        <v>391541</v>
      </c>
      <c r="C90557" t="s">
        <v>228889</v>
      </c>
      <c r="E90557" t="s">
        <v>5948</v>
      </c>
      <c r="F90557">
        <v>32435444</v>
      </c>
    </row>
    <row r="90558" spans="1:6" x14ac:dyDescent="0.25">
      <c r="A90558" t="s">
        <v>391542</v>
      </c>
      <c r="B90558" t="s">
        <v>391543</v>
      </c>
      <c r="C90558" t="s">
        <v>228880</v>
      </c>
      <c r="E90558" t="s">
        <v>44667</v>
      </c>
      <c r="F90558">
        <v>2500000</v>
      </c>
    </row>
    <row r="90559" spans="1:6" x14ac:dyDescent="0.25">
      <c r="A90559" t="s">
        <v>391544</v>
      </c>
      <c r="B90559" t="s">
        <v>391545</v>
      </c>
      <c r="C90559" t="s">
        <v>229045</v>
      </c>
      <c r="E90559" s="1">
        <v>40912</v>
      </c>
      <c r="F90559">
        <v>13000</v>
      </c>
    </row>
    <row r="90560" spans="1:6" x14ac:dyDescent="0.25">
      <c r="A90560" t="s">
        <v>391546</v>
      </c>
      <c r="B90560" t="s">
        <v>391547</v>
      </c>
      <c r="C90560" t="s">
        <v>228873</v>
      </c>
      <c r="E90560" t="s">
        <v>130192</v>
      </c>
      <c r="F90560">
        <v>185000</v>
      </c>
    </row>
    <row r="90561" spans="1:6" x14ac:dyDescent="0.25">
      <c r="A90561" t="s">
        <v>391548</v>
      </c>
      <c r="B90561" t="s">
        <v>391549</v>
      </c>
      <c r="C90561" t="s">
        <v>228873</v>
      </c>
      <c r="E90561" t="s">
        <v>33090</v>
      </c>
      <c r="F90561">
        <v>20000</v>
      </c>
    </row>
    <row r="90562" spans="1:6" x14ac:dyDescent="0.25">
      <c r="A90562" t="s">
        <v>391550</v>
      </c>
      <c r="B90562" t="s">
        <v>391551</v>
      </c>
      <c r="C90562" t="s">
        <v>228873</v>
      </c>
      <c r="D90562" t="s">
        <v>228874</v>
      </c>
      <c r="E90562" t="s">
        <v>11226</v>
      </c>
      <c r="F90562">
        <v>51600000</v>
      </c>
    </row>
    <row r="90563" spans="1:6" x14ac:dyDescent="0.25">
      <c r="A90563" t="s">
        <v>391552</v>
      </c>
      <c r="B90563" t="s">
        <v>391553</v>
      </c>
      <c r="C90563" t="s">
        <v>228873</v>
      </c>
      <c r="D90563" t="s">
        <v>228977</v>
      </c>
      <c r="E90563" t="s">
        <v>3666</v>
      </c>
      <c r="F90563">
        <v>10000000</v>
      </c>
    </row>
    <row r="90564" spans="1:6" x14ac:dyDescent="0.25">
      <c r="A90564" t="s">
        <v>391554</v>
      </c>
      <c r="B90564" t="s">
        <v>391555</v>
      </c>
      <c r="C90564" t="s">
        <v>228873</v>
      </c>
      <c r="D90564" t="s">
        <v>228874</v>
      </c>
      <c r="E90564" t="s">
        <v>235259</v>
      </c>
      <c r="F90564">
        <v>8000000</v>
      </c>
    </row>
    <row r="90565" spans="1:6" x14ac:dyDescent="0.25">
      <c r="A90565" t="s">
        <v>391556</v>
      </c>
      <c r="B90565" t="s">
        <v>391557</v>
      </c>
      <c r="C90565" t="s">
        <v>228889</v>
      </c>
      <c r="E90565" t="s">
        <v>39468</v>
      </c>
    </row>
    <row r="90566" spans="1:6" x14ac:dyDescent="0.25">
      <c r="A90566" t="s">
        <v>391558</v>
      </c>
      <c r="B90566" t="s">
        <v>391559</v>
      </c>
      <c r="C90566" t="s">
        <v>228873</v>
      </c>
      <c r="E90566" t="s">
        <v>249856</v>
      </c>
      <c r="F90566">
        <v>30000000</v>
      </c>
    </row>
    <row r="90567" spans="1:6" x14ac:dyDescent="0.25">
      <c r="A90567" t="s">
        <v>391560</v>
      </c>
      <c r="B90567" t="s">
        <v>391561</v>
      </c>
      <c r="C90567" t="s">
        <v>229311</v>
      </c>
      <c r="E90567" s="1">
        <v>42074</v>
      </c>
      <c r="F90567">
        <v>4000000</v>
      </c>
    </row>
    <row r="90568" spans="1:6" x14ac:dyDescent="0.25">
      <c r="A90568" t="s">
        <v>391562</v>
      </c>
      <c r="B90568" t="s">
        <v>391563</v>
      </c>
      <c r="C90568" t="s">
        <v>228873</v>
      </c>
      <c r="D90568" t="s">
        <v>229145</v>
      </c>
      <c r="E90568" s="1">
        <v>41253</v>
      </c>
      <c r="F90568">
        <v>10000000</v>
      </c>
    </row>
    <row r="90569" spans="1:6" x14ac:dyDescent="0.25">
      <c r="A90569" t="s">
        <v>391564</v>
      </c>
      <c r="B90569" t="s">
        <v>391565</v>
      </c>
      <c r="C90569" t="s">
        <v>228873</v>
      </c>
      <c r="D90569" t="s">
        <v>228977</v>
      </c>
      <c r="E90569" t="s">
        <v>972</v>
      </c>
      <c r="F90569">
        <v>8000000</v>
      </c>
    </row>
    <row r="90570" spans="1:6" x14ac:dyDescent="0.25">
      <c r="A90570" t="s">
        <v>391562</v>
      </c>
      <c r="B90570" t="s">
        <v>391566</v>
      </c>
      <c r="C90570" t="s">
        <v>228873</v>
      </c>
      <c r="D90570" t="s">
        <v>228874</v>
      </c>
      <c r="E90570" s="1">
        <v>39822</v>
      </c>
      <c r="F90570">
        <v>5000000</v>
      </c>
    </row>
    <row r="90571" spans="1:6" x14ac:dyDescent="0.25">
      <c r="A90571" t="s">
        <v>391564</v>
      </c>
      <c r="B90571" t="s">
        <v>391567</v>
      </c>
      <c r="C90571" t="s">
        <v>228873</v>
      </c>
      <c r="D90571" t="s">
        <v>228874</v>
      </c>
      <c r="E90571" t="s">
        <v>131374</v>
      </c>
      <c r="F90571">
        <v>13000000</v>
      </c>
    </row>
    <row r="90572" spans="1:6" x14ac:dyDescent="0.25">
      <c r="A90572" t="s">
        <v>391562</v>
      </c>
      <c r="B90572" t="s">
        <v>391568</v>
      </c>
      <c r="C90572" t="s">
        <v>228873</v>
      </c>
      <c r="D90572" t="s">
        <v>228877</v>
      </c>
      <c r="E90572" s="1">
        <v>39422</v>
      </c>
      <c r="F90572">
        <v>4800000</v>
      </c>
    </row>
    <row r="90573" spans="1:6" x14ac:dyDescent="0.25">
      <c r="A90573" t="s">
        <v>391569</v>
      </c>
      <c r="B90573" t="s">
        <v>391570</v>
      </c>
      <c r="C90573" t="s">
        <v>228873</v>
      </c>
      <c r="E90573" s="1">
        <v>41490</v>
      </c>
    </row>
    <row r="90574" spans="1:6" x14ac:dyDescent="0.25">
      <c r="A90574" t="s">
        <v>391571</v>
      </c>
      <c r="B90574" t="s">
        <v>391572</v>
      </c>
      <c r="C90574" t="s">
        <v>228880</v>
      </c>
      <c r="E90574" s="1">
        <v>42130</v>
      </c>
      <c r="F90574">
        <v>120000</v>
      </c>
    </row>
    <row r="90575" spans="1:6" x14ac:dyDescent="0.25">
      <c r="A90575" t="s">
        <v>391573</v>
      </c>
      <c r="B90575" t="s">
        <v>391574</v>
      </c>
      <c r="C90575" t="s">
        <v>228880</v>
      </c>
      <c r="E90575" s="1">
        <v>39301</v>
      </c>
      <c r="F90575">
        <v>1600000</v>
      </c>
    </row>
    <row r="90576" spans="1:6" x14ac:dyDescent="0.25">
      <c r="A90576" t="s">
        <v>391575</v>
      </c>
      <c r="B90576" t="s">
        <v>391576</v>
      </c>
      <c r="C90576" t="s">
        <v>228873</v>
      </c>
      <c r="D90576" t="s">
        <v>228874</v>
      </c>
      <c r="E90576" s="1">
        <v>39451</v>
      </c>
      <c r="F90576">
        <v>17000000</v>
      </c>
    </row>
    <row r="90577" spans="1:6" x14ac:dyDescent="0.25">
      <c r="A90577" t="s">
        <v>391577</v>
      </c>
      <c r="B90577" t="s">
        <v>391578</v>
      </c>
      <c r="C90577" t="s">
        <v>228880</v>
      </c>
      <c r="E90577" s="1">
        <v>41430</v>
      </c>
      <c r="F90577">
        <v>1500000</v>
      </c>
    </row>
    <row r="90578" spans="1:6" x14ac:dyDescent="0.25">
      <c r="A90578" t="s">
        <v>391579</v>
      </c>
      <c r="B90578" t="s">
        <v>391580</v>
      </c>
      <c r="C90578" t="s">
        <v>228880</v>
      </c>
      <c r="E90578" t="s">
        <v>27451</v>
      </c>
    </row>
    <row r="90579" spans="1:6" x14ac:dyDescent="0.25">
      <c r="A90579" t="s">
        <v>391577</v>
      </c>
      <c r="B90579" t="s">
        <v>391581</v>
      </c>
      <c r="C90579" t="s">
        <v>228873</v>
      </c>
      <c r="D90579" t="s">
        <v>228877</v>
      </c>
      <c r="E90579" t="s">
        <v>14789</v>
      </c>
      <c r="F90579">
        <v>3000000</v>
      </c>
    </row>
    <row r="90580" spans="1:6" x14ac:dyDescent="0.25">
      <c r="A90580" t="s">
        <v>391582</v>
      </c>
      <c r="B90580" t="s">
        <v>391583</v>
      </c>
      <c r="C90580" t="s">
        <v>228873</v>
      </c>
      <c r="D90580" t="s">
        <v>228874</v>
      </c>
      <c r="E90580" s="1">
        <v>39607</v>
      </c>
      <c r="F90580">
        <v>11000000</v>
      </c>
    </row>
    <row r="90581" spans="1:6" x14ac:dyDescent="0.25">
      <c r="A90581" t="s">
        <v>391584</v>
      </c>
      <c r="B90581" t="s">
        <v>391585</v>
      </c>
      <c r="C90581" t="s">
        <v>228873</v>
      </c>
      <c r="D90581" t="s">
        <v>228877</v>
      </c>
      <c r="E90581" s="1">
        <v>38718</v>
      </c>
      <c r="F90581">
        <v>2250000</v>
      </c>
    </row>
    <row r="90582" spans="1:6" x14ac:dyDescent="0.25">
      <c r="A90582" t="s">
        <v>391586</v>
      </c>
      <c r="B90582" t="s">
        <v>391587</v>
      </c>
      <c r="C90582" t="s">
        <v>228873</v>
      </c>
      <c r="D90582" t="s">
        <v>228877</v>
      </c>
      <c r="E90582" s="1">
        <v>41156</v>
      </c>
      <c r="F90582">
        <v>6500000</v>
      </c>
    </row>
    <row r="90583" spans="1:6" x14ac:dyDescent="0.25">
      <c r="A90583" t="s">
        <v>391588</v>
      </c>
      <c r="B90583" t="s">
        <v>391589</v>
      </c>
      <c r="C90583" t="s">
        <v>228873</v>
      </c>
      <c r="D90583" t="s">
        <v>228874</v>
      </c>
      <c r="E90583" t="s">
        <v>33671</v>
      </c>
      <c r="F90583">
        <v>20000000</v>
      </c>
    </row>
    <row r="90584" spans="1:6" x14ac:dyDescent="0.25">
      <c r="A90584" t="s">
        <v>391586</v>
      </c>
      <c r="B90584" t="s">
        <v>391590</v>
      </c>
      <c r="C90584" t="s">
        <v>228873</v>
      </c>
      <c r="D90584" t="s">
        <v>228977</v>
      </c>
      <c r="E90584" t="s">
        <v>92529</v>
      </c>
      <c r="F90584">
        <v>40000000</v>
      </c>
    </row>
    <row r="90585" spans="1:6" x14ac:dyDescent="0.25">
      <c r="A90585" t="s">
        <v>391591</v>
      </c>
      <c r="B90585" t="s">
        <v>391592</v>
      </c>
      <c r="C90585" t="s">
        <v>228943</v>
      </c>
      <c r="E90585" s="1">
        <v>40551</v>
      </c>
      <c r="F90585">
        <v>288300</v>
      </c>
    </row>
    <row r="90586" spans="1:6" x14ac:dyDescent="0.25">
      <c r="A90586" t="s">
        <v>391593</v>
      </c>
      <c r="B90586" t="s">
        <v>391594</v>
      </c>
      <c r="C90586" t="s">
        <v>228880</v>
      </c>
      <c r="E90586" s="1">
        <v>40187</v>
      </c>
      <c r="F90586">
        <v>64000</v>
      </c>
    </row>
    <row r="90587" spans="1:6" x14ac:dyDescent="0.25">
      <c r="A90587" t="s">
        <v>391595</v>
      </c>
      <c r="B90587" t="s">
        <v>391596</v>
      </c>
      <c r="C90587" t="s">
        <v>228943</v>
      </c>
      <c r="E90587" s="1">
        <v>37987</v>
      </c>
      <c r="F90587">
        <v>1800000</v>
      </c>
    </row>
    <row r="90588" spans="1:6" x14ac:dyDescent="0.25">
      <c r="A90588" t="s">
        <v>391597</v>
      </c>
      <c r="B90588" t="s">
        <v>391598</v>
      </c>
      <c r="C90588" t="s">
        <v>228873</v>
      </c>
      <c r="D90588" t="s">
        <v>228874</v>
      </c>
      <c r="E90588" t="s">
        <v>243783</v>
      </c>
      <c r="F90588">
        <v>6500000</v>
      </c>
    </row>
    <row r="90589" spans="1:6" x14ac:dyDescent="0.25">
      <c r="A90589" t="s">
        <v>391595</v>
      </c>
      <c r="B90589" t="s">
        <v>391599</v>
      </c>
      <c r="C90589" t="s">
        <v>228873</v>
      </c>
      <c r="D90589" t="s">
        <v>228977</v>
      </c>
      <c r="E90589" t="s">
        <v>184192</v>
      </c>
      <c r="F90589">
        <v>8500000</v>
      </c>
    </row>
    <row r="90590" spans="1:6" x14ac:dyDescent="0.25">
      <c r="A90590" t="s">
        <v>391600</v>
      </c>
      <c r="B90590" t="s">
        <v>391601</v>
      </c>
      <c r="C90590" t="s">
        <v>228943</v>
      </c>
      <c r="E90590" s="1">
        <v>41648</v>
      </c>
      <c r="F90590">
        <v>100000</v>
      </c>
    </row>
    <row r="90591" spans="1:6" x14ac:dyDescent="0.25">
      <c r="A90591" t="s">
        <v>391602</v>
      </c>
      <c r="B90591" t="s">
        <v>391603</v>
      </c>
      <c r="C90591" t="s">
        <v>228880</v>
      </c>
      <c r="E90591" s="1">
        <v>40917</v>
      </c>
      <c r="F90591">
        <v>50000</v>
      </c>
    </row>
    <row r="90592" spans="1:6" x14ac:dyDescent="0.25">
      <c r="A90592" t="s">
        <v>391604</v>
      </c>
      <c r="B90592" t="s">
        <v>391605</v>
      </c>
      <c r="C90592" t="s">
        <v>228927</v>
      </c>
      <c r="E90592" t="s">
        <v>18856</v>
      </c>
      <c r="F90592">
        <v>2500000</v>
      </c>
    </row>
    <row r="90593" spans="1:6" x14ac:dyDescent="0.25">
      <c r="A90593" t="s">
        <v>391606</v>
      </c>
      <c r="B90593" t="s">
        <v>391607</v>
      </c>
      <c r="C90593" t="s">
        <v>228889</v>
      </c>
      <c r="E90593" t="s">
        <v>45818</v>
      </c>
      <c r="F90593">
        <v>10000000</v>
      </c>
    </row>
    <row r="90594" spans="1:6" x14ac:dyDescent="0.25">
      <c r="A90594" t="s">
        <v>391604</v>
      </c>
      <c r="B90594" t="s">
        <v>391608</v>
      </c>
      <c r="C90594" t="s">
        <v>228927</v>
      </c>
      <c r="E90594" t="s">
        <v>28187</v>
      </c>
      <c r="F90594">
        <v>1727000</v>
      </c>
    </row>
    <row r="90595" spans="1:6" x14ac:dyDescent="0.25">
      <c r="A90595" t="s">
        <v>391606</v>
      </c>
      <c r="B90595" t="s">
        <v>391609</v>
      </c>
      <c r="C90595" t="s">
        <v>228873</v>
      </c>
      <c r="E90595" t="s">
        <v>6894</v>
      </c>
      <c r="F90595">
        <v>3000000</v>
      </c>
    </row>
    <row r="90596" spans="1:6" x14ac:dyDescent="0.25">
      <c r="A90596" t="s">
        <v>391604</v>
      </c>
      <c r="B90596" t="s">
        <v>391610</v>
      </c>
      <c r="C90596" t="s">
        <v>228873</v>
      </c>
      <c r="E90596" t="s">
        <v>27966</v>
      </c>
      <c r="F90596">
        <v>0</v>
      </c>
    </row>
    <row r="90597" spans="1:6" x14ac:dyDescent="0.25">
      <c r="A90597" t="s">
        <v>391611</v>
      </c>
      <c r="B90597" t="s">
        <v>391612</v>
      </c>
      <c r="C90597" t="s">
        <v>228880</v>
      </c>
      <c r="E90597" s="1">
        <v>41892</v>
      </c>
    </row>
    <row r="90598" spans="1:6" x14ac:dyDescent="0.25">
      <c r="A90598" t="s">
        <v>391613</v>
      </c>
      <c r="B90598" t="s">
        <v>391614</v>
      </c>
      <c r="C90598" t="s">
        <v>228880</v>
      </c>
      <c r="E90598" s="1">
        <v>41435</v>
      </c>
      <c r="F90598">
        <v>661000</v>
      </c>
    </row>
    <row r="90599" spans="1:6" x14ac:dyDescent="0.25">
      <c r="A90599" t="s">
        <v>391615</v>
      </c>
      <c r="B90599" t="s">
        <v>391616</v>
      </c>
      <c r="C90599" t="s">
        <v>228873</v>
      </c>
      <c r="E90599" t="s">
        <v>166326</v>
      </c>
      <c r="F90599">
        <v>1632499</v>
      </c>
    </row>
    <row r="90600" spans="1:6" x14ac:dyDescent="0.25">
      <c r="A90600" t="s">
        <v>391617</v>
      </c>
      <c r="B90600" t="s">
        <v>391618</v>
      </c>
      <c r="C90600" t="s">
        <v>228873</v>
      </c>
      <c r="D90600" t="s">
        <v>228874</v>
      </c>
      <c r="E90600" t="s">
        <v>231705</v>
      </c>
      <c r="F90600">
        <v>3400000</v>
      </c>
    </row>
    <row r="90601" spans="1:6" x14ac:dyDescent="0.25">
      <c r="A90601" t="s">
        <v>391619</v>
      </c>
      <c r="B90601" t="s">
        <v>391620</v>
      </c>
      <c r="C90601" t="s">
        <v>228927</v>
      </c>
      <c r="E90601" t="s">
        <v>1825</v>
      </c>
      <c r="F90601">
        <v>10000000</v>
      </c>
    </row>
    <row r="90602" spans="1:6" x14ac:dyDescent="0.25">
      <c r="A90602" t="s">
        <v>391621</v>
      </c>
      <c r="B90602" t="s">
        <v>391622</v>
      </c>
      <c r="C90602" t="s">
        <v>228880</v>
      </c>
      <c r="E90602" t="s">
        <v>41540</v>
      </c>
      <c r="F90602">
        <v>950000</v>
      </c>
    </row>
    <row r="90603" spans="1:6" x14ac:dyDescent="0.25">
      <c r="A90603" t="s">
        <v>391619</v>
      </c>
      <c r="B90603" t="s">
        <v>391623</v>
      </c>
      <c r="C90603" t="s">
        <v>228873</v>
      </c>
      <c r="D90603" t="s">
        <v>228874</v>
      </c>
      <c r="E90603" s="1">
        <v>37601</v>
      </c>
      <c r="F90603">
        <v>7800000</v>
      </c>
    </row>
    <row r="90604" spans="1:6" x14ac:dyDescent="0.25">
      <c r="A90604" t="s">
        <v>391621</v>
      </c>
      <c r="B90604" t="s">
        <v>391624</v>
      </c>
      <c r="C90604" t="s">
        <v>228873</v>
      </c>
      <c r="D90604" t="s">
        <v>229145</v>
      </c>
      <c r="E90604" t="s">
        <v>159299</v>
      </c>
      <c r="F90604">
        <v>5000000</v>
      </c>
    </row>
    <row r="90605" spans="1:6" x14ac:dyDescent="0.25">
      <c r="A90605" t="s">
        <v>391625</v>
      </c>
      <c r="B90605" t="s">
        <v>391626</v>
      </c>
      <c r="C90605" t="s">
        <v>228873</v>
      </c>
      <c r="E90605" s="1">
        <v>40492</v>
      </c>
      <c r="F90605">
        <v>8200000</v>
      </c>
    </row>
    <row r="90606" spans="1:6" x14ac:dyDescent="0.25">
      <c r="A90606" t="s">
        <v>391627</v>
      </c>
      <c r="B90606" t="s">
        <v>391628</v>
      </c>
      <c r="C90606" t="s">
        <v>228873</v>
      </c>
      <c r="E90606" s="1">
        <v>40946</v>
      </c>
      <c r="F90606">
        <v>1000000</v>
      </c>
    </row>
    <row r="90607" spans="1:6" x14ac:dyDescent="0.25">
      <c r="A90607" t="s">
        <v>391629</v>
      </c>
      <c r="B90607" t="s">
        <v>391630</v>
      </c>
      <c r="C90607" t="s">
        <v>228873</v>
      </c>
      <c r="E90607" s="1">
        <v>41311</v>
      </c>
      <c r="F90607">
        <v>2000000</v>
      </c>
    </row>
    <row r="90608" spans="1:6" x14ac:dyDescent="0.25">
      <c r="A90608" t="s">
        <v>391631</v>
      </c>
      <c r="B90608" t="s">
        <v>391632</v>
      </c>
      <c r="C90608" t="s">
        <v>228873</v>
      </c>
      <c r="E90608" s="1">
        <v>41275</v>
      </c>
      <c r="F90608">
        <v>40000000</v>
      </c>
    </row>
    <row r="90609" spans="1:6" x14ac:dyDescent="0.25">
      <c r="A90609" t="s">
        <v>391633</v>
      </c>
      <c r="B90609" t="s">
        <v>391634</v>
      </c>
      <c r="C90609" t="s">
        <v>228880</v>
      </c>
      <c r="E90609" t="s">
        <v>39009</v>
      </c>
      <c r="F90609">
        <v>500000</v>
      </c>
    </row>
    <row r="90610" spans="1:6" x14ac:dyDescent="0.25">
      <c r="A90610" t="s">
        <v>391635</v>
      </c>
      <c r="B90610" t="s">
        <v>391636</v>
      </c>
      <c r="C90610" t="s">
        <v>228916</v>
      </c>
      <c r="E90610" t="s">
        <v>236000</v>
      </c>
      <c r="F90610">
        <v>15000000</v>
      </c>
    </row>
    <row r="90611" spans="1:6" x14ac:dyDescent="0.25">
      <c r="A90611" t="s">
        <v>391633</v>
      </c>
      <c r="B90611" t="s">
        <v>391637</v>
      </c>
      <c r="C90611" t="s">
        <v>228873</v>
      </c>
      <c r="E90611" s="1">
        <v>39914</v>
      </c>
      <c r="F90611">
        <v>1593502</v>
      </c>
    </row>
    <row r="90612" spans="1:6" x14ac:dyDescent="0.25">
      <c r="A90612" t="s">
        <v>391635</v>
      </c>
      <c r="B90612" t="s">
        <v>391638</v>
      </c>
      <c r="C90612" t="s">
        <v>228927</v>
      </c>
      <c r="E90612" t="s">
        <v>6894</v>
      </c>
      <c r="F90612">
        <v>733174</v>
      </c>
    </row>
    <row r="90613" spans="1:6" x14ac:dyDescent="0.25">
      <c r="A90613" t="s">
        <v>391633</v>
      </c>
      <c r="B90613" t="s">
        <v>391639</v>
      </c>
      <c r="C90613" t="s">
        <v>228927</v>
      </c>
      <c r="E90613" s="1">
        <v>41548</v>
      </c>
      <c r="F90613">
        <v>275000</v>
      </c>
    </row>
    <row r="90614" spans="1:6" x14ac:dyDescent="0.25">
      <c r="A90614" t="s">
        <v>391640</v>
      </c>
      <c r="B90614" t="s">
        <v>391641</v>
      </c>
      <c r="C90614" t="s">
        <v>228943</v>
      </c>
      <c r="E90614" s="1">
        <v>40544</v>
      </c>
      <c r="F90614">
        <v>700000</v>
      </c>
    </row>
    <row r="90615" spans="1:6" x14ac:dyDescent="0.25">
      <c r="A90615" t="s">
        <v>391642</v>
      </c>
      <c r="B90615" t="s">
        <v>391643</v>
      </c>
      <c r="C90615" t="s">
        <v>228880</v>
      </c>
      <c r="E90615" s="1">
        <v>42250</v>
      </c>
    </row>
    <row r="90616" spans="1:6" x14ac:dyDescent="0.25">
      <c r="A90616" t="s">
        <v>391644</v>
      </c>
      <c r="B90616" t="s">
        <v>391645</v>
      </c>
      <c r="C90616" t="s">
        <v>228880</v>
      </c>
      <c r="E90616" s="1">
        <v>40189</v>
      </c>
      <c r="F90616">
        <v>200000</v>
      </c>
    </row>
    <row r="90617" spans="1:6" x14ac:dyDescent="0.25">
      <c r="A90617" t="s">
        <v>391646</v>
      </c>
      <c r="B90617" t="s">
        <v>391647</v>
      </c>
      <c r="C90617" t="s">
        <v>228943</v>
      </c>
      <c r="E90617" s="1">
        <v>40550</v>
      </c>
      <c r="F90617">
        <v>400000</v>
      </c>
    </row>
    <row r="90618" spans="1:6" x14ac:dyDescent="0.25">
      <c r="A90618" t="s">
        <v>391648</v>
      </c>
      <c r="B90618" t="s">
        <v>391649</v>
      </c>
      <c r="C90618" t="s">
        <v>228916</v>
      </c>
      <c r="E90618" s="1">
        <v>42013</v>
      </c>
      <c r="F90618">
        <v>800000</v>
      </c>
    </row>
    <row r="90619" spans="1:6" x14ac:dyDescent="0.25">
      <c r="A90619" t="s">
        <v>391650</v>
      </c>
      <c r="B90619" t="s">
        <v>391651</v>
      </c>
      <c r="C90619" t="s">
        <v>228873</v>
      </c>
      <c r="D90619" t="s">
        <v>228874</v>
      </c>
      <c r="E90619" s="1">
        <v>41798</v>
      </c>
      <c r="F90619">
        <v>4500000</v>
      </c>
    </row>
    <row r="90620" spans="1:6" x14ac:dyDescent="0.25">
      <c r="A90620" t="s">
        <v>391652</v>
      </c>
      <c r="B90620" t="s">
        <v>391653</v>
      </c>
      <c r="C90620" t="s">
        <v>228873</v>
      </c>
      <c r="E90620" s="1">
        <v>40299</v>
      </c>
      <c r="F90620">
        <v>482000</v>
      </c>
    </row>
    <row r="90621" spans="1:6" x14ac:dyDescent="0.25">
      <c r="A90621" t="s">
        <v>391654</v>
      </c>
      <c r="B90621" t="s">
        <v>391655</v>
      </c>
      <c r="C90621" t="s">
        <v>228889</v>
      </c>
      <c r="E90621" s="1">
        <v>39609</v>
      </c>
    </row>
    <row r="90622" spans="1:6" x14ac:dyDescent="0.25">
      <c r="A90622" t="s">
        <v>391656</v>
      </c>
      <c r="B90622" t="s">
        <v>391657</v>
      </c>
      <c r="C90622" t="s">
        <v>228880</v>
      </c>
      <c r="E90622" s="1">
        <v>42098</v>
      </c>
    </row>
    <row r="90623" spans="1:6" x14ac:dyDescent="0.25">
      <c r="A90623" t="s">
        <v>391658</v>
      </c>
      <c r="B90623" t="s">
        <v>391659</v>
      </c>
      <c r="C90623" t="s">
        <v>228880</v>
      </c>
      <c r="E90623" s="1">
        <v>41673</v>
      </c>
      <c r="F90623">
        <v>250000</v>
      </c>
    </row>
    <row r="90624" spans="1:6" x14ac:dyDescent="0.25">
      <c r="A90624" t="s">
        <v>391660</v>
      </c>
      <c r="B90624" t="s">
        <v>391661</v>
      </c>
      <c r="C90624" t="s">
        <v>228880</v>
      </c>
      <c r="E90624" s="1">
        <v>40734</v>
      </c>
      <c r="F90624">
        <v>100000</v>
      </c>
    </row>
    <row r="90625" spans="1:6" x14ac:dyDescent="0.25">
      <c r="A90625" t="s">
        <v>391662</v>
      </c>
      <c r="B90625" t="s">
        <v>391663</v>
      </c>
      <c r="C90625" t="s">
        <v>228880</v>
      </c>
      <c r="E90625" s="1">
        <v>41279</v>
      </c>
      <c r="F90625">
        <v>105094</v>
      </c>
    </row>
    <row r="90626" spans="1:6" x14ac:dyDescent="0.25">
      <c r="A90626" t="s">
        <v>391664</v>
      </c>
      <c r="B90626" t="s">
        <v>391665</v>
      </c>
      <c r="C90626" t="s">
        <v>228880</v>
      </c>
      <c r="E90626" t="s">
        <v>63588</v>
      </c>
      <c r="F90626">
        <v>64744</v>
      </c>
    </row>
    <row r="90627" spans="1:6" x14ac:dyDescent="0.25">
      <c r="A90627" t="s">
        <v>391662</v>
      </c>
      <c r="B90627" t="s">
        <v>391666</v>
      </c>
      <c r="C90627" t="s">
        <v>228880</v>
      </c>
      <c r="E90627" s="1">
        <v>41275</v>
      </c>
      <c r="F90627">
        <v>198071</v>
      </c>
    </row>
    <row r="90628" spans="1:6" x14ac:dyDescent="0.25">
      <c r="A90628" t="s">
        <v>391664</v>
      </c>
      <c r="B90628" t="s">
        <v>391667</v>
      </c>
      <c r="C90628" t="s">
        <v>228880</v>
      </c>
      <c r="E90628" s="1">
        <v>41246</v>
      </c>
      <c r="F90628">
        <v>15782</v>
      </c>
    </row>
    <row r="90629" spans="1:6" x14ac:dyDescent="0.25">
      <c r="A90629" t="s">
        <v>391662</v>
      </c>
      <c r="B90629" t="s">
        <v>391668</v>
      </c>
      <c r="C90629" t="s">
        <v>228880</v>
      </c>
      <c r="E90629" s="1">
        <v>41276</v>
      </c>
      <c r="F90629">
        <v>36711</v>
      </c>
    </row>
    <row r="90630" spans="1:6" x14ac:dyDescent="0.25">
      <c r="A90630" t="s">
        <v>391664</v>
      </c>
      <c r="B90630" t="s">
        <v>391669</v>
      </c>
      <c r="C90630" t="s">
        <v>228880</v>
      </c>
      <c r="E90630" s="1">
        <v>41282</v>
      </c>
      <c r="F90630">
        <v>21216</v>
      </c>
    </row>
    <row r="90631" spans="1:6" x14ac:dyDescent="0.25">
      <c r="A90631" t="s">
        <v>391662</v>
      </c>
      <c r="B90631" t="s">
        <v>391670</v>
      </c>
      <c r="C90631" t="s">
        <v>228880</v>
      </c>
      <c r="E90631" s="1">
        <v>40915</v>
      </c>
      <c r="F90631">
        <v>25269</v>
      </c>
    </row>
    <row r="90632" spans="1:6" x14ac:dyDescent="0.25">
      <c r="A90632" t="s">
        <v>391671</v>
      </c>
      <c r="B90632" t="s">
        <v>391672</v>
      </c>
      <c r="C90632" t="s">
        <v>228889</v>
      </c>
      <c r="E90632" s="1">
        <v>41640</v>
      </c>
      <c r="F90632">
        <v>41250</v>
      </c>
    </row>
    <row r="90633" spans="1:6" x14ac:dyDescent="0.25">
      <c r="A90633" t="s">
        <v>391673</v>
      </c>
      <c r="B90633" t="s">
        <v>391674</v>
      </c>
      <c r="C90633" t="s">
        <v>228873</v>
      </c>
      <c r="D90633" t="s">
        <v>228977</v>
      </c>
      <c r="E90633" t="s">
        <v>9572</v>
      </c>
      <c r="F90633">
        <v>9000000</v>
      </c>
    </row>
    <row r="90634" spans="1:6" x14ac:dyDescent="0.25">
      <c r="A90634" t="s">
        <v>391675</v>
      </c>
      <c r="B90634" t="s">
        <v>391676</v>
      </c>
      <c r="C90634" t="s">
        <v>228927</v>
      </c>
      <c r="E90634" t="s">
        <v>167558</v>
      </c>
      <c r="F90634">
        <v>80000000</v>
      </c>
    </row>
    <row r="90635" spans="1:6" x14ac:dyDescent="0.25">
      <c r="A90635" t="s">
        <v>391673</v>
      </c>
      <c r="B90635" t="s">
        <v>391677</v>
      </c>
      <c r="C90635" t="s">
        <v>229045</v>
      </c>
      <c r="E90635" s="1">
        <v>40392</v>
      </c>
      <c r="F90635">
        <v>3000000</v>
      </c>
    </row>
    <row r="90636" spans="1:6" x14ac:dyDescent="0.25">
      <c r="A90636" t="s">
        <v>391675</v>
      </c>
      <c r="B90636" t="s">
        <v>391678</v>
      </c>
      <c r="C90636" t="s">
        <v>228873</v>
      </c>
      <c r="D90636" t="s">
        <v>228977</v>
      </c>
      <c r="E90636" t="s">
        <v>167558</v>
      </c>
      <c r="F90636">
        <v>39000000</v>
      </c>
    </row>
    <row r="90637" spans="1:6" x14ac:dyDescent="0.25">
      <c r="A90637" t="s">
        <v>391673</v>
      </c>
      <c r="B90637" t="s">
        <v>391679</v>
      </c>
      <c r="C90637" t="s">
        <v>228873</v>
      </c>
      <c r="E90637" t="s">
        <v>173329</v>
      </c>
      <c r="F90637">
        <v>12500000</v>
      </c>
    </row>
    <row r="90638" spans="1:6" x14ac:dyDescent="0.25">
      <c r="A90638" t="s">
        <v>391680</v>
      </c>
      <c r="B90638" t="s">
        <v>391681</v>
      </c>
      <c r="C90638" t="s">
        <v>228873</v>
      </c>
      <c r="D90638" t="s">
        <v>228877</v>
      </c>
      <c r="E90638" t="s">
        <v>230834</v>
      </c>
      <c r="F90638">
        <v>300000</v>
      </c>
    </row>
    <row r="90639" spans="1:6" x14ac:dyDescent="0.25">
      <c r="A90639" t="s">
        <v>391682</v>
      </c>
      <c r="B90639" t="s">
        <v>391683</v>
      </c>
      <c r="C90639" t="s">
        <v>228880</v>
      </c>
      <c r="E90639" s="1">
        <v>41277</v>
      </c>
    </row>
    <row r="90640" spans="1:6" x14ac:dyDescent="0.25">
      <c r="A90640" t="s">
        <v>391684</v>
      </c>
      <c r="B90640" t="s">
        <v>391685</v>
      </c>
      <c r="C90640" t="s">
        <v>228943</v>
      </c>
      <c r="E90640" s="1">
        <v>37257</v>
      </c>
      <c r="F90640">
        <v>250000</v>
      </c>
    </row>
    <row r="90641" spans="1:6" x14ac:dyDescent="0.25">
      <c r="A90641" t="s">
        <v>391686</v>
      </c>
      <c r="B90641" t="s">
        <v>391687</v>
      </c>
      <c r="C90641" t="s">
        <v>228873</v>
      </c>
      <c r="E90641" t="s">
        <v>52795</v>
      </c>
      <c r="F90641">
        <v>7755032</v>
      </c>
    </row>
    <row r="90642" spans="1:6" x14ac:dyDescent="0.25">
      <c r="A90642" t="s">
        <v>391684</v>
      </c>
      <c r="B90642" t="s">
        <v>391688</v>
      </c>
      <c r="C90642" t="s">
        <v>228927</v>
      </c>
      <c r="E90642" t="s">
        <v>257972</v>
      </c>
      <c r="F90642">
        <v>50000000</v>
      </c>
    </row>
    <row r="90643" spans="1:6" x14ac:dyDescent="0.25">
      <c r="A90643" t="s">
        <v>391686</v>
      </c>
      <c r="B90643" t="s">
        <v>391689</v>
      </c>
      <c r="C90643" t="s">
        <v>228873</v>
      </c>
      <c r="D90643" t="s">
        <v>228874</v>
      </c>
      <c r="E90643" s="1">
        <v>37989</v>
      </c>
      <c r="F90643">
        <v>18800000</v>
      </c>
    </row>
    <row r="90644" spans="1:6" x14ac:dyDescent="0.25">
      <c r="A90644" t="s">
        <v>391684</v>
      </c>
      <c r="B90644" t="s">
        <v>391690</v>
      </c>
      <c r="C90644" t="s">
        <v>228873</v>
      </c>
      <c r="D90644" t="s">
        <v>228877</v>
      </c>
      <c r="E90644" s="1">
        <v>37629</v>
      </c>
    </row>
    <row r="90645" spans="1:6" x14ac:dyDescent="0.25">
      <c r="A90645" t="s">
        <v>391691</v>
      </c>
      <c r="B90645" t="s">
        <v>391692</v>
      </c>
      <c r="C90645" t="s">
        <v>229045</v>
      </c>
      <c r="E90645" s="1">
        <v>41277</v>
      </c>
    </row>
    <row r="90646" spans="1:6" x14ac:dyDescent="0.25">
      <c r="A90646" t="s">
        <v>391693</v>
      </c>
      <c r="B90646" t="s">
        <v>391694</v>
      </c>
      <c r="C90646" t="s">
        <v>228880</v>
      </c>
      <c r="E90646" s="1">
        <v>40909</v>
      </c>
      <c r="F90646">
        <v>250000</v>
      </c>
    </row>
    <row r="90647" spans="1:6" x14ac:dyDescent="0.25">
      <c r="A90647" t="s">
        <v>391695</v>
      </c>
      <c r="B90647" t="s">
        <v>391696</v>
      </c>
      <c r="C90647" t="s">
        <v>228943</v>
      </c>
      <c r="E90647" s="1">
        <v>40909</v>
      </c>
      <c r="F90647">
        <v>23306</v>
      </c>
    </row>
    <row r="90648" spans="1:6" x14ac:dyDescent="0.25">
      <c r="A90648" t="s">
        <v>391697</v>
      </c>
      <c r="B90648" t="s">
        <v>391698</v>
      </c>
      <c r="C90648" t="s">
        <v>228873</v>
      </c>
      <c r="E90648" s="1">
        <v>42006</v>
      </c>
      <c r="F90648">
        <v>1016627</v>
      </c>
    </row>
    <row r="90649" spans="1:6" x14ac:dyDescent="0.25">
      <c r="A90649" t="s">
        <v>391695</v>
      </c>
      <c r="B90649" t="s">
        <v>391699</v>
      </c>
      <c r="C90649" t="s">
        <v>228873</v>
      </c>
      <c r="E90649" t="s">
        <v>8478</v>
      </c>
      <c r="F90649">
        <v>500000</v>
      </c>
    </row>
    <row r="90650" spans="1:6" x14ac:dyDescent="0.25">
      <c r="A90650" t="s">
        <v>391700</v>
      </c>
      <c r="B90650" t="s">
        <v>391701</v>
      </c>
      <c r="C90650" t="s">
        <v>228873</v>
      </c>
      <c r="D90650" t="s">
        <v>228877</v>
      </c>
      <c r="E90650" s="1">
        <v>36892</v>
      </c>
      <c r="F90650">
        <v>29000000</v>
      </c>
    </row>
    <row r="90651" spans="1:6" x14ac:dyDescent="0.25">
      <c r="A90651" t="s">
        <v>391702</v>
      </c>
      <c r="B90651" t="s">
        <v>391703</v>
      </c>
      <c r="C90651" t="s">
        <v>228873</v>
      </c>
      <c r="D90651" t="s">
        <v>228874</v>
      </c>
      <c r="E90651" s="1">
        <v>37023</v>
      </c>
      <c r="F90651">
        <v>24400000</v>
      </c>
    </row>
    <row r="90652" spans="1:6" x14ac:dyDescent="0.25">
      <c r="A90652" t="s">
        <v>391700</v>
      </c>
      <c r="B90652" t="s">
        <v>391704</v>
      </c>
      <c r="C90652" t="s">
        <v>228873</v>
      </c>
      <c r="D90652" t="s">
        <v>228977</v>
      </c>
      <c r="E90652" t="s">
        <v>115224</v>
      </c>
      <c r="F90652">
        <v>15000000</v>
      </c>
    </row>
    <row r="90653" spans="1:6" x14ac:dyDescent="0.25">
      <c r="A90653" t="s">
        <v>391702</v>
      </c>
      <c r="B90653" t="s">
        <v>391705</v>
      </c>
      <c r="C90653" t="s">
        <v>228873</v>
      </c>
      <c r="D90653" t="s">
        <v>229145</v>
      </c>
      <c r="E90653" s="1">
        <v>39451</v>
      </c>
      <c r="F90653">
        <v>3400000</v>
      </c>
    </row>
    <row r="90654" spans="1:6" x14ac:dyDescent="0.25">
      <c r="A90654" t="s">
        <v>391700</v>
      </c>
      <c r="B90654" t="s">
        <v>391706</v>
      </c>
      <c r="C90654" t="s">
        <v>228873</v>
      </c>
      <c r="E90654" s="1">
        <v>38718</v>
      </c>
      <c r="F90654">
        <v>21000000</v>
      </c>
    </row>
    <row r="90655" spans="1:6" x14ac:dyDescent="0.25">
      <c r="A90655" t="s">
        <v>391707</v>
      </c>
      <c r="B90655" t="s">
        <v>391708</v>
      </c>
      <c r="C90655" t="s">
        <v>228873</v>
      </c>
      <c r="D90655" t="s">
        <v>228874</v>
      </c>
      <c r="E90655" t="s">
        <v>1019</v>
      </c>
      <c r="F90655">
        <v>30000000</v>
      </c>
    </row>
    <row r="90656" spans="1:6" x14ac:dyDescent="0.25">
      <c r="A90656" t="s">
        <v>391709</v>
      </c>
      <c r="B90656" t="s">
        <v>391710</v>
      </c>
      <c r="C90656" t="s">
        <v>228927</v>
      </c>
      <c r="E90656" t="s">
        <v>42504</v>
      </c>
      <c r="F90656">
        <v>50000000</v>
      </c>
    </row>
    <row r="90657" spans="1:6" x14ac:dyDescent="0.25">
      <c r="A90657" t="s">
        <v>391711</v>
      </c>
      <c r="B90657" t="s">
        <v>391712</v>
      </c>
      <c r="C90657" t="s">
        <v>228880</v>
      </c>
      <c r="E90657" s="1">
        <v>38353</v>
      </c>
      <c r="F90657">
        <v>320000</v>
      </c>
    </row>
    <row r="90658" spans="1:6" x14ac:dyDescent="0.25">
      <c r="A90658" t="s">
        <v>391713</v>
      </c>
      <c r="B90658" t="s">
        <v>391714</v>
      </c>
      <c r="C90658" t="s">
        <v>228943</v>
      </c>
      <c r="E90658" s="1">
        <v>42219</v>
      </c>
      <c r="F90658">
        <v>20000</v>
      </c>
    </row>
    <row r="90659" spans="1:6" x14ac:dyDescent="0.25">
      <c r="A90659" t="s">
        <v>391711</v>
      </c>
      <c r="B90659" t="s">
        <v>391715</v>
      </c>
      <c r="C90659" t="s">
        <v>228880</v>
      </c>
      <c r="E90659" s="1">
        <v>42131</v>
      </c>
      <c r="F90659">
        <v>30000</v>
      </c>
    </row>
    <row r="90660" spans="1:6" x14ac:dyDescent="0.25">
      <c r="A90660" t="s">
        <v>391716</v>
      </c>
      <c r="B90660" t="s">
        <v>391717</v>
      </c>
      <c r="C90660" t="s">
        <v>228873</v>
      </c>
      <c r="D90660" t="s">
        <v>228877</v>
      </c>
      <c r="E90660" s="1">
        <v>38695</v>
      </c>
      <c r="F90660">
        <v>3730000</v>
      </c>
    </row>
    <row r="90661" spans="1:6" x14ac:dyDescent="0.25">
      <c r="A90661" t="s">
        <v>391718</v>
      </c>
      <c r="B90661" t="s">
        <v>391719</v>
      </c>
      <c r="C90661" t="s">
        <v>228873</v>
      </c>
      <c r="D90661" t="s">
        <v>228874</v>
      </c>
      <c r="E90661" s="1">
        <v>39419</v>
      </c>
      <c r="F90661">
        <v>6500000</v>
      </c>
    </row>
    <row r="90662" spans="1:6" x14ac:dyDescent="0.25">
      <c r="A90662" t="s">
        <v>391720</v>
      </c>
      <c r="B90662" t="s">
        <v>391721</v>
      </c>
      <c r="C90662" t="s">
        <v>228909</v>
      </c>
      <c r="E90662" t="s">
        <v>26659</v>
      </c>
    </row>
    <row r="90663" spans="1:6" x14ac:dyDescent="0.25">
      <c r="A90663" t="s">
        <v>391722</v>
      </c>
      <c r="B90663" t="s">
        <v>391723</v>
      </c>
      <c r="C90663" t="s">
        <v>228873</v>
      </c>
      <c r="E90663" t="s">
        <v>167501</v>
      </c>
      <c r="F90663">
        <v>12000000</v>
      </c>
    </row>
    <row r="90664" spans="1:6" x14ac:dyDescent="0.25">
      <c r="A90664" t="s">
        <v>391724</v>
      </c>
      <c r="B90664" t="s">
        <v>391725</v>
      </c>
      <c r="C90664" t="s">
        <v>228873</v>
      </c>
      <c r="D90664" t="s">
        <v>228977</v>
      </c>
      <c r="E90664" s="1">
        <v>39571</v>
      </c>
      <c r="F90664">
        <v>5000000</v>
      </c>
    </row>
    <row r="90665" spans="1:6" x14ac:dyDescent="0.25">
      <c r="A90665" t="s">
        <v>391726</v>
      </c>
      <c r="B90665" t="s">
        <v>391727</v>
      </c>
      <c r="C90665" t="s">
        <v>228873</v>
      </c>
      <c r="E90665" t="s">
        <v>508</v>
      </c>
      <c r="F90665">
        <v>500000</v>
      </c>
    </row>
    <row r="90666" spans="1:6" x14ac:dyDescent="0.25">
      <c r="A90666" t="s">
        <v>391728</v>
      </c>
      <c r="B90666" t="s">
        <v>391729</v>
      </c>
      <c r="C90666" t="s">
        <v>228873</v>
      </c>
      <c r="D90666" t="s">
        <v>228874</v>
      </c>
      <c r="E90666" s="1">
        <v>42132</v>
      </c>
      <c r="F90666">
        <v>23500000</v>
      </c>
    </row>
    <row r="90667" spans="1:6" x14ac:dyDescent="0.25">
      <c r="A90667" t="s">
        <v>391730</v>
      </c>
      <c r="B90667" t="s">
        <v>391731</v>
      </c>
      <c r="C90667" t="s">
        <v>228873</v>
      </c>
      <c r="D90667" t="s">
        <v>228877</v>
      </c>
      <c r="E90667" t="s">
        <v>20665</v>
      </c>
      <c r="F90667">
        <v>752472</v>
      </c>
    </row>
    <row r="90668" spans="1:6" x14ac:dyDescent="0.25">
      <c r="A90668" t="s">
        <v>391732</v>
      </c>
      <c r="B90668" t="s">
        <v>391733</v>
      </c>
      <c r="C90668" t="s">
        <v>228873</v>
      </c>
      <c r="E90668" s="1">
        <v>40884</v>
      </c>
      <c r="F90668">
        <v>2600000</v>
      </c>
    </row>
    <row r="90669" spans="1:6" x14ac:dyDescent="0.25">
      <c r="A90669" t="s">
        <v>391734</v>
      </c>
      <c r="B90669" t="s">
        <v>391735</v>
      </c>
      <c r="C90669" t="s">
        <v>228889</v>
      </c>
      <c r="E90669" s="1">
        <v>41343</v>
      </c>
    </row>
    <row r="90670" spans="1:6" x14ac:dyDescent="0.25">
      <c r="A90670" t="s">
        <v>391736</v>
      </c>
      <c r="B90670" t="s">
        <v>391737</v>
      </c>
      <c r="C90670" t="s">
        <v>228873</v>
      </c>
      <c r="D90670" t="s">
        <v>228877</v>
      </c>
      <c r="E90670" s="1">
        <v>39093</v>
      </c>
      <c r="F90670">
        <v>5188839</v>
      </c>
    </row>
    <row r="90671" spans="1:6" x14ac:dyDescent="0.25">
      <c r="A90671" t="s">
        <v>391738</v>
      </c>
      <c r="B90671" t="s">
        <v>391739</v>
      </c>
      <c r="C90671" t="s">
        <v>228880</v>
      </c>
      <c r="E90671" s="1">
        <v>40980</v>
      </c>
      <c r="F90671">
        <v>500000</v>
      </c>
    </row>
    <row r="90672" spans="1:6" x14ac:dyDescent="0.25">
      <c r="A90672" t="s">
        <v>391740</v>
      </c>
      <c r="B90672" t="s">
        <v>391741</v>
      </c>
      <c r="C90672" t="s">
        <v>228880</v>
      </c>
      <c r="E90672" t="s">
        <v>46968</v>
      </c>
    </row>
    <row r="90673" spans="1:6" x14ac:dyDescent="0.25">
      <c r="A90673" t="s">
        <v>391742</v>
      </c>
      <c r="B90673" t="s">
        <v>391743</v>
      </c>
      <c r="C90673" t="s">
        <v>228880</v>
      </c>
      <c r="E90673" s="1">
        <v>42130</v>
      </c>
      <c r="F90673">
        <v>120000</v>
      </c>
    </row>
    <row r="90674" spans="1:6" x14ac:dyDescent="0.25">
      <c r="A90674" t="s">
        <v>391744</v>
      </c>
      <c r="B90674" t="s">
        <v>391745</v>
      </c>
      <c r="C90674" t="s">
        <v>228880</v>
      </c>
      <c r="E90674" s="1">
        <v>39818</v>
      </c>
    </row>
    <row r="90675" spans="1:6" x14ac:dyDescent="0.25">
      <c r="A90675" t="s">
        <v>391746</v>
      </c>
      <c r="B90675" t="s">
        <v>391747</v>
      </c>
      <c r="C90675" t="s">
        <v>228916</v>
      </c>
      <c r="E90675" t="s">
        <v>26079</v>
      </c>
      <c r="F90675">
        <v>595000</v>
      </c>
    </row>
    <row r="90676" spans="1:6" x14ac:dyDescent="0.25">
      <c r="A90676" t="s">
        <v>391748</v>
      </c>
      <c r="B90676" t="s">
        <v>391749</v>
      </c>
      <c r="C90676" t="s">
        <v>228873</v>
      </c>
      <c r="D90676" t="s">
        <v>228877</v>
      </c>
      <c r="E90676" s="1">
        <v>42258</v>
      </c>
      <c r="F90676">
        <v>3000000</v>
      </c>
    </row>
    <row r="90677" spans="1:6" x14ac:dyDescent="0.25">
      <c r="A90677" t="s">
        <v>391750</v>
      </c>
      <c r="B90677" t="s">
        <v>391751</v>
      </c>
      <c r="C90677" t="s">
        <v>228873</v>
      </c>
      <c r="E90677" t="s">
        <v>11832</v>
      </c>
      <c r="F90677">
        <v>2000000</v>
      </c>
    </row>
    <row r="90678" spans="1:6" x14ac:dyDescent="0.25">
      <c r="A90678" t="s">
        <v>391752</v>
      </c>
      <c r="B90678" t="s">
        <v>391753</v>
      </c>
      <c r="C90678" t="s">
        <v>228873</v>
      </c>
      <c r="D90678" t="s">
        <v>228874</v>
      </c>
      <c r="E90678" t="s">
        <v>55313</v>
      </c>
      <c r="F90678">
        <v>20000000</v>
      </c>
    </row>
    <row r="90679" spans="1:6" x14ac:dyDescent="0.25">
      <c r="A90679" t="s">
        <v>391750</v>
      </c>
      <c r="B90679" t="s">
        <v>391754</v>
      </c>
      <c r="C90679" t="s">
        <v>228873</v>
      </c>
      <c r="D90679" t="s">
        <v>228877</v>
      </c>
      <c r="E90679" t="s">
        <v>107023</v>
      </c>
      <c r="F90679">
        <v>4000000</v>
      </c>
    </row>
    <row r="90680" spans="1:6" x14ac:dyDescent="0.25">
      <c r="A90680" t="s">
        <v>391752</v>
      </c>
      <c r="B90680" t="s">
        <v>391755</v>
      </c>
      <c r="C90680" t="s">
        <v>228873</v>
      </c>
      <c r="D90680" t="s">
        <v>228874</v>
      </c>
      <c r="E90680" t="s">
        <v>53977</v>
      </c>
      <c r="F90680">
        <v>3389536</v>
      </c>
    </row>
    <row r="90681" spans="1:6" x14ac:dyDescent="0.25">
      <c r="A90681" t="s">
        <v>391750</v>
      </c>
      <c r="B90681" t="s">
        <v>391756</v>
      </c>
      <c r="C90681" t="s">
        <v>228873</v>
      </c>
      <c r="D90681" t="s">
        <v>228877</v>
      </c>
      <c r="E90681" t="s">
        <v>64368</v>
      </c>
      <c r="F90681">
        <v>2500000</v>
      </c>
    </row>
    <row r="90682" spans="1:6" x14ac:dyDescent="0.25">
      <c r="A90682" t="s">
        <v>391757</v>
      </c>
      <c r="B90682" t="s">
        <v>391758</v>
      </c>
      <c r="C90682" t="s">
        <v>228880</v>
      </c>
      <c r="E90682" t="s">
        <v>4634</v>
      </c>
    </row>
    <row r="90683" spans="1:6" x14ac:dyDescent="0.25">
      <c r="A90683" t="s">
        <v>391759</v>
      </c>
      <c r="B90683" t="s">
        <v>391760</v>
      </c>
      <c r="C90683" t="s">
        <v>228880</v>
      </c>
      <c r="E90683" t="s">
        <v>5700</v>
      </c>
    </row>
    <row r="90684" spans="1:6" x14ac:dyDescent="0.25">
      <c r="A90684" t="s">
        <v>391761</v>
      </c>
      <c r="B90684" t="s">
        <v>391762</v>
      </c>
      <c r="C90684" t="s">
        <v>228927</v>
      </c>
      <c r="E90684" t="s">
        <v>5373</v>
      </c>
      <c r="F90684">
        <v>2500000</v>
      </c>
    </row>
    <row r="90685" spans="1:6" x14ac:dyDescent="0.25">
      <c r="A90685" t="s">
        <v>391763</v>
      </c>
      <c r="B90685" t="s">
        <v>391764</v>
      </c>
      <c r="C90685" t="s">
        <v>228873</v>
      </c>
      <c r="D90685" t="s">
        <v>228877</v>
      </c>
      <c r="E90685" t="s">
        <v>14774</v>
      </c>
      <c r="F90685">
        <v>4000000</v>
      </c>
    </row>
    <row r="90686" spans="1:6" x14ac:dyDescent="0.25">
      <c r="A90686" t="s">
        <v>391761</v>
      </c>
      <c r="B90686" t="s">
        <v>391765</v>
      </c>
      <c r="C90686" t="s">
        <v>228873</v>
      </c>
      <c r="D90686" t="s">
        <v>228877</v>
      </c>
      <c r="E90686" t="s">
        <v>10093</v>
      </c>
    </row>
    <row r="90687" spans="1:6" x14ac:dyDescent="0.25">
      <c r="A90687" t="s">
        <v>391766</v>
      </c>
      <c r="B90687" t="s">
        <v>391767</v>
      </c>
      <c r="C90687" t="s">
        <v>228873</v>
      </c>
      <c r="E90687" t="s">
        <v>391768</v>
      </c>
    </row>
    <row r="90688" spans="1:6" x14ac:dyDescent="0.25">
      <c r="A90688" t="s">
        <v>391769</v>
      </c>
      <c r="B90688" t="s">
        <v>391770</v>
      </c>
      <c r="C90688" t="s">
        <v>228873</v>
      </c>
      <c r="D90688" t="s">
        <v>229145</v>
      </c>
      <c r="E90688" t="s">
        <v>91192</v>
      </c>
      <c r="F90688">
        <v>35000000</v>
      </c>
    </row>
    <row r="90689" spans="1:6" x14ac:dyDescent="0.25">
      <c r="A90689" t="s">
        <v>391771</v>
      </c>
      <c r="B90689" t="s">
        <v>391772</v>
      </c>
      <c r="C90689" t="s">
        <v>228873</v>
      </c>
      <c r="D90689" t="s">
        <v>228874</v>
      </c>
      <c r="E90689" t="s">
        <v>174590</v>
      </c>
      <c r="F90689">
        <v>7000000</v>
      </c>
    </row>
    <row r="90690" spans="1:6" x14ac:dyDescent="0.25">
      <c r="A90690" t="s">
        <v>391769</v>
      </c>
      <c r="B90690" t="s">
        <v>391773</v>
      </c>
      <c r="C90690" t="s">
        <v>228873</v>
      </c>
      <c r="D90690" t="s">
        <v>228977</v>
      </c>
      <c r="E90690" t="s">
        <v>78063</v>
      </c>
      <c r="F90690">
        <v>10000000</v>
      </c>
    </row>
    <row r="90691" spans="1:6" x14ac:dyDescent="0.25">
      <c r="A90691" t="s">
        <v>391771</v>
      </c>
      <c r="B90691" t="s">
        <v>391774</v>
      </c>
      <c r="C90691" t="s">
        <v>228873</v>
      </c>
      <c r="D90691" t="s">
        <v>228977</v>
      </c>
      <c r="E90691" s="1">
        <v>41761</v>
      </c>
      <c r="F90691">
        <v>6450000</v>
      </c>
    </row>
    <row r="90692" spans="1:6" x14ac:dyDescent="0.25">
      <c r="A90692" t="s">
        <v>391769</v>
      </c>
      <c r="B90692" t="s">
        <v>391775</v>
      </c>
      <c r="C90692" t="s">
        <v>228873</v>
      </c>
      <c r="E90692" t="s">
        <v>65791</v>
      </c>
      <c r="F90692">
        <v>60000</v>
      </c>
    </row>
    <row r="90693" spans="1:6" x14ac:dyDescent="0.25">
      <c r="A90693" t="s">
        <v>391771</v>
      </c>
      <c r="B90693" t="s">
        <v>391776</v>
      </c>
      <c r="C90693" t="s">
        <v>228873</v>
      </c>
      <c r="D90693" t="s">
        <v>228877</v>
      </c>
      <c r="E90693" s="1">
        <v>39090</v>
      </c>
      <c r="F90693">
        <v>6000000</v>
      </c>
    </row>
    <row r="90694" spans="1:6" x14ac:dyDescent="0.25">
      <c r="A90694" t="s">
        <v>391777</v>
      </c>
      <c r="B90694" t="s">
        <v>391778</v>
      </c>
      <c r="C90694" t="s">
        <v>228909</v>
      </c>
      <c r="E90694" s="1">
        <v>41984</v>
      </c>
      <c r="F90694">
        <v>232</v>
      </c>
    </row>
    <row r="90695" spans="1:6" x14ac:dyDescent="0.25">
      <c r="A90695" t="s">
        <v>391779</v>
      </c>
      <c r="B90695" t="s">
        <v>391780</v>
      </c>
      <c r="C90695" t="s">
        <v>228873</v>
      </c>
      <c r="D90695" t="s">
        <v>228877</v>
      </c>
      <c r="E90695" t="s">
        <v>196350</v>
      </c>
      <c r="F90695">
        <v>6000000</v>
      </c>
    </row>
    <row r="90696" spans="1:6" x14ac:dyDescent="0.25">
      <c r="A90696" t="s">
        <v>391781</v>
      </c>
      <c r="B90696" t="s">
        <v>391782</v>
      </c>
      <c r="C90696" t="s">
        <v>228880</v>
      </c>
      <c r="E90696" s="1">
        <v>42007</v>
      </c>
      <c r="F90696">
        <v>0</v>
      </c>
    </row>
    <row r="90697" spans="1:6" x14ac:dyDescent="0.25">
      <c r="A90697" t="s">
        <v>391783</v>
      </c>
      <c r="B90697" t="s">
        <v>391784</v>
      </c>
      <c r="C90697" t="s">
        <v>228873</v>
      </c>
      <c r="D90697" t="s">
        <v>228877</v>
      </c>
      <c r="E90697" s="1">
        <v>42256</v>
      </c>
    </row>
    <row r="90698" spans="1:6" x14ac:dyDescent="0.25">
      <c r="A90698" t="s">
        <v>391785</v>
      </c>
      <c r="B90698" t="s">
        <v>391786</v>
      </c>
      <c r="C90698" t="s">
        <v>228873</v>
      </c>
      <c r="D90698" t="s">
        <v>228877</v>
      </c>
      <c r="E90698" t="s">
        <v>36209</v>
      </c>
      <c r="F90698">
        <v>18000000</v>
      </c>
    </row>
    <row r="90699" spans="1:6" x14ac:dyDescent="0.25">
      <c r="A90699" t="s">
        <v>391787</v>
      </c>
      <c r="B90699" t="s">
        <v>391788</v>
      </c>
      <c r="C90699" t="s">
        <v>228873</v>
      </c>
      <c r="E90699" t="s">
        <v>70925</v>
      </c>
      <c r="F90699">
        <v>1000000</v>
      </c>
    </row>
    <row r="90700" spans="1:6" x14ac:dyDescent="0.25">
      <c r="A90700" t="s">
        <v>391785</v>
      </c>
      <c r="B90700" t="s">
        <v>391789</v>
      </c>
      <c r="C90700" t="s">
        <v>228880</v>
      </c>
      <c r="E90700" t="s">
        <v>85607</v>
      </c>
      <c r="F90700">
        <v>1500000</v>
      </c>
    </row>
    <row r="90701" spans="1:6" x14ac:dyDescent="0.25">
      <c r="A90701" t="s">
        <v>391787</v>
      </c>
      <c r="B90701" t="s">
        <v>391790</v>
      </c>
      <c r="C90701" t="s">
        <v>228927</v>
      </c>
      <c r="E90701" t="s">
        <v>98909</v>
      </c>
      <c r="F90701">
        <v>1075000</v>
      </c>
    </row>
    <row r="90702" spans="1:6" x14ac:dyDescent="0.25">
      <c r="A90702" t="s">
        <v>391791</v>
      </c>
      <c r="B90702" t="s">
        <v>391792</v>
      </c>
      <c r="C90702" t="s">
        <v>228889</v>
      </c>
      <c r="E90702" s="1">
        <v>41640</v>
      </c>
      <c r="F90702">
        <v>41250</v>
      </c>
    </row>
    <row r="90703" spans="1:6" x14ac:dyDescent="0.25">
      <c r="A90703" t="s">
        <v>391793</v>
      </c>
      <c r="B90703" t="s">
        <v>391794</v>
      </c>
      <c r="C90703" t="s">
        <v>228909</v>
      </c>
      <c r="E90703" t="s">
        <v>12057</v>
      </c>
    </row>
    <row r="90704" spans="1:6" x14ac:dyDescent="0.25">
      <c r="A90704" t="s">
        <v>391795</v>
      </c>
      <c r="B90704" t="s">
        <v>391796</v>
      </c>
      <c r="C90704" t="s">
        <v>228880</v>
      </c>
      <c r="E90704" t="s">
        <v>5242</v>
      </c>
      <c r="F90704">
        <v>1200000</v>
      </c>
    </row>
    <row r="90705" spans="1:6" x14ac:dyDescent="0.25">
      <c r="A90705" t="s">
        <v>391797</v>
      </c>
      <c r="B90705" t="s">
        <v>391798</v>
      </c>
      <c r="C90705" t="s">
        <v>228916</v>
      </c>
      <c r="E90705" t="s">
        <v>243516</v>
      </c>
      <c r="F90705">
        <v>140000</v>
      </c>
    </row>
    <row r="90706" spans="1:6" x14ac:dyDescent="0.25">
      <c r="A90706" t="s">
        <v>391799</v>
      </c>
      <c r="B90706" t="s">
        <v>391800</v>
      </c>
      <c r="C90706" t="s">
        <v>228880</v>
      </c>
      <c r="E90706" t="s">
        <v>71408</v>
      </c>
      <c r="F90706">
        <v>4099999</v>
      </c>
    </row>
    <row r="90707" spans="1:6" x14ac:dyDescent="0.25">
      <c r="A90707" t="s">
        <v>391797</v>
      </c>
      <c r="B90707" t="s">
        <v>391801</v>
      </c>
      <c r="C90707" t="s">
        <v>228880</v>
      </c>
      <c r="E90707" t="s">
        <v>11303</v>
      </c>
      <c r="F90707">
        <v>1532000</v>
      </c>
    </row>
    <row r="90708" spans="1:6" x14ac:dyDescent="0.25">
      <c r="A90708" t="s">
        <v>391802</v>
      </c>
      <c r="B90708" t="s">
        <v>391803</v>
      </c>
      <c r="C90708" t="s">
        <v>228880</v>
      </c>
      <c r="E90708" t="s">
        <v>96231</v>
      </c>
      <c r="F90708">
        <v>54000</v>
      </c>
    </row>
    <row r="90709" spans="1:6" x14ac:dyDescent="0.25">
      <c r="A90709" t="s">
        <v>391804</v>
      </c>
      <c r="B90709" t="s">
        <v>391805</v>
      </c>
      <c r="C90709" t="s">
        <v>228880</v>
      </c>
      <c r="E90709" s="1">
        <v>42005</v>
      </c>
      <c r="F90709">
        <v>125000</v>
      </c>
    </row>
    <row r="90710" spans="1:6" x14ac:dyDescent="0.25">
      <c r="A90710" t="s">
        <v>391806</v>
      </c>
      <c r="B90710" t="s">
        <v>391807</v>
      </c>
      <c r="C90710" t="s">
        <v>228873</v>
      </c>
      <c r="D90710" t="s">
        <v>228874</v>
      </c>
      <c r="E90710" s="1">
        <v>37267</v>
      </c>
      <c r="F90710">
        <v>12300000</v>
      </c>
    </row>
    <row r="90711" spans="1:6" x14ac:dyDescent="0.25">
      <c r="A90711" t="s">
        <v>391808</v>
      </c>
      <c r="B90711" t="s">
        <v>391809</v>
      </c>
      <c r="C90711" t="s">
        <v>228873</v>
      </c>
      <c r="E90711" t="s">
        <v>126126</v>
      </c>
      <c r="F90711">
        <v>4000000</v>
      </c>
    </row>
    <row r="90712" spans="1:6" x14ac:dyDescent="0.25">
      <c r="A90712" t="s">
        <v>391810</v>
      </c>
      <c r="B90712" t="s">
        <v>391811</v>
      </c>
      <c r="C90712" t="s">
        <v>228873</v>
      </c>
      <c r="E90712" s="1">
        <v>41976</v>
      </c>
      <c r="F90712">
        <v>1673537</v>
      </c>
    </row>
    <row r="90713" spans="1:6" x14ac:dyDescent="0.25">
      <c r="A90713" t="s">
        <v>391812</v>
      </c>
      <c r="B90713" t="s">
        <v>391813</v>
      </c>
      <c r="C90713" t="s">
        <v>228927</v>
      </c>
      <c r="E90713" s="1">
        <v>40636</v>
      </c>
      <c r="F90713">
        <v>406000</v>
      </c>
    </row>
    <row r="90714" spans="1:6" x14ac:dyDescent="0.25">
      <c r="A90714" t="s">
        <v>391814</v>
      </c>
      <c r="B90714" t="s">
        <v>391815</v>
      </c>
      <c r="C90714" t="s">
        <v>228927</v>
      </c>
      <c r="E90714" s="1">
        <v>40857</v>
      </c>
      <c r="F90714">
        <v>1350000</v>
      </c>
    </row>
    <row r="90715" spans="1:6" x14ac:dyDescent="0.25">
      <c r="A90715" t="s">
        <v>391812</v>
      </c>
      <c r="B90715" t="s">
        <v>391816</v>
      </c>
      <c r="C90715" t="s">
        <v>228919</v>
      </c>
      <c r="E90715" t="s">
        <v>38253</v>
      </c>
      <c r="F90715">
        <v>6700000</v>
      </c>
    </row>
    <row r="90716" spans="1:6" x14ac:dyDescent="0.25">
      <c r="A90716" t="s">
        <v>391814</v>
      </c>
      <c r="B90716" t="s">
        <v>391817</v>
      </c>
      <c r="C90716" t="s">
        <v>228873</v>
      </c>
      <c r="E90716" s="1">
        <v>41860</v>
      </c>
      <c r="F90716">
        <v>11000000</v>
      </c>
    </row>
    <row r="90717" spans="1:6" x14ac:dyDescent="0.25">
      <c r="A90717" t="s">
        <v>391812</v>
      </c>
      <c r="B90717" t="s">
        <v>391818</v>
      </c>
      <c r="C90717" t="s">
        <v>228873</v>
      </c>
      <c r="E90717" s="1">
        <v>41247</v>
      </c>
      <c r="F90717">
        <v>6000000</v>
      </c>
    </row>
    <row r="90718" spans="1:6" x14ac:dyDescent="0.25">
      <c r="A90718" t="s">
        <v>391819</v>
      </c>
      <c r="B90718" t="s">
        <v>391820</v>
      </c>
      <c r="C90718" t="s">
        <v>228880</v>
      </c>
      <c r="E90718" s="1">
        <v>41644</v>
      </c>
      <c r="F90718">
        <v>150000</v>
      </c>
    </row>
    <row r="90719" spans="1:6" x14ac:dyDescent="0.25">
      <c r="A90719" t="s">
        <v>391821</v>
      </c>
      <c r="B90719" t="s">
        <v>391822</v>
      </c>
      <c r="C90719" t="s">
        <v>228916</v>
      </c>
      <c r="E90719" s="1">
        <v>42006</v>
      </c>
      <c r="F90719">
        <v>185000</v>
      </c>
    </row>
    <row r="90720" spans="1:6" x14ac:dyDescent="0.25">
      <c r="A90720" t="s">
        <v>391823</v>
      </c>
      <c r="B90720" t="s">
        <v>391824</v>
      </c>
      <c r="C90720" t="s">
        <v>228873</v>
      </c>
      <c r="E90720" t="s">
        <v>5169</v>
      </c>
      <c r="F90720">
        <v>350000</v>
      </c>
    </row>
    <row r="90721" spans="1:6" x14ac:dyDescent="0.25">
      <c r="A90721" t="s">
        <v>391825</v>
      </c>
      <c r="B90721" t="s">
        <v>391826</v>
      </c>
      <c r="C90721" t="s">
        <v>228873</v>
      </c>
      <c r="E90721" t="s">
        <v>166326</v>
      </c>
      <c r="F90721">
        <v>38333</v>
      </c>
    </row>
    <row r="90722" spans="1:6" x14ac:dyDescent="0.25">
      <c r="A90722" t="s">
        <v>391827</v>
      </c>
      <c r="B90722" t="s">
        <v>391828</v>
      </c>
      <c r="C90722" t="s">
        <v>228873</v>
      </c>
      <c r="E90722" s="1">
        <v>40484</v>
      </c>
      <c r="F90722">
        <v>1800000</v>
      </c>
    </row>
    <row r="90723" spans="1:6" x14ac:dyDescent="0.25">
      <c r="A90723" t="s">
        <v>391829</v>
      </c>
      <c r="B90723" t="s">
        <v>391830</v>
      </c>
      <c r="C90723" t="s">
        <v>228880</v>
      </c>
      <c r="E90723" t="s">
        <v>39442</v>
      </c>
      <c r="F90723">
        <v>50000</v>
      </c>
    </row>
    <row r="90724" spans="1:6" x14ac:dyDescent="0.25">
      <c r="A90724" t="s">
        <v>391831</v>
      </c>
      <c r="B90724" t="s">
        <v>391832</v>
      </c>
      <c r="C90724" t="s">
        <v>228873</v>
      </c>
      <c r="D90724" t="s">
        <v>229206</v>
      </c>
      <c r="E90724" t="s">
        <v>69237</v>
      </c>
      <c r="F90724">
        <v>160000000</v>
      </c>
    </row>
    <row r="90725" spans="1:6" x14ac:dyDescent="0.25">
      <c r="A90725" t="s">
        <v>391833</v>
      </c>
      <c r="B90725" t="s">
        <v>391834</v>
      </c>
      <c r="C90725" t="s">
        <v>228873</v>
      </c>
      <c r="D90725" t="s">
        <v>228977</v>
      </c>
      <c r="E90725" t="s">
        <v>14289</v>
      </c>
      <c r="F90725">
        <v>42750000</v>
      </c>
    </row>
    <row r="90726" spans="1:6" x14ac:dyDescent="0.25">
      <c r="A90726" t="s">
        <v>391831</v>
      </c>
      <c r="B90726" t="s">
        <v>391835</v>
      </c>
      <c r="C90726" t="s">
        <v>228873</v>
      </c>
      <c r="D90726" t="s">
        <v>228877</v>
      </c>
      <c r="E90726" s="1">
        <v>40182</v>
      </c>
      <c r="F90726">
        <v>5000000</v>
      </c>
    </row>
    <row r="90727" spans="1:6" x14ac:dyDescent="0.25">
      <c r="A90727" t="s">
        <v>391833</v>
      </c>
      <c r="B90727" t="s">
        <v>391836</v>
      </c>
      <c r="C90727" t="s">
        <v>228873</v>
      </c>
      <c r="D90727" t="s">
        <v>228874</v>
      </c>
      <c r="E90727" s="1">
        <v>40547</v>
      </c>
      <c r="F90727">
        <v>10700000</v>
      </c>
    </row>
    <row r="90728" spans="1:6" x14ac:dyDescent="0.25">
      <c r="A90728" t="s">
        <v>391831</v>
      </c>
      <c r="B90728" t="s">
        <v>391837</v>
      </c>
      <c r="C90728" t="s">
        <v>228880</v>
      </c>
      <c r="E90728" s="1">
        <v>39814</v>
      </c>
      <c r="F90728">
        <v>1500000</v>
      </c>
    </row>
    <row r="90729" spans="1:6" x14ac:dyDescent="0.25">
      <c r="A90729" t="s">
        <v>391833</v>
      </c>
      <c r="B90729" t="s">
        <v>391838</v>
      </c>
      <c r="C90729" t="s">
        <v>228880</v>
      </c>
      <c r="E90729" t="s">
        <v>28031</v>
      </c>
    </row>
    <row r="90730" spans="1:6" x14ac:dyDescent="0.25">
      <c r="A90730" t="s">
        <v>391831</v>
      </c>
      <c r="B90730" t="s">
        <v>391839</v>
      </c>
      <c r="C90730" t="s">
        <v>228873</v>
      </c>
      <c r="D90730" t="s">
        <v>229145</v>
      </c>
      <c r="E90730" t="s">
        <v>59694</v>
      </c>
      <c r="F90730">
        <v>120000000</v>
      </c>
    </row>
    <row r="90731" spans="1:6" x14ac:dyDescent="0.25">
      <c r="A90731" t="s">
        <v>391840</v>
      </c>
      <c r="B90731" t="s">
        <v>391841</v>
      </c>
      <c r="C90731" t="s">
        <v>228873</v>
      </c>
      <c r="D90731" t="s">
        <v>228874</v>
      </c>
      <c r="E90731" s="1">
        <v>39088</v>
      </c>
      <c r="F90731">
        <v>40000000</v>
      </c>
    </row>
    <row r="90732" spans="1:6" x14ac:dyDescent="0.25">
      <c r="A90732" t="s">
        <v>391842</v>
      </c>
      <c r="B90732" t="s">
        <v>391843</v>
      </c>
      <c r="C90732" t="s">
        <v>228873</v>
      </c>
      <c r="D90732" t="s">
        <v>228877</v>
      </c>
      <c r="E90732" t="s">
        <v>235595</v>
      </c>
      <c r="F90732">
        <v>13500000</v>
      </c>
    </row>
    <row r="90733" spans="1:6" x14ac:dyDescent="0.25">
      <c r="A90733" t="s">
        <v>391840</v>
      </c>
      <c r="B90733" t="s">
        <v>391844</v>
      </c>
      <c r="C90733" t="s">
        <v>228927</v>
      </c>
      <c r="E90733" s="1">
        <v>40818</v>
      </c>
      <c r="F90733">
        <v>3000000</v>
      </c>
    </row>
    <row r="90734" spans="1:6" x14ac:dyDescent="0.25">
      <c r="A90734" t="s">
        <v>391842</v>
      </c>
      <c r="B90734" t="s">
        <v>391845</v>
      </c>
      <c r="C90734" t="s">
        <v>228873</v>
      </c>
      <c r="D90734" t="s">
        <v>229145</v>
      </c>
      <c r="E90734" t="s">
        <v>54019</v>
      </c>
      <c r="F90734">
        <v>12163277</v>
      </c>
    </row>
    <row r="90735" spans="1:6" x14ac:dyDescent="0.25">
      <c r="A90735" t="s">
        <v>391840</v>
      </c>
      <c r="B90735" t="s">
        <v>391846</v>
      </c>
      <c r="C90735" t="s">
        <v>228927</v>
      </c>
      <c r="E90735" s="1">
        <v>40239</v>
      </c>
      <c r="F90735">
        <v>2000000</v>
      </c>
    </row>
    <row r="90736" spans="1:6" x14ac:dyDescent="0.25">
      <c r="A90736" t="s">
        <v>391842</v>
      </c>
      <c r="B90736" t="s">
        <v>391847</v>
      </c>
      <c r="C90736" t="s">
        <v>228873</v>
      </c>
      <c r="E90736" t="s">
        <v>233575</v>
      </c>
      <c r="F90736">
        <v>5000000</v>
      </c>
    </row>
    <row r="90737" spans="1:6" x14ac:dyDescent="0.25">
      <c r="A90737" t="s">
        <v>391848</v>
      </c>
      <c r="B90737" t="s">
        <v>391849</v>
      </c>
      <c r="C90737" t="s">
        <v>228880</v>
      </c>
      <c r="E90737" t="s">
        <v>38306</v>
      </c>
      <c r="F90737">
        <v>3633838</v>
      </c>
    </row>
    <row r="90738" spans="1:6" x14ac:dyDescent="0.25">
      <c r="A90738" t="s">
        <v>391850</v>
      </c>
      <c r="B90738" t="s">
        <v>391851</v>
      </c>
      <c r="C90738" t="s">
        <v>228916</v>
      </c>
      <c r="E90738" s="1">
        <v>41952</v>
      </c>
      <c r="F90738">
        <v>250000</v>
      </c>
    </row>
    <row r="90739" spans="1:6" x14ac:dyDescent="0.25">
      <c r="A90739" t="s">
        <v>391852</v>
      </c>
      <c r="B90739" t="s">
        <v>391853</v>
      </c>
      <c r="C90739" t="s">
        <v>228943</v>
      </c>
      <c r="E90739" t="s">
        <v>11303</v>
      </c>
      <c r="F90739">
        <v>1350</v>
      </c>
    </row>
    <row r="90740" spans="1:6" x14ac:dyDescent="0.25">
      <c r="A90740" t="s">
        <v>391854</v>
      </c>
      <c r="B90740" t="s">
        <v>391855</v>
      </c>
      <c r="C90740" t="s">
        <v>228927</v>
      </c>
      <c r="E90740" t="s">
        <v>104376</v>
      </c>
      <c r="F90740">
        <v>200000</v>
      </c>
    </row>
    <row r="90741" spans="1:6" x14ac:dyDescent="0.25">
      <c r="A90741" t="s">
        <v>391856</v>
      </c>
      <c r="B90741" t="s">
        <v>391857</v>
      </c>
      <c r="C90741" t="s">
        <v>228927</v>
      </c>
      <c r="E90741" s="1">
        <v>41976</v>
      </c>
      <c r="F90741">
        <v>600000</v>
      </c>
    </row>
    <row r="90742" spans="1:6" x14ac:dyDescent="0.25">
      <c r="A90742" t="s">
        <v>391858</v>
      </c>
      <c r="B90742" t="s">
        <v>391859</v>
      </c>
      <c r="C90742" t="s">
        <v>228880</v>
      </c>
      <c r="E90742" s="1">
        <v>39083</v>
      </c>
    </row>
    <row r="90743" spans="1:6" x14ac:dyDescent="0.25">
      <c r="A90743" t="s">
        <v>391860</v>
      </c>
      <c r="B90743" t="s">
        <v>391861</v>
      </c>
      <c r="C90743" t="s">
        <v>228873</v>
      </c>
      <c r="E90743" s="1">
        <v>42008</v>
      </c>
      <c r="F90743">
        <v>285000</v>
      </c>
    </row>
    <row r="90744" spans="1:6" x14ac:dyDescent="0.25">
      <c r="A90744" t="s">
        <v>391862</v>
      </c>
      <c r="B90744" t="s">
        <v>391863</v>
      </c>
      <c r="C90744" t="s">
        <v>228873</v>
      </c>
      <c r="D90744" t="s">
        <v>228877</v>
      </c>
      <c r="E90744" t="s">
        <v>241661</v>
      </c>
      <c r="F90744">
        <v>5000000</v>
      </c>
    </row>
    <row r="90745" spans="1:6" x14ac:dyDescent="0.25">
      <c r="A90745" t="s">
        <v>391864</v>
      </c>
      <c r="B90745" t="s">
        <v>391865</v>
      </c>
      <c r="C90745" t="s">
        <v>228927</v>
      </c>
      <c r="E90745" t="s">
        <v>33870</v>
      </c>
      <c r="F90745">
        <v>1990000</v>
      </c>
    </row>
    <row r="90746" spans="1:6" x14ac:dyDescent="0.25">
      <c r="A90746" t="s">
        <v>391862</v>
      </c>
      <c r="B90746" t="s">
        <v>391866</v>
      </c>
      <c r="C90746" t="s">
        <v>228873</v>
      </c>
      <c r="E90746" t="s">
        <v>58648</v>
      </c>
      <c r="F90746">
        <v>2787000</v>
      </c>
    </row>
    <row r="90747" spans="1:6" x14ac:dyDescent="0.25">
      <c r="A90747" t="s">
        <v>391867</v>
      </c>
      <c r="B90747" t="s">
        <v>391868</v>
      </c>
      <c r="C90747" t="s">
        <v>228909</v>
      </c>
      <c r="E90747" t="s">
        <v>145347</v>
      </c>
    </row>
    <row r="90748" spans="1:6" x14ac:dyDescent="0.25">
      <c r="A90748" t="s">
        <v>391869</v>
      </c>
      <c r="B90748" t="s">
        <v>391870</v>
      </c>
      <c r="C90748" t="s">
        <v>228919</v>
      </c>
      <c r="E90748" s="1">
        <v>38597</v>
      </c>
      <c r="F90748">
        <v>30000000</v>
      </c>
    </row>
    <row r="90749" spans="1:6" x14ac:dyDescent="0.25">
      <c r="A90749" t="s">
        <v>391871</v>
      </c>
      <c r="B90749" t="s">
        <v>391872</v>
      </c>
      <c r="C90749" t="s">
        <v>228943</v>
      </c>
      <c r="E90749" s="1">
        <v>41428</v>
      </c>
      <c r="F90749">
        <v>1100000</v>
      </c>
    </row>
    <row r="90750" spans="1:6" x14ac:dyDescent="0.25">
      <c r="A90750" t="s">
        <v>391873</v>
      </c>
      <c r="B90750" t="s">
        <v>391874</v>
      </c>
      <c r="C90750" t="s">
        <v>228873</v>
      </c>
      <c r="D90750" t="s">
        <v>228874</v>
      </c>
      <c r="E90750" t="s">
        <v>7930</v>
      </c>
      <c r="F90750">
        <v>2000000</v>
      </c>
    </row>
    <row r="90751" spans="1:6" x14ac:dyDescent="0.25">
      <c r="A90751" t="s">
        <v>391875</v>
      </c>
      <c r="B90751" t="s">
        <v>391876</v>
      </c>
      <c r="C90751" t="s">
        <v>228927</v>
      </c>
      <c r="E90751" s="1">
        <v>40978</v>
      </c>
      <c r="F90751">
        <v>30000</v>
      </c>
    </row>
    <row r="90752" spans="1:6" x14ac:dyDescent="0.25">
      <c r="A90752" t="s">
        <v>391877</v>
      </c>
      <c r="B90752" t="s">
        <v>391878</v>
      </c>
      <c r="C90752" t="s">
        <v>228909</v>
      </c>
      <c r="E90752" s="1">
        <v>41496</v>
      </c>
      <c r="F90752">
        <v>20000</v>
      </c>
    </row>
    <row r="90753" spans="1:6" x14ac:dyDescent="0.25">
      <c r="A90753" t="s">
        <v>391879</v>
      </c>
      <c r="B90753" t="s">
        <v>391880</v>
      </c>
      <c r="C90753" t="s">
        <v>228873</v>
      </c>
      <c r="E90753" s="1">
        <v>40190</v>
      </c>
      <c r="F90753">
        <v>500000</v>
      </c>
    </row>
    <row r="90754" spans="1:6" x14ac:dyDescent="0.25">
      <c r="A90754" t="s">
        <v>391881</v>
      </c>
      <c r="B90754" t="s">
        <v>391882</v>
      </c>
      <c r="C90754" t="s">
        <v>228927</v>
      </c>
      <c r="E90754" s="1">
        <v>40363</v>
      </c>
      <c r="F90754">
        <v>285000</v>
      </c>
    </row>
    <row r="90755" spans="1:6" x14ac:dyDescent="0.25">
      <c r="A90755" t="s">
        <v>391883</v>
      </c>
      <c r="B90755" t="s">
        <v>391884</v>
      </c>
      <c r="C90755" t="s">
        <v>228880</v>
      </c>
      <c r="E90755" t="s">
        <v>230047</v>
      </c>
      <c r="F90755">
        <v>15000</v>
      </c>
    </row>
    <row r="90756" spans="1:6" x14ac:dyDescent="0.25">
      <c r="A90756" t="s">
        <v>391885</v>
      </c>
      <c r="B90756" t="s">
        <v>391886</v>
      </c>
      <c r="C90756" t="s">
        <v>228880</v>
      </c>
      <c r="E90756" t="s">
        <v>263291</v>
      </c>
      <c r="F90756">
        <v>1045984</v>
      </c>
    </row>
    <row r="90757" spans="1:6" x14ac:dyDescent="0.25">
      <c r="A90757" t="s">
        <v>391887</v>
      </c>
      <c r="B90757" t="s">
        <v>391888</v>
      </c>
      <c r="C90757" t="s">
        <v>228919</v>
      </c>
      <c r="E90757" t="s">
        <v>20347</v>
      </c>
      <c r="F90757">
        <v>7150000</v>
      </c>
    </row>
    <row r="90758" spans="1:6" x14ac:dyDescent="0.25">
      <c r="A90758" t="s">
        <v>391889</v>
      </c>
      <c r="B90758" t="s">
        <v>391890</v>
      </c>
      <c r="C90758" t="s">
        <v>228873</v>
      </c>
      <c r="E90758" s="1">
        <v>39970</v>
      </c>
      <c r="F90758">
        <v>35000000</v>
      </c>
    </row>
    <row r="90759" spans="1:6" x14ac:dyDescent="0.25">
      <c r="A90759" t="s">
        <v>391891</v>
      </c>
      <c r="B90759" t="s">
        <v>391892</v>
      </c>
      <c r="C90759" t="s">
        <v>228873</v>
      </c>
      <c r="E90759" t="s">
        <v>94003</v>
      </c>
      <c r="F90759">
        <v>10000000</v>
      </c>
    </row>
    <row r="90760" spans="1:6" x14ac:dyDescent="0.25">
      <c r="A90760" t="s">
        <v>391893</v>
      </c>
      <c r="B90760" t="s">
        <v>391894</v>
      </c>
      <c r="C90760" t="s">
        <v>228873</v>
      </c>
      <c r="E90760" s="1">
        <v>37257</v>
      </c>
      <c r="F90760">
        <v>7000000</v>
      </c>
    </row>
    <row r="90761" spans="1:6" x14ac:dyDescent="0.25">
      <c r="A90761" t="s">
        <v>391895</v>
      </c>
      <c r="B90761" t="s">
        <v>391896</v>
      </c>
      <c r="C90761" t="s">
        <v>228873</v>
      </c>
      <c r="E90761" s="1">
        <v>37904</v>
      </c>
      <c r="F90761">
        <v>6100000</v>
      </c>
    </row>
    <row r="90762" spans="1:6" x14ac:dyDescent="0.25">
      <c r="A90762" t="s">
        <v>391893</v>
      </c>
      <c r="B90762" t="s">
        <v>391897</v>
      </c>
      <c r="C90762" t="s">
        <v>228873</v>
      </c>
      <c r="D90762" t="s">
        <v>231418</v>
      </c>
      <c r="E90762" t="s">
        <v>2998</v>
      </c>
      <c r="F90762">
        <v>20000000</v>
      </c>
    </row>
    <row r="90763" spans="1:6" x14ac:dyDescent="0.25">
      <c r="A90763" t="s">
        <v>391898</v>
      </c>
      <c r="B90763" t="s">
        <v>391899</v>
      </c>
      <c r="C90763" t="s">
        <v>228873</v>
      </c>
      <c r="D90763" t="s">
        <v>228874</v>
      </c>
      <c r="E90763" t="s">
        <v>108627</v>
      </c>
      <c r="F90763">
        <v>7000000</v>
      </c>
    </row>
    <row r="90764" spans="1:6" x14ac:dyDescent="0.25">
      <c r="A90764" t="s">
        <v>391900</v>
      </c>
      <c r="B90764" t="s">
        <v>391901</v>
      </c>
      <c r="C90764" t="s">
        <v>228916</v>
      </c>
      <c r="E90764" t="s">
        <v>65052</v>
      </c>
      <c r="F90764">
        <v>680000</v>
      </c>
    </row>
    <row r="90765" spans="1:6" x14ac:dyDescent="0.25">
      <c r="A90765" t="s">
        <v>391902</v>
      </c>
      <c r="B90765" t="s">
        <v>391903</v>
      </c>
      <c r="C90765" t="s">
        <v>228927</v>
      </c>
      <c r="E90765" t="s">
        <v>25094</v>
      </c>
    </row>
    <row r="90766" spans="1:6" x14ac:dyDescent="0.25">
      <c r="A90766" t="s">
        <v>391904</v>
      </c>
      <c r="B90766" t="s">
        <v>391905</v>
      </c>
      <c r="C90766" t="s">
        <v>228880</v>
      </c>
      <c r="E90766" t="s">
        <v>90642</v>
      </c>
      <c r="F90766">
        <v>35000</v>
      </c>
    </row>
    <row r="90767" spans="1:6" x14ac:dyDescent="0.25">
      <c r="A90767" t="s">
        <v>391906</v>
      </c>
      <c r="B90767" t="s">
        <v>391907</v>
      </c>
      <c r="C90767" t="s">
        <v>228880</v>
      </c>
      <c r="E90767" s="1">
        <v>41279</v>
      </c>
      <c r="F90767">
        <v>165000</v>
      </c>
    </row>
    <row r="90768" spans="1:6" x14ac:dyDescent="0.25">
      <c r="A90768" t="s">
        <v>391908</v>
      </c>
      <c r="B90768" t="s">
        <v>391909</v>
      </c>
      <c r="C90768" t="s">
        <v>228889</v>
      </c>
      <c r="E90768" s="1">
        <v>41002</v>
      </c>
    </row>
    <row r="90769" spans="1:6" x14ac:dyDescent="0.25">
      <c r="A90769" t="s">
        <v>391910</v>
      </c>
      <c r="B90769" t="s">
        <v>391911</v>
      </c>
      <c r="C90769" t="s">
        <v>229045</v>
      </c>
      <c r="E90769" s="1">
        <v>42074</v>
      </c>
      <c r="F90769">
        <v>108000</v>
      </c>
    </row>
    <row r="90770" spans="1:6" x14ac:dyDescent="0.25">
      <c r="A90770" t="s">
        <v>391912</v>
      </c>
      <c r="B90770" t="s">
        <v>391913</v>
      </c>
      <c r="C90770" t="s">
        <v>228943</v>
      </c>
      <c r="E90770" s="1">
        <v>41648</v>
      </c>
    </row>
    <row r="90771" spans="1:6" x14ac:dyDescent="0.25">
      <c r="A90771" t="s">
        <v>391914</v>
      </c>
      <c r="B90771" t="s">
        <v>391915</v>
      </c>
      <c r="C90771" t="s">
        <v>228880</v>
      </c>
      <c r="E90771" s="1">
        <v>41281</v>
      </c>
      <c r="F90771">
        <v>39083</v>
      </c>
    </row>
    <row r="90772" spans="1:6" x14ac:dyDescent="0.25">
      <c r="A90772" t="s">
        <v>391916</v>
      </c>
      <c r="B90772" t="s">
        <v>391917</v>
      </c>
      <c r="C90772" t="s">
        <v>228873</v>
      </c>
      <c r="E90772" s="1">
        <v>39398</v>
      </c>
      <c r="F90772">
        <v>1000000</v>
      </c>
    </row>
    <row r="90773" spans="1:6" x14ac:dyDescent="0.25">
      <c r="A90773" t="s">
        <v>391918</v>
      </c>
      <c r="B90773" t="s">
        <v>391919</v>
      </c>
      <c r="C90773" t="s">
        <v>228919</v>
      </c>
      <c r="E90773" s="1">
        <v>41279</v>
      </c>
      <c r="F90773">
        <v>10000</v>
      </c>
    </row>
    <row r="90774" spans="1:6" x14ac:dyDescent="0.25">
      <c r="A90774" t="s">
        <v>391920</v>
      </c>
      <c r="B90774" t="s">
        <v>391921</v>
      </c>
      <c r="C90774" t="s">
        <v>229779</v>
      </c>
      <c r="E90774" s="1">
        <v>40918</v>
      </c>
      <c r="F90774">
        <v>10000</v>
      </c>
    </row>
    <row r="90775" spans="1:6" x14ac:dyDescent="0.25">
      <c r="A90775" t="s">
        <v>391922</v>
      </c>
      <c r="B90775" t="s">
        <v>391923</v>
      </c>
      <c r="C90775" t="s">
        <v>228880</v>
      </c>
      <c r="E90775" t="s">
        <v>59103</v>
      </c>
      <c r="F90775">
        <v>200000</v>
      </c>
    </row>
    <row r="90776" spans="1:6" x14ac:dyDescent="0.25">
      <c r="A90776" t="s">
        <v>391924</v>
      </c>
      <c r="B90776" t="s">
        <v>391925</v>
      </c>
      <c r="C90776" t="s">
        <v>228880</v>
      </c>
      <c r="E90776" t="s">
        <v>18813</v>
      </c>
      <c r="F90776">
        <v>150000</v>
      </c>
    </row>
    <row r="90777" spans="1:6" x14ac:dyDescent="0.25">
      <c r="A90777" t="s">
        <v>391926</v>
      </c>
      <c r="B90777" t="s">
        <v>391927</v>
      </c>
      <c r="C90777" t="s">
        <v>228880</v>
      </c>
      <c r="E90777" s="1">
        <v>40909</v>
      </c>
    </row>
    <row r="90778" spans="1:6" x14ac:dyDescent="0.25">
      <c r="A90778" t="s">
        <v>391928</v>
      </c>
      <c r="B90778" t="s">
        <v>391929</v>
      </c>
      <c r="C90778" t="s">
        <v>228880</v>
      </c>
      <c r="E90778" t="s">
        <v>396</v>
      </c>
      <c r="F90778">
        <v>2000000</v>
      </c>
    </row>
    <row r="90779" spans="1:6" x14ac:dyDescent="0.25">
      <c r="A90779" t="s">
        <v>391930</v>
      </c>
      <c r="B90779" t="s">
        <v>391931</v>
      </c>
      <c r="C90779" t="s">
        <v>228880</v>
      </c>
      <c r="E90779" s="1">
        <v>41645</v>
      </c>
    </row>
    <row r="90780" spans="1:6" x14ac:dyDescent="0.25">
      <c r="A90780" t="s">
        <v>391932</v>
      </c>
      <c r="B90780" t="s">
        <v>391933</v>
      </c>
      <c r="C90780" t="s">
        <v>228873</v>
      </c>
      <c r="D90780" t="s">
        <v>228977</v>
      </c>
      <c r="E90780" s="1">
        <v>39449</v>
      </c>
      <c r="F90780">
        <v>2000000</v>
      </c>
    </row>
    <row r="90781" spans="1:6" x14ac:dyDescent="0.25">
      <c r="A90781" t="s">
        <v>391934</v>
      </c>
      <c r="B90781" t="s">
        <v>391935</v>
      </c>
      <c r="C90781" t="s">
        <v>228873</v>
      </c>
      <c r="D90781" t="s">
        <v>228874</v>
      </c>
      <c r="E90781" s="1">
        <v>39086</v>
      </c>
      <c r="F90781">
        <v>1200000</v>
      </c>
    </row>
    <row r="90782" spans="1:6" x14ac:dyDescent="0.25">
      <c r="A90782" t="s">
        <v>391932</v>
      </c>
      <c r="B90782" t="s">
        <v>391936</v>
      </c>
      <c r="C90782" t="s">
        <v>228873</v>
      </c>
      <c r="D90782" t="s">
        <v>228877</v>
      </c>
      <c r="E90782" s="1">
        <v>38723</v>
      </c>
      <c r="F90782">
        <v>1600000</v>
      </c>
    </row>
    <row r="90783" spans="1:6" x14ac:dyDescent="0.25">
      <c r="A90783" t="s">
        <v>391937</v>
      </c>
      <c r="B90783" t="s">
        <v>391938</v>
      </c>
      <c r="C90783" t="s">
        <v>228873</v>
      </c>
      <c r="D90783" t="s">
        <v>228874</v>
      </c>
      <c r="E90783" s="1">
        <v>39668</v>
      </c>
      <c r="F90783">
        <v>15000000</v>
      </c>
    </row>
    <row r="90784" spans="1:6" x14ac:dyDescent="0.25">
      <c r="A90784" t="s">
        <v>391939</v>
      </c>
      <c r="B90784" t="s">
        <v>391940</v>
      </c>
      <c r="C90784" t="s">
        <v>228880</v>
      </c>
      <c r="E90784" s="1">
        <v>41556</v>
      </c>
      <c r="F90784">
        <v>20000</v>
      </c>
    </row>
    <row r="90785" spans="1:6" x14ac:dyDescent="0.25">
      <c r="A90785" t="s">
        <v>391941</v>
      </c>
      <c r="B90785" t="s">
        <v>391942</v>
      </c>
      <c r="C90785" t="s">
        <v>228880</v>
      </c>
      <c r="E90785" t="s">
        <v>144995</v>
      </c>
    </row>
    <row r="90786" spans="1:6" x14ac:dyDescent="0.25">
      <c r="A90786" t="s">
        <v>391943</v>
      </c>
      <c r="B90786" t="s">
        <v>391944</v>
      </c>
      <c r="C90786" t="s">
        <v>228880</v>
      </c>
      <c r="E90786" s="1">
        <v>41978</v>
      </c>
    </row>
    <row r="90787" spans="1:6" x14ac:dyDescent="0.25">
      <c r="A90787" t="s">
        <v>391945</v>
      </c>
      <c r="B90787" t="s">
        <v>391946</v>
      </c>
      <c r="C90787" t="s">
        <v>228873</v>
      </c>
      <c r="D90787" t="s">
        <v>228874</v>
      </c>
      <c r="E90787" s="1">
        <v>38359</v>
      </c>
      <c r="F90787">
        <v>8000000</v>
      </c>
    </row>
    <row r="90788" spans="1:6" x14ac:dyDescent="0.25">
      <c r="A90788" t="s">
        <v>391947</v>
      </c>
      <c r="B90788" t="s">
        <v>391948</v>
      </c>
      <c r="C90788" t="s">
        <v>228873</v>
      </c>
      <c r="D90788" t="s">
        <v>229145</v>
      </c>
      <c r="E90788" s="1">
        <v>39448</v>
      </c>
      <c r="F90788">
        <v>50000000</v>
      </c>
    </row>
    <row r="90789" spans="1:6" x14ac:dyDescent="0.25">
      <c r="A90789" t="s">
        <v>391945</v>
      </c>
      <c r="B90789" t="s">
        <v>391949</v>
      </c>
      <c r="C90789" t="s">
        <v>228873</v>
      </c>
      <c r="D90789" t="s">
        <v>228877</v>
      </c>
      <c r="E90789" s="1">
        <v>38353</v>
      </c>
    </row>
    <row r="90790" spans="1:6" x14ac:dyDescent="0.25">
      <c r="A90790" t="s">
        <v>391947</v>
      </c>
      <c r="B90790" t="s">
        <v>391950</v>
      </c>
      <c r="C90790" t="s">
        <v>228873</v>
      </c>
      <c r="D90790" t="s">
        <v>228977</v>
      </c>
      <c r="E90790" t="s">
        <v>250749</v>
      </c>
      <c r="F90790">
        <v>20000000</v>
      </c>
    </row>
    <row r="90791" spans="1:6" x14ac:dyDescent="0.25">
      <c r="A90791" t="s">
        <v>391951</v>
      </c>
      <c r="B90791" t="s">
        <v>391952</v>
      </c>
      <c r="C90791" t="s">
        <v>229045</v>
      </c>
      <c r="E90791" t="s">
        <v>19431</v>
      </c>
      <c r="F90791">
        <v>35000</v>
      </c>
    </row>
    <row r="90792" spans="1:6" x14ac:dyDescent="0.25">
      <c r="A90792" t="s">
        <v>391953</v>
      </c>
      <c r="B90792" t="s">
        <v>391954</v>
      </c>
      <c r="C90792" t="s">
        <v>228880</v>
      </c>
      <c r="E90792" s="1">
        <v>41650</v>
      </c>
      <c r="F90792">
        <v>100000</v>
      </c>
    </row>
    <row r="90793" spans="1:6" x14ac:dyDescent="0.25">
      <c r="A90793" t="s">
        <v>391951</v>
      </c>
      <c r="B90793" t="s">
        <v>391955</v>
      </c>
      <c r="C90793" t="s">
        <v>228880</v>
      </c>
      <c r="E90793" s="1">
        <v>41978</v>
      </c>
      <c r="F90793">
        <v>25000</v>
      </c>
    </row>
    <row r="90794" spans="1:6" x14ac:dyDescent="0.25">
      <c r="A90794" t="s">
        <v>391953</v>
      </c>
      <c r="B90794" t="s">
        <v>391956</v>
      </c>
      <c r="C90794" t="s">
        <v>229045</v>
      </c>
      <c r="E90794" t="s">
        <v>19431</v>
      </c>
      <c r="F90794">
        <v>35000</v>
      </c>
    </row>
    <row r="90795" spans="1:6" x14ac:dyDescent="0.25">
      <c r="A90795" t="s">
        <v>391951</v>
      </c>
      <c r="B90795" t="s">
        <v>391957</v>
      </c>
      <c r="C90795" t="s">
        <v>228880</v>
      </c>
      <c r="E90795" s="1">
        <v>41279</v>
      </c>
      <c r="F90795">
        <v>35000</v>
      </c>
    </row>
    <row r="90796" spans="1:6" x14ac:dyDescent="0.25">
      <c r="A90796" t="s">
        <v>391953</v>
      </c>
      <c r="B90796" t="s">
        <v>391958</v>
      </c>
      <c r="C90796" t="s">
        <v>228916</v>
      </c>
      <c r="E90796" t="s">
        <v>26832</v>
      </c>
      <c r="F90796">
        <v>250000</v>
      </c>
    </row>
    <row r="90797" spans="1:6" x14ac:dyDescent="0.25">
      <c r="A90797" t="s">
        <v>391959</v>
      </c>
      <c r="B90797" t="s">
        <v>391960</v>
      </c>
      <c r="C90797" t="s">
        <v>228919</v>
      </c>
      <c r="E90797" s="1">
        <v>41277</v>
      </c>
      <c r="F90797">
        <v>292207</v>
      </c>
    </row>
    <row r="90798" spans="1:6" x14ac:dyDescent="0.25">
      <c r="A90798" t="s">
        <v>391961</v>
      </c>
      <c r="B90798" t="s">
        <v>391962</v>
      </c>
      <c r="C90798" t="s">
        <v>228880</v>
      </c>
      <c r="E90798" s="1">
        <v>42159</v>
      </c>
      <c r="F90798">
        <v>1200000</v>
      </c>
    </row>
    <row r="90799" spans="1:6" x14ac:dyDescent="0.25">
      <c r="A90799" t="s">
        <v>391963</v>
      </c>
      <c r="B90799" t="s">
        <v>391964</v>
      </c>
      <c r="C90799" t="s">
        <v>228943</v>
      </c>
      <c r="E90799" s="1">
        <v>40909</v>
      </c>
    </row>
    <row r="90800" spans="1:6" x14ac:dyDescent="0.25">
      <c r="A90800" t="s">
        <v>391965</v>
      </c>
      <c r="B90800" t="s">
        <v>391966</v>
      </c>
      <c r="C90800" t="s">
        <v>228873</v>
      </c>
      <c r="E90800" s="1">
        <v>41916</v>
      </c>
      <c r="F90800">
        <v>7300000</v>
      </c>
    </row>
    <row r="90801" spans="1:6" x14ac:dyDescent="0.25">
      <c r="A90801" t="s">
        <v>391967</v>
      </c>
      <c r="B90801" t="s">
        <v>391968</v>
      </c>
      <c r="C90801" t="s">
        <v>228880</v>
      </c>
      <c r="E90801" s="1">
        <v>41651</v>
      </c>
      <c r="F90801">
        <v>120000</v>
      </c>
    </row>
    <row r="90802" spans="1:6" x14ac:dyDescent="0.25">
      <c r="A90802" t="s">
        <v>391969</v>
      </c>
      <c r="B90802" t="s">
        <v>391970</v>
      </c>
      <c r="C90802" t="s">
        <v>228880</v>
      </c>
      <c r="E90802" t="s">
        <v>9572</v>
      </c>
      <c r="F90802">
        <v>1300000</v>
      </c>
    </row>
    <row r="90803" spans="1:6" x14ac:dyDescent="0.25">
      <c r="A90803" t="s">
        <v>391971</v>
      </c>
      <c r="B90803" t="s">
        <v>391972</v>
      </c>
      <c r="C90803" t="s">
        <v>228880</v>
      </c>
      <c r="E90803" s="1">
        <v>41286</v>
      </c>
      <c r="F90803">
        <v>800000</v>
      </c>
    </row>
    <row r="90804" spans="1:6" x14ac:dyDescent="0.25">
      <c r="A90804" t="s">
        <v>391973</v>
      </c>
      <c r="B90804" t="s">
        <v>391974</v>
      </c>
      <c r="C90804" t="s">
        <v>228873</v>
      </c>
      <c r="D90804" t="s">
        <v>228877</v>
      </c>
      <c r="E90804" t="s">
        <v>31502</v>
      </c>
      <c r="F90804">
        <v>2000000</v>
      </c>
    </row>
    <row r="90805" spans="1:6" x14ac:dyDescent="0.25">
      <c r="A90805" t="s">
        <v>391975</v>
      </c>
      <c r="B90805" t="s">
        <v>391976</v>
      </c>
      <c r="C90805" t="s">
        <v>228873</v>
      </c>
      <c r="D90805" t="s">
        <v>228874</v>
      </c>
      <c r="E90805" t="s">
        <v>24595</v>
      </c>
      <c r="F90805">
        <v>5000000</v>
      </c>
    </row>
    <row r="90806" spans="1:6" x14ac:dyDescent="0.25">
      <c r="A90806" t="s">
        <v>391977</v>
      </c>
      <c r="B90806" t="s">
        <v>391978</v>
      </c>
      <c r="C90806" t="s">
        <v>228873</v>
      </c>
      <c r="E90806" t="s">
        <v>51520</v>
      </c>
    </row>
    <row r="90807" spans="1:6" x14ac:dyDescent="0.25">
      <c r="A90807" t="s">
        <v>391979</v>
      </c>
      <c r="B90807" t="s">
        <v>391980</v>
      </c>
      <c r="C90807" t="s">
        <v>228873</v>
      </c>
      <c r="D90807" t="s">
        <v>228877</v>
      </c>
      <c r="E90807" s="1">
        <v>39634</v>
      </c>
      <c r="F90807">
        <v>2700000</v>
      </c>
    </row>
    <row r="90808" spans="1:6" x14ac:dyDescent="0.25">
      <c r="A90808" t="s">
        <v>391981</v>
      </c>
      <c r="B90808" t="s">
        <v>391982</v>
      </c>
      <c r="C90808" t="s">
        <v>228880</v>
      </c>
      <c r="E90808" s="1">
        <v>39448</v>
      </c>
      <c r="F90808">
        <v>300000</v>
      </c>
    </row>
    <row r="90809" spans="1:6" x14ac:dyDescent="0.25">
      <c r="A90809" t="s">
        <v>391983</v>
      </c>
      <c r="B90809" t="s">
        <v>391984</v>
      </c>
      <c r="C90809" t="s">
        <v>228880</v>
      </c>
      <c r="E90809" s="1">
        <v>41555</v>
      </c>
      <c r="F90809">
        <v>120000</v>
      </c>
    </row>
    <row r="90810" spans="1:6" x14ac:dyDescent="0.25">
      <c r="A90810" t="s">
        <v>391985</v>
      </c>
      <c r="B90810" t="s">
        <v>391986</v>
      </c>
      <c r="C90810" t="s">
        <v>228909</v>
      </c>
      <c r="E90810" s="1">
        <v>42219</v>
      </c>
      <c r="F90810">
        <v>62000</v>
      </c>
    </row>
    <row r="90811" spans="1:6" x14ac:dyDescent="0.25">
      <c r="A90811" t="s">
        <v>391987</v>
      </c>
      <c r="B90811" t="s">
        <v>391988</v>
      </c>
      <c r="C90811" t="s">
        <v>228880</v>
      </c>
      <c r="E90811" s="1">
        <v>42249</v>
      </c>
      <c r="F90811">
        <v>495006</v>
      </c>
    </row>
    <row r="90812" spans="1:6" x14ac:dyDescent="0.25">
      <c r="A90812" t="s">
        <v>391989</v>
      </c>
      <c r="B90812" t="s">
        <v>391990</v>
      </c>
      <c r="C90812" t="s">
        <v>228880</v>
      </c>
      <c r="E90812" s="1">
        <v>39823</v>
      </c>
      <c r="F90812">
        <v>1000000</v>
      </c>
    </row>
    <row r="90813" spans="1:6" x14ac:dyDescent="0.25">
      <c r="A90813" t="s">
        <v>391991</v>
      </c>
      <c r="B90813" t="s">
        <v>391992</v>
      </c>
      <c r="C90813" t="s">
        <v>228873</v>
      </c>
      <c r="E90813" t="s">
        <v>53760</v>
      </c>
      <c r="F90813">
        <v>1750000</v>
      </c>
    </row>
    <row r="90814" spans="1:6" x14ac:dyDescent="0.25">
      <c r="A90814" t="s">
        <v>391993</v>
      </c>
      <c r="B90814" t="s">
        <v>391994</v>
      </c>
      <c r="C90814" t="s">
        <v>228873</v>
      </c>
      <c r="D90814" t="s">
        <v>228874</v>
      </c>
      <c r="E90814" s="1">
        <v>42162</v>
      </c>
      <c r="F90814">
        <v>16593715</v>
      </c>
    </row>
    <row r="90815" spans="1:6" x14ac:dyDescent="0.25">
      <c r="A90815" t="s">
        <v>391995</v>
      </c>
      <c r="B90815" t="s">
        <v>391996</v>
      </c>
      <c r="C90815" t="s">
        <v>228873</v>
      </c>
      <c r="D90815" t="s">
        <v>228877</v>
      </c>
      <c r="E90815" t="s">
        <v>199512</v>
      </c>
      <c r="F90815">
        <v>1000000</v>
      </c>
    </row>
    <row r="90816" spans="1:6" x14ac:dyDescent="0.25">
      <c r="A90816" t="s">
        <v>391997</v>
      </c>
      <c r="B90816" t="s">
        <v>391998</v>
      </c>
      <c r="C90816" t="s">
        <v>228880</v>
      </c>
      <c r="E90816" s="1">
        <v>40545</v>
      </c>
    </row>
    <row r="90817" spans="1:6" x14ac:dyDescent="0.25">
      <c r="A90817" t="s">
        <v>391999</v>
      </c>
      <c r="B90817" t="s">
        <v>392000</v>
      </c>
      <c r="C90817" t="s">
        <v>228880</v>
      </c>
      <c r="E90817" t="s">
        <v>17651</v>
      </c>
      <c r="F90817">
        <v>100000</v>
      </c>
    </row>
    <row r="90818" spans="1:6" x14ac:dyDescent="0.25">
      <c r="A90818" t="s">
        <v>392001</v>
      </c>
      <c r="B90818" t="s">
        <v>392002</v>
      </c>
      <c r="C90818" t="s">
        <v>228880</v>
      </c>
      <c r="E90818" s="1">
        <v>41647</v>
      </c>
      <c r="F90818">
        <v>1000000</v>
      </c>
    </row>
    <row r="90819" spans="1:6" x14ac:dyDescent="0.25">
      <c r="A90819" t="s">
        <v>392003</v>
      </c>
      <c r="B90819" t="s">
        <v>392004</v>
      </c>
      <c r="C90819" t="s">
        <v>228880</v>
      </c>
      <c r="E90819" s="1">
        <v>40850</v>
      </c>
      <c r="F90819">
        <v>500000</v>
      </c>
    </row>
    <row r="90820" spans="1:6" x14ac:dyDescent="0.25">
      <c r="A90820" t="s">
        <v>392005</v>
      </c>
      <c r="B90820" t="s">
        <v>392006</v>
      </c>
      <c r="C90820" t="s">
        <v>228919</v>
      </c>
      <c r="E90820" t="s">
        <v>11681</v>
      </c>
      <c r="F90820">
        <v>700000</v>
      </c>
    </row>
    <row r="90821" spans="1:6" x14ac:dyDescent="0.25">
      <c r="A90821" t="s">
        <v>392007</v>
      </c>
      <c r="B90821" t="s">
        <v>392008</v>
      </c>
      <c r="C90821" t="s">
        <v>228873</v>
      </c>
      <c r="D90821" t="s">
        <v>228877</v>
      </c>
      <c r="E90821" s="1">
        <v>38359</v>
      </c>
      <c r="F90821">
        <v>4000000</v>
      </c>
    </row>
    <row r="90822" spans="1:6" x14ac:dyDescent="0.25">
      <c r="A90822" t="s">
        <v>392009</v>
      </c>
      <c r="B90822" t="s">
        <v>392010</v>
      </c>
      <c r="C90822" t="s">
        <v>228873</v>
      </c>
      <c r="D90822" t="s">
        <v>228877</v>
      </c>
      <c r="E90822" s="1">
        <v>37997</v>
      </c>
      <c r="F90822">
        <v>10500000</v>
      </c>
    </row>
    <row r="90823" spans="1:6" x14ac:dyDescent="0.25">
      <c r="A90823" t="s">
        <v>392011</v>
      </c>
      <c r="B90823" t="s">
        <v>392012</v>
      </c>
      <c r="C90823" t="s">
        <v>228873</v>
      </c>
      <c r="E90823" t="s">
        <v>21648</v>
      </c>
      <c r="F90823">
        <v>2250000</v>
      </c>
    </row>
    <row r="90824" spans="1:6" x14ac:dyDescent="0.25">
      <c r="A90824" t="s">
        <v>392013</v>
      </c>
      <c r="B90824" t="s">
        <v>392014</v>
      </c>
      <c r="C90824" t="s">
        <v>228943</v>
      </c>
      <c r="E90824" s="1">
        <v>39094</v>
      </c>
      <c r="F90824">
        <v>2250000</v>
      </c>
    </row>
    <row r="90825" spans="1:6" x14ac:dyDescent="0.25">
      <c r="A90825" t="s">
        <v>392015</v>
      </c>
      <c r="B90825" t="s">
        <v>392016</v>
      </c>
      <c r="C90825" t="s">
        <v>228880</v>
      </c>
      <c r="E90825" t="s">
        <v>26355</v>
      </c>
      <c r="F90825">
        <v>455000</v>
      </c>
    </row>
    <row r="90826" spans="1:6" x14ac:dyDescent="0.25">
      <c r="A90826" t="s">
        <v>392017</v>
      </c>
      <c r="B90826" t="s">
        <v>392018</v>
      </c>
      <c r="C90826" t="s">
        <v>228873</v>
      </c>
      <c r="E90826" t="s">
        <v>32469</v>
      </c>
      <c r="F90826">
        <v>250000</v>
      </c>
    </row>
    <row r="90827" spans="1:6" x14ac:dyDescent="0.25">
      <c r="A90827" t="s">
        <v>392019</v>
      </c>
      <c r="B90827" t="s">
        <v>392020</v>
      </c>
      <c r="C90827" t="s">
        <v>228880</v>
      </c>
      <c r="E90827" s="1">
        <v>39453</v>
      </c>
      <c r="F90827">
        <v>15000</v>
      </c>
    </row>
    <row r="90828" spans="1:6" x14ac:dyDescent="0.25">
      <c r="A90828" t="s">
        <v>392021</v>
      </c>
      <c r="B90828" t="s">
        <v>392022</v>
      </c>
      <c r="C90828" t="s">
        <v>228919</v>
      </c>
      <c r="E90828" s="1">
        <v>41036</v>
      </c>
      <c r="F90828">
        <v>250000</v>
      </c>
    </row>
    <row r="90829" spans="1:6" x14ac:dyDescent="0.25">
      <c r="A90829" t="s">
        <v>392023</v>
      </c>
      <c r="B90829" t="s">
        <v>392024</v>
      </c>
      <c r="C90829" t="s">
        <v>228909</v>
      </c>
      <c r="E90829" t="s">
        <v>42382</v>
      </c>
    </row>
    <row r="90830" spans="1:6" x14ac:dyDescent="0.25">
      <c r="A90830" t="s">
        <v>392025</v>
      </c>
      <c r="B90830" t="s">
        <v>392026</v>
      </c>
      <c r="C90830" t="s">
        <v>228873</v>
      </c>
      <c r="D90830" t="s">
        <v>228874</v>
      </c>
      <c r="E90830" s="1">
        <v>42158</v>
      </c>
      <c r="F90830">
        <v>26550002</v>
      </c>
    </row>
    <row r="90831" spans="1:6" x14ac:dyDescent="0.25">
      <c r="A90831" t="s">
        <v>392027</v>
      </c>
      <c r="B90831" t="s">
        <v>392028</v>
      </c>
      <c r="C90831" t="s">
        <v>228927</v>
      </c>
      <c r="E90831" t="s">
        <v>76535</v>
      </c>
      <c r="F90831">
        <v>500000</v>
      </c>
    </row>
    <row r="90832" spans="1:6" x14ac:dyDescent="0.25">
      <c r="A90832" t="s">
        <v>392029</v>
      </c>
      <c r="B90832" t="s">
        <v>392030</v>
      </c>
      <c r="C90832" t="s">
        <v>228873</v>
      </c>
      <c r="D90832" t="s">
        <v>228877</v>
      </c>
      <c r="E90832" t="s">
        <v>92556</v>
      </c>
      <c r="F90832">
        <v>3000000</v>
      </c>
    </row>
    <row r="90833" spans="1:6" x14ac:dyDescent="0.25">
      <c r="A90833" t="s">
        <v>392031</v>
      </c>
      <c r="B90833" t="s">
        <v>392032</v>
      </c>
      <c r="C90833" t="s">
        <v>228880</v>
      </c>
      <c r="E90833" t="s">
        <v>27026</v>
      </c>
      <c r="F90833">
        <v>20000</v>
      </c>
    </row>
    <row r="90834" spans="1:6" x14ac:dyDescent="0.25">
      <c r="A90834" t="s">
        <v>392033</v>
      </c>
      <c r="B90834" t="s">
        <v>392034</v>
      </c>
      <c r="C90834" t="s">
        <v>228909</v>
      </c>
      <c r="E90834" t="s">
        <v>8510</v>
      </c>
      <c r="F90834">
        <v>4000</v>
      </c>
    </row>
    <row r="90835" spans="1:6" x14ac:dyDescent="0.25">
      <c r="A90835" t="s">
        <v>392035</v>
      </c>
      <c r="B90835" t="s">
        <v>392036</v>
      </c>
      <c r="C90835" t="s">
        <v>228909</v>
      </c>
      <c r="E90835" t="s">
        <v>8510</v>
      </c>
      <c r="F90835">
        <v>4000</v>
      </c>
    </row>
    <row r="90836" spans="1:6" x14ac:dyDescent="0.25">
      <c r="A90836" t="s">
        <v>392037</v>
      </c>
      <c r="B90836" t="s">
        <v>392038</v>
      </c>
      <c r="C90836" t="s">
        <v>228873</v>
      </c>
      <c r="D90836" t="s">
        <v>228877</v>
      </c>
      <c r="E90836" s="1">
        <v>40546</v>
      </c>
      <c r="F90836">
        <v>900458</v>
      </c>
    </row>
    <row r="90837" spans="1:6" x14ac:dyDescent="0.25">
      <c r="A90837" t="s">
        <v>392039</v>
      </c>
      <c r="B90837" t="s">
        <v>392040</v>
      </c>
      <c r="C90837" t="s">
        <v>228873</v>
      </c>
      <c r="D90837" t="s">
        <v>229206</v>
      </c>
      <c r="E90837" s="1">
        <v>39093</v>
      </c>
      <c r="F90837">
        <v>6778810</v>
      </c>
    </row>
    <row r="90838" spans="1:6" x14ac:dyDescent="0.25">
      <c r="A90838" t="s">
        <v>392041</v>
      </c>
      <c r="B90838" t="s">
        <v>392042</v>
      </c>
      <c r="C90838" t="s">
        <v>228873</v>
      </c>
      <c r="D90838" t="s">
        <v>228977</v>
      </c>
      <c r="E90838" t="s">
        <v>311833</v>
      </c>
      <c r="F90838">
        <v>3912510</v>
      </c>
    </row>
    <row r="90839" spans="1:6" x14ac:dyDescent="0.25">
      <c r="A90839" t="s">
        <v>392043</v>
      </c>
      <c r="B90839" t="s">
        <v>392044</v>
      </c>
      <c r="C90839" t="s">
        <v>231514</v>
      </c>
      <c r="E90839" s="1">
        <v>42007</v>
      </c>
    </row>
    <row r="90840" spans="1:6" x14ac:dyDescent="0.25">
      <c r="A90840" t="s">
        <v>392045</v>
      </c>
      <c r="B90840" t="s">
        <v>392046</v>
      </c>
      <c r="C90840" t="s">
        <v>228880</v>
      </c>
      <c r="E90840" t="s">
        <v>51625</v>
      </c>
      <c r="F90840">
        <v>390000</v>
      </c>
    </row>
    <row r="90841" spans="1:6" x14ac:dyDescent="0.25">
      <c r="A90841" t="s">
        <v>392047</v>
      </c>
      <c r="B90841" t="s">
        <v>392048</v>
      </c>
      <c r="C90841" t="s">
        <v>228873</v>
      </c>
      <c r="E90841" s="1">
        <v>40184</v>
      </c>
      <c r="F90841">
        <v>5800000</v>
      </c>
    </row>
    <row r="90842" spans="1:6" x14ac:dyDescent="0.25">
      <c r="A90842" t="s">
        <v>392049</v>
      </c>
      <c r="B90842" t="s">
        <v>392050</v>
      </c>
      <c r="C90842" t="s">
        <v>228873</v>
      </c>
      <c r="D90842" t="s">
        <v>228977</v>
      </c>
      <c r="E90842" s="1">
        <v>39544</v>
      </c>
      <c r="F90842">
        <v>64420000</v>
      </c>
    </row>
    <row r="90843" spans="1:6" x14ac:dyDescent="0.25">
      <c r="A90843" t="s">
        <v>392051</v>
      </c>
      <c r="B90843" t="s">
        <v>392052</v>
      </c>
      <c r="C90843" t="s">
        <v>228873</v>
      </c>
      <c r="E90843" t="s">
        <v>301479</v>
      </c>
      <c r="F90843">
        <v>150000</v>
      </c>
    </row>
    <row r="90844" spans="1:6" x14ac:dyDescent="0.25">
      <c r="A90844" t="s">
        <v>392053</v>
      </c>
      <c r="B90844" t="s">
        <v>392054</v>
      </c>
      <c r="C90844" t="s">
        <v>228943</v>
      </c>
      <c r="E90844" s="1">
        <v>38723</v>
      </c>
      <c r="F90844">
        <v>200000</v>
      </c>
    </row>
    <row r="90845" spans="1:6" x14ac:dyDescent="0.25">
      <c r="A90845" t="s">
        <v>392055</v>
      </c>
      <c r="B90845" t="s">
        <v>392056</v>
      </c>
      <c r="C90845" t="s">
        <v>228909</v>
      </c>
      <c r="E90845" s="1">
        <v>41951</v>
      </c>
      <c r="F90845">
        <v>32000</v>
      </c>
    </row>
    <row r="90846" spans="1:6" x14ac:dyDescent="0.25">
      <c r="A90846" t="s">
        <v>392057</v>
      </c>
      <c r="B90846" t="s">
        <v>392058</v>
      </c>
      <c r="C90846" t="s">
        <v>228927</v>
      </c>
      <c r="E90846" t="s">
        <v>19431</v>
      </c>
      <c r="F90846">
        <v>2200000</v>
      </c>
    </row>
    <row r="90847" spans="1:6" x14ac:dyDescent="0.25">
      <c r="A90847" t="s">
        <v>392059</v>
      </c>
      <c r="B90847" t="s">
        <v>392060</v>
      </c>
      <c r="C90847" t="s">
        <v>228880</v>
      </c>
      <c r="E90847" t="s">
        <v>7419</v>
      </c>
      <c r="F90847">
        <v>3750000</v>
      </c>
    </row>
    <row r="90848" spans="1:6" x14ac:dyDescent="0.25">
      <c r="A90848" t="s">
        <v>392057</v>
      </c>
      <c r="B90848" t="s">
        <v>392061</v>
      </c>
      <c r="C90848" t="s">
        <v>228873</v>
      </c>
      <c r="D90848" t="s">
        <v>228977</v>
      </c>
      <c r="E90848" t="s">
        <v>112593</v>
      </c>
      <c r="F90848">
        <v>8700000</v>
      </c>
    </row>
    <row r="90849" spans="1:6" x14ac:dyDescent="0.25">
      <c r="A90849" t="s">
        <v>392059</v>
      </c>
      <c r="B90849" t="s">
        <v>392062</v>
      </c>
      <c r="C90849" t="s">
        <v>228873</v>
      </c>
      <c r="D90849" t="s">
        <v>228877</v>
      </c>
      <c r="E90849" s="1">
        <v>41732</v>
      </c>
      <c r="F90849">
        <v>10750000</v>
      </c>
    </row>
    <row r="90850" spans="1:6" x14ac:dyDescent="0.25">
      <c r="A90850" t="s">
        <v>392057</v>
      </c>
      <c r="B90850" t="s">
        <v>392063</v>
      </c>
      <c r="C90850" t="s">
        <v>228873</v>
      </c>
      <c r="D90850" t="s">
        <v>228874</v>
      </c>
      <c r="E90850" t="s">
        <v>92529</v>
      </c>
      <c r="F90850">
        <v>12000000</v>
      </c>
    </row>
    <row r="90851" spans="1:6" x14ac:dyDescent="0.25">
      <c r="A90851" t="s">
        <v>392064</v>
      </c>
      <c r="B90851" t="s">
        <v>392065</v>
      </c>
      <c r="C90851" t="s">
        <v>228873</v>
      </c>
      <c r="D90851" t="s">
        <v>228877</v>
      </c>
      <c r="E90851" s="1">
        <v>41855</v>
      </c>
      <c r="F90851">
        <v>788821</v>
      </c>
    </row>
    <row r="90852" spans="1:6" x14ac:dyDescent="0.25">
      <c r="A90852" t="s">
        <v>392066</v>
      </c>
      <c r="B90852" t="s">
        <v>392067</v>
      </c>
      <c r="C90852" t="s">
        <v>228880</v>
      </c>
      <c r="E90852" s="1">
        <v>36892</v>
      </c>
      <c r="F90852">
        <v>125000</v>
      </c>
    </row>
    <row r="90853" spans="1:6" x14ac:dyDescent="0.25">
      <c r="A90853" t="s">
        <v>392068</v>
      </c>
      <c r="B90853" t="s">
        <v>392069</v>
      </c>
      <c r="C90853" t="s">
        <v>228873</v>
      </c>
      <c r="D90853" t="s">
        <v>228877</v>
      </c>
      <c r="E90853" s="1">
        <v>39448</v>
      </c>
      <c r="F90853">
        <v>3600000</v>
      </c>
    </row>
    <row r="90854" spans="1:6" x14ac:dyDescent="0.25">
      <c r="A90854" t="s">
        <v>392070</v>
      </c>
      <c r="B90854" t="s">
        <v>392071</v>
      </c>
      <c r="C90854" t="s">
        <v>228873</v>
      </c>
      <c r="D90854" t="s">
        <v>228977</v>
      </c>
      <c r="E90854" t="s">
        <v>21273</v>
      </c>
      <c r="F90854">
        <v>7000000</v>
      </c>
    </row>
    <row r="90855" spans="1:6" x14ac:dyDescent="0.25">
      <c r="A90855" t="s">
        <v>392068</v>
      </c>
      <c r="B90855" t="s">
        <v>392072</v>
      </c>
      <c r="C90855" t="s">
        <v>228873</v>
      </c>
      <c r="D90855" t="s">
        <v>228874</v>
      </c>
      <c r="E90855" s="1">
        <v>39856</v>
      </c>
      <c r="F90855">
        <v>4500000</v>
      </c>
    </row>
    <row r="90856" spans="1:6" x14ac:dyDescent="0.25">
      <c r="A90856" t="s">
        <v>392070</v>
      </c>
      <c r="B90856" t="s">
        <v>392073</v>
      </c>
      <c r="C90856" t="s">
        <v>228873</v>
      </c>
      <c r="D90856" t="s">
        <v>229206</v>
      </c>
      <c r="E90856" s="1">
        <v>41767</v>
      </c>
      <c r="F90856">
        <v>25000000</v>
      </c>
    </row>
    <row r="90857" spans="1:6" x14ac:dyDescent="0.25">
      <c r="A90857" t="s">
        <v>392068</v>
      </c>
      <c r="B90857" t="s">
        <v>392074</v>
      </c>
      <c r="C90857" t="s">
        <v>228873</v>
      </c>
      <c r="D90857" t="s">
        <v>229145</v>
      </c>
      <c r="E90857" s="1">
        <v>40549</v>
      </c>
      <c r="F90857">
        <v>3000000</v>
      </c>
    </row>
    <row r="90858" spans="1:6" x14ac:dyDescent="0.25">
      <c r="A90858" t="s">
        <v>392075</v>
      </c>
      <c r="B90858" t="s">
        <v>392076</v>
      </c>
      <c r="C90858" t="s">
        <v>228880</v>
      </c>
      <c r="E90858" s="1">
        <v>42100</v>
      </c>
    </row>
    <row r="90859" spans="1:6" x14ac:dyDescent="0.25">
      <c r="A90859" t="s">
        <v>392077</v>
      </c>
      <c r="B90859" t="s">
        <v>392078</v>
      </c>
      <c r="C90859" t="s">
        <v>228880</v>
      </c>
      <c r="E90859" s="1">
        <v>40183</v>
      </c>
      <c r="F90859">
        <v>20000</v>
      </c>
    </row>
    <row r="90860" spans="1:6" x14ac:dyDescent="0.25">
      <c r="A90860" t="s">
        <v>392079</v>
      </c>
      <c r="B90860" t="s">
        <v>392080</v>
      </c>
      <c r="C90860" t="s">
        <v>228943</v>
      </c>
      <c r="E90860" t="s">
        <v>71408</v>
      </c>
      <c r="F90860">
        <v>425000</v>
      </c>
    </row>
    <row r="90861" spans="1:6" x14ac:dyDescent="0.25">
      <c r="A90861" t="s">
        <v>392081</v>
      </c>
      <c r="B90861" t="s">
        <v>392082</v>
      </c>
      <c r="C90861" t="s">
        <v>228880</v>
      </c>
      <c r="E90861" t="s">
        <v>102295</v>
      </c>
      <c r="F90861">
        <v>1650000</v>
      </c>
    </row>
    <row r="90862" spans="1:6" x14ac:dyDescent="0.25">
      <c r="A90862" t="s">
        <v>392083</v>
      </c>
      <c r="B90862" t="s">
        <v>392084</v>
      </c>
      <c r="C90862" t="s">
        <v>228873</v>
      </c>
      <c r="D90862" t="s">
        <v>228877</v>
      </c>
      <c r="E90862" s="1">
        <v>41281</v>
      </c>
      <c r="F90862">
        <v>771960</v>
      </c>
    </row>
    <row r="90863" spans="1:6" x14ac:dyDescent="0.25">
      <c r="A90863" t="s">
        <v>392085</v>
      </c>
      <c r="B90863" t="s">
        <v>392086</v>
      </c>
      <c r="C90863" t="s">
        <v>228880</v>
      </c>
      <c r="E90863" t="s">
        <v>8236</v>
      </c>
      <c r="F90863">
        <v>315218</v>
      </c>
    </row>
    <row r="90864" spans="1:6" x14ac:dyDescent="0.25">
      <c r="A90864" t="s">
        <v>392087</v>
      </c>
      <c r="B90864" t="s">
        <v>392088</v>
      </c>
      <c r="C90864" t="s">
        <v>228880</v>
      </c>
      <c r="E90864" s="1">
        <v>40909</v>
      </c>
      <c r="F90864">
        <v>70000</v>
      </c>
    </row>
    <row r="90865" spans="1:6" x14ac:dyDescent="0.25">
      <c r="A90865" t="s">
        <v>392089</v>
      </c>
      <c r="B90865" t="s">
        <v>392090</v>
      </c>
      <c r="C90865" t="s">
        <v>228873</v>
      </c>
      <c r="E90865" s="1">
        <v>40218</v>
      </c>
    </row>
    <row r="90866" spans="1:6" x14ac:dyDescent="0.25">
      <c r="A90866" t="s">
        <v>392091</v>
      </c>
      <c r="B90866" t="s">
        <v>392092</v>
      </c>
      <c r="C90866" t="s">
        <v>228927</v>
      </c>
      <c r="E90866" s="1">
        <v>40736</v>
      </c>
      <c r="F90866">
        <v>43000000</v>
      </c>
    </row>
    <row r="90867" spans="1:6" x14ac:dyDescent="0.25">
      <c r="A90867" t="s">
        <v>392093</v>
      </c>
      <c r="B90867" t="s">
        <v>392094</v>
      </c>
      <c r="C90867" t="s">
        <v>228873</v>
      </c>
      <c r="D90867" t="s">
        <v>229206</v>
      </c>
      <c r="E90867" t="s">
        <v>68824</v>
      </c>
      <c r="F90867">
        <v>12000000</v>
      </c>
    </row>
    <row r="90868" spans="1:6" x14ac:dyDescent="0.25">
      <c r="A90868" t="s">
        <v>392091</v>
      </c>
      <c r="B90868" t="s">
        <v>392095</v>
      </c>
      <c r="C90868" t="s">
        <v>228873</v>
      </c>
      <c r="D90868" t="s">
        <v>228977</v>
      </c>
      <c r="E90868" s="1">
        <v>39448</v>
      </c>
      <c r="F90868">
        <v>36000000</v>
      </c>
    </row>
    <row r="90869" spans="1:6" x14ac:dyDescent="0.25">
      <c r="A90869" t="s">
        <v>392093</v>
      </c>
      <c r="B90869" t="s">
        <v>392096</v>
      </c>
      <c r="C90869" t="s">
        <v>228873</v>
      </c>
      <c r="D90869" t="s">
        <v>231418</v>
      </c>
      <c r="E90869" t="s">
        <v>68898</v>
      </c>
      <c r="F90869">
        <v>15000000</v>
      </c>
    </row>
    <row r="90870" spans="1:6" x14ac:dyDescent="0.25">
      <c r="A90870" t="s">
        <v>392091</v>
      </c>
      <c r="B90870" t="s">
        <v>392097</v>
      </c>
      <c r="C90870" t="s">
        <v>228873</v>
      </c>
      <c r="D90870" t="s">
        <v>229145</v>
      </c>
      <c r="E90870" t="s">
        <v>9265</v>
      </c>
      <c r="F90870">
        <v>108000000</v>
      </c>
    </row>
    <row r="90871" spans="1:6" x14ac:dyDescent="0.25">
      <c r="A90871" t="s">
        <v>392093</v>
      </c>
      <c r="B90871" t="s">
        <v>392098</v>
      </c>
      <c r="C90871" t="s">
        <v>228927</v>
      </c>
      <c r="E90871" t="s">
        <v>233069</v>
      </c>
      <c r="F90871">
        <v>30000000</v>
      </c>
    </row>
    <row r="90872" spans="1:6" x14ac:dyDescent="0.25">
      <c r="A90872" t="s">
        <v>392099</v>
      </c>
      <c r="B90872" t="s">
        <v>392100</v>
      </c>
      <c r="C90872" t="s">
        <v>228927</v>
      </c>
      <c r="E90872" t="s">
        <v>233684</v>
      </c>
      <c r="F90872">
        <v>0</v>
      </c>
    </row>
    <row r="90873" spans="1:6" x14ac:dyDescent="0.25">
      <c r="A90873" t="s">
        <v>392101</v>
      </c>
      <c r="B90873" t="s">
        <v>392102</v>
      </c>
      <c r="C90873" t="s">
        <v>228943</v>
      </c>
      <c r="E90873" s="1">
        <v>40179</v>
      </c>
      <c r="F90873">
        <v>750000</v>
      </c>
    </row>
    <row r="90874" spans="1:6" x14ac:dyDescent="0.25">
      <c r="A90874" t="s">
        <v>392103</v>
      </c>
      <c r="B90874" t="s">
        <v>392104</v>
      </c>
      <c r="C90874" t="s">
        <v>228927</v>
      </c>
      <c r="E90874" t="s">
        <v>94917</v>
      </c>
      <c r="F90874">
        <v>216169</v>
      </c>
    </row>
    <row r="90875" spans="1:6" x14ac:dyDescent="0.25">
      <c r="A90875" t="s">
        <v>392101</v>
      </c>
      <c r="B90875" t="s">
        <v>392105</v>
      </c>
      <c r="C90875" t="s">
        <v>228873</v>
      </c>
      <c r="D90875" t="s">
        <v>228877</v>
      </c>
      <c r="E90875" s="1">
        <v>40675</v>
      </c>
      <c r="F90875">
        <v>500000</v>
      </c>
    </row>
    <row r="90876" spans="1:6" x14ac:dyDescent="0.25">
      <c r="A90876" t="s">
        <v>392103</v>
      </c>
      <c r="B90876" t="s">
        <v>392106</v>
      </c>
      <c r="C90876" t="s">
        <v>228873</v>
      </c>
      <c r="D90876" t="s">
        <v>228877</v>
      </c>
      <c r="E90876" s="1">
        <v>40549</v>
      </c>
      <c r="F90876">
        <v>1150000</v>
      </c>
    </row>
    <row r="90877" spans="1:6" x14ac:dyDescent="0.25">
      <c r="A90877" t="s">
        <v>392107</v>
      </c>
      <c r="B90877" t="s">
        <v>392108</v>
      </c>
      <c r="C90877" t="s">
        <v>228880</v>
      </c>
      <c r="E90877" t="s">
        <v>24213</v>
      </c>
      <c r="F90877">
        <v>3100000</v>
      </c>
    </row>
    <row r="90878" spans="1:6" x14ac:dyDescent="0.25">
      <c r="A90878" t="s">
        <v>392109</v>
      </c>
      <c r="B90878" t="s">
        <v>392110</v>
      </c>
      <c r="C90878" t="s">
        <v>228880</v>
      </c>
      <c r="E90878" t="s">
        <v>45563</v>
      </c>
      <c r="F90878">
        <v>750000</v>
      </c>
    </row>
    <row r="90879" spans="1:6" x14ac:dyDescent="0.25">
      <c r="A90879" t="s">
        <v>392111</v>
      </c>
      <c r="B90879" t="s">
        <v>392112</v>
      </c>
      <c r="C90879" t="s">
        <v>228880</v>
      </c>
      <c r="E90879" s="1">
        <v>38728</v>
      </c>
      <c r="F90879">
        <v>7000</v>
      </c>
    </row>
    <row r="90880" spans="1:6" x14ac:dyDescent="0.25">
      <c r="A90880" t="s">
        <v>392113</v>
      </c>
      <c r="B90880" t="s">
        <v>392114</v>
      </c>
      <c r="C90880" t="s">
        <v>228873</v>
      </c>
      <c r="E90880" t="s">
        <v>147640</v>
      </c>
      <c r="F90880">
        <v>300000</v>
      </c>
    </row>
    <row r="90881" spans="1:6" x14ac:dyDescent="0.25">
      <c r="A90881" t="s">
        <v>392115</v>
      </c>
      <c r="B90881" t="s">
        <v>392116</v>
      </c>
      <c r="C90881" t="s">
        <v>228889</v>
      </c>
      <c r="E90881" t="s">
        <v>61913</v>
      </c>
    </row>
    <row r="90882" spans="1:6" x14ac:dyDescent="0.25">
      <c r="A90882" t="s">
        <v>392117</v>
      </c>
      <c r="B90882" t="s">
        <v>392118</v>
      </c>
      <c r="C90882" t="s">
        <v>228889</v>
      </c>
      <c r="E90882" s="1">
        <v>38359</v>
      </c>
    </row>
    <row r="90883" spans="1:6" x14ac:dyDescent="0.25">
      <c r="A90883" t="s">
        <v>392119</v>
      </c>
      <c r="B90883" t="s">
        <v>392120</v>
      </c>
      <c r="C90883" t="s">
        <v>228873</v>
      </c>
      <c r="D90883" t="s">
        <v>228877</v>
      </c>
      <c r="E90883" t="s">
        <v>226967</v>
      </c>
      <c r="F90883">
        <v>1000000</v>
      </c>
    </row>
    <row r="90884" spans="1:6" x14ac:dyDescent="0.25">
      <c r="A90884" t="s">
        <v>392121</v>
      </c>
      <c r="B90884" t="s">
        <v>392122</v>
      </c>
      <c r="C90884" t="s">
        <v>228873</v>
      </c>
      <c r="E90884" s="1">
        <v>39450</v>
      </c>
      <c r="F90884">
        <v>3000000</v>
      </c>
    </row>
    <row r="90885" spans="1:6" x14ac:dyDescent="0.25">
      <c r="A90885" t="s">
        <v>392123</v>
      </c>
      <c r="B90885" t="s">
        <v>392124</v>
      </c>
      <c r="C90885" t="s">
        <v>228873</v>
      </c>
      <c r="D90885" t="s">
        <v>228874</v>
      </c>
      <c r="E90885" s="1">
        <v>42314</v>
      </c>
      <c r="F90885">
        <v>5649047</v>
      </c>
    </row>
    <row r="90886" spans="1:6" x14ac:dyDescent="0.25">
      <c r="A90886" t="s">
        <v>392125</v>
      </c>
      <c r="B90886" t="s">
        <v>392126</v>
      </c>
      <c r="C90886" t="s">
        <v>228873</v>
      </c>
      <c r="D90886" t="s">
        <v>228877</v>
      </c>
      <c r="E90886" t="s">
        <v>63730</v>
      </c>
      <c r="F90886">
        <v>2666417</v>
      </c>
    </row>
    <row r="90887" spans="1:6" x14ac:dyDescent="0.25">
      <c r="A90887" t="s">
        <v>392127</v>
      </c>
      <c r="B90887" t="s">
        <v>392128</v>
      </c>
      <c r="C90887" t="s">
        <v>228873</v>
      </c>
      <c r="E90887" t="s">
        <v>240041</v>
      </c>
    </row>
    <row r="90888" spans="1:6" x14ac:dyDescent="0.25">
      <c r="A90888" t="s">
        <v>392129</v>
      </c>
      <c r="B90888" t="s">
        <v>392130</v>
      </c>
      <c r="C90888" t="s">
        <v>228873</v>
      </c>
      <c r="E90888" t="s">
        <v>270407</v>
      </c>
      <c r="F90888">
        <v>1500000</v>
      </c>
    </row>
    <row r="90889" spans="1:6" x14ac:dyDescent="0.25">
      <c r="A90889" t="s">
        <v>392131</v>
      </c>
      <c r="B90889" t="s">
        <v>392132</v>
      </c>
      <c r="C90889" t="s">
        <v>228909</v>
      </c>
      <c r="E90889" t="s">
        <v>136782</v>
      </c>
    </row>
    <row r="90890" spans="1:6" x14ac:dyDescent="0.25">
      <c r="A90890" t="s">
        <v>392133</v>
      </c>
      <c r="B90890" t="s">
        <v>392134</v>
      </c>
      <c r="C90890" t="s">
        <v>228880</v>
      </c>
      <c r="E90890" t="s">
        <v>2333</v>
      </c>
    </row>
    <row r="90891" spans="1:6" x14ac:dyDescent="0.25">
      <c r="A90891" t="s">
        <v>392135</v>
      </c>
      <c r="B90891" t="s">
        <v>392136</v>
      </c>
      <c r="C90891" t="s">
        <v>228943</v>
      </c>
      <c r="E90891" s="1">
        <v>39448</v>
      </c>
      <c r="F90891">
        <v>1000000</v>
      </c>
    </row>
    <row r="90892" spans="1:6" x14ac:dyDescent="0.25">
      <c r="A90892" t="s">
        <v>392137</v>
      </c>
      <c r="B90892" t="s">
        <v>392138</v>
      </c>
      <c r="C90892" t="s">
        <v>228873</v>
      </c>
      <c r="D90892" t="s">
        <v>228877</v>
      </c>
      <c r="E90892" s="1">
        <v>40848</v>
      </c>
      <c r="F90892">
        <v>2100000</v>
      </c>
    </row>
    <row r="90893" spans="1:6" x14ac:dyDescent="0.25">
      <c r="A90893" t="s">
        <v>392135</v>
      </c>
      <c r="B90893" t="s">
        <v>392139</v>
      </c>
      <c r="C90893" t="s">
        <v>228943</v>
      </c>
      <c r="E90893" t="s">
        <v>217757</v>
      </c>
    </row>
    <row r="90894" spans="1:6" x14ac:dyDescent="0.25">
      <c r="A90894" t="s">
        <v>392137</v>
      </c>
      <c r="B90894" t="s">
        <v>392140</v>
      </c>
      <c r="C90894" t="s">
        <v>228873</v>
      </c>
      <c r="E90894" t="s">
        <v>87383</v>
      </c>
      <c r="F90894">
        <v>2000000</v>
      </c>
    </row>
    <row r="90895" spans="1:6" x14ac:dyDescent="0.25">
      <c r="A90895" t="s">
        <v>392141</v>
      </c>
      <c r="B90895" t="s">
        <v>392142</v>
      </c>
      <c r="C90895" t="s">
        <v>228873</v>
      </c>
      <c r="D90895" t="s">
        <v>228877</v>
      </c>
      <c r="E90895" s="1">
        <v>38363</v>
      </c>
      <c r="F90895">
        <v>4000000</v>
      </c>
    </row>
    <row r="90896" spans="1:6" x14ac:dyDescent="0.25">
      <c r="A90896" t="s">
        <v>392143</v>
      </c>
      <c r="B90896" t="s">
        <v>392144</v>
      </c>
      <c r="C90896" t="s">
        <v>228873</v>
      </c>
      <c r="E90896" s="1">
        <v>40330</v>
      </c>
      <c r="F90896">
        <v>104366</v>
      </c>
    </row>
    <row r="90897" spans="1:6" x14ac:dyDescent="0.25">
      <c r="A90897" t="s">
        <v>392145</v>
      </c>
      <c r="B90897" t="s">
        <v>392146</v>
      </c>
      <c r="C90897" t="s">
        <v>228873</v>
      </c>
      <c r="E90897" t="s">
        <v>233669</v>
      </c>
      <c r="F90897">
        <v>9560000</v>
      </c>
    </row>
    <row r="90898" spans="1:6" x14ac:dyDescent="0.25">
      <c r="A90898" t="s">
        <v>392147</v>
      </c>
      <c r="B90898" t="s">
        <v>392148</v>
      </c>
      <c r="C90898" t="s">
        <v>228880</v>
      </c>
      <c r="E90898" s="1">
        <v>40736</v>
      </c>
      <c r="F90898">
        <v>35000</v>
      </c>
    </row>
    <row r="90899" spans="1:6" x14ac:dyDescent="0.25">
      <c r="A90899" t="s">
        <v>392149</v>
      </c>
      <c r="B90899" t="s">
        <v>392150</v>
      </c>
      <c r="C90899" t="s">
        <v>228880</v>
      </c>
      <c r="E90899" s="1">
        <v>41462</v>
      </c>
      <c r="F90899">
        <v>6500</v>
      </c>
    </row>
    <row r="90900" spans="1:6" x14ac:dyDescent="0.25">
      <c r="A90900" t="s">
        <v>392151</v>
      </c>
      <c r="B90900" t="s">
        <v>392152</v>
      </c>
      <c r="C90900" t="s">
        <v>228880</v>
      </c>
      <c r="E90900" s="1">
        <v>39452</v>
      </c>
      <c r="F90900">
        <v>200000</v>
      </c>
    </row>
    <row r="90901" spans="1:6" x14ac:dyDescent="0.25">
      <c r="A90901" t="s">
        <v>392153</v>
      </c>
      <c r="B90901" t="s">
        <v>392154</v>
      </c>
      <c r="C90901" t="s">
        <v>228873</v>
      </c>
      <c r="D90901" t="s">
        <v>228877</v>
      </c>
      <c r="E90901" t="s">
        <v>11226</v>
      </c>
      <c r="F90901">
        <v>2300000</v>
      </c>
    </row>
    <row r="90902" spans="1:6" x14ac:dyDescent="0.25">
      <c r="A90902" t="s">
        <v>392151</v>
      </c>
      <c r="B90902" t="s">
        <v>392155</v>
      </c>
      <c r="C90902" t="s">
        <v>228880</v>
      </c>
      <c r="E90902" s="1">
        <v>39817</v>
      </c>
      <c r="F90902">
        <v>210000</v>
      </c>
    </row>
    <row r="90903" spans="1:6" x14ac:dyDescent="0.25">
      <c r="A90903" t="s">
        <v>392153</v>
      </c>
      <c r="B90903" t="s">
        <v>392156</v>
      </c>
      <c r="C90903" t="s">
        <v>228880</v>
      </c>
      <c r="E90903" t="s">
        <v>2944</v>
      </c>
    </row>
    <row r="90904" spans="1:6" x14ac:dyDescent="0.25">
      <c r="A90904" t="s">
        <v>392157</v>
      </c>
      <c r="B90904" t="s">
        <v>392158</v>
      </c>
      <c r="C90904" t="s">
        <v>228880</v>
      </c>
      <c r="E90904" t="s">
        <v>122421</v>
      </c>
      <c r="F90904">
        <v>3000000</v>
      </c>
    </row>
    <row r="90905" spans="1:6" x14ac:dyDescent="0.25">
      <c r="A90905" t="s">
        <v>392159</v>
      </c>
      <c r="B90905" t="s">
        <v>392160</v>
      </c>
      <c r="C90905" t="s">
        <v>228880</v>
      </c>
      <c r="E90905" t="s">
        <v>149811</v>
      </c>
    </row>
    <row r="90906" spans="1:6" x14ac:dyDescent="0.25">
      <c r="A90906" t="s">
        <v>392161</v>
      </c>
      <c r="B90906" t="s">
        <v>392162</v>
      </c>
      <c r="C90906" t="s">
        <v>228880</v>
      </c>
      <c r="E90906" s="1">
        <v>40188</v>
      </c>
      <c r="F90906">
        <v>150000</v>
      </c>
    </row>
    <row r="90907" spans="1:6" x14ac:dyDescent="0.25">
      <c r="A90907" t="s">
        <v>392163</v>
      </c>
      <c r="B90907" t="s">
        <v>392164</v>
      </c>
      <c r="C90907" t="s">
        <v>229045</v>
      </c>
      <c r="E90907" s="1">
        <v>41740</v>
      </c>
      <c r="F90907">
        <v>312919</v>
      </c>
    </row>
    <row r="90908" spans="1:6" x14ac:dyDescent="0.25">
      <c r="A90908" t="s">
        <v>392165</v>
      </c>
      <c r="B90908" t="s">
        <v>392166</v>
      </c>
      <c r="C90908" t="s">
        <v>228889</v>
      </c>
      <c r="E90908" t="s">
        <v>26684</v>
      </c>
      <c r="F90908">
        <v>260227</v>
      </c>
    </row>
    <row r="90909" spans="1:6" x14ac:dyDescent="0.25">
      <c r="A90909" t="s">
        <v>392163</v>
      </c>
      <c r="B90909" t="s">
        <v>392167</v>
      </c>
      <c r="C90909" t="s">
        <v>229045</v>
      </c>
      <c r="E90909" s="1">
        <v>42347</v>
      </c>
      <c r="F90909">
        <v>566023</v>
      </c>
    </row>
    <row r="90910" spans="1:6" x14ac:dyDescent="0.25">
      <c r="A90910" t="s">
        <v>392165</v>
      </c>
      <c r="B90910" t="s">
        <v>392168</v>
      </c>
      <c r="C90910" t="s">
        <v>229045</v>
      </c>
      <c r="E90910" s="1">
        <v>41488</v>
      </c>
      <c r="F90910">
        <v>116840</v>
      </c>
    </row>
    <row r="90911" spans="1:6" x14ac:dyDescent="0.25">
      <c r="A90911" t="s">
        <v>392163</v>
      </c>
      <c r="B90911" t="s">
        <v>392169</v>
      </c>
      <c r="C90911" t="s">
        <v>228880</v>
      </c>
      <c r="E90911" t="s">
        <v>30335</v>
      </c>
      <c r="F90911">
        <v>129679</v>
      </c>
    </row>
    <row r="90912" spans="1:6" x14ac:dyDescent="0.25">
      <c r="A90912" t="s">
        <v>392165</v>
      </c>
      <c r="B90912" t="s">
        <v>392170</v>
      </c>
      <c r="C90912" t="s">
        <v>228880</v>
      </c>
      <c r="E90912" t="s">
        <v>166326</v>
      </c>
      <c r="F90912">
        <v>1462827</v>
      </c>
    </row>
    <row r="90913" spans="1:6" x14ac:dyDescent="0.25">
      <c r="A90913" t="s">
        <v>392163</v>
      </c>
      <c r="B90913" t="s">
        <v>392171</v>
      </c>
      <c r="C90913" t="s">
        <v>228943</v>
      </c>
      <c r="E90913" t="s">
        <v>9525</v>
      </c>
      <c r="F90913">
        <v>338868</v>
      </c>
    </row>
    <row r="90914" spans="1:6" x14ac:dyDescent="0.25">
      <c r="A90914" t="s">
        <v>392172</v>
      </c>
      <c r="B90914" t="s">
        <v>392173</v>
      </c>
      <c r="C90914" t="s">
        <v>228873</v>
      </c>
      <c r="E90914" s="1">
        <v>40555</v>
      </c>
    </row>
    <row r="90915" spans="1:6" x14ac:dyDescent="0.25">
      <c r="A90915" t="s">
        <v>392174</v>
      </c>
      <c r="B90915" t="s">
        <v>392175</v>
      </c>
      <c r="C90915" t="s">
        <v>228880</v>
      </c>
      <c r="E90915" s="1">
        <v>42007</v>
      </c>
      <c r="F90915">
        <v>30000</v>
      </c>
    </row>
    <row r="90916" spans="1:6" x14ac:dyDescent="0.25">
      <c r="A90916" t="s">
        <v>392176</v>
      </c>
      <c r="B90916" t="s">
        <v>392177</v>
      </c>
      <c r="C90916" t="s">
        <v>228919</v>
      </c>
      <c r="E90916" t="s">
        <v>32821</v>
      </c>
    </row>
    <row r="90917" spans="1:6" x14ac:dyDescent="0.25">
      <c r="A90917" t="s">
        <v>392178</v>
      </c>
      <c r="B90917" t="s">
        <v>392179</v>
      </c>
      <c r="C90917" t="s">
        <v>228880</v>
      </c>
      <c r="E90917" s="1">
        <v>41641</v>
      </c>
      <c r="F90917">
        <v>13510</v>
      </c>
    </row>
    <row r="90918" spans="1:6" x14ac:dyDescent="0.25">
      <c r="A90918" t="s">
        <v>392180</v>
      </c>
      <c r="B90918" t="s">
        <v>392181</v>
      </c>
      <c r="C90918" t="s">
        <v>228880</v>
      </c>
      <c r="E90918" t="s">
        <v>98568</v>
      </c>
      <c r="F90918">
        <v>2300000</v>
      </c>
    </row>
    <row r="90919" spans="1:6" x14ac:dyDescent="0.25">
      <c r="A90919" t="s">
        <v>392182</v>
      </c>
      <c r="B90919" t="s">
        <v>392183</v>
      </c>
      <c r="C90919" t="s">
        <v>228873</v>
      </c>
      <c r="E90919" s="1">
        <v>42278</v>
      </c>
      <c r="F90919">
        <v>300000</v>
      </c>
    </row>
    <row r="90920" spans="1:6" x14ac:dyDescent="0.25">
      <c r="A90920" t="s">
        <v>392184</v>
      </c>
      <c r="B90920" t="s">
        <v>392185</v>
      </c>
      <c r="C90920" t="s">
        <v>228873</v>
      </c>
      <c r="E90920" s="1">
        <v>41275</v>
      </c>
      <c r="F90920">
        <v>575000</v>
      </c>
    </row>
    <row r="90921" spans="1:6" x14ac:dyDescent="0.25">
      <c r="A90921" t="s">
        <v>392186</v>
      </c>
      <c r="B90921" t="s">
        <v>392187</v>
      </c>
      <c r="C90921" t="s">
        <v>228873</v>
      </c>
      <c r="E90921" t="s">
        <v>403</v>
      </c>
      <c r="F90921">
        <v>650000</v>
      </c>
    </row>
    <row r="90922" spans="1:6" x14ac:dyDescent="0.25">
      <c r="A90922" t="s">
        <v>392188</v>
      </c>
      <c r="B90922" t="s">
        <v>392189</v>
      </c>
      <c r="C90922" t="s">
        <v>228873</v>
      </c>
      <c r="E90922" t="s">
        <v>1178</v>
      </c>
      <c r="F90922">
        <v>3000000</v>
      </c>
    </row>
    <row r="90923" spans="1:6" x14ac:dyDescent="0.25">
      <c r="A90923" t="s">
        <v>392190</v>
      </c>
      <c r="B90923" t="s">
        <v>392191</v>
      </c>
      <c r="C90923" t="s">
        <v>228880</v>
      </c>
      <c r="E90923" t="s">
        <v>6376</v>
      </c>
      <c r="F90923">
        <v>1600000</v>
      </c>
    </row>
    <row r="90924" spans="1:6" x14ac:dyDescent="0.25">
      <c r="A90924" t="s">
        <v>392192</v>
      </c>
      <c r="B90924" t="s">
        <v>392193</v>
      </c>
      <c r="C90924" t="s">
        <v>228880</v>
      </c>
      <c r="E90924" t="s">
        <v>65507</v>
      </c>
      <c r="F90924">
        <v>1400000</v>
      </c>
    </row>
    <row r="90925" spans="1:6" x14ac:dyDescent="0.25">
      <c r="A90925" t="s">
        <v>392194</v>
      </c>
      <c r="B90925" t="s">
        <v>392195</v>
      </c>
      <c r="C90925" t="s">
        <v>228880</v>
      </c>
      <c r="E90925" t="s">
        <v>13644</v>
      </c>
      <c r="F90925">
        <v>2000000</v>
      </c>
    </row>
    <row r="90926" spans="1:6" x14ac:dyDescent="0.25">
      <c r="A90926" t="s">
        <v>392196</v>
      </c>
      <c r="B90926" t="s">
        <v>392197</v>
      </c>
      <c r="C90926" t="s">
        <v>228889</v>
      </c>
      <c r="E90926" s="1">
        <v>41644</v>
      </c>
      <c r="F90926">
        <v>550000</v>
      </c>
    </row>
    <row r="90927" spans="1:6" x14ac:dyDescent="0.25">
      <c r="A90927" t="s">
        <v>392198</v>
      </c>
      <c r="B90927" t="s">
        <v>392199</v>
      </c>
      <c r="C90927" t="s">
        <v>228873</v>
      </c>
      <c r="D90927" t="s">
        <v>228877</v>
      </c>
      <c r="E90927" t="s">
        <v>149787</v>
      </c>
      <c r="F90927">
        <v>6410909</v>
      </c>
    </row>
    <row r="90928" spans="1:6" x14ac:dyDescent="0.25">
      <c r="A90928" t="s">
        <v>392200</v>
      </c>
      <c r="B90928" t="s">
        <v>392201</v>
      </c>
      <c r="C90928" t="s">
        <v>228889</v>
      </c>
      <c r="E90928" t="s">
        <v>35294</v>
      </c>
    </row>
    <row r="90929" spans="1:6" x14ac:dyDescent="0.25">
      <c r="A90929" t="s">
        <v>392202</v>
      </c>
      <c r="B90929" t="s">
        <v>392203</v>
      </c>
      <c r="C90929" t="s">
        <v>228927</v>
      </c>
      <c r="E90929" t="s">
        <v>37248</v>
      </c>
      <c r="F90929">
        <v>3000000</v>
      </c>
    </row>
    <row r="90930" spans="1:6" x14ac:dyDescent="0.25">
      <c r="A90930" t="s">
        <v>392204</v>
      </c>
      <c r="B90930" t="s">
        <v>392205</v>
      </c>
      <c r="C90930" t="s">
        <v>228873</v>
      </c>
      <c r="D90930" t="s">
        <v>228977</v>
      </c>
      <c r="E90930" t="s">
        <v>107821</v>
      </c>
      <c r="F90930">
        <v>7000000</v>
      </c>
    </row>
    <row r="90931" spans="1:6" x14ac:dyDescent="0.25">
      <c r="A90931" t="s">
        <v>392202</v>
      </c>
      <c r="B90931" t="s">
        <v>392206</v>
      </c>
      <c r="C90931" t="s">
        <v>228927</v>
      </c>
      <c r="E90931" t="s">
        <v>107821</v>
      </c>
      <c r="F90931">
        <v>3000000</v>
      </c>
    </row>
    <row r="90932" spans="1:6" x14ac:dyDescent="0.25">
      <c r="A90932" t="s">
        <v>392207</v>
      </c>
      <c r="B90932" t="s">
        <v>392208</v>
      </c>
      <c r="C90932" t="s">
        <v>228873</v>
      </c>
      <c r="E90932" s="1">
        <v>40758</v>
      </c>
      <c r="F90932">
        <v>150000</v>
      </c>
    </row>
    <row r="90933" spans="1:6" x14ac:dyDescent="0.25">
      <c r="A90933" t="s">
        <v>392209</v>
      </c>
      <c r="B90933" t="s">
        <v>392210</v>
      </c>
      <c r="C90933" t="s">
        <v>228880</v>
      </c>
      <c r="E90933" s="1">
        <v>41646</v>
      </c>
      <c r="F90933">
        <v>12500</v>
      </c>
    </row>
    <row r="90934" spans="1:6" x14ac:dyDescent="0.25">
      <c r="A90934" t="s">
        <v>392211</v>
      </c>
      <c r="B90934" t="s">
        <v>392212</v>
      </c>
      <c r="C90934" t="s">
        <v>228916</v>
      </c>
      <c r="E90934" s="1">
        <v>41648</v>
      </c>
      <c r="F90934">
        <v>20228</v>
      </c>
    </row>
    <row r="90935" spans="1:6" x14ac:dyDescent="0.25">
      <c r="A90935" t="s">
        <v>392213</v>
      </c>
      <c r="B90935" t="s">
        <v>392214</v>
      </c>
      <c r="C90935" t="s">
        <v>229045</v>
      </c>
      <c r="E90935" s="1">
        <v>42008</v>
      </c>
      <c r="F90935">
        <v>8997</v>
      </c>
    </row>
    <row r="90936" spans="1:6" x14ac:dyDescent="0.25">
      <c r="A90936" t="s">
        <v>392215</v>
      </c>
      <c r="B90936" t="s">
        <v>392216</v>
      </c>
      <c r="C90936" t="s">
        <v>228880</v>
      </c>
      <c r="E90936" t="s">
        <v>82441</v>
      </c>
    </row>
    <row r="90937" spans="1:6" x14ac:dyDescent="0.25">
      <c r="A90937" t="s">
        <v>392217</v>
      </c>
      <c r="B90937" t="s">
        <v>392218</v>
      </c>
      <c r="C90937" t="s">
        <v>228873</v>
      </c>
      <c r="E90937" s="1">
        <v>41946</v>
      </c>
    </row>
    <row r="90938" spans="1:6" x14ac:dyDescent="0.25">
      <c r="A90938" t="s">
        <v>392219</v>
      </c>
      <c r="B90938" t="s">
        <v>392220</v>
      </c>
      <c r="C90938" t="s">
        <v>228873</v>
      </c>
      <c r="E90938" t="s">
        <v>6851</v>
      </c>
      <c r="F90938">
        <v>5398800</v>
      </c>
    </row>
    <row r="90939" spans="1:6" x14ac:dyDescent="0.25">
      <c r="A90939" t="s">
        <v>392221</v>
      </c>
      <c r="B90939" t="s">
        <v>392222</v>
      </c>
      <c r="C90939" t="s">
        <v>228873</v>
      </c>
      <c r="E90939" s="1">
        <v>39883</v>
      </c>
      <c r="F90939">
        <v>325100</v>
      </c>
    </row>
    <row r="90940" spans="1:6" x14ac:dyDescent="0.25">
      <c r="A90940" t="s">
        <v>392223</v>
      </c>
      <c r="B90940" t="s">
        <v>392224</v>
      </c>
      <c r="C90940" t="s">
        <v>228927</v>
      </c>
      <c r="E90940" t="s">
        <v>107829</v>
      </c>
      <c r="F90940">
        <v>300000</v>
      </c>
    </row>
    <row r="90941" spans="1:6" x14ac:dyDescent="0.25">
      <c r="A90941" t="s">
        <v>392225</v>
      </c>
      <c r="B90941" t="s">
        <v>392226</v>
      </c>
      <c r="C90941" t="s">
        <v>228873</v>
      </c>
      <c r="D90941" t="s">
        <v>228877</v>
      </c>
      <c r="E90941" t="s">
        <v>42382</v>
      </c>
      <c r="F90941">
        <v>5000000</v>
      </c>
    </row>
    <row r="90942" spans="1:6" x14ac:dyDescent="0.25">
      <c r="A90942" t="s">
        <v>392227</v>
      </c>
      <c r="B90942" t="s">
        <v>392228</v>
      </c>
      <c r="C90942" t="s">
        <v>228889</v>
      </c>
      <c r="E90942" t="s">
        <v>42435</v>
      </c>
    </row>
    <row r="90943" spans="1:6" x14ac:dyDescent="0.25">
      <c r="A90943" t="s">
        <v>392229</v>
      </c>
      <c r="B90943" t="s">
        <v>392230</v>
      </c>
      <c r="C90943" t="s">
        <v>228873</v>
      </c>
      <c r="E90943" t="s">
        <v>11226</v>
      </c>
      <c r="F90943">
        <v>3895881</v>
      </c>
    </row>
    <row r="90944" spans="1:6" x14ac:dyDescent="0.25">
      <c r="A90944" t="s">
        <v>392231</v>
      </c>
      <c r="B90944" t="s">
        <v>392232</v>
      </c>
      <c r="C90944" t="s">
        <v>228919</v>
      </c>
      <c r="E90944" t="s">
        <v>107434</v>
      </c>
      <c r="F90944">
        <v>750000</v>
      </c>
    </row>
    <row r="90945" spans="1:6" x14ac:dyDescent="0.25">
      <c r="A90945" t="s">
        <v>392233</v>
      </c>
      <c r="B90945" t="s">
        <v>392234</v>
      </c>
      <c r="C90945" t="s">
        <v>228873</v>
      </c>
      <c r="E90945" s="1">
        <v>42038</v>
      </c>
      <c r="F90945">
        <v>3800000</v>
      </c>
    </row>
    <row r="90946" spans="1:6" x14ac:dyDescent="0.25">
      <c r="A90946" t="s">
        <v>392235</v>
      </c>
      <c r="B90946" t="s">
        <v>392236</v>
      </c>
      <c r="C90946" t="s">
        <v>228873</v>
      </c>
      <c r="E90946" s="1">
        <v>40519</v>
      </c>
      <c r="F90946">
        <v>720000</v>
      </c>
    </row>
    <row r="90947" spans="1:6" x14ac:dyDescent="0.25">
      <c r="A90947" t="s">
        <v>392237</v>
      </c>
      <c r="B90947" t="s">
        <v>392238</v>
      </c>
      <c r="C90947" t="s">
        <v>228927</v>
      </c>
      <c r="E90947" t="s">
        <v>12435</v>
      </c>
      <c r="F90947">
        <v>500000</v>
      </c>
    </row>
    <row r="90948" spans="1:6" x14ac:dyDescent="0.25">
      <c r="A90948" t="s">
        <v>392235</v>
      </c>
      <c r="B90948" t="s">
        <v>392239</v>
      </c>
      <c r="C90948" t="s">
        <v>228919</v>
      </c>
      <c r="E90948" t="s">
        <v>19033</v>
      </c>
      <c r="F90948">
        <v>495000</v>
      </c>
    </row>
    <row r="90949" spans="1:6" x14ac:dyDescent="0.25">
      <c r="A90949" t="s">
        <v>392237</v>
      </c>
      <c r="B90949" t="s">
        <v>392240</v>
      </c>
      <c r="C90949" t="s">
        <v>228873</v>
      </c>
      <c r="D90949" t="s">
        <v>228877</v>
      </c>
      <c r="E90949" t="s">
        <v>392241</v>
      </c>
      <c r="F90949">
        <v>1750000</v>
      </c>
    </row>
    <row r="90950" spans="1:6" x14ac:dyDescent="0.25">
      <c r="A90950" t="s">
        <v>392235</v>
      </c>
      <c r="B90950" t="s">
        <v>392242</v>
      </c>
      <c r="C90950" t="s">
        <v>228873</v>
      </c>
      <c r="D90950" t="s">
        <v>228874</v>
      </c>
      <c r="E90950" t="s">
        <v>152751</v>
      </c>
      <c r="F90950">
        <v>2195000</v>
      </c>
    </row>
    <row r="90951" spans="1:6" x14ac:dyDescent="0.25">
      <c r="A90951" t="s">
        <v>392237</v>
      </c>
      <c r="B90951" t="s">
        <v>392243</v>
      </c>
      <c r="C90951" t="s">
        <v>228873</v>
      </c>
      <c r="D90951" t="s">
        <v>228874</v>
      </c>
      <c r="E90951" t="s">
        <v>113478</v>
      </c>
      <c r="F90951">
        <v>3000000</v>
      </c>
    </row>
    <row r="90952" spans="1:6" x14ac:dyDescent="0.25">
      <c r="A90952" t="s">
        <v>392244</v>
      </c>
      <c r="B90952" t="s">
        <v>392245</v>
      </c>
      <c r="C90952" t="s">
        <v>228873</v>
      </c>
      <c r="E90952" s="1">
        <v>42186</v>
      </c>
      <c r="F90952">
        <v>50000</v>
      </c>
    </row>
    <row r="90953" spans="1:6" x14ac:dyDescent="0.25">
      <c r="A90953" t="s">
        <v>392246</v>
      </c>
      <c r="B90953" t="s">
        <v>392247</v>
      </c>
      <c r="C90953" t="s">
        <v>228880</v>
      </c>
      <c r="E90953" s="1">
        <v>41275</v>
      </c>
      <c r="F90953">
        <v>125000</v>
      </c>
    </row>
    <row r="90954" spans="1:6" x14ac:dyDescent="0.25">
      <c r="A90954" t="s">
        <v>392248</v>
      </c>
      <c r="B90954" t="s">
        <v>392249</v>
      </c>
      <c r="C90954" t="s">
        <v>228880</v>
      </c>
      <c r="E90954" t="s">
        <v>26889</v>
      </c>
    </row>
    <row r="90955" spans="1:6" x14ac:dyDescent="0.25">
      <c r="A90955" t="s">
        <v>392250</v>
      </c>
      <c r="B90955" t="s">
        <v>392251</v>
      </c>
      <c r="C90955" t="s">
        <v>228909</v>
      </c>
      <c r="E90955" t="s">
        <v>45563</v>
      </c>
      <c r="F90955">
        <v>50000</v>
      </c>
    </row>
    <row r="90956" spans="1:6" x14ac:dyDescent="0.25">
      <c r="A90956" t="s">
        <v>392252</v>
      </c>
      <c r="B90956" t="s">
        <v>392253</v>
      </c>
      <c r="C90956" t="s">
        <v>228873</v>
      </c>
      <c r="E90956" s="1">
        <v>38354</v>
      </c>
      <c r="F90956">
        <v>6790000</v>
      </c>
    </row>
    <row r="90957" spans="1:6" x14ac:dyDescent="0.25">
      <c r="A90957" t="s">
        <v>392254</v>
      </c>
      <c r="B90957" t="s">
        <v>392255</v>
      </c>
      <c r="C90957" t="s">
        <v>228927</v>
      </c>
      <c r="E90957" t="s">
        <v>144995</v>
      </c>
      <c r="F90957">
        <v>277500</v>
      </c>
    </row>
    <row r="90958" spans="1:6" x14ac:dyDescent="0.25">
      <c r="A90958" t="s">
        <v>392256</v>
      </c>
      <c r="B90958" t="s">
        <v>392257</v>
      </c>
      <c r="C90958" t="s">
        <v>228873</v>
      </c>
      <c r="D90958" t="s">
        <v>228874</v>
      </c>
      <c r="E90958" s="1">
        <v>41157</v>
      </c>
      <c r="F90958">
        <v>3496500</v>
      </c>
    </row>
    <row r="90959" spans="1:6" x14ac:dyDescent="0.25">
      <c r="A90959" t="s">
        <v>392258</v>
      </c>
      <c r="B90959" t="s">
        <v>392259</v>
      </c>
      <c r="C90959" t="s">
        <v>228873</v>
      </c>
      <c r="E90959" t="s">
        <v>45563</v>
      </c>
      <c r="F90959">
        <v>909145</v>
      </c>
    </row>
    <row r="90960" spans="1:6" x14ac:dyDescent="0.25">
      <c r="A90960" t="s">
        <v>392260</v>
      </c>
      <c r="B90960" t="s">
        <v>392261</v>
      </c>
      <c r="C90960" t="s">
        <v>228873</v>
      </c>
      <c r="D90960" t="s">
        <v>228977</v>
      </c>
      <c r="E90960" t="s">
        <v>233684</v>
      </c>
      <c r="F90960">
        <v>4099999</v>
      </c>
    </row>
    <row r="90961" spans="1:6" x14ac:dyDescent="0.25">
      <c r="A90961" t="s">
        <v>392262</v>
      </c>
      <c r="B90961" t="s">
        <v>392263</v>
      </c>
      <c r="C90961" t="s">
        <v>228880</v>
      </c>
      <c r="E90961" s="1">
        <v>42007</v>
      </c>
      <c r="F90961">
        <v>15000</v>
      </c>
    </row>
    <row r="90962" spans="1:6" x14ac:dyDescent="0.25">
      <c r="A90962" t="s">
        <v>392264</v>
      </c>
      <c r="B90962" t="s">
        <v>392265</v>
      </c>
      <c r="C90962" t="s">
        <v>228873</v>
      </c>
      <c r="E90962" t="s">
        <v>36870</v>
      </c>
      <c r="F90962">
        <v>127839</v>
      </c>
    </row>
    <row r="90963" spans="1:6" x14ac:dyDescent="0.25">
      <c r="A90963" t="s">
        <v>392266</v>
      </c>
      <c r="B90963" t="s">
        <v>392267</v>
      </c>
      <c r="C90963" t="s">
        <v>228880</v>
      </c>
      <c r="E90963" t="s">
        <v>28173</v>
      </c>
      <c r="F90963">
        <v>11378</v>
      </c>
    </row>
    <row r="90964" spans="1:6" x14ac:dyDescent="0.25">
      <c r="A90964" t="s">
        <v>392268</v>
      </c>
      <c r="B90964" t="s">
        <v>392269</v>
      </c>
      <c r="C90964" t="s">
        <v>228889</v>
      </c>
      <c r="E90964" s="1">
        <v>39083</v>
      </c>
    </row>
    <row r="90965" spans="1:6" x14ac:dyDescent="0.25">
      <c r="A90965" t="s">
        <v>392270</v>
      </c>
      <c r="B90965" t="s">
        <v>392271</v>
      </c>
      <c r="C90965" t="s">
        <v>228873</v>
      </c>
      <c r="D90965" t="s">
        <v>228877</v>
      </c>
      <c r="E90965" t="s">
        <v>81633</v>
      </c>
      <c r="F90965">
        <v>1000000</v>
      </c>
    </row>
    <row r="90966" spans="1:6" x14ac:dyDescent="0.25">
      <c r="A90966" t="s">
        <v>392272</v>
      </c>
      <c r="B90966" t="s">
        <v>392273</v>
      </c>
      <c r="C90966" t="s">
        <v>228873</v>
      </c>
      <c r="E90966" s="1">
        <v>41858</v>
      </c>
      <c r="F90966">
        <v>4439987</v>
      </c>
    </row>
    <row r="90967" spans="1:6" x14ac:dyDescent="0.25">
      <c r="A90967" t="s">
        <v>392270</v>
      </c>
      <c r="B90967" t="s">
        <v>392274</v>
      </c>
      <c r="C90967" t="s">
        <v>228873</v>
      </c>
      <c r="D90967" t="s">
        <v>228874</v>
      </c>
      <c r="E90967" t="s">
        <v>8738</v>
      </c>
      <c r="F90967">
        <v>1600000</v>
      </c>
    </row>
    <row r="90968" spans="1:6" x14ac:dyDescent="0.25">
      <c r="A90968" t="s">
        <v>392275</v>
      </c>
      <c r="B90968" t="s">
        <v>392276</v>
      </c>
      <c r="C90968" t="s">
        <v>228880</v>
      </c>
      <c r="E90968" t="s">
        <v>62526</v>
      </c>
      <c r="F90968">
        <v>40000</v>
      </c>
    </row>
    <row r="90969" spans="1:6" x14ac:dyDescent="0.25">
      <c r="A90969" t="s">
        <v>392277</v>
      </c>
      <c r="B90969" t="s">
        <v>392278</v>
      </c>
      <c r="C90969" t="s">
        <v>228873</v>
      </c>
      <c r="E90969" t="s">
        <v>8625</v>
      </c>
      <c r="F90969">
        <v>6500000</v>
      </c>
    </row>
    <row r="90970" spans="1:6" x14ac:dyDescent="0.25">
      <c r="A90970" t="s">
        <v>392279</v>
      </c>
      <c r="B90970" t="s">
        <v>392280</v>
      </c>
      <c r="C90970" t="s">
        <v>228880</v>
      </c>
      <c r="E90970" s="1">
        <v>41588</v>
      </c>
      <c r="F90970">
        <v>18000</v>
      </c>
    </row>
    <row r="90971" spans="1:6" x14ac:dyDescent="0.25">
      <c r="A90971" t="s">
        <v>392281</v>
      </c>
      <c r="B90971" t="s">
        <v>392282</v>
      </c>
      <c r="C90971" t="s">
        <v>228880</v>
      </c>
      <c r="E90971" t="s">
        <v>25294</v>
      </c>
    </row>
    <row r="90972" spans="1:6" x14ac:dyDescent="0.25">
      <c r="A90972" t="s">
        <v>392279</v>
      </c>
      <c r="B90972" t="s">
        <v>392283</v>
      </c>
      <c r="C90972" t="s">
        <v>228880</v>
      </c>
      <c r="E90972" t="s">
        <v>6722</v>
      </c>
    </row>
    <row r="90973" spans="1:6" x14ac:dyDescent="0.25">
      <c r="A90973" t="s">
        <v>392284</v>
      </c>
      <c r="B90973" t="s">
        <v>392285</v>
      </c>
      <c r="C90973" t="s">
        <v>228880</v>
      </c>
      <c r="E90973" t="s">
        <v>14629</v>
      </c>
      <c r="F90973">
        <v>50000</v>
      </c>
    </row>
    <row r="90974" spans="1:6" x14ac:dyDescent="0.25">
      <c r="A90974" t="s">
        <v>392286</v>
      </c>
      <c r="B90974" t="s">
        <v>392287</v>
      </c>
      <c r="C90974" t="s">
        <v>228880</v>
      </c>
      <c r="E90974" t="s">
        <v>2333</v>
      </c>
      <c r="F90974">
        <v>20000</v>
      </c>
    </row>
    <row r="90975" spans="1:6" x14ac:dyDescent="0.25">
      <c r="A90975" t="s">
        <v>392288</v>
      </c>
      <c r="B90975" t="s">
        <v>392289</v>
      </c>
      <c r="C90975" t="s">
        <v>228880</v>
      </c>
      <c r="E90975" t="s">
        <v>191530</v>
      </c>
      <c r="F90975">
        <v>150000</v>
      </c>
    </row>
    <row r="90976" spans="1:6" x14ac:dyDescent="0.25">
      <c r="A90976" t="s">
        <v>392290</v>
      </c>
      <c r="B90976" t="s">
        <v>392291</v>
      </c>
      <c r="C90976" t="s">
        <v>228873</v>
      </c>
      <c r="E90976" t="s">
        <v>186071</v>
      </c>
      <c r="F90976">
        <v>614775</v>
      </c>
    </row>
    <row r="90977" spans="1:6" x14ac:dyDescent="0.25">
      <c r="A90977" t="s">
        <v>392292</v>
      </c>
      <c r="B90977" t="s">
        <v>392293</v>
      </c>
      <c r="C90977" t="s">
        <v>228880</v>
      </c>
      <c r="E90977" t="s">
        <v>53760</v>
      </c>
      <c r="F90977">
        <v>150000</v>
      </c>
    </row>
    <row r="90978" spans="1:6" x14ac:dyDescent="0.25">
      <c r="A90978" t="s">
        <v>392290</v>
      </c>
      <c r="B90978" t="s">
        <v>392294</v>
      </c>
      <c r="C90978" t="s">
        <v>228943</v>
      </c>
      <c r="E90978" s="1">
        <v>40909</v>
      </c>
      <c r="F90978">
        <v>250000</v>
      </c>
    </row>
    <row r="90979" spans="1:6" x14ac:dyDescent="0.25">
      <c r="A90979" t="s">
        <v>392295</v>
      </c>
      <c r="B90979" t="s">
        <v>392296</v>
      </c>
      <c r="C90979" t="s">
        <v>228880</v>
      </c>
      <c r="E90979" s="1">
        <v>41643</v>
      </c>
      <c r="F90979">
        <v>100000</v>
      </c>
    </row>
    <row r="90980" spans="1:6" x14ac:dyDescent="0.25">
      <c r="A90980" t="s">
        <v>392297</v>
      </c>
      <c r="B90980" t="s">
        <v>392298</v>
      </c>
      <c r="C90980" t="s">
        <v>228880</v>
      </c>
      <c r="E90980" s="1">
        <v>41642</v>
      </c>
      <c r="F90980">
        <v>40000</v>
      </c>
    </row>
    <row r="90981" spans="1:6" x14ac:dyDescent="0.25">
      <c r="A90981" t="s">
        <v>392299</v>
      </c>
      <c r="B90981" t="s">
        <v>392300</v>
      </c>
      <c r="C90981" t="s">
        <v>228880</v>
      </c>
      <c r="E90981" s="1">
        <v>41523</v>
      </c>
      <c r="F90981">
        <v>100000</v>
      </c>
    </row>
    <row r="90982" spans="1:6" x14ac:dyDescent="0.25">
      <c r="A90982" t="s">
        <v>392301</v>
      </c>
      <c r="B90982" t="s">
        <v>392302</v>
      </c>
      <c r="C90982" t="s">
        <v>228880</v>
      </c>
      <c r="E90982" s="1">
        <v>41223</v>
      </c>
    </row>
    <row r="90983" spans="1:6" x14ac:dyDescent="0.25">
      <c r="A90983" t="s">
        <v>392303</v>
      </c>
      <c r="B90983" t="s">
        <v>392304</v>
      </c>
      <c r="C90983" t="s">
        <v>228880</v>
      </c>
      <c r="E90983" s="1">
        <v>41400</v>
      </c>
      <c r="F90983">
        <v>175000</v>
      </c>
    </row>
    <row r="90984" spans="1:6" x14ac:dyDescent="0.25">
      <c r="A90984" t="s">
        <v>392305</v>
      </c>
      <c r="B90984" t="s">
        <v>392306</v>
      </c>
      <c r="C90984" t="s">
        <v>228873</v>
      </c>
      <c r="D90984" t="s">
        <v>228877</v>
      </c>
      <c r="E90984" s="1">
        <v>41403</v>
      </c>
      <c r="F90984">
        <v>12000000</v>
      </c>
    </row>
    <row r="90985" spans="1:6" x14ac:dyDescent="0.25">
      <c r="A90985" t="s">
        <v>392307</v>
      </c>
      <c r="B90985" t="s">
        <v>392308</v>
      </c>
      <c r="C90985" t="s">
        <v>228873</v>
      </c>
      <c r="E90985" t="s">
        <v>57248</v>
      </c>
      <c r="F90985">
        <v>22727</v>
      </c>
    </row>
    <row r="90986" spans="1:6" x14ac:dyDescent="0.25">
      <c r="A90986" t="s">
        <v>392309</v>
      </c>
      <c r="B90986" t="s">
        <v>392310</v>
      </c>
      <c r="C90986" t="s">
        <v>228873</v>
      </c>
      <c r="E90986" t="s">
        <v>35613</v>
      </c>
      <c r="F90986">
        <v>162000</v>
      </c>
    </row>
    <row r="90987" spans="1:6" x14ac:dyDescent="0.25">
      <c r="A90987" t="s">
        <v>392307</v>
      </c>
      <c r="B90987" t="s">
        <v>392311</v>
      </c>
      <c r="C90987" t="s">
        <v>228873</v>
      </c>
      <c r="E90987" t="s">
        <v>256777</v>
      </c>
      <c r="F90987">
        <v>55800</v>
      </c>
    </row>
    <row r="90988" spans="1:6" x14ac:dyDescent="0.25">
      <c r="A90988" t="s">
        <v>392309</v>
      </c>
      <c r="B90988" t="s">
        <v>392312</v>
      </c>
      <c r="C90988" t="s">
        <v>228873</v>
      </c>
      <c r="E90988" t="s">
        <v>96636</v>
      </c>
      <c r="F90988">
        <v>151800</v>
      </c>
    </row>
    <row r="90989" spans="1:6" x14ac:dyDescent="0.25">
      <c r="A90989" t="s">
        <v>392313</v>
      </c>
      <c r="B90989" t="s">
        <v>392314</v>
      </c>
      <c r="C90989" t="s">
        <v>228880</v>
      </c>
      <c r="E90989" t="s">
        <v>29592</v>
      </c>
      <c r="F90989">
        <v>201956</v>
      </c>
    </row>
    <row r="90990" spans="1:6" x14ac:dyDescent="0.25">
      <c r="A90990" t="s">
        <v>392315</v>
      </c>
      <c r="B90990" t="s">
        <v>392316</v>
      </c>
      <c r="C90990" t="s">
        <v>228909</v>
      </c>
      <c r="E90990" s="1">
        <v>41893</v>
      </c>
      <c r="F90990">
        <v>0</v>
      </c>
    </row>
    <row r="90991" spans="1:6" x14ac:dyDescent="0.25">
      <c r="A90991" t="s">
        <v>392317</v>
      </c>
      <c r="B90991" t="s">
        <v>392318</v>
      </c>
      <c r="C90991" t="s">
        <v>228943</v>
      </c>
      <c r="E90991" s="1">
        <v>40912</v>
      </c>
      <c r="F90991">
        <v>311104</v>
      </c>
    </row>
    <row r="90992" spans="1:6" x14ac:dyDescent="0.25">
      <c r="A90992" t="s">
        <v>392319</v>
      </c>
      <c r="B90992" t="s">
        <v>392320</v>
      </c>
      <c r="C90992" t="s">
        <v>228880</v>
      </c>
      <c r="E90992" s="1">
        <v>41284</v>
      </c>
      <c r="F90992">
        <v>703883</v>
      </c>
    </row>
    <row r="90993" spans="1:6" x14ac:dyDescent="0.25">
      <c r="A90993" t="s">
        <v>392317</v>
      </c>
      <c r="B90993" t="s">
        <v>392321</v>
      </c>
      <c r="C90993" t="s">
        <v>228943</v>
      </c>
      <c r="E90993" t="s">
        <v>231333</v>
      </c>
      <c r="F90993">
        <v>1600000</v>
      </c>
    </row>
    <row r="90994" spans="1:6" x14ac:dyDescent="0.25">
      <c r="A90994" t="s">
        <v>392322</v>
      </c>
      <c r="B90994" t="s">
        <v>392323</v>
      </c>
      <c r="C90994" t="s">
        <v>228880</v>
      </c>
      <c r="E90994" s="1">
        <v>42161</v>
      </c>
    </row>
    <row r="90995" spans="1:6" x14ac:dyDescent="0.25">
      <c r="A90995" t="s">
        <v>392324</v>
      </c>
      <c r="B90995" t="s">
        <v>392325</v>
      </c>
      <c r="C90995" t="s">
        <v>228909</v>
      </c>
      <c r="E90995" s="1">
        <v>42015</v>
      </c>
    </row>
    <row r="90996" spans="1:6" x14ac:dyDescent="0.25">
      <c r="A90996" t="s">
        <v>392326</v>
      </c>
      <c r="B90996" t="s">
        <v>392327</v>
      </c>
      <c r="C90996" t="s">
        <v>228943</v>
      </c>
      <c r="E90996" t="s">
        <v>78792</v>
      </c>
      <c r="F90996">
        <v>3900000</v>
      </c>
    </row>
    <row r="90997" spans="1:6" x14ac:dyDescent="0.25">
      <c r="A90997" t="s">
        <v>392328</v>
      </c>
      <c r="B90997" t="s">
        <v>392329</v>
      </c>
      <c r="C90997" t="s">
        <v>228873</v>
      </c>
      <c r="D90997" t="s">
        <v>228877</v>
      </c>
      <c r="E90997" s="1">
        <v>41821</v>
      </c>
      <c r="F90997">
        <v>59672</v>
      </c>
    </row>
    <row r="90998" spans="1:6" x14ac:dyDescent="0.25">
      <c r="A90998" t="s">
        <v>392330</v>
      </c>
      <c r="B90998" t="s">
        <v>392331</v>
      </c>
      <c r="C90998" t="s">
        <v>228873</v>
      </c>
      <c r="D90998" t="s">
        <v>228877</v>
      </c>
      <c r="E90998" s="1">
        <v>40544</v>
      </c>
      <c r="F90998">
        <v>2000000</v>
      </c>
    </row>
    <row r="90999" spans="1:6" x14ac:dyDescent="0.25">
      <c r="A90999" t="s">
        <v>392332</v>
      </c>
      <c r="B90999" t="s">
        <v>392333</v>
      </c>
      <c r="C90999" t="s">
        <v>228873</v>
      </c>
      <c r="D90999" t="s">
        <v>228874</v>
      </c>
      <c r="E90999" s="1">
        <v>41642</v>
      </c>
      <c r="F90999">
        <v>10000000</v>
      </c>
    </row>
    <row r="91000" spans="1:6" x14ac:dyDescent="0.25">
      <c r="A91000" t="s">
        <v>392334</v>
      </c>
      <c r="B91000" t="s">
        <v>392335</v>
      </c>
      <c r="C91000" t="s">
        <v>228880</v>
      </c>
      <c r="E91000" s="1">
        <v>40918</v>
      </c>
    </row>
    <row r="91001" spans="1:6" x14ac:dyDescent="0.25">
      <c r="A91001" t="s">
        <v>392336</v>
      </c>
      <c r="B91001" t="s">
        <v>392337</v>
      </c>
      <c r="C91001" t="s">
        <v>228889</v>
      </c>
      <c r="E91001" t="s">
        <v>87672</v>
      </c>
      <c r="F91001">
        <v>475616</v>
      </c>
    </row>
    <row r="91002" spans="1:6" x14ac:dyDescent="0.25">
      <c r="A91002" t="s">
        <v>392338</v>
      </c>
      <c r="B91002" t="s">
        <v>392339</v>
      </c>
      <c r="C91002" t="s">
        <v>228873</v>
      </c>
      <c r="D91002" t="s">
        <v>228877</v>
      </c>
      <c r="E91002" s="1">
        <v>38172</v>
      </c>
      <c r="F91002">
        <v>6000000</v>
      </c>
    </row>
    <row r="91003" spans="1:6" x14ac:dyDescent="0.25">
      <c r="A91003" t="s">
        <v>392340</v>
      </c>
      <c r="B91003" t="s">
        <v>392341</v>
      </c>
      <c r="C91003" t="s">
        <v>228873</v>
      </c>
      <c r="D91003" t="s">
        <v>228874</v>
      </c>
      <c r="E91003" t="s">
        <v>274931</v>
      </c>
      <c r="F91003">
        <v>3150000</v>
      </c>
    </row>
    <row r="91004" spans="1:6" x14ac:dyDescent="0.25">
      <c r="A91004" t="s">
        <v>392342</v>
      </c>
      <c r="B91004" t="s">
        <v>392343</v>
      </c>
      <c r="C91004" t="s">
        <v>228916</v>
      </c>
      <c r="E91004" t="s">
        <v>28173</v>
      </c>
    </row>
    <row r="91005" spans="1:6" x14ac:dyDescent="0.25">
      <c r="A91005" t="s">
        <v>392344</v>
      </c>
      <c r="B91005" t="s">
        <v>392345</v>
      </c>
      <c r="C91005" t="s">
        <v>228873</v>
      </c>
      <c r="D91005" t="s">
        <v>228877</v>
      </c>
      <c r="E91005" t="s">
        <v>203229</v>
      </c>
      <c r="F91005">
        <v>6100000</v>
      </c>
    </row>
    <row r="91006" spans="1:6" x14ac:dyDescent="0.25">
      <c r="A91006" t="s">
        <v>392346</v>
      </c>
      <c r="B91006" t="s">
        <v>392347</v>
      </c>
      <c r="C91006" t="s">
        <v>228873</v>
      </c>
      <c r="E91006" s="1">
        <v>41286</v>
      </c>
      <c r="F91006">
        <v>80000</v>
      </c>
    </row>
    <row r="91007" spans="1:6" x14ac:dyDescent="0.25">
      <c r="A91007" t="s">
        <v>392348</v>
      </c>
      <c r="B91007" t="s">
        <v>392349</v>
      </c>
      <c r="C91007" t="s">
        <v>228873</v>
      </c>
      <c r="D91007" t="s">
        <v>228877</v>
      </c>
      <c r="E91007" t="s">
        <v>50636</v>
      </c>
      <c r="F91007">
        <v>10000000</v>
      </c>
    </row>
    <row r="91008" spans="1:6" x14ac:dyDescent="0.25">
      <c r="A91008" t="s">
        <v>392350</v>
      </c>
      <c r="B91008" t="s">
        <v>392351</v>
      </c>
      <c r="C91008" t="s">
        <v>228873</v>
      </c>
      <c r="D91008" t="s">
        <v>228874</v>
      </c>
      <c r="E91008" t="s">
        <v>248313</v>
      </c>
      <c r="F91008">
        <v>18393163</v>
      </c>
    </row>
    <row r="91009" spans="1:6" x14ac:dyDescent="0.25">
      <c r="A91009" t="s">
        <v>392348</v>
      </c>
      <c r="B91009" t="s">
        <v>392352</v>
      </c>
      <c r="C91009" t="s">
        <v>228873</v>
      </c>
      <c r="D91009" t="s">
        <v>228977</v>
      </c>
      <c r="E91009" s="1">
        <v>42069</v>
      </c>
      <c r="F91009">
        <v>17349338</v>
      </c>
    </row>
    <row r="91010" spans="1:6" x14ac:dyDescent="0.25">
      <c r="A91010" t="s">
        <v>392353</v>
      </c>
      <c r="B91010" t="s">
        <v>392354</v>
      </c>
      <c r="C91010" t="s">
        <v>228873</v>
      </c>
      <c r="D91010" t="s">
        <v>229145</v>
      </c>
      <c r="E91010" t="s">
        <v>242179</v>
      </c>
      <c r="F91010">
        <v>24000000</v>
      </c>
    </row>
    <row r="91011" spans="1:6" x14ac:dyDescent="0.25">
      <c r="A91011" t="s">
        <v>392355</v>
      </c>
      <c r="B91011" t="s">
        <v>392356</v>
      </c>
      <c r="C91011" t="s">
        <v>228873</v>
      </c>
      <c r="E91011" t="s">
        <v>104376</v>
      </c>
      <c r="F91011">
        <v>10000000</v>
      </c>
    </row>
    <row r="91012" spans="1:6" x14ac:dyDescent="0.25">
      <c r="A91012" t="s">
        <v>392357</v>
      </c>
      <c r="B91012" t="s">
        <v>392358</v>
      </c>
      <c r="C91012" t="s">
        <v>228880</v>
      </c>
      <c r="E91012" t="s">
        <v>109924</v>
      </c>
      <c r="F91012">
        <v>500000</v>
      </c>
    </row>
    <row r="91013" spans="1:6" x14ac:dyDescent="0.25">
      <c r="A91013" t="s">
        <v>392359</v>
      </c>
      <c r="B91013" t="s">
        <v>392360</v>
      </c>
      <c r="C91013" t="s">
        <v>228889</v>
      </c>
      <c r="E91013" s="1">
        <v>42008</v>
      </c>
      <c r="F91013">
        <v>100000</v>
      </c>
    </row>
    <row r="91014" spans="1:6" x14ac:dyDescent="0.25">
      <c r="A91014" t="s">
        <v>392361</v>
      </c>
      <c r="B91014" t="s">
        <v>392362</v>
      </c>
      <c r="C91014" t="s">
        <v>228943</v>
      </c>
      <c r="E91014" t="s">
        <v>8245</v>
      </c>
      <c r="F91014">
        <v>1381877</v>
      </c>
    </row>
    <row r="91015" spans="1:6" x14ac:dyDescent="0.25">
      <c r="A91015" t="s">
        <v>392363</v>
      </c>
      <c r="B91015" t="s">
        <v>392364</v>
      </c>
      <c r="C91015" t="s">
        <v>228873</v>
      </c>
      <c r="D91015" t="s">
        <v>228877</v>
      </c>
      <c r="E91015" t="s">
        <v>44946</v>
      </c>
      <c r="F91015">
        <v>5200000</v>
      </c>
    </row>
    <row r="91016" spans="1:6" x14ac:dyDescent="0.25">
      <c r="A91016" t="s">
        <v>392365</v>
      </c>
      <c r="B91016" t="s">
        <v>392366</v>
      </c>
      <c r="C91016" t="s">
        <v>228927</v>
      </c>
      <c r="E91016" t="s">
        <v>5242</v>
      </c>
      <c r="F91016">
        <v>900000</v>
      </c>
    </row>
    <row r="91017" spans="1:6" x14ac:dyDescent="0.25">
      <c r="A91017" t="s">
        <v>392363</v>
      </c>
      <c r="B91017" t="s">
        <v>392367</v>
      </c>
      <c r="C91017" t="s">
        <v>228880</v>
      </c>
      <c r="E91017" t="s">
        <v>98182</v>
      </c>
      <c r="F91017">
        <v>1500000</v>
      </c>
    </row>
    <row r="91018" spans="1:6" x14ac:dyDescent="0.25">
      <c r="A91018" t="s">
        <v>392368</v>
      </c>
      <c r="B91018" t="s">
        <v>392369</v>
      </c>
      <c r="C91018" t="s">
        <v>228919</v>
      </c>
      <c r="E91018" s="1">
        <v>41286</v>
      </c>
      <c r="F91018">
        <v>700000</v>
      </c>
    </row>
    <row r="91019" spans="1:6" x14ac:dyDescent="0.25">
      <c r="A91019" t="s">
        <v>392370</v>
      </c>
      <c r="B91019" t="s">
        <v>392371</v>
      </c>
      <c r="C91019" t="s">
        <v>228919</v>
      </c>
      <c r="E91019" s="1">
        <v>41651</v>
      </c>
      <c r="F91019">
        <v>1000000</v>
      </c>
    </row>
    <row r="91020" spans="1:6" x14ac:dyDescent="0.25">
      <c r="A91020" t="s">
        <v>392372</v>
      </c>
      <c r="B91020" t="s">
        <v>392373</v>
      </c>
      <c r="C91020" t="s">
        <v>228880</v>
      </c>
      <c r="E91020" s="1">
        <v>40915</v>
      </c>
    </row>
    <row r="91021" spans="1:6" x14ac:dyDescent="0.25">
      <c r="A91021" t="s">
        <v>392374</v>
      </c>
      <c r="B91021" t="s">
        <v>392375</v>
      </c>
      <c r="C91021" t="s">
        <v>229045</v>
      </c>
      <c r="E91021" s="1">
        <v>41650</v>
      </c>
      <c r="F91021">
        <v>62767</v>
      </c>
    </row>
    <row r="91022" spans="1:6" x14ac:dyDescent="0.25">
      <c r="A91022" t="s">
        <v>392372</v>
      </c>
      <c r="B91022" t="s">
        <v>392376</v>
      </c>
      <c r="C91022" t="s">
        <v>228916</v>
      </c>
      <c r="E91022" s="1">
        <v>41644</v>
      </c>
      <c r="F91022">
        <v>13849</v>
      </c>
    </row>
    <row r="91023" spans="1:6" x14ac:dyDescent="0.25">
      <c r="A91023" t="s">
        <v>392374</v>
      </c>
      <c r="B91023" t="s">
        <v>392377</v>
      </c>
      <c r="C91023" t="s">
        <v>229045</v>
      </c>
      <c r="E91023" s="1">
        <v>41641</v>
      </c>
      <c r="F91023">
        <v>54042</v>
      </c>
    </row>
    <row r="91024" spans="1:6" x14ac:dyDescent="0.25">
      <c r="A91024" t="s">
        <v>392372</v>
      </c>
      <c r="B91024" t="s">
        <v>392378</v>
      </c>
      <c r="C91024" t="s">
        <v>228880</v>
      </c>
      <c r="E91024" s="1">
        <v>41280</v>
      </c>
      <c r="F91024">
        <v>52034</v>
      </c>
    </row>
    <row r="91025" spans="1:6" x14ac:dyDescent="0.25">
      <c r="A91025" t="s">
        <v>392374</v>
      </c>
      <c r="B91025" t="s">
        <v>392379</v>
      </c>
      <c r="C91025" t="s">
        <v>229045</v>
      </c>
      <c r="E91025" s="1">
        <v>41645</v>
      </c>
      <c r="F91025">
        <v>54526</v>
      </c>
    </row>
    <row r="91026" spans="1:6" x14ac:dyDescent="0.25">
      <c r="A91026" t="s">
        <v>392372</v>
      </c>
      <c r="B91026" t="s">
        <v>392380</v>
      </c>
      <c r="C91026" t="s">
        <v>229045</v>
      </c>
      <c r="E91026" s="1">
        <v>42010</v>
      </c>
      <c r="F91026">
        <v>238318</v>
      </c>
    </row>
    <row r="91027" spans="1:6" x14ac:dyDescent="0.25">
      <c r="A91027" t="s">
        <v>392374</v>
      </c>
      <c r="B91027" t="s">
        <v>392381</v>
      </c>
      <c r="C91027" t="s">
        <v>229045</v>
      </c>
      <c r="E91027" s="1">
        <v>41646</v>
      </c>
      <c r="F91027">
        <v>191417</v>
      </c>
    </row>
    <row r="91028" spans="1:6" x14ac:dyDescent="0.25">
      <c r="A91028" t="s">
        <v>392382</v>
      </c>
      <c r="B91028" t="s">
        <v>392383</v>
      </c>
      <c r="C91028" t="s">
        <v>228873</v>
      </c>
      <c r="D91028" t="s">
        <v>228877</v>
      </c>
      <c r="E91028" s="1">
        <v>41821</v>
      </c>
      <c r="F91028">
        <v>5445337</v>
      </c>
    </row>
    <row r="91029" spans="1:6" x14ac:dyDescent="0.25">
      <c r="A91029" t="s">
        <v>392384</v>
      </c>
      <c r="B91029" t="s">
        <v>392385</v>
      </c>
      <c r="C91029" t="s">
        <v>228873</v>
      </c>
      <c r="E91029" t="s">
        <v>292912</v>
      </c>
      <c r="F91029">
        <v>9000000</v>
      </c>
    </row>
    <row r="91030" spans="1:6" x14ac:dyDescent="0.25">
      <c r="A91030" t="s">
        <v>392386</v>
      </c>
      <c r="B91030" t="s">
        <v>392387</v>
      </c>
      <c r="C91030" t="s">
        <v>228880</v>
      </c>
      <c r="E91030" s="1">
        <v>41284</v>
      </c>
      <c r="F91030">
        <v>750000</v>
      </c>
    </row>
    <row r="91031" spans="1:6" x14ac:dyDescent="0.25">
      <c r="A91031" t="s">
        <v>392388</v>
      </c>
      <c r="B91031" t="s">
        <v>392389</v>
      </c>
      <c r="C91031" t="s">
        <v>228873</v>
      </c>
      <c r="D91031" t="s">
        <v>228877</v>
      </c>
      <c r="E91031" s="1">
        <v>42007</v>
      </c>
    </row>
    <row r="91032" spans="1:6" x14ac:dyDescent="0.25">
      <c r="A91032" t="s">
        <v>392390</v>
      </c>
      <c r="B91032" t="s">
        <v>392391</v>
      </c>
      <c r="C91032" t="s">
        <v>228873</v>
      </c>
      <c r="E91032" s="1">
        <v>40848</v>
      </c>
      <c r="F91032">
        <v>1277238</v>
      </c>
    </row>
    <row r="91033" spans="1:6" x14ac:dyDescent="0.25">
      <c r="A91033" t="s">
        <v>392392</v>
      </c>
      <c r="B91033" t="s">
        <v>392393</v>
      </c>
      <c r="C91033" t="s">
        <v>228880</v>
      </c>
      <c r="E91033" t="s">
        <v>33458</v>
      </c>
      <c r="F91033">
        <v>250000</v>
      </c>
    </row>
    <row r="91034" spans="1:6" x14ac:dyDescent="0.25">
      <c r="A91034" t="s">
        <v>392394</v>
      </c>
      <c r="B91034" t="s">
        <v>392395</v>
      </c>
      <c r="C91034" t="s">
        <v>228873</v>
      </c>
      <c r="E91034" s="1">
        <v>41767</v>
      </c>
      <c r="F91034">
        <v>91239</v>
      </c>
    </row>
    <row r="91035" spans="1:6" x14ac:dyDescent="0.25">
      <c r="A91035" t="s">
        <v>392396</v>
      </c>
      <c r="B91035" t="s">
        <v>392397</v>
      </c>
      <c r="C91035" t="s">
        <v>228943</v>
      </c>
      <c r="E91035" s="1">
        <v>39448</v>
      </c>
    </row>
    <row r="91036" spans="1:6" x14ac:dyDescent="0.25">
      <c r="A91036" t="s">
        <v>392398</v>
      </c>
      <c r="B91036" t="s">
        <v>392399</v>
      </c>
      <c r="C91036" t="s">
        <v>228880</v>
      </c>
      <c r="E91036" s="1">
        <v>42008</v>
      </c>
    </row>
    <row r="91037" spans="1:6" x14ac:dyDescent="0.25">
      <c r="A91037" t="s">
        <v>392400</v>
      </c>
      <c r="B91037" t="s">
        <v>392401</v>
      </c>
      <c r="C91037" t="s">
        <v>228873</v>
      </c>
      <c r="E91037" t="s">
        <v>33524</v>
      </c>
      <c r="F91037">
        <v>168108</v>
      </c>
    </row>
    <row r="91038" spans="1:6" x14ac:dyDescent="0.25">
      <c r="A91038" t="s">
        <v>392402</v>
      </c>
      <c r="B91038" t="s">
        <v>392403</v>
      </c>
      <c r="C91038" t="s">
        <v>228873</v>
      </c>
      <c r="D91038" t="s">
        <v>228877</v>
      </c>
      <c r="E91038" t="s">
        <v>244039</v>
      </c>
      <c r="F91038">
        <v>1000000</v>
      </c>
    </row>
    <row r="91039" spans="1:6" x14ac:dyDescent="0.25">
      <c r="A91039" t="s">
        <v>392404</v>
      </c>
      <c r="B91039" t="s">
        <v>392405</v>
      </c>
      <c r="C91039" t="s">
        <v>228916</v>
      </c>
      <c r="E91039" t="s">
        <v>23644</v>
      </c>
      <c r="F91039">
        <v>0</v>
      </c>
    </row>
    <row r="91040" spans="1:6" x14ac:dyDescent="0.25">
      <c r="A91040" t="s">
        <v>392406</v>
      </c>
      <c r="B91040" t="s">
        <v>392407</v>
      </c>
      <c r="C91040" t="s">
        <v>228880</v>
      </c>
      <c r="E91040" s="1">
        <v>42283</v>
      </c>
      <c r="F91040">
        <v>365000</v>
      </c>
    </row>
    <row r="91041" spans="1:6" x14ac:dyDescent="0.25">
      <c r="A91041" t="s">
        <v>392408</v>
      </c>
      <c r="B91041" t="s">
        <v>392409</v>
      </c>
      <c r="C91041" t="s">
        <v>228880</v>
      </c>
      <c r="E91041" t="s">
        <v>149811</v>
      </c>
      <c r="F91041">
        <v>100000</v>
      </c>
    </row>
    <row r="91042" spans="1:6" x14ac:dyDescent="0.25">
      <c r="A91042" t="s">
        <v>392410</v>
      </c>
      <c r="B91042" t="s">
        <v>392411</v>
      </c>
      <c r="C91042" t="s">
        <v>228873</v>
      </c>
      <c r="D91042" t="s">
        <v>228977</v>
      </c>
      <c r="E91042" s="1">
        <v>39452</v>
      </c>
    </row>
    <row r="91043" spans="1:6" x14ac:dyDescent="0.25">
      <c r="A91043" t="s">
        <v>392412</v>
      </c>
      <c r="B91043" t="s">
        <v>392413</v>
      </c>
      <c r="C91043" t="s">
        <v>228927</v>
      </c>
      <c r="E91043" t="s">
        <v>189930</v>
      </c>
      <c r="F91043">
        <v>1120000</v>
      </c>
    </row>
    <row r="91044" spans="1:6" x14ac:dyDescent="0.25">
      <c r="A91044" t="s">
        <v>392410</v>
      </c>
      <c r="B91044" t="s">
        <v>392414</v>
      </c>
      <c r="C91044" t="s">
        <v>228873</v>
      </c>
      <c r="D91044" t="s">
        <v>229145</v>
      </c>
      <c r="E91044" s="1">
        <v>39818</v>
      </c>
      <c r="F91044">
        <v>4100000</v>
      </c>
    </row>
    <row r="91045" spans="1:6" x14ac:dyDescent="0.25">
      <c r="A91045" t="s">
        <v>392412</v>
      </c>
      <c r="B91045" t="s">
        <v>392415</v>
      </c>
      <c r="C91045" t="s">
        <v>228873</v>
      </c>
      <c r="D91045" t="s">
        <v>228874</v>
      </c>
      <c r="E91045" s="1">
        <v>38722</v>
      </c>
    </row>
    <row r="91046" spans="1:6" x14ac:dyDescent="0.25">
      <c r="A91046" t="s">
        <v>392416</v>
      </c>
      <c r="B91046" t="s">
        <v>392417</v>
      </c>
      <c r="C91046" t="s">
        <v>228873</v>
      </c>
      <c r="D91046" t="s">
        <v>228877</v>
      </c>
      <c r="E91046" s="1">
        <v>39733</v>
      </c>
    </row>
    <row r="91047" spans="1:6" x14ac:dyDescent="0.25">
      <c r="A91047" t="s">
        <v>392418</v>
      </c>
      <c r="B91047" t="s">
        <v>392419</v>
      </c>
      <c r="C91047" t="s">
        <v>228873</v>
      </c>
      <c r="E91047" s="1">
        <v>41406</v>
      </c>
      <c r="F91047">
        <v>3000000</v>
      </c>
    </row>
    <row r="91048" spans="1:6" x14ac:dyDescent="0.25">
      <c r="A91048" t="s">
        <v>392420</v>
      </c>
      <c r="B91048" t="s">
        <v>392421</v>
      </c>
      <c r="C91048" t="s">
        <v>228880</v>
      </c>
      <c r="E91048" s="1">
        <v>39448</v>
      </c>
      <c r="F91048">
        <v>110000</v>
      </c>
    </row>
    <row r="91049" spans="1:6" x14ac:dyDescent="0.25">
      <c r="A91049" t="s">
        <v>392422</v>
      </c>
      <c r="B91049" t="s">
        <v>392423</v>
      </c>
      <c r="C91049" t="s">
        <v>228916</v>
      </c>
      <c r="E91049" s="1">
        <v>41761</v>
      </c>
      <c r="F91049">
        <v>500000</v>
      </c>
    </row>
    <row r="91050" spans="1:6" x14ac:dyDescent="0.25">
      <c r="A91050" t="s">
        <v>392424</v>
      </c>
      <c r="B91050" t="s">
        <v>392425</v>
      </c>
      <c r="C91050" t="s">
        <v>228927</v>
      </c>
      <c r="E91050" t="s">
        <v>611</v>
      </c>
      <c r="F91050">
        <v>1000000</v>
      </c>
    </row>
    <row r="91051" spans="1:6" x14ac:dyDescent="0.25">
      <c r="A91051" t="s">
        <v>392426</v>
      </c>
      <c r="B91051" t="s">
        <v>392427</v>
      </c>
      <c r="C91051" t="s">
        <v>228873</v>
      </c>
      <c r="E91051" s="1">
        <v>40604</v>
      </c>
      <c r="F91051">
        <v>2769598</v>
      </c>
    </row>
    <row r="91052" spans="1:6" x14ac:dyDescent="0.25">
      <c r="A91052" t="s">
        <v>392428</v>
      </c>
      <c r="B91052" t="s">
        <v>392429</v>
      </c>
      <c r="C91052" t="s">
        <v>228880</v>
      </c>
      <c r="E91052" s="1">
        <v>40212</v>
      </c>
      <c r="F91052">
        <v>2800000</v>
      </c>
    </row>
    <row r="91053" spans="1:6" x14ac:dyDescent="0.25">
      <c r="A91053" t="s">
        <v>392430</v>
      </c>
      <c r="B91053" t="s">
        <v>392431</v>
      </c>
      <c r="C91053" t="s">
        <v>228873</v>
      </c>
      <c r="D91053" t="s">
        <v>228877</v>
      </c>
      <c r="E91053" t="s">
        <v>35220</v>
      </c>
      <c r="F91053">
        <v>5000000</v>
      </c>
    </row>
    <row r="91054" spans="1:6" x14ac:dyDescent="0.25">
      <c r="A91054" t="s">
        <v>392432</v>
      </c>
      <c r="B91054" t="s">
        <v>392433</v>
      </c>
      <c r="C91054" t="s">
        <v>228873</v>
      </c>
      <c r="D91054" t="s">
        <v>228877</v>
      </c>
      <c r="E91054" s="1">
        <v>40189</v>
      </c>
      <c r="F91054">
        <v>248811</v>
      </c>
    </row>
    <row r="91055" spans="1:6" x14ac:dyDescent="0.25">
      <c r="A91055" t="s">
        <v>392434</v>
      </c>
      <c r="B91055" t="s">
        <v>392435</v>
      </c>
      <c r="C91055" t="s">
        <v>228943</v>
      </c>
      <c r="E91055" s="1">
        <v>42037</v>
      </c>
    </row>
    <row r="91056" spans="1:6" x14ac:dyDescent="0.25">
      <c r="A91056" t="s">
        <v>392436</v>
      </c>
      <c r="B91056" t="s">
        <v>392437</v>
      </c>
      <c r="C91056" t="s">
        <v>228880</v>
      </c>
      <c r="E91056" t="s">
        <v>3174</v>
      </c>
    </row>
    <row r="91057" spans="1:6" x14ac:dyDescent="0.25">
      <c r="A91057" t="s">
        <v>392438</v>
      </c>
      <c r="B91057" t="s">
        <v>392439</v>
      </c>
      <c r="C91057" t="s">
        <v>228873</v>
      </c>
      <c r="E91057" t="s">
        <v>79333</v>
      </c>
      <c r="F91057">
        <v>47000000</v>
      </c>
    </row>
    <row r="91058" spans="1:6" x14ac:dyDescent="0.25">
      <c r="A91058" t="s">
        <v>392440</v>
      </c>
      <c r="B91058" t="s">
        <v>392441</v>
      </c>
      <c r="C91058" t="s">
        <v>228873</v>
      </c>
      <c r="D91058" t="s">
        <v>229206</v>
      </c>
      <c r="E91058" t="s">
        <v>17156</v>
      </c>
      <c r="F91058">
        <v>25000000</v>
      </c>
    </row>
    <row r="91059" spans="1:6" x14ac:dyDescent="0.25">
      <c r="A91059" t="s">
        <v>392438</v>
      </c>
      <c r="B91059" t="s">
        <v>392442</v>
      </c>
      <c r="C91059" t="s">
        <v>228873</v>
      </c>
      <c r="E91059" t="s">
        <v>108500</v>
      </c>
      <c r="F91059">
        <v>50000000</v>
      </c>
    </row>
    <row r="91060" spans="1:6" x14ac:dyDescent="0.25">
      <c r="A91060" t="s">
        <v>392440</v>
      </c>
      <c r="B91060" t="s">
        <v>392443</v>
      </c>
      <c r="C91060" t="s">
        <v>228873</v>
      </c>
      <c r="D91060" t="s">
        <v>228977</v>
      </c>
      <c r="E91060" t="s">
        <v>232073</v>
      </c>
    </row>
    <row r="91061" spans="1:6" x14ac:dyDescent="0.25">
      <c r="A91061" t="s">
        <v>392438</v>
      </c>
      <c r="B91061" t="s">
        <v>392444</v>
      </c>
      <c r="C91061" t="s">
        <v>228873</v>
      </c>
      <c r="D91061" t="s">
        <v>229145</v>
      </c>
      <c r="E91061" t="s">
        <v>91166</v>
      </c>
      <c r="F91061">
        <v>46000000</v>
      </c>
    </row>
    <row r="91062" spans="1:6" x14ac:dyDescent="0.25">
      <c r="A91062" t="s">
        <v>392440</v>
      </c>
      <c r="B91062" t="s">
        <v>392445</v>
      </c>
      <c r="C91062" t="s">
        <v>228873</v>
      </c>
      <c r="E91062" s="1">
        <v>40855</v>
      </c>
      <c r="F91062">
        <v>10149887</v>
      </c>
    </row>
    <row r="91063" spans="1:6" x14ac:dyDescent="0.25">
      <c r="A91063" t="s">
        <v>392446</v>
      </c>
      <c r="B91063" t="s">
        <v>392447</v>
      </c>
      <c r="C91063" t="s">
        <v>228909</v>
      </c>
      <c r="E91063" s="1">
        <v>41186</v>
      </c>
    </row>
    <row r="91064" spans="1:6" x14ac:dyDescent="0.25">
      <c r="A91064" t="s">
        <v>392448</v>
      </c>
      <c r="B91064" t="s">
        <v>392449</v>
      </c>
      <c r="C91064" t="s">
        <v>228927</v>
      </c>
      <c r="E91064" s="1">
        <v>39760</v>
      </c>
      <c r="F91064">
        <v>2690000</v>
      </c>
    </row>
    <row r="91065" spans="1:6" x14ac:dyDescent="0.25">
      <c r="A91065" t="s">
        <v>392450</v>
      </c>
      <c r="B91065" t="s">
        <v>392451</v>
      </c>
      <c r="C91065" t="s">
        <v>228873</v>
      </c>
      <c r="E91065" t="s">
        <v>153986</v>
      </c>
      <c r="F91065">
        <v>18000000</v>
      </c>
    </row>
    <row r="91066" spans="1:6" x14ac:dyDescent="0.25">
      <c r="A91066" t="s">
        <v>392452</v>
      </c>
      <c r="B91066" t="s">
        <v>392453</v>
      </c>
      <c r="C91066" t="s">
        <v>228919</v>
      </c>
      <c r="E91066" s="1">
        <v>41278</v>
      </c>
      <c r="F91066">
        <v>2000000</v>
      </c>
    </row>
    <row r="91067" spans="1:6" x14ac:dyDescent="0.25">
      <c r="A91067" t="s">
        <v>392454</v>
      </c>
      <c r="B91067" t="s">
        <v>392455</v>
      </c>
      <c r="C91067" t="s">
        <v>228889</v>
      </c>
      <c r="E91067" s="1">
        <v>40909</v>
      </c>
    </row>
    <row r="91068" spans="1:6" x14ac:dyDescent="0.25">
      <c r="A91068" t="s">
        <v>392456</v>
      </c>
      <c r="B91068" t="s">
        <v>392457</v>
      </c>
      <c r="C91068" t="s">
        <v>228889</v>
      </c>
      <c r="E91068" t="s">
        <v>12009</v>
      </c>
      <c r="F91068">
        <v>4798337</v>
      </c>
    </row>
    <row r="91069" spans="1:6" x14ac:dyDescent="0.25">
      <c r="A91069" t="s">
        <v>392458</v>
      </c>
      <c r="B91069" t="s">
        <v>392459</v>
      </c>
      <c r="C91069" t="s">
        <v>228880</v>
      </c>
      <c r="E91069" s="1">
        <v>41000</v>
      </c>
      <c r="F91069">
        <v>179162</v>
      </c>
    </row>
    <row r="91070" spans="1:6" x14ac:dyDescent="0.25">
      <c r="A91070" t="s">
        <v>392460</v>
      </c>
      <c r="B91070" t="s">
        <v>392461</v>
      </c>
      <c r="C91070" t="s">
        <v>228880</v>
      </c>
      <c r="E91070" s="1">
        <v>41646</v>
      </c>
      <c r="F91070">
        <v>12500</v>
      </c>
    </row>
    <row r="91071" spans="1:6" x14ac:dyDescent="0.25">
      <c r="A91071" t="s">
        <v>392462</v>
      </c>
      <c r="B91071" t="s">
        <v>392463</v>
      </c>
      <c r="C91071" t="s">
        <v>228873</v>
      </c>
      <c r="E91071" t="s">
        <v>12515</v>
      </c>
      <c r="F91071">
        <v>3325496</v>
      </c>
    </row>
    <row r="91072" spans="1:6" x14ac:dyDescent="0.25">
      <c r="A91072" t="s">
        <v>392464</v>
      </c>
      <c r="B91072" t="s">
        <v>392465</v>
      </c>
      <c r="C91072" t="s">
        <v>228927</v>
      </c>
      <c r="E91072" t="s">
        <v>9606</v>
      </c>
      <c r="F91072">
        <v>7000000</v>
      </c>
    </row>
    <row r="91073" spans="1:6" x14ac:dyDescent="0.25">
      <c r="A91073" t="s">
        <v>392462</v>
      </c>
      <c r="B91073" t="s">
        <v>392466</v>
      </c>
      <c r="C91073" t="s">
        <v>228873</v>
      </c>
      <c r="D91073" t="s">
        <v>228874</v>
      </c>
      <c r="E91073" t="s">
        <v>418</v>
      </c>
      <c r="F91073">
        <v>8000000</v>
      </c>
    </row>
    <row r="91074" spans="1:6" x14ac:dyDescent="0.25">
      <c r="A91074" t="s">
        <v>392464</v>
      </c>
      <c r="B91074" t="s">
        <v>392467</v>
      </c>
      <c r="C91074" t="s">
        <v>228873</v>
      </c>
      <c r="E91074" t="s">
        <v>22962</v>
      </c>
      <c r="F91074">
        <v>7000000</v>
      </c>
    </row>
    <row r="91075" spans="1:6" x14ac:dyDescent="0.25">
      <c r="A91075" t="s">
        <v>392468</v>
      </c>
      <c r="B91075" t="s">
        <v>392469</v>
      </c>
      <c r="C91075" t="s">
        <v>228880</v>
      </c>
      <c r="D91075" t="s">
        <v>228877</v>
      </c>
      <c r="E91075" t="s">
        <v>48181</v>
      </c>
      <c r="F91075">
        <v>1074246</v>
      </c>
    </row>
    <row r="91076" spans="1:6" x14ac:dyDescent="0.25">
      <c r="A91076" t="s">
        <v>392470</v>
      </c>
      <c r="B91076" t="s">
        <v>392471</v>
      </c>
      <c r="C91076" t="s">
        <v>228880</v>
      </c>
      <c r="E91076" t="s">
        <v>23664</v>
      </c>
      <c r="F91076">
        <v>109327</v>
      </c>
    </row>
    <row r="91077" spans="1:6" x14ac:dyDescent="0.25">
      <c r="A91077" t="s">
        <v>392468</v>
      </c>
      <c r="B91077" t="s">
        <v>392472</v>
      </c>
      <c r="C91077" t="s">
        <v>228880</v>
      </c>
      <c r="E91077" s="1">
        <v>41280</v>
      </c>
      <c r="F91077">
        <v>112901</v>
      </c>
    </row>
    <row r="91078" spans="1:6" x14ac:dyDescent="0.25">
      <c r="A91078" t="s">
        <v>392470</v>
      </c>
      <c r="B91078" t="s">
        <v>392473</v>
      </c>
      <c r="C91078" t="s">
        <v>228880</v>
      </c>
      <c r="E91078" s="1">
        <v>41645</v>
      </c>
      <c r="F91078">
        <v>1339883</v>
      </c>
    </row>
    <row r="91079" spans="1:6" x14ac:dyDescent="0.25">
      <c r="A91079" t="s">
        <v>392474</v>
      </c>
      <c r="B91079" t="s">
        <v>392475</v>
      </c>
      <c r="C91079" t="s">
        <v>228880</v>
      </c>
      <c r="E91079" t="s">
        <v>17651</v>
      </c>
      <c r="F91079">
        <v>1750000</v>
      </c>
    </row>
    <row r="91080" spans="1:6" x14ac:dyDescent="0.25">
      <c r="A91080" t="s">
        <v>392476</v>
      </c>
      <c r="B91080" t="s">
        <v>392477</v>
      </c>
      <c r="C91080" t="s">
        <v>228873</v>
      </c>
      <c r="D91080" t="s">
        <v>228877</v>
      </c>
      <c r="E91080" s="1">
        <v>41035</v>
      </c>
      <c r="F91080">
        <v>1750000</v>
      </c>
    </row>
    <row r="91081" spans="1:6" x14ac:dyDescent="0.25">
      <c r="A91081" t="s">
        <v>392474</v>
      </c>
      <c r="B91081" t="s">
        <v>392478</v>
      </c>
      <c r="C91081" t="s">
        <v>228880</v>
      </c>
      <c r="E91081" t="s">
        <v>43936</v>
      </c>
      <c r="F91081">
        <v>1600000</v>
      </c>
    </row>
    <row r="91082" spans="1:6" x14ac:dyDescent="0.25">
      <c r="A91082" t="s">
        <v>392476</v>
      </c>
      <c r="B91082" t="s">
        <v>392479</v>
      </c>
      <c r="C91082" t="s">
        <v>228873</v>
      </c>
      <c r="D91082" t="s">
        <v>228877</v>
      </c>
      <c r="E91082" s="1">
        <v>41283</v>
      </c>
    </row>
    <row r="91083" spans="1:6" x14ac:dyDescent="0.25">
      <c r="A91083" t="s">
        <v>392474</v>
      </c>
      <c r="B91083" t="s">
        <v>392480</v>
      </c>
      <c r="C91083" t="s">
        <v>228880</v>
      </c>
      <c r="E91083" t="s">
        <v>21955</v>
      </c>
      <c r="F91083">
        <v>1250000</v>
      </c>
    </row>
    <row r="91084" spans="1:6" x14ac:dyDescent="0.25">
      <c r="A91084" t="s">
        <v>392481</v>
      </c>
      <c r="B91084" t="s">
        <v>392482</v>
      </c>
      <c r="C91084" t="s">
        <v>228873</v>
      </c>
      <c r="D91084" t="s">
        <v>228874</v>
      </c>
      <c r="E91084" t="s">
        <v>59258</v>
      </c>
      <c r="F91084">
        <v>5000000</v>
      </c>
    </row>
    <row r="91085" spans="1:6" x14ac:dyDescent="0.25">
      <c r="A91085" t="s">
        <v>392483</v>
      </c>
      <c r="B91085" t="s">
        <v>392484</v>
      </c>
      <c r="C91085" t="s">
        <v>228880</v>
      </c>
      <c r="E91085" t="s">
        <v>115033</v>
      </c>
      <c r="F91085">
        <v>50000</v>
      </c>
    </row>
    <row r="91086" spans="1:6" x14ac:dyDescent="0.25">
      <c r="A91086" t="s">
        <v>392485</v>
      </c>
      <c r="B91086" t="s">
        <v>392486</v>
      </c>
      <c r="C91086" t="s">
        <v>228927</v>
      </c>
      <c r="E91086" t="s">
        <v>44627</v>
      </c>
      <c r="F91086">
        <v>200000</v>
      </c>
    </row>
    <row r="91087" spans="1:6" x14ac:dyDescent="0.25">
      <c r="A91087" t="s">
        <v>392487</v>
      </c>
      <c r="B91087" t="s">
        <v>392488</v>
      </c>
      <c r="C91087" t="s">
        <v>228873</v>
      </c>
      <c r="D91087" t="s">
        <v>228874</v>
      </c>
      <c r="E91087" s="1">
        <v>38361</v>
      </c>
      <c r="F91087">
        <v>2490000</v>
      </c>
    </row>
    <row r="91088" spans="1:6" x14ac:dyDescent="0.25">
      <c r="A91088" t="s">
        <v>392489</v>
      </c>
      <c r="B91088" t="s">
        <v>392490</v>
      </c>
      <c r="C91088" t="s">
        <v>228873</v>
      </c>
      <c r="D91088" t="s">
        <v>228977</v>
      </c>
      <c r="E91088" t="s">
        <v>248361</v>
      </c>
      <c r="F91088">
        <v>6030000</v>
      </c>
    </row>
    <row r="91089" spans="1:6" x14ac:dyDescent="0.25">
      <c r="A91089" t="s">
        <v>392491</v>
      </c>
      <c r="B91089" t="s">
        <v>392492</v>
      </c>
      <c r="C91089" t="s">
        <v>228889</v>
      </c>
      <c r="E91089" t="s">
        <v>91148</v>
      </c>
    </row>
    <row r="91090" spans="1:6" x14ac:dyDescent="0.25">
      <c r="A91090" t="s">
        <v>392493</v>
      </c>
      <c r="B91090" t="s">
        <v>392494</v>
      </c>
      <c r="C91090" t="s">
        <v>228943</v>
      </c>
      <c r="E91090" s="1">
        <v>40916</v>
      </c>
      <c r="F91090">
        <v>250000</v>
      </c>
    </row>
    <row r="91091" spans="1:6" x14ac:dyDescent="0.25">
      <c r="A91091" t="s">
        <v>392495</v>
      </c>
      <c r="B91091" t="s">
        <v>392496</v>
      </c>
      <c r="C91091" t="s">
        <v>228873</v>
      </c>
      <c r="E91091" t="s">
        <v>67355</v>
      </c>
      <c r="F91091">
        <v>165000</v>
      </c>
    </row>
    <row r="91092" spans="1:6" x14ac:dyDescent="0.25">
      <c r="A91092" t="s">
        <v>392497</v>
      </c>
      <c r="B91092" t="s">
        <v>392498</v>
      </c>
      <c r="C91092" t="s">
        <v>228873</v>
      </c>
      <c r="E91092" s="1">
        <v>40882</v>
      </c>
      <c r="F91092">
        <v>1350000</v>
      </c>
    </row>
    <row r="91093" spans="1:6" x14ac:dyDescent="0.25">
      <c r="A91093" t="s">
        <v>392499</v>
      </c>
      <c r="B91093" t="s">
        <v>392500</v>
      </c>
      <c r="C91093" t="s">
        <v>228880</v>
      </c>
      <c r="E91093" s="1">
        <v>41275</v>
      </c>
      <c r="F91093">
        <v>1507962</v>
      </c>
    </row>
    <row r="91094" spans="1:6" x14ac:dyDescent="0.25">
      <c r="A91094" t="s">
        <v>392501</v>
      </c>
      <c r="B91094" t="s">
        <v>392502</v>
      </c>
      <c r="C91094" t="s">
        <v>228873</v>
      </c>
      <c r="E91094" s="1">
        <v>39884</v>
      </c>
      <c r="F91094">
        <v>4373434</v>
      </c>
    </row>
    <row r="91095" spans="1:6" x14ac:dyDescent="0.25">
      <c r="A91095" t="s">
        <v>392503</v>
      </c>
      <c r="B91095" t="s">
        <v>392504</v>
      </c>
      <c r="C91095" t="s">
        <v>228880</v>
      </c>
      <c r="E91095" s="1">
        <v>40855</v>
      </c>
      <c r="F91095">
        <v>800000</v>
      </c>
    </row>
    <row r="91096" spans="1:6" x14ac:dyDescent="0.25">
      <c r="A91096" t="s">
        <v>392501</v>
      </c>
      <c r="B91096" t="s">
        <v>392505</v>
      </c>
      <c r="C91096" t="s">
        <v>228927</v>
      </c>
      <c r="E91096" t="s">
        <v>74255</v>
      </c>
      <c r="F91096">
        <v>2500000</v>
      </c>
    </row>
    <row r="91097" spans="1:6" x14ac:dyDescent="0.25">
      <c r="A91097" t="s">
        <v>392506</v>
      </c>
      <c r="B91097" t="s">
        <v>392507</v>
      </c>
      <c r="C91097" t="s">
        <v>228873</v>
      </c>
      <c r="E91097" s="1">
        <v>41162</v>
      </c>
      <c r="F91097">
        <v>30000000</v>
      </c>
    </row>
    <row r="91098" spans="1:6" x14ac:dyDescent="0.25">
      <c r="A91098" t="s">
        <v>392508</v>
      </c>
      <c r="B91098" t="s">
        <v>392509</v>
      </c>
      <c r="C91098" t="s">
        <v>228873</v>
      </c>
      <c r="D91098" t="s">
        <v>228877</v>
      </c>
      <c r="E91098" s="1">
        <v>39550</v>
      </c>
      <c r="F91098">
        <v>5170000</v>
      </c>
    </row>
    <row r="91099" spans="1:6" x14ac:dyDescent="0.25">
      <c r="A91099" t="s">
        <v>392510</v>
      </c>
      <c r="B91099" t="s">
        <v>392511</v>
      </c>
      <c r="C91099" t="s">
        <v>228873</v>
      </c>
      <c r="D91099" t="s">
        <v>228877</v>
      </c>
      <c r="E91099" s="1">
        <v>40184</v>
      </c>
    </row>
    <row r="91100" spans="1:6" x14ac:dyDescent="0.25">
      <c r="A91100" t="s">
        <v>392512</v>
      </c>
      <c r="B91100" t="s">
        <v>392513</v>
      </c>
      <c r="C91100" t="s">
        <v>228880</v>
      </c>
      <c r="E91100" s="1">
        <v>42349</v>
      </c>
      <c r="F91100">
        <v>100000</v>
      </c>
    </row>
    <row r="91101" spans="1:6" x14ac:dyDescent="0.25">
      <c r="A91101" t="s">
        <v>392514</v>
      </c>
      <c r="B91101" t="s">
        <v>392515</v>
      </c>
      <c r="C91101" t="s">
        <v>228927</v>
      </c>
      <c r="E91101" t="s">
        <v>163289</v>
      </c>
      <c r="F91101">
        <v>335000</v>
      </c>
    </row>
    <row r="91102" spans="1:6" x14ac:dyDescent="0.25">
      <c r="A91102" t="s">
        <v>392516</v>
      </c>
      <c r="B91102" t="s">
        <v>392517</v>
      </c>
      <c r="C91102" t="s">
        <v>228880</v>
      </c>
      <c r="E91102" t="s">
        <v>5271</v>
      </c>
      <c r="F91102">
        <v>1183160</v>
      </c>
    </row>
    <row r="91103" spans="1:6" x14ac:dyDescent="0.25">
      <c r="A91103" t="s">
        <v>392518</v>
      </c>
      <c r="B91103" t="s">
        <v>392519</v>
      </c>
      <c r="C91103" t="s">
        <v>228880</v>
      </c>
      <c r="E91103" s="1">
        <v>41651</v>
      </c>
      <c r="F91103">
        <v>120000</v>
      </c>
    </row>
    <row r="91104" spans="1:6" x14ac:dyDescent="0.25">
      <c r="A91104" t="s">
        <v>392520</v>
      </c>
      <c r="B91104" t="s">
        <v>392521</v>
      </c>
      <c r="C91104" t="s">
        <v>228889</v>
      </c>
      <c r="E91104" t="s">
        <v>55313</v>
      </c>
    </row>
    <row r="91105" spans="1:6" x14ac:dyDescent="0.25">
      <c r="A91105" t="s">
        <v>392522</v>
      </c>
      <c r="B91105" t="s">
        <v>392523</v>
      </c>
      <c r="C91105" t="s">
        <v>228880</v>
      </c>
      <c r="E91105" s="1">
        <v>41620</v>
      </c>
      <c r="F91105">
        <v>40000</v>
      </c>
    </row>
    <row r="91106" spans="1:6" x14ac:dyDescent="0.25">
      <c r="A91106" t="s">
        <v>392524</v>
      </c>
      <c r="B91106" t="s">
        <v>392525</v>
      </c>
      <c r="C91106" t="s">
        <v>228873</v>
      </c>
      <c r="D91106" t="s">
        <v>228874</v>
      </c>
      <c r="E91106" s="1">
        <v>40519</v>
      </c>
      <c r="F91106">
        <v>453000</v>
      </c>
    </row>
    <row r="91107" spans="1:6" x14ac:dyDescent="0.25">
      <c r="A91107" t="s">
        <v>392526</v>
      </c>
      <c r="B91107" t="s">
        <v>392527</v>
      </c>
      <c r="C91107" t="s">
        <v>228873</v>
      </c>
      <c r="D91107" t="s">
        <v>228877</v>
      </c>
      <c r="E91107" t="s">
        <v>38919</v>
      </c>
      <c r="F91107">
        <v>11450000</v>
      </c>
    </row>
    <row r="91108" spans="1:6" x14ac:dyDescent="0.25">
      <c r="A91108" t="s">
        <v>392528</v>
      </c>
      <c r="B91108" t="s">
        <v>392529</v>
      </c>
      <c r="C91108" t="s">
        <v>228873</v>
      </c>
      <c r="E91108" t="s">
        <v>16934</v>
      </c>
      <c r="F91108">
        <v>29000000</v>
      </c>
    </row>
    <row r="91109" spans="1:6" x14ac:dyDescent="0.25">
      <c r="A91109" t="s">
        <v>392530</v>
      </c>
      <c r="B91109" t="s">
        <v>392531</v>
      </c>
      <c r="C91109" t="s">
        <v>228880</v>
      </c>
      <c r="E91109" t="s">
        <v>229064</v>
      </c>
      <c r="F91109">
        <v>200000</v>
      </c>
    </row>
    <row r="91110" spans="1:6" x14ac:dyDescent="0.25">
      <c r="A91110" t="s">
        <v>392532</v>
      </c>
      <c r="B91110" t="s">
        <v>392533</v>
      </c>
      <c r="C91110" t="s">
        <v>228889</v>
      </c>
      <c r="E91110" s="1">
        <v>37263</v>
      </c>
    </row>
    <row r="91111" spans="1:6" x14ac:dyDescent="0.25">
      <c r="A91111" t="s">
        <v>392534</v>
      </c>
      <c r="B91111" t="s">
        <v>392535</v>
      </c>
      <c r="C91111" t="s">
        <v>228880</v>
      </c>
      <c r="E91111" t="s">
        <v>26832</v>
      </c>
    </row>
    <row r="91112" spans="1:6" x14ac:dyDescent="0.25">
      <c r="A91112" t="s">
        <v>392536</v>
      </c>
      <c r="B91112" t="s">
        <v>392537</v>
      </c>
      <c r="C91112" t="s">
        <v>228873</v>
      </c>
      <c r="D91112" t="s">
        <v>228877</v>
      </c>
      <c r="E91112" t="s">
        <v>31317</v>
      </c>
      <c r="F91112">
        <v>4011821</v>
      </c>
    </row>
    <row r="91113" spans="1:6" x14ac:dyDescent="0.25">
      <c r="A91113" t="s">
        <v>392538</v>
      </c>
      <c r="B91113" t="s">
        <v>392539</v>
      </c>
      <c r="C91113" t="s">
        <v>228889</v>
      </c>
      <c r="E91113" t="s">
        <v>52047</v>
      </c>
    </row>
    <row r="91114" spans="1:6" x14ac:dyDescent="0.25">
      <c r="A91114" t="s">
        <v>392540</v>
      </c>
      <c r="B91114" t="s">
        <v>392541</v>
      </c>
      <c r="C91114" t="s">
        <v>228880</v>
      </c>
      <c r="E91114" s="1">
        <v>41768</v>
      </c>
      <c r="F91114">
        <v>50000</v>
      </c>
    </row>
    <row r="91115" spans="1:6" x14ac:dyDescent="0.25">
      <c r="A91115" t="s">
        <v>392542</v>
      </c>
      <c r="B91115" t="s">
        <v>392543</v>
      </c>
      <c r="C91115" t="s">
        <v>228943</v>
      </c>
      <c r="E91115" t="s">
        <v>106000</v>
      </c>
    </row>
    <row r="91116" spans="1:6" x14ac:dyDescent="0.25">
      <c r="A91116" t="s">
        <v>392544</v>
      </c>
      <c r="B91116" t="s">
        <v>392545</v>
      </c>
      <c r="C91116" t="s">
        <v>228873</v>
      </c>
      <c r="D91116" t="s">
        <v>229145</v>
      </c>
      <c r="E91116" t="s">
        <v>12435</v>
      </c>
      <c r="F91116">
        <v>25000000</v>
      </c>
    </row>
    <row r="91117" spans="1:6" x14ac:dyDescent="0.25">
      <c r="A91117" t="s">
        <v>392546</v>
      </c>
      <c r="B91117" t="s">
        <v>392547</v>
      </c>
      <c r="C91117" t="s">
        <v>228873</v>
      </c>
      <c r="D91117" t="s">
        <v>228977</v>
      </c>
      <c r="E91117" s="1">
        <v>41527</v>
      </c>
      <c r="F91117">
        <v>24000000</v>
      </c>
    </row>
    <row r="91118" spans="1:6" x14ac:dyDescent="0.25">
      <c r="A91118" t="s">
        <v>392544</v>
      </c>
      <c r="B91118" t="s">
        <v>392548</v>
      </c>
      <c r="C91118" t="s">
        <v>228873</v>
      </c>
      <c r="D91118" t="s">
        <v>228874</v>
      </c>
      <c r="E91118" t="s">
        <v>77252</v>
      </c>
      <c r="F91118">
        <v>10000000</v>
      </c>
    </row>
    <row r="91119" spans="1:6" x14ac:dyDescent="0.25">
      <c r="A91119" t="s">
        <v>392546</v>
      </c>
      <c r="B91119" t="s">
        <v>392549</v>
      </c>
      <c r="C91119" t="s">
        <v>228873</v>
      </c>
      <c r="D91119" t="s">
        <v>228877</v>
      </c>
      <c r="E91119" t="s">
        <v>55087</v>
      </c>
      <c r="F91119">
        <v>4099998</v>
      </c>
    </row>
    <row r="91120" spans="1:6" x14ac:dyDescent="0.25">
      <c r="A91120" t="s">
        <v>392550</v>
      </c>
      <c r="B91120" t="s">
        <v>392551</v>
      </c>
      <c r="C91120" t="s">
        <v>228880</v>
      </c>
      <c r="E91120" s="1">
        <v>42009</v>
      </c>
      <c r="F91120">
        <v>2875970</v>
      </c>
    </row>
    <row r="91121" spans="1:6" x14ac:dyDescent="0.25">
      <c r="A91121" t="s">
        <v>392552</v>
      </c>
      <c r="B91121" t="s">
        <v>392553</v>
      </c>
      <c r="C91121" t="s">
        <v>228873</v>
      </c>
      <c r="D91121" t="s">
        <v>228874</v>
      </c>
      <c r="E91121" t="s">
        <v>260357</v>
      </c>
      <c r="F91121">
        <v>15000000</v>
      </c>
    </row>
    <row r="91122" spans="1:6" x14ac:dyDescent="0.25">
      <c r="A91122" t="s">
        <v>392554</v>
      </c>
      <c r="B91122" t="s">
        <v>392555</v>
      </c>
      <c r="C91122" t="s">
        <v>228873</v>
      </c>
      <c r="D91122" t="s">
        <v>228877</v>
      </c>
      <c r="E91122" s="1">
        <v>38262</v>
      </c>
      <c r="F91122">
        <v>12000000</v>
      </c>
    </row>
    <row r="91123" spans="1:6" x14ac:dyDescent="0.25">
      <c r="A91123" t="s">
        <v>392556</v>
      </c>
      <c r="B91123" t="s">
        <v>392557</v>
      </c>
      <c r="C91123" t="s">
        <v>228916</v>
      </c>
      <c r="E91123" s="1">
        <v>41710</v>
      </c>
      <c r="F91123">
        <v>1000000</v>
      </c>
    </row>
    <row r="91124" spans="1:6" x14ac:dyDescent="0.25">
      <c r="A91124" t="s">
        <v>392558</v>
      </c>
      <c r="B91124" t="s">
        <v>392559</v>
      </c>
      <c r="C91124" t="s">
        <v>228873</v>
      </c>
      <c r="D91124" t="s">
        <v>228877</v>
      </c>
      <c r="E91124" t="s">
        <v>33524</v>
      </c>
      <c r="F91124">
        <v>2775372</v>
      </c>
    </row>
    <row r="91125" spans="1:6" x14ac:dyDescent="0.25">
      <c r="A91125" t="s">
        <v>392560</v>
      </c>
      <c r="B91125" t="s">
        <v>392561</v>
      </c>
      <c r="C91125" t="s">
        <v>228873</v>
      </c>
      <c r="D91125" t="s">
        <v>228877</v>
      </c>
      <c r="E91125" s="1">
        <v>40916</v>
      </c>
      <c r="F91125">
        <v>1400000</v>
      </c>
    </row>
    <row r="91126" spans="1:6" x14ac:dyDescent="0.25">
      <c r="A91126" t="s">
        <v>392562</v>
      </c>
      <c r="B91126" t="s">
        <v>392563</v>
      </c>
      <c r="C91126" t="s">
        <v>228873</v>
      </c>
      <c r="E91126" t="s">
        <v>26777</v>
      </c>
      <c r="F91126">
        <v>250000</v>
      </c>
    </row>
    <row r="91127" spans="1:6" x14ac:dyDescent="0.25">
      <c r="A91127" t="s">
        <v>392564</v>
      </c>
      <c r="B91127" t="s">
        <v>392565</v>
      </c>
      <c r="C91127" t="s">
        <v>228927</v>
      </c>
      <c r="E91127" t="s">
        <v>26777</v>
      </c>
      <c r="F91127">
        <v>100000</v>
      </c>
    </row>
    <row r="91128" spans="1:6" x14ac:dyDescent="0.25">
      <c r="A91128" t="s">
        <v>392566</v>
      </c>
      <c r="B91128" t="s">
        <v>392567</v>
      </c>
      <c r="C91128" t="s">
        <v>228873</v>
      </c>
      <c r="D91128" t="s">
        <v>228874</v>
      </c>
      <c r="E91128" s="1">
        <v>41828</v>
      </c>
      <c r="F91128">
        <v>36000000</v>
      </c>
    </row>
    <row r="91129" spans="1:6" x14ac:dyDescent="0.25">
      <c r="A91129" t="s">
        <v>392568</v>
      </c>
      <c r="B91129" t="s">
        <v>392569</v>
      </c>
      <c r="C91129" t="s">
        <v>228873</v>
      </c>
      <c r="D91129" t="s">
        <v>228877</v>
      </c>
      <c r="E91129" t="s">
        <v>117600</v>
      </c>
      <c r="F91129">
        <v>4200000</v>
      </c>
    </row>
    <row r="91130" spans="1:6" x14ac:dyDescent="0.25">
      <c r="A91130" t="s">
        <v>392566</v>
      </c>
      <c r="B91130" t="s">
        <v>392570</v>
      </c>
      <c r="C91130" t="s">
        <v>228880</v>
      </c>
      <c r="E91130" s="1">
        <v>41641</v>
      </c>
    </row>
    <row r="91131" spans="1:6" x14ac:dyDescent="0.25">
      <c r="A91131" t="s">
        <v>392568</v>
      </c>
      <c r="B91131" t="s">
        <v>392571</v>
      </c>
      <c r="C91131" t="s">
        <v>228873</v>
      </c>
      <c r="D91131" t="s">
        <v>228977</v>
      </c>
      <c r="E91131" t="s">
        <v>108500</v>
      </c>
      <c r="F91131">
        <v>10000000</v>
      </c>
    </row>
    <row r="91132" spans="1:6" x14ac:dyDescent="0.25">
      <c r="A91132" t="s">
        <v>392572</v>
      </c>
      <c r="B91132" t="s">
        <v>392573</v>
      </c>
      <c r="C91132" t="s">
        <v>228873</v>
      </c>
      <c r="E91132" s="1">
        <v>41700</v>
      </c>
    </row>
    <row r="91133" spans="1:6" x14ac:dyDescent="0.25">
      <c r="A91133" t="s">
        <v>392574</v>
      </c>
      <c r="B91133" t="s">
        <v>392575</v>
      </c>
      <c r="C91133" t="s">
        <v>228880</v>
      </c>
      <c r="E91133" t="s">
        <v>1522</v>
      </c>
      <c r="F91133">
        <v>220000</v>
      </c>
    </row>
    <row r="91134" spans="1:6" x14ac:dyDescent="0.25">
      <c r="A91134" t="s">
        <v>392576</v>
      </c>
      <c r="B91134" t="s">
        <v>392577</v>
      </c>
      <c r="C91134" t="s">
        <v>228880</v>
      </c>
      <c r="E91134" s="1">
        <v>41647</v>
      </c>
      <c r="F91134">
        <v>150000</v>
      </c>
    </row>
    <row r="91135" spans="1:6" x14ac:dyDescent="0.25">
      <c r="A91135" t="s">
        <v>392578</v>
      </c>
      <c r="B91135" t="s">
        <v>392579</v>
      </c>
      <c r="C91135" t="s">
        <v>228873</v>
      </c>
      <c r="E91135" t="s">
        <v>5169</v>
      </c>
    </row>
    <row r="91136" spans="1:6" x14ac:dyDescent="0.25">
      <c r="A91136" t="s">
        <v>392580</v>
      </c>
      <c r="B91136" t="s">
        <v>392581</v>
      </c>
      <c r="C91136" t="s">
        <v>228873</v>
      </c>
      <c r="D91136" t="s">
        <v>228877</v>
      </c>
      <c r="E91136" t="s">
        <v>136782</v>
      </c>
      <c r="F91136">
        <v>1000000</v>
      </c>
    </row>
    <row r="91137" spans="1:6" x14ac:dyDescent="0.25">
      <c r="A91137" t="s">
        <v>392578</v>
      </c>
      <c r="B91137" t="s">
        <v>392582</v>
      </c>
      <c r="C91137" t="s">
        <v>228880</v>
      </c>
      <c r="E91137" t="s">
        <v>115033</v>
      </c>
      <c r="F91137">
        <v>750000</v>
      </c>
    </row>
    <row r="91138" spans="1:6" x14ac:dyDescent="0.25">
      <c r="A91138" t="s">
        <v>392580</v>
      </c>
      <c r="B91138" t="s">
        <v>392583</v>
      </c>
      <c r="C91138" t="s">
        <v>228873</v>
      </c>
      <c r="E91138" t="s">
        <v>23664</v>
      </c>
    </row>
    <row r="91139" spans="1:6" x14ac:dyDescent="0.25">
      <c r="A91139" t="s">
        <v>392584</v>
      </c>
      <c r="B91139" t="s">
        <v>392585</v>
      </c>
      <c r="C91139" t="s">
        <v>228873</v>
      </c>
      <c r="D91139" t="s">
        <v>228877</v>
      </c>
      <c r="E91139" s="1">
        <v>41704</v>
      </c>
      <c r="F91139">
        <v>1400000</v>
      </c>
    </row>
    <row r="91140" spans="1:6" x14ac:dyDescent="0.25">
      <c r="A91140" t="s">
        <v>392586</v>
      </c>
      <c r="B91140" t="s">
        <v>392587</v>
      </c>
      <c r="C91140" t="s">
        <v>228873</v>
      </c>
      <c r="D91140" t="s">
        <v>228874</v>
      </c>
      <c r="E91140" t="s">
        <v>196350</v>
      </c>
    </row>
    <row r="91141" spans="1:6" x14ac:dyDescent="0.25">
      <c r="A91141" t="s">
        <v>392588</v>
      </c>
      <c r="B91141" t="s">
        <v>392589</v>
      </c>
      <c r="C91141" t="s">
        <v>228873</v>
      </c>
      <c r="D91141" t="s">
        <v>228874</v>
      </c>
      <c r="E91141" t="s">
        <v>244570</v>
      </c>
      <c r="F91141">
        <v>10000000</v>
      </c>
    </row>
    <row r="91142" spans="1:6" x14ac:dyDescent="0.25">
      <c r="A91142" t="s">
        <v>392590</v>
      </c>
      <c r="B91142" t="s">
        <v>392591</v>
      </c>
      <c r="C91142" t="s">
        <v>228880</v>
      </c>
      <c r="E91142" s="1">
        <v>41283</v>
      </c>
    </row>
    <row r="91143" spans="1:6" x14ac:dyDescent="0.25">
      <c r="A91143" t="s">
        <v>392592</v>
      </c>
      <c r="B91143" t="s">
        <v>392593</v>
      </c>
      <c r="C91143" t="s">
        <v>228873</v>
      </c>
      <c r="E91143" t="s">
        <v>78260</v>
      </c>
      <c r="F91143">
        <v>9517008</v>
      </c>
    </row>
    <row r="91144" spans="1:6" x14ac:dyDescent="0.25">
      <c r="A91144" t="s">
        <v>392594</v>
      </c>
      <c r="B91144" t="s">
        <v>392595</v>
      </c>
      <c r="C91144" t="s">
        <v>228916</v>
      </c>
      <c r="E91144" s="1">
        <v>42162</v>
      </c>
    </row>
    <row r="91145" spans="1:6" x14ac:dyDescent="0.25">
      <c r="A91145" t="s">
        <v>392596</v>
      </c>
      <c r="B91145" t="s">
        <v>392597</v>
      </c>
      <c r="C91145" t="s">
        <v>228873</v>
      </c>
      <c r="E91145" s="1">
        <v>42037</v>
      </c>
      <c r="F91145">
        <v>240000</v>
      </c>
    </row>
    <row r="91146" spans="1:6" x14ac:dyDescent="0.25">
      <c r="A91146" t="s">
        <v>392598</v>
      </c>
      <c r="B91146" t="s">
        <v>392599</v>
      </c>
      <c r="C91146" t="s">
        <v>228880</v>
      </c>
      <c r="E91146" s="1">
        <v>42125</v>
      </c>
      <c r="F91146">
        <v>750000</v>
      </c>
    </row>
    <row r="91147" spans="1:6" x14ac:dyDescent="0.25">
      <c r="A91147" t="s">
        <v>392600</v>
      </c>
      <c r="B91147" t="s">
        <v>392601</v>
      </c>
      <c r="C91147" t="s">
        <v>228873</v>
      </c>
      <c r="D91147" t="s">
        <v>228874</v>
      </c>
      <c r="E91147" t="s">
        <v>261983</v>
      </c>
      <c r="F91147">
        <v>4000000</v>
      </c>
    </row>
    <row r="91148" spans="1:6" x14ac:dyDescent="0.25">
      <c r="A91148" t="s">
        <v>392602</v>
      </c>
      <c r="B91148" t="s">
        <v>392603</v>
      </c>
      <c r="C91148" t="s">
        <v>228880</v>
      </c>
      <c r="E91148" s="1">
        <v>41283</v>
      </c>
    </row>
    <row r="91149" spans="1:6" x14ac:dyDescent="0.25">
      <c r="A91149" t="s">
        <v>392604</v>
      </c>
      <c r="B91149" t="s">
        <v>392605</v>
      </c>
      <c r="C91149" t="s">
        <v>228873</v>
      </c>
      <c r="D91149" t="s">
        <v>228877</v>
      </c>
      <c r="E91149" s="1">
        <v>41280</v>
      </c>
      <c r="F91149">
        <v>1300000</v>
      </c>
    </row>
    <row r="91150" spans="1:6" x14ac:dyDescent="0.25">
      <c r="A91150" t="s">
        <v>392606</v>
      </c>
      <c r="B91150" t="s">
        <v>392607</v>
      </c>
      <c r="C91150" t="s">
        <v>229045</v>
      </c>
      <c r="E91150" s="1">
        <v>41402</v>
      </c>
      <c r="F91150">
        <v>25000</v>
      </c>
    </row>
    <row r="91151" spans="1:6" x14ac:dyDescent="0.25">
      <c r="A91151" t="s">
        <v>392604</v>
      </c>
      <c r="B91151" t="s">
        <v>392608</v>
      </c>
      <c r="C91151" t="s">
        <v>228880</v>
      </c>
      <c r="E91151" s="1">
        <v>40913</v>
      </c>
      <c r="F91151">
        <v>500000</v>
      </c>
    </row>
    <row r="91152" spans="1:6" x14ac:dyDescent="0.25">
      <c r="A91152" t="s">
        <v>392606</v>
      </c>
      <c r="B91152" t="s">
        <v>392609</v>
      </c>
      <c r="C91152" t="s">
        <v>228873</v>
      </c>
      <c r="D91152" t="s">
        <v>228874</v>
      </c>
      <c r="E91152" s="1">
        <v>41802</v>
      </c>
    </row>
    <row r="91153" spans="1:6" x14ac:dyDescent="0.25">
      <c r="A91153" t="s">
        <v>392610</v>
      </c>
      <c r="B91153" t="s">
        <v>392611</v>
      </c>
      <c r="C91153" t="s">
        <v>228909</v>
      </c>
      <c r="E91153" s="1">
        <v>41251</v>
      </c>
      <c r="F91153">
        <v>25000</v>
      </c>
    </row>
    <row r="91154" spans="1:6" x14ac:dyDescent="0.25">
      <c r="A91154" t="s">
        <v>392612</v>
      </c>
      <c r="B91154" t="s">
        <v>392613</v>
      </c>
      <c r="C91154" t="s">
        <v>229045</v>
      </c>
      <c r="E91154" s="1">
        <v>41802</v>
      </c>
      <c r="F91154">
        <v>40000</v>
      </c>
    </row>
    <row r="91155" spans="1:6" x14ac:dyDescent="0.25">
      <c r="A91155" t="s">
        <v>392614</v>
      </c>
      <c r="B91155" t="s">
        <v>392615</v>
      </c>
      <c r="C91155" t="s">
        <v>228880</v>
      </c>
      <c r="E91155" s="1">
        <v>40706</v>
      </c>
      <c r="F91155">
        <v>120000</v>
      </c>
    </row>
    <row r="91156" spans="1:6" x14ac:dyDescent="0.25">
      <c r="A91156" t="s">
        <v>392616</v>
      </c>
      <c r="B91156" t="s">
        <v>392617</v>
      </c>
      <c r="C91156" t="s">
        <v>228927</v>
      </c>
      <c r="E91156" t="s">
        <v>36512</v>
      </c>
      <c r="F91156">
        <v>300000</v>
      </c>
    </row>
    <row r="91157" spans="1:6" x14ac:dyDescent="0.25">
      <c r="A91157" t="s">
        <v>392618</v>
      </c>
      <c r="B91157" t="s">
        <v>392619</v>
      </c>
      <c r="C91157" t="s">
        <v>228873</v>
      </c>
      <c r="D91157" t="s">
        <v>228874</v>
      </c>
      <c r="E91157" s="1">
        <v>42283</v>
      </c>
      <c r="F91157">
        <v>9500000</v>
      </c>
    </row>
    <row r="91158" spans="1:6" x14ac:dyDescent="0.25">
      <c r="A91158" t="s">
        <v>392620</v>
      </c>
      <c r="B91158" t="s">
        <v>392621</v>
      </c>
      <c r="C91158" t="s">
        <v>228873</v>
      </c>
      <c r="D91158" t="s">
        <v>228877</v>
      </c>
      <c r="E91158" s="1">
        <v>41153</v>
      </c>
      <c r="F91158">
        <v>5460000</v>
      </c>
    </row>
    <row r="91159" spans="1:6" x14ac:dyDescent="0.25">
      <c r="A91159" t="s">
        <v>392618</v>
      </c>
      <c r="B91159" t="s">
        <v>392622</v>
      </c>
      <c r="C91159" t="s">
        <v>228873</v>
      </c>
      <c r="D91159" t="s">
        <v>228874</v>
      </c>
      <c r="E91159" t="s">
        <v>62526</v>
      </c>
      <c r="F91159">
        <v>10000000</v>
      </c>
    </row>
    <row r="91160" spans="1:6" x14ac:dyDescent="0.25">
      <c r="A91160" t="s">
        <v>392623</v>
      </c>
      <c r="B91160" t="s">
        <v>392624</v>
      </c>
      <c r="C91160" t="s">
        <v>228880</v>
      </c>
      <c r="E91160" s="1">
        <v>38718</v>
      </c>
      <c r="F91160">
        <v>200000</v>
      </c>
    </row>
    <row r="91161" spans="1:6" x14ac:dyDescent="0.25">
      <c r="A91161" t="s">
        <v>392625</v>
      </c>
      <c r="B91161" t="s">
        <v>392626</v>
      </c>
      <c r="C91161" t="s">
        <v>228873</v>
      </c>
      <c r="D91161" t="s">
        <v>228877</v>
      </c>
      <c r="E91161" s="1">
        <v>42044</v>
      </c>
      <c r="F91161">
        <v>5500000</v>
      </c>
    </row>
    <row r="91162" spans="1:6" x14ac:dyDescent="0.25">
      <c r="A91162" t="s">
        <v>392627</v>
      </c>
      <c r="B91162" t="s">
        <v>392628</v>
      </c>
      <c r="C91162" t="s">
        <v>228880</v>
      </c>
      <c r="E91162" s="1">
        <v>41680</v>
      </c>
      <c r="F91162">
        <v>975000</v>
      </c>
    </row>
    <row r="91163" spans="1:6" x14ac:dyDescent="0.25">
      <c r="A91163" t="s">
        <v>392629</v>
      </c>
      <c r="B91163" t="s">
        <v>392630</v>
      </c>
      <c r="C91163" t="s">
        <v>228880</v>
      </c>
      <c r="E91163" s="1">
        <v>41278</v>
      </c>
    </row>
    <row r="91164" spans="1:6" x14ac:dyDescent="0.25">
      <c r="A91164" t="s">
        <v>392631</v>
      </c>
      <c r="B91164" t="s">
        <v>392632</v>
      </c>
      <c r="C91164" t="s">
        <v>228889</v>
      </c>
      <c r="E91164" s="1">
        <v>39456</v>
      </c>
    </row>
    <row r="91165" spans="1:6" x14ac:dyDescent="0.25">
      <c r="A91165" t="s">
        <v>392633</v>
      </c>
      <c r="B91165" t="s">
        <v>392634</v>
      </c>
      <c r="C91165" t="s">
        <v>228873</v>
      </c>
      <c r="D91165" t="s">
        <v>228877</v>
      </c>
      <c r="E91165" t="s">
        <v>141696</v>
      </c>
      <c r="F91165">
        <v>2690000</v>
      </c>
    </row>
    <row r="91166" spans="1:6" x14ac:dyDescent="0.25">
      <c r="A91166" t="s">
        <v>392635</v>
      </c>
      <c r="B91166" t="s">
        <v>392636</v>
      </c>
      <c r="C91166" t="s">
        <v>228873</v>
      </c>
      <c r="D91166" t="s">
        <v>228977</v>
      </c>
      <c r="E91166" t="s">
        <v>43658</v>
      </c>
      <c r="F91166">
        <v>2500000</v>
      </c>
    </row>
    <row r="91167" spans="1:6" x14ac:dyDescent="0.25">
      <c r="A91167" t="s">
        <v>392633</v>
      </c>
      <c r="B91167" t="s">
        <v>392637</v>
      </c>
      <c r="C91167" t="s">
        <v>228873</v>
      </c>
      <c r="D91167" t="s">
        <v>229206</v>
      </c>
      <c r="E91167" s="1">
        <v>41764</v>
      </c>
      <c r="F91167">
        <v>35000000</v>
      </c>
    </row>
    <row r="91168" spans="1:6" x14ac:dyDescent="0.25">
      <c r="A91168" t="s">
        <v>392635</v>
      </c>
      <c r="B91168" t="s">
        <v>392638</v>
      </c>
      <c r="C91168" t="s">
        <v>228873</v>
      </c>
      <c r="D91168" t="s">
        <v>229145</v>
      </c>
      <c r="E91168" s="1">
        <v>40980</v>
      </c>
      <c r="F91168">
        <v>26000000</v>
      </c>
    </row>
    <row r="91169" spans="1:6" x14ac:dyDescent="0.25">
      <c r="A91169" t="s">
        <v>392633</v>
      </c>
      <c r="B91169" t="s">
        <v>392639</v>
      </c>
      <c r="C91169" t="s">
        <v>228873</v>
      </c>
      <c r="D91169" t="s">
        <v>228874</v>
      </c>
      <c r="E91169" t="s">
        <v>132042</v>
      </c>
      <c r="F91169">
        <v>1250000</v>
      </c>
    </row>
    <row r="91170" spans="1:6" x14ac:dyDescent="0.25">
      <c r="A91170" t="s">
        <v>392635</v>
      </c>
      <c r="B91170" t="s">
        <v>392640</v>
      </c>
      <c r="C91170" t="s">
        <v>228873</v>
      </c>
      <c r="D91170" t="s">
        <v>229145</v>
      </c>
      <c r="E91170" t="s">
        <v>31433</v>
      </c>
      <c r="F91170">
        <v>1000000</v>
      </c>
    </row>
    <row r="91171" spans="1:6" x14ac:dyDescent="0.25">
      <c r="A91171" t="s">
        <v>392641</v>
      </c>
      <c r="B91171" t="s">
        <v>392642</v>
      </c>
      <c r="C91171" t="s">
        <v>228880</v>
      </c>
      <c r="E91171" s="1">
        <v>41277</v>
      </c>
    </row>
    <row r="91172" spans="1:6" x14ac:dyDescent="0.25">
      <c r="A91172" t="s">
        <v>392643</v>
      </c>
      <c r="B91172" t="s">
        <v>392644</v>
      </c>
      <c r="C91172" t="s">
        <v>228873</v>
      </c>
      <c r="E91172" t="s">
        <v>23046</v>
      </c>
      <c r="F91172">
        <v>750000</v>
      </c>
    </row>
    <row r="91173" spans="1:6" x14ac:dyDescent="0.25">
      <c r="A91173" t="s">
        <v>392641</v>
      </c>
      <c r="B91173" t="s">
        <v>392645</v>
      </c>
      <c r="C91173" t="s">
        <v>228880</v>
      </c>
      <c r="E91173" t="s">
        <v>40176</v>
      </c>
    </row>
    <row r="91174" spans="1:6" x14ac:dyDescent="0.25">
      <c r="A91174" t="s">
        <v>392646</v>
      </c>
      <c r="B91174" t="s">
        <v>392647</v>
      </c>
      <c r="C91174" t="s">
        <v>228873</v>
      </c>
      <c r="E91174" t="s">
        <v>241241</v>
      </c>
      <c r="F91174">
        <v>250000</v>
      </c>
    </row>
    <row r="91175" spans="1:6" x14ac:dyDescent="0.25">
      <c r="A91175" t="s">
        <v>392648</v>
      </c>
      <c r="B91175" t="s">
        <v>392649</v>
      </c>
      <c r="C91175" t="s">
        <v>228927</v>
      </c>
      <c r="E91175" s="1">
        <v>41984</v>
      </c>
      <c r="F91175">
        <v>7748800</v>
      </c>
    </row>
    <row r="91176" spans="1:6" x14ac:dyDescent="0.25">
      <c r="A91176" t="s">
        <v>392650</v>
      </c>
      <c r="B91176" t="s">
        <v>392651</v>
      </c>
      <c r="C91176" t="s">
        <v>228927</v>
      </c>
      <c r="E91176" s="1">
        <v>42221</v>
      </c>
      <c r="F91176">
        <v>12082911</v>
      </c>
    </row>
    <row r="91177" spans="1:6" x14ac:dyDescent="0.25">
      <c r="A91177" t="s">
        <v>392648</v>
      </c>
      <c r="B91177" t="s">
        <v>392652</v>
      </c>
      <c r="C91177" t="s">
        <v>228927</v>
      </c>
      <c r="E91177" s="1">
        <v>40947</v>
      </c>
      <c r="F91177">
        <v>500000</v>
      </c>
    </row>
    <row r="91178" spans="1:6" x14ac:dyDescent="0.25">
      <c r="A91178" t="s">
        <v>392650</v>
      </c>
      <c r="B91178" t="s">
        <v>392653</v>
      </c>
      <c r="C91178" t="s">
        <v>228889</v>
      </c>
      <c r="E91178" t="s">
        <v>98568</v>
      </c>
    </row>
    <row r="91179" spans="1:6" x14ac:dyDescent="0.25">
      <c r="A91179" t="s">
        <v>392648</v>
      </c>
      <c r="B91179" t="s">
        <v>392654</v>
      </c>
      <c r="C91179" t="s">
        <v>228927</v>
      </c>
      <c r="E91179" s="1">
        <v>41735</v>
      </c>
      <c r="F91179">
        <v>536964</v>
      </c>
    </row>
    <row r="91180" spans="1:6" x14ac:dyDescent="0.25">
      <c r="A91180" t="s">
        <v>392655</v>
      </c>
      <c r="B91180" t="s">
        <v>392656</v>
      </c>
      <c r="C91180" t="s">
        <v>228880</v>
      </c>
      <c r="E91180" t="s">
        <v>45818</v>
      </c>
      <c r="F91180">
        <v>1800000</v>
      </c>
    </row>
    <row r="91181" spans="1:6" x14ac:dyDescent="0.25">
      <c r="A91181" t="s">
        <v>392657</v>
      </c>
      <c r="B91181" t="s">
        <v>392658</v>
      </c>
      <c r="C91181" t="s">
        <v>228880</v>
      </c>
      <c r="E91181" s="1">
        <v>41859</v>
      </c>
      <c r="F91181">
        <v>20000</v>
      </c>
    </row>
    <row r="91182" spans="1:6" x14ac:dyDescent="0.25">
      <c r="A91182" t="s">
        <v>392659</v>
      </c>
      <c r="B91182" t="s">
        <v>392660</v>
      </c>
      <c r="C91182" t="s">
        <v>228873</v>
      </c>
      <c r="D91182" t="s">
        <v>228877</v>
      </c>
      <c r="E91182" s="1">
        <v>41952</v>
      </c>
      <c r="F91182">
        <v>10600000</v>
      </c>
    </row>
    <row r="91183" spans="1:6" x14ac:dyDescent="0.25">
      <c r="A91183" t="s">
        <v>392661</v>
      </c>
      <c r="B91183" t="s">
        <v>392662</v>
      </c>
      <c r="C91183" t="s">
        <v>228880</v>
      </c>
      <c r="E91183" t="s">
        <v>51520</v>
      </c>
      <c r="F91183">
        <v>643300</v>
      </c>
    </row>
    <row r="91184" spans="1:6" x14ac:dyDescent="0.25">
      <c r="A91184" t="s">
        <v>392663</v>
      </c>
      <c r="B91184" t="s">
        <v>392664</v>
      </c>
      <c r="C91184" t="s">
        <v>228927</v>
      </c>
      <c r="E91184" t="s">
        <v>20579</v>
      </c>
      <c r="F91184">
        <v>25670000</v>
      </c>
    </row>
    <row r="91185" spans="1:6" x14ac:dyDescent="0.25">
      <c r="A91185" t="s">
        <v>392665</v>
      </c>
      <c r="B91185" t="s">
        <v>392666</v>
      </c>
      <c r="C91185" t="s">
        <v>228873</v>
      </c>
      <c r="D91185" t="s">
        <v>229145</v>
      </c>
      <c r="E91185" t="s">
        <v>131125</v>
      </c>
      <c r="F91185">
        <v>10000000</v>
      </c>
    </row>
    <row r="91186" spans="1:6" x14ac:dyDescent="0.25">
      <c r="A91186" t="s">
        <v>392663</v>
      </c>
      <c r="B91186" t="s">
        <v>392667</v>
      </c>
      <c r="C91186" t="s">
        <v>228873</v>
      </c>
      <c r="D91186" t="s">
        <v>228874</v>
      </c>
      <c r="E91186" t="s">
        <v>392668</v>
      </c>
      <c r="F91186">
        <v>23000000</v>
      </c>
    </row>
    <row r="91187" spans="1:6" x14ac:dyDescent="0.25">
      <c r="A91187" t="s">
        <v>392665</v>
      </c>
      <c r="B91187" t="s">
        <v>392669</v>
      </c>
      <c r="C91187" t="s">
        <v>228927</v>
      </c>
      <c r="E91187" t="s">
        <v>1946</v>
      </c>
      <c r="F91187">
        <v>11000000</v>
      </c>
    </row>
    <row r="91188" spans="1:6" x14ac:dyDescent="0.25">
      <c r="A91188" t="s">
        <v>392663</v>
      </c>
      <c r="B91188" t="s">
        <v>392670</v>
      </c>
      <c r="C91188" t="s">
        <v>228873</v>
      </c>
      <c r="E91188" s="1">
        <v>37628</v>
      </c>
    </row>
    <row r="91189" spans="1:6" x14ac:dyDescent="0.25">
      <c r="A91189" t="s">
        <v>392665</v>
      </c>
      <c r="B91189" t="s">
        <v>392671</v>
      </c>
      <c r="C91189" t="s">
        <v>228873</v>
      </c>
      <c r="D91189" t="s">
        <v>228977</v>
      </c>
      <c r="E91189" t="s">
        <v>219647</v>
      </c>
      <c r="F91189">
        <v>12000000</v>
      </c>
    </row>
    <row r="91190" spans="1:6" x14ac:dyDescent="0.25">
      <c r="A91190" t="s">
        <v>392672</v>
      </c>
      <c r="B91190" t="s">
        <v>392673</v>
      </c>
      <c r="C91190" t="s">
        <v>229045</v>
      </c>
      <c r="E91190" s="1">
        <v>42005</v>
      </c>
      <c r="F91190">
        <v>173433</v>
      </c>
    </row>
    <row r="91191" spans="1:6" x14ac:dyDescent="0.25">
      <c r="A91191" t="s">
        <v>392674</v>
      </c>
      <c r="B91191" t="s">
        <v>392675</v>
      </c>
      <c r="C91191" t="s">
        <v>228880</v>
      </c>
      <c r="E91191" s="1">
        <v>41011</v>
      </c>
      <c r="F91191">
        <v>3000000</v>
      </c>
    </row>
    <row r="91192" spans="1:6" x14ac:dyDescent="0.25">
      <c r="A91192" t="s">
        <v>392676</v>
      </c>
      <c r="B91192" t="s">
        <v>392677</v>
      </c>
      <c r="C91192" t="s">
        <v>228873</v>
      </c>
      <c r="D91192" t="s">
        <v>228877</v>
      </c>
      <c r="E91192" s="1">
        <v>41619</v>
      </c>
      <c r="F91192">
        <v>12500000</v>
      </c>
    </row>
    <row r="91193" spans="1:6" x14ac:dyDescent="0.25">
      <c r="A91193" t="s">
        <v>392678</v>
      </c>
      <c r="B91193" t="s">
        <v>392679</v>
      </c>
      <c r="C91193" t="s">
        <v>228873</v>
      </c>
      <c r="E91193" t="s">
        <v>320386</v>
      </c>
    </row>
    <row r="91194" spans="1:6" x14ac:dyDescent="0.25">
      <c r="A91194" t="s">
        <v>392680</v>
      </c>
      <c r="B91194" t="s">
        <v>392681</v>
      </c>
      <c r="C91194" t="s">
        <v>228880</v>
      </c>
      <c r="E91194" s="1">
        <v>40917</v>
      </c>
    </row>
    <row r="91195" spans="1:6" x14ac:dyDescent="0.25">
      <c r="A91195" t="s">
        <v>392682</v>
      </c>
      <c r="B91195" t="s">
        <v>392683</v>
      </c>
      <c r="C91195" t="s">
        <v>228873</v>
      </c>
      <c r="D91195" t="s">
        <v>228877</v>
      </c>
      <c r="E91195" t="s">
        <v>1594</v>
      </c>
      <c r="F91195">
        <v>5000000</v>
      </c>
    </row>
    <row r="91196" spans="1:6" x14ac:dyDescent="0.25">
      <c r="A91196" t="s">
        <v>392684</v>
      </c>
      <c r="B91196" t="s">
        <v>392685</v>
      </c>
      <c r="C91196" t="s">
        <v>228873</v>
      </c>
      <c r="E91196" s="1">
        <v>41955</v>
      </c>
      <c r="F91196">
        <v>1789560</v>
      </c>
    </row>
    <row r="91197" spans="1:6" x14ac:dyDescent="0.25">
      <c r="A91197" t="s">
        <v>392686</v>
      </c>
      <c r="B91197" t="s">
        <v>392687</v>
      </c>
      <c r="C91197" t="s">
        <v>228873</v>
      </c>
      <c r="D91197" t="s">
        <v>228874</v>
      </c>
      <c r="E91197" t="s">
        <v>199512</v>
      </c>
      <c r="F91197">
        <v>1300000</v>
      </c>
    </row>
    <row r="91198" spans="1:6" x14ac:dyDescent="0.25">
      <c r="A91198" t="s">
        <v>392688</v>
      </c>
      <c r="B91198" t="s">
        <v>392689</v>
      </c>
      <c r="C91198" t="s">
        <v>228873</v>
      </c>
      <c r="E91198" t="s">
        <v>243516</v>
      </c>
      <c r="F91198">
        <v>1300000</v>
      </c>
    </row>
    <row r="91199" spans="1:6" x14ac:dyDescent="0.25">
      <c r="A91199" t="s">
        <v>392686</v>
      </c>
      <c r="B91199" t="s">
        <v>392690</v>
      </c>
      <c r="C91199" t="s">
        <v>228873</v>
      </c>
      <c r="D91199" t="s">
        <v>228874</v>
      </c>
      <c r="E91199" s="1">
        <v>41741</v>
      </c>
      <c r="F91199">
        <v>4500000</v>
      </c>
    </row>
    <row r="91200" spans="1:6" x14ac:dyDescent="0.25">
      <c r="A91200" t="s">
        <v>392691</v>
      </c>
      <c r="B91200" t="s">
        <v>392692</v>
      </c>
      <c r="C91200" t="s">
        <v>228880</v>
      </c>
      <c r="E91200" s="1">
        <v>42071</v>
      </c>
      <c r="F91200">
        <v>3400000</v>
      </c>
    </row>
    <row r="91201" spans="1:6" x14ac:dyDescent="0.25">
      <c r="A91201" t="s">
        <v>392693</v>
      </c>
      <c r="B91201" t="s">
        <v>392694</v>
      </c>
      <c r="C91201" t="s">
        <v>228880</v>
      </c>
      <c r="E91201" s="1">
        <v>41186</v>
      </c>
      <c r="F91201">
        <v>40000</v>
      </c>
    </row>
    <row r="91202" spans="1:6" x14ac:dyDescent="0.25">
      <c r="A91202" t="s">
        <v>392695</v>
      </c>
      <c r="B91202" t="s">
        <v>392696</v>
      </c>
      <c r="C91202" t="s">
        <v>228873</v>
      </c>
      <c r="D91202" t="s">
        <v>228877</v>
      </c>
      <c r="E91202" s="1">
        <v>41824</v>
      </c>
      <c r="F91202">
        <v>3850000</v>
      </c>
    </row>
    <row r="91203" spans="1:6" x14ac:dyDescent="0.25">
      <c r="A91203" t="s">
        <v>392697</v>
      </c>
      <c r="B91203" t="s">
        <v>392698</v>
      </c>
      <c r="C91203" t="s">
        <v>228873</v>
      </c>
      <c r="E91203" s="1">
        <v>40423</v>
      </c>
      <c r="F91203">
        <v>250000</v>
      </c>
    </row>
    <row r="91204" spans="1:6" x14ac:dyDescent="0.25">
      <c r="A91204" t="s">
        <v>392695</v>
      </c>
      <c r="B91204" t="s">
        <v>392699</v>
      </c>
      <c r="C91204" t="s">
        <v>228927</v>
      </c>
      <c r="E91204" t="s">
        <v>76032</v>
      </c>
      <c r="F91204">
        <v>1507298</v>
      </c>
    </row>
    <row r="91205" spans="1:6" x14ac:dyDescent="0.25">
      <c r="A91205" t="s">
        <v>392697</v>
      </c>
      <c r="B91205" t="s">
        <v>392700</v>
      </c>
      <c r="C91205" t="s">
        <v>228880</v>
      </c>
      <c r="E91205" s="1">
        <v>41285</v>
      </c>
      <c r="F91205">
        <v>1750000</v>
      </c>
    </row>
    <row r="91206" spans="1:6" x14ac:dyDescent="0.25">
      <c r="A91206" t="s">
        <v>392695</v>
      </c>
      <c r="B91206" t="s">
        <v>392701</v>
      </c>
      <c r="C91206" t="s">
        <v>228873</v>
      </c>
      <c r="D91206" t="s">
        <v>228874</v>
      </c>
      <c r="E91206" t="s">
        <v>71408</v>
      </c>
      <c r="F91206">
        <v>15000000</v>
      </c>
    </row>
    <row r="91207" spans="1:6" x14ac:dyDescent="0.25">
      <c r="A91207" t="s">
        <v>392702</v>
      </c>
      <c r="B91207" t="s">
        <v>392703</v>
      </c>
      <c r="C91207" t="s">
        <v>228909</v>
      </c>
      <c r="E91207" t="s">
        <v>52250</v>
      </c>
    </row>
    <row r="91208" spans="1:6" x14ac:dyDescent="0.25">
      <c r="A91208" t="s">
        <v>392704</v>
      </c>
      <c r="B91208" t="s">
        <v>392705</v>
      </c>
      <c r="C91208" t="s">
        <v>228909</v>
      </c>
      <c r="E91208" s="1">
        <v>41247</v>
      </c>
    </row>
    <row r="91209" spans="1:6" x14ac:dyDescent="0.25">
      <c r="A91209" t="s">
        <v>392706</v>
      </c>
      <c r="B91209" t="s">
        <v>392707</v>
      </c>
      <c r="C91209" t="s">
        <v>228943</v>
      </c>
      <c r="E91209" s="1">
        <v>41279</v>
      </c>
      <c r="F91209">
        <v>200000</v>
      </c>
    </row>
    <row r="91210" spans="1:6" x14ac:dyDescent="0.25">
      <c r="A91210" t="s">
        <v>392708</v>
      </c>
      <c r="B91210" t="s">
        <v>392709</v>
      </c>
      <c r="C91210" t="s">
        <v>229779</v>
      </c>
      <c r="E91210" t="s">
        <v>38919</v>
      </c>
      <c r="F91210">
        <v>300000</v>
      </c>
    </row>
    <row r="91211" spans="1:6" x14ac:dyDescent="0.25">
      <c r="A91211" t="s">
        <v>392710</v>
      </c>
      <c r="B91211" t="s">
        <v>392711</v>
      </c>
      <c r="C91211" t="s">
        <v>228873</v>
      </c>
      <c r="D91211" t="s">
        <v>228877</v>
      </c>
      <c r="E91211" s="1">
        <v>40092</v>
      </c>
      <c r="F91211">
        <v>475000</v>
      </c>
    </row>
    <row r="91212" spans="1:6" x14ac:dyDescent="0.25">
      <c r="A91212" t="s">
        <v>392712</v>
      </c>
      <c r="B91212" t="s">
        <v>392713</v>
      </c>
      <c r="C91212" t="s">
        <v>228880</v>
      </c>
      <c r="E91212" t="s">
        <v>110417</v>
      </c>
      <c r="F91212">
        <v>26550</v>
      </c>
    </row>
    <row r="91213" spans="1:6" x14ac:dyDescent="0.25">
      <c r="A91213" t="s">
        <v>392714</v>
      </c>
      <c r="B91213" t="s">
        <v>392715</v>
      </c>
      <c r="C91213" t="s">
        <v>228880</v>
      </c>
      <c r="E91213" t="s">
        <v>98182</v>
      </c>
    </row>
    <row r="91214" spans="1:6" x14ac:dyDescent="0.25">
      <c r="A91214" t="s">
        <v>392716</v>
      </c>
      <c r="B91214" t="s">
        <v>392717</v>
      </c>
      <c r="C91214" t="s">
        <v>228880</v>
      </c>
      <c r="E91214" t="s">
        <v>232194</v>
      </c>
    </row>
    <row r="91215" spans="1:6" x14ac:dyDescent="0.25">
      <c r="A91215" t="s">
        <v>392718</v>
      </c>
      <c r="B91215" t="s">
        <v>392719</v>
      </c>
      <c r="C91215" t="s">
        <v>228873</v>
      </c>
      <c r="E91215" s="1">
        <v>41795</v>
      </c>
      <c r="F91215">
        <v>2200000</v>
      </c>
    </row>
    <row r="91216" spans="1:6" x14ac:dyDescent="0.25">
      <c r="A91216" t="s">
        <v>392720</v>
      </c>
      <c r="B91216" t="s">
        <v>392721</v>
      </c>
      <c r="C91216" t="s">
        <v>228880</v>
      </c>
      <c r="E91216" t="s">
        <v>65440</v>
      </c>
      <c r="F91216">
        <v>2590000</v>
      </c>
    </row>
    <row r="91217" spans="1:6" x14ac:dyDescent="0.25">
      <c r="A91217" t="s">
        <v>392718</v>
      </c>
      <c r="B91217" t="s">
        <v>392722</v>
      </c>
      <c r="C91217" t="s">
        <v>228880</v>
      </c>
      <c r="E91217" s="1">
        <v>40918</v>
      </c>
      <c r="F91217">
        <v>900000</v>
      </c>
    </row>
    <row r="91218" spans="1:6" x14ac:dyDescent="0.25">
      <c r="A91218" t="s">
        <v>392720</v>
      </c>
      <c r="B91218" t="s">
        <v>392723</v>
      </c>
      <c r="C91218" t="s">
        <v>228873</v>
      </c>
      <c r="E91218" t="s">
        <v>235388</v>
      </c>
      <c r="F91218">
        <v>12560978</v>
      </c>
    </row>
    <row r="91219" spans="1:6" x14ac:dyDescent="0.25">
      <c r="A91219" t="s">
        <v>392718</v>
      </c>
      <c r="B91219" t="s">
        <v>392724</v>
      </c>
      <c r="C91219" t="s">
        <v>228880</v>
      </c>
      <c r="E91219" s="1">
        <v>40550</v>
      </c>
      <c r="F91219">
        <v>500000</v>
      </c>
    </row>
    <row r="91220" spans="1:6" x14ac:dyDescent="0.25">
      <c r="A91220" t="s">
        <v>392720</v>
      </c>
      <c r="B91220" t="s">
        <v>392725</v>
      </c>
      <c r="C91220" t="s">
        <v>228880</v>
      </c>
      <c r="E91220" s="1">
        <v>40185</v>
      </c>
      <c r="F91220">
        <v>750000</v>
      </c>
    </row>
    <row r="91221" spans="1:6" x14ac:dyDescent="0.25">
      <c r="A91221" t="s">
        <v>392726</v>
      </c>
      <c r="B91221" t="s">
        <v>392727</v>
      </c>
      <c r="C91221" t="s">
        <v>228943</v>
      </c>
      <c r="E91221" t="s">
        <v>155681</v>
      </c>
      <c r="F91221">
        <v>400000</v>
      </c>
    </row>
    <row r="91222" spans="1:6" x14ac:dyDescent="0.25">
      <c r="A91222" t="s">
        <v>392728</v>
      </c>
      <c r="B91222" t="s">
        <v>392729</v>
      </c>
      <c r="C91222" t="s">
        <v>228880</v>
      </c>
      <c r="E91222" s="1">
        <v>40179</v>
      </c>
    </row>
    <row r="91223" spans="1:6" x14ac:dyDescent="0.25">
      <c r="A91223" t="s">
        <v>392730</v>
      </c>
      <c r="B91223" t="s">
        <v>392731</v>
      </c>
      <c r="C91223" t="s">
        <v>228873</v>
      </c>
      <c r="D91223" t="s">
        <v>228874</v>
      </c>
      <c r="E91223" t="s">
        <v>1308</v>
      </c>
      <c r="F91223">
        <v>12000000</v>
      </c>
    </row>
    <row r="91224" spans="1:6" x14ac:dyDescent="0.25">
      <c r="A91224" t="s">
        <v>392732</v>
      </c>
      <c r="B91224" t="s">
        <v>392733</v>
      </c>
      <c r="C91224" t="s">
        <v>228873</v>
      </c>
      <c r="D91224" t="s">
        <v>228877</v>
      </c>
      <c r="E91224" s="1">
        <v>40089</v>
      </c>
      <c r="F91224">
        <v>2050000</v>
      </c>
    </row>
    <row r="91225" spans="1:6" x14ac:dyDescent="0.25">
      <c r="A91225" t="s">
        <v>392730</v>
      </c>
      <c r="B91225" t="s">
        <v>392734</v>
      </c>
      <c r="C91225" t="s">
        <v>228873</v>
      </c>
      <c r="E91225" t="s">
        <v>12973</v>
      </c>
      <c r="F91225">
        <v>4500000</v>
      </c>
    </row>
    <row r="91226" spans="1:6" x14ac:dyDescent="0.25">
      <c r="A91226" t="s">
        <v>392735</v>
      </c>
      <c r="B91226" t="s">
        <v>392736</v>
      </c>
      <c r="C91226" t="s">
        <v>228873</v>
      </c>
      <c r="E91226" t="s">
        <v>229064</v>
      </c>
      <c r="F91226">
        <v>4000000</v>
      </c>
    </row>
    <row r="91227" spans="1:6" x14ac:dyDescent="0.25">
      <c r="A91227" t="s">
        <v>392737</v>
      </c>
      <c r="B91227" t="s">
        <v>392738</v>
      </c>
      <c r="C91227" t="s">
        <v>229779</v>
      </c>
      <c r="E91227" t="s">
        <v>228922</v>
      </c>
      <c r="F91227">
        <v>16998</v>
      </c>
    </row>
    <row r="91228" spans="1:6" x14ac:dyDescent="0.25">
      <c r="A91228" t="s">
        <v>392739</v>
      </c>
      <c r="B91228" t="s">
        <v>392740</v>
      </c>
      <c r="C91228" t="s">
        <v>228880</v>
      </c>
      <c r="E91228" t="s">
        <v>134898</v>
      </c>
      <c r="F91228">
        <v>40000</v>
      </c>
    </row>
    <row r="91229" spans="1:6" x14ac:dyDescent="0.25">
      <c r="A91229" t="s">
        <v>392741</v>
      </c>
      <c r="B91229" t="s">
        <v>392742</v>
      </c>
      <c r="C91229" t="s">
        <v>228880</v>
      </c>
      <c r="E91229" s="1">
        <v>41647</v>
      </c>
      <c r="F91229">
        <v>400000</v>
      </c>
    </row>
    <row r="91230" spans="1:6" x14ac:dyDescent="0.25">
      <c r="A91230" t="s">
        <v>392743</v>
      </c>
      <c r="B91230" t="s">
        <v>392744</v>
      </c>
      <c r="C91230" t="s">
        <v>228880</v>
      </c>
      <c r="E91230" s="1">
        <v>40184</v>
      </c>
      <c r="F91230">
        <v>40000</v>
      </c>
    </row>
    <row r="91231" spans="1:6" x14ac:dyDescent="0.25">
      <c r="A91231" t="s">
        <v>392745</v>
      </c>
      <c r="B91231" t="s">
        <v>392746</v>
      </c>
      <c r="C91231" t="s">
        <v>228943</v>
      </c>
      <c r="E91231" s="1">
        <v>40916</v>
      </c>
      <c r="F91231">
        <v>30000</v>
      </c>
    </row>
    <row r="91232" spans="1:6" x14ac:dyDescent="0.25">
      <c r="A91232" t="s">
        <v>392743</v>
      </c>
      <c r="B91232" t="s">
        <v>392747</v>
      </c>
      <c r="C91232" t="s">
        <v>228943</v>
      </c>
      <c r="E91232" s="1">
        <v>40183</v>
      </c>
      <c r="F91232">
        <v>20000</v>
      </c>
    </row>
    <row r="91233" spans="1:6" x14ac:dyDescent="0.25">
      <c r="A91233" t="s">
        <v>392745</v>
      </c>
      <c r="B91233" t="s">
        <v>392748</v>
      </c>
      <c r="C91233" t="s">
        <v>228927</v>
      </c>
      <c r="E91233" s="1">
        <v>39814</v>
      </c>
      <c r="F91233">
        <v>30000</v>
      </c>
    </row>
    <row r="91234" spans="1:6" x14ac:dyDescent="0.25">
      <c r="A91234" t="s">
        <v>392749</v>
      </c>
      <c r="B91234" t="s">
        <v>392750</v>
      </c>
      <c r="C91234" t="s">
        <v>228880</v>
      </c>
      <c r="E91234" t="s">
        <v>207066</v>
      </c>
      <c r="F91234">
        <v>1350000</v>
      </c>
    </row>
    <row r="91235" spans="1:6" x14ac:dyDescent="0.25">
      <c r="A91235" t="s">
        <v>392751</v>
      </c>
      <c r="B91235" t="s">
        <v>392752</v>
      </c>
      <c r="C91235" t="s">
        <v>228873</v>
      </c>
      <c r="E91235" t="s">
        <v>167558</v>
      </c>
      <c r="F91235">
        <v>35000000</v>
      </c>
    </row>
    <row r="91236" spans="1:6" x14ac:dyDescent="0.25">
      <c r="A91236" t="s">
        <v>392753</v>
      </c>
      <c r="B91236" t="s">
        <v>392754</v>
      </c>
      <c r="C91236" t="s">
        <v>228909</v>
      </c>
      <c r="E91236" t="s">
        <v>134898</v>
      </c>
    </row>
    <row r="91237" spans="1:6" x14ac:dyDescent="0.25">
      <c r="A91237" t="s">
        <v>392755</v>
      </c>
      <c r="B91237" t="s">
        <v>392756</v>
      </c>
      <c r="C91237" t="s">
        <v>228943</v>
      </c>
      <c r="E91237" s="1">
        <v>41285</v>
      </c>
      <c r="F91237">
        <v>204427</v>
      </c>
    </row>
    <row r="91238" spans="1:6" x14ac:dyDescent="0.25">
      <c r="A91238" t="s">
        <v>392757</v>
      </c>
      <c r="B91238" t="s">
        <v>392758</v>
      </c>
      <c r="C91238" t="s">
        <v>228880</v>
      </c>
      <c r="E91238" s="1">
        <v>41647</v>
      </c>
      <c r="F91238">
        <v>1340440</v>
      </c>
    </row>
    <row r="91239" spans="1:6" x14ac:dyDescent="0.25">
      <c r="A91239" t="s">
        <v>392755</v>
      </c>
      <c r="B91239" t="s">
        <v>392759</v>
      </c>
      <c r="C91239" t="s">
        <v>228880</v>
      </c>
      <c r="E91239" s="1">
        <v>42008</v>
      </c>
      <c r="F91239">
        <v>538961</v>
      </c>
    </row>
    <row r="91240" spans="1:6" x14ac:dyDescent="0.25">
      <c r="A91240" t="s">
        <v>392760</v>
      </c>
      <c r="B91240" t="s">
        <v>392761</v>
      </c>
      <c r="C91240" t="s">
        <v>228873</v>
      </c>
      <c r="D91240" t="s">
        <v>228877</v>
      </c>
      <c r="E91240" t="s">
        <v>57764</v>
      </c>
      <c r="F91240">
        <v>9000000</v>
      </c>
    </row>
    <row r="91241" spans="1:6" x14ac:dyDescent="0.25">
      <c r="A91241" t="s">
        <v>392762</v>
      </c>
      <c r="B91241" t="s">
        <v>392763</v>
      </c>
      <c r="C91241" t="s">
        <v>228880</v>
      </c>
      <c r="E91241" t="s">
        <v>72573</v>
      </c>
      <c r="F91241">
        <v>40000</v>
      </c>
    </row>
    <row r="91242" spans="1:6" x14ac:dyDescent="0.25">
      <c r="A91242" t="s">
        <v>392764</v>
      </c>
      <c r="B91242" t="s">
        <v>392765</v>
      </c>
      <c r="C91242" t="s">
        <v>228880</v>
      </c>
      <c r="E91242" t="s">
        <v>56126</v>
      </c>
      <c r="F91242">
        <v>670000</v>
      </c>
    </row>
    <row r="91243" spans="1:6" x14ac:dyDescent="0.25">
      <c r="A91243" t="s">
        <v>392766</v>
      </c>
      <c r="B91243" t="s">
        <v>392767</v>
      </c>
      <c r="C91243" t="s">
        <v>229045</v>
      </c>
      <c r="E91243" t="s">
        <v>233971</v>
      </c>
      <c r="F91243">
        <v>50000</v>
      </c>
    </row>
    <row r="91244" spans="1:6" x14ac:dyDescent="0.25">
      <c r="A91244" t="s">
        <v>392768</v>
      </c>
      <c r="B91244" t="s">
        <v>392769</v>
      </c>
      <c r="C91244" t="s">
        <v>228880</v>
      </c>
      <c r="E91244" t="s">
        <v>31034</v>
      </c>
      <c r="F91244">
        <v>100000</v>
      </c>
    </row>
    <row r="91245" spans="1:6" x14ac:dyDescent="0.25">
      <c r="A91245" t="s">
        <v>392770</v>
      </c>
      <c r="B91245" t="s">
        <v>392771</v>
      </c>
      <c r="C91245" t="s">
        <v>228873</v>
      </c>
      <c r="D91245" t="s">
        <v>228874</v>
      </c>
      <c r="E91245" t="s">
        <v>129484</v>
      </c>
      <c r="F91245">
        <v>2700000</v>
      </c>
    </row>
    <row r="91246" spans="1:6" x14ac:dyDescent="0.25">
      <c r="A91246" t="s">
        <v>392772</v>
      </c>
      <c r="B91246" t="s">
        <v>392773</v>
      </c>
      <c r="C91246" t="s">
        <v>228873</v>
      </c>
      <c r="D91246" t="s">
        <v>228877</v>
      </c>
      <c r="E91246" s="1">
        <v>41640</v>
      </c>
      <c r="F91246">
        <v>2400000</v>
      </c>
    </row>
    <row r="91247" spans="1:6" x14ac:dyDescent="0.25">
      <c r="A91247" t="s">
        <v>392770</v>
      </c>
      <c r="B91247" t="s">
        <v>392774</v>
      </c>
      <c r="C91247" t="s">
        <v>228873</v>
      </c>
      <c r="E91247" s="1">
        <v>40544</v>
      </c>
      <c r="F91247">
        <v>889120</v>
      </c>
    </row>
    <row r="91248" spans="1:6" x14ac:dyDescent="0.25">
      <c r="A91248" t="s">
        <v>392775</v>
      </c>
      <c r="B91248" t="s">
        <v>392776</v>
      </c>
      <c r="C91248" t="s">
        <v>228873</v>
      </c>
      <c r="D91248" t="s">
        <v>228877</v>
      </c>
      <c r="E91248" t="s">
        <v>72256</v>
      </c>
      <c r="F91248">
        <v>5419600</v>
      </c>
    </row>
    <row r="91249" spans="1:6" x14ac:dyDescent="0.25">
      <c r="A91249" t="s">
        <v>392777</v>
      </c>
      <c r="B91249" t="s">
        <v>392778</v>
      </c>
      <c r="C91249" t="s">
        <v>228873</v>
      </c>
      <c r="D91249" t="s">
        <v>228874</v>
      </c>
      <c r="E91249" t="s">
        <v>17375</v>
      </c>
      <c r="F91249">
        <v>16000000</v>
      </c>
    </row>
    <row r="91250" spans="1:6" x14ac:dyDescent="0.25">
      <c r="A91250" t="s">
        <v>392775</v>
      </c>
      <c r="B91250" t="s">
        <v>392779</v>
      </c>
      <c r="C91250" t="s">
        <v>228889</v>
      </c>
      <c r="E91250" s="1">
        <v>40554</v>
      </c>
      <c r="F91250">
        <v>7649371</v>
      </c>
    </row>
    <row r="91251" spans="1:6" x14ac:dyDescent="0.25">
      <c r="A91251" t="s">
        <v>392780</v>
      </c>
      <c r="B91251" t="s">
        <v>392781</v>
      </c>
      <c r="C91251" t="s">
        <v>228919</v>
      </c>
      <c r="E91251" t="s">
        <v>117600</v>
      </c>
      <c r="F91251">
        <v>3000000</v>
      </c>
    </row>
    <row r="91252" spans="1:6" x14ac:dyDescent="0.25">
      <c r="A91252" t="s">
        <v>392782</v>
      </c>
      <c r="B91252" t="s">
        <v>392783</v>
      </c>
      <c r="C91252" t="s">
        <v>228943</v>
      </c>
      <c r="E91252" s="1">
        <v>39821</v>
      </c>
    </row>
    <row r="91253" spans="1:6" x14ac:dyDescent="0.25">
      <c r="A91253" t="s">
        <v>392784</v>
      </c>
      <c r="B91253" t="s">
        <v>392785</v>
      </c>
      <c r="C91253" t="s">
        <v>228909</v>
      </c>
      <c r="E91253" t="s">
        <v>8625</v>
      </c>
    </row>
    <row r="91254" spans="1:6" x14ac:dyDescent="0.25">
      <c r="A91254" t="s">
        <v>392786</v>
      </c>
      <c r="B91254" t="s">
        <v>392787</v>
      </c>
      <c r="C91254" t="s">
        <v>228889</v>
      </c>
      <c r="E91254" s="1">
        <v>40911</v>
      </c>
    </row>
    <row r="91255" spans="1:6" x14ac:dyDescent="0.25">
      <c r="A91255" t="s">
        <v>392788</v>
      </c>
      <c r="B91255" t="s">
        <v>392789</v>
      </c>
      <c r="C91255" t="s">
        <v>228873</v>
      </c>
      <c r="D91255" t="s">
        <v>228874</v>
      </c>
      <c r="E91255" s="1">
        <v>40179</v>
      </c>
      <c r="F91255">
        <v>3745560</v>
      </c>
    </row>
    <row r="91256" spans="1:6" x14ac:dyDescent="0.25">
      <c r="A91256" t="s">
        <v>392790</v>
      </c>
      <c r="B91256" t="s">
        <v>392791</v>
      </c>
      <c r="C91256" t="s">
        <v>228873</v>
      </c>
      <c r="D91256" t="s">
        <v>228877</v>
      </c>
      <c r="E91256" s="1">
        <v>39091</v>
      </c>
      <c r="F91256">
        <v>5482000</v>
      </c>
    </row>
    <row r="91257" spans="1:6" x14ac:dyDescent="0.25">
      <c r="A91257" t="s">
        <v>392788</v>
      </c>
      <c r="B91257" t="s">
        <v>392792</v>
      </c>
      <c r="C91257" t="s">
        <v>228880</v>
      </c>
      <c r="E91257" s="1">
        <v>39000</v>
      </c>
      <c r="F91257">
        <v>2507600</v>
      </c>
    </row>
    <row r="91258" spans="1:6" x14ac:dyDescent="0.25">
      <c r="A91258" t="s">
        <v>392793</v>
      </c>
      <c r="B91258" t="s">
        <v>392794</v>
      </c>
      <c r="C91258" t="s">
        <v>228873</v>
      </c>
      <c r="D91258" t="s">
        <v>228877</v>
      </c>
      <c r="E91258" s="1">
        <v>42130</v>
      </c>
      <c r="F91258">
        <v>6000000</v>
      </c>
    </row>
    <row r="91259" spans="1:6" x14ac:dyDescent="0.25">
      <c r="A91259" t="s">
        <v>392795</v>
      </c>
      <c r="B91259" t="s">
        <v>392796</v>
      </c>
      <c r="C91259" t="s">
        <v>228873</v>
      </c>
      <c r="E91259" s="1">
        <v>39451</v>
      </c>
      <c r="F91259">
        <v>12000000</v>
      </c>
    </row>
    <row r="91260" spans="1:6" x14ac:dyDescent="0.25">
      <c r="A91260" t="s">
        <v>392797</v>
      </c>
      <c r="B91260" t="s">
        <v>392798</v>
      </c>
      <c r="C91260" t="s">
        <v>228873</v>
      </c>
      <c r="D91260" t="s">
        <v>228877</v>
      </c>
      <c r="E91260" s="1">
        <v>36900</v>
      </c>
    </row>
    <row r="91261" spans="1:6" x14ac:dyDescent="0.25">
      <c r="A91261" t="s">
        <v>392799</v>
      </c>
      <c r="B91261" t="s">
        <v>392800</v>
      </c>
      <c r="C91261" t="s">
        <v>228880</v>
      </c>
      <c r="E91261" t="s">
        <v>77599</v>
      </c>
      <c r="F91261">
        <v>441301</v>
      </c>
    </row>
    <row r="91262" spans="1:6" x14ac:dyDescent="0.25">
      <c r="A91262" t="s">
        <v>392801</v>
      </c>
      <c r="B91262" t="s">
        <v>392802</v>
      </c>
      <c r="C91262" t="s">
        <v>228873</v>
      </c>
      <c r="E91262" t="s">
        <v>2944</v>
      </c>
      <c r="F91262">
        <v>3593500</v>
      </c>
    </row>
    <row r="91263" spans="1:6" x14ac:dyDescent="0.25">
      <c r="A91263" t="s">
        <v>392803</v>
      </c>
      <c r="B91263" t="s">
        <v>392804</v>
      </c>
      <c r="C91263" t="s">
        <v>228880</v>
      </c>
      <c r="E91263" s="1">
        <v>41645</v>
      </c>
      <c r="F91263">
        <v>15000</v>
      </c>
    </row>
    <row r="91264" spans="1:6" x14ac:dyDescent="0.25">
      <c r="A91264" t="s">
        <v>392805</v>
      </c>
      <c r="B91264" t="s">
        <v>392806</v>
      </c>
      <c r="C91264" t="s">
        <v>228889</v>
      </c>
      <c r="E91264" s="1">
        <v>42007</v>
      </c>
    </row>
    <row r="91265" spans="1:6" x14ac:dyDescent="0.25">
      <c r="A91265" t="s">
        <v>392807</v>
      </c>
      <c r="B91265" t="s">
        <v>392808</v>
      </c>
      <c r="C91265" t="s">
        <v>228880</v>
      </c>
      <c r="E91265" s="1">
        <v>41651</v>
      </c>
    </row>
    <row r="91266" spans="1:6" x14ac:dyDescent="0.25">
      <c r="A91266" t="s">
        <v>392809</v>
      </c>
      <c r="B91266" t="s">
        <v>392810</v>
      </c>
      <c r="C91266" t="s">
        <v>228880</v>
      </c>
      <c r="E91266" t="s">
        <v>232382</v>
      </c>
      <c r="F91266">
        <v>1206905</v>
      </c>
    </row>
    <row r="91267" spans="1:6" x14ac:dyDescent="0.25">
      <c r="A91267" t="s">
        <v>392811</v>
      </c>
      <c r="B91267" t="s">
        <v>392812</v>
      </c>
      <c r="C91267" t="s">
        <v>228880</v>
      </c>
      <c r="E91267" s="1">
        <v>41883</v>
      </c>
      <c r="F91267">
        <v>240000</v>
      </c>
    </row>
    <row r="91268" spans="1:6" x14ac:dyDescent="0.25">
      <c r="A91268" t="s">
        <v>392813</v>
      </c>
      <c r="B91268" t="s">
        <v>392814</v>
      </c>
      <c r="C91268" t="s">
        <v>228919</v>
      </c>
      <c r="E91268" s="1">
        <v>42225</v>
      </c>
      <c r="F91268">
        <v>50000000</v>
      </c>
    </row>
    <row r="91269" spans="1:6" x14ac:dyDescent="0.25">
      <c r="A91269" t="s">
        <v>392815</v>
      </c>
      <c r="B91269" t="s">
        <v>392816</v>
      </c>
      <c r="C91269" t="s">
        <v>228927</v>
      </c>
      <c r="E91269" s="1">
        <v>42225</v>
      </c>
      <c r="F91269">
        <v>315000000</v>
      </c>
    </row>
    <row r="91270" spans="1:6" x14ac:dyDescent="0.25">
      <c r="A91270" t="s">
        <v>392817</v>
      </c>
      <c r="B91270" t="s">
        <v>392818</v>
      </c>
      <c r="C91270" t="s">
        <v>228873</v>
      </c>
      <c r="E91270" t="s">
        <v>1403</v>
      </c>
      <c r="F91270">
        <v>399999</v>
      </c>
    </row>
    <row r="91271" spans="1:6" x14ac:dyDescent="0.25">
      <c r="A91271" t="s">
        <v>392819</v>
      </c>
      <c r="B91271" t="s">
        <v>392820</v>
      </c>
      <c r="C91271" t="s">
        <v>228873</v>
      </c>
      <c r="D91271" t="s">
        <v>228874</v>
      </c>
      <c r="E91271" t="s">
        <v>231340</v>
      </c>
      <c r="F91271">
        <v>2000000</v>
      </c>
    </row>
    <row r="91272" spans="1:6" x14ac:dyDescent="0.25">
      <c r="A91272" t="s">
        <v>392817</v>
      </c>
      <c r="B91272" t="s">
        <v>392821</v>
      </c>
      <c r="C91272" t="s">
        <v>228873</v>
      </c>
      <c r="D91272" t="s">
        <v>228874</v>
      </c>
      <c r="E91272" s="1">
        <v>39094</v>
      </c>
      <c r="F91272">
        <v>7000000</v>
      </c>
    </row>
    <row r="91273" spans="1:6" x14ac:dyDescent="0.25">
      <c r="A91273" t="s">
        <v>392819</v>
      </c>
      <c r="B91273" t="s">
        <v>392822</v>
      </c>
      <c r="C91273" t="s">
        <v>228873</v>
      </c>
      <c r="D91273" t="s">
        <v>228877</v>
      </c>
      <c r="E91273" s="1">
        <v>38719</v>
      </c>
      <c r="F91273">
        <v>5000000</v>
      </c>
    </row>
    <row r="91274" spans="1:6" x14ac:dyDescent="0.25">
      <c r="A91274" t="s">
        <v>392823</v>
      </c>
      <c r="B91274" t="s">
        <v>392824</v>
      </c>
      <c r="C91274" t="s">
        <v>228880</v>
      </c>
      <c r="E91274" s="1">
        <v>41651</v>
      </c>
    </row>
    <row r="91275" spans="1:6" x14ac:dyDescent="0.25">
      <c r="A91275" t="s">
        <v>392825</v>
      </c>
      <c r="B91275" t="s">
        <v>392826</v>
      </c>
      <c r="C91275" t="s">
        <v>228873</v>
      </c>
      <c r="D91275" t="s">
        <v>228877</v>
      </c>
      <c r="E91275" s="1">
        <v>41978</v>
      </c>
      <c r="F91275">
        <v>2452743</v>
      </c>
    </row>
    <row r="91276" spans="1:6" x14ac:dyDescent="0.25">
      <c r="A91276" t="s">
        <v>392827</v>
      </c>
      <c r="B91276" t="s">
        <v>392828</v>
      </c>
      <c r="C91276" t="s">
        <v>228880</v>
      </c>
      <c r="E91276" s="1">
        <v>42159</v>
      </c>
    </row>
    <row r="91277" spans="1:6" x14ac:dyDescent="0.25">
      <c r="A91277" t="s">
        <v>392829</v>
      </c>
      <c r="B91277" t="s">
        <v>392830</v>
      </c>
      <c r="C91277" t="s">
        <v>228943</v>
      </c>
      <c r="E91277" s="1">
        <v>42009</v>
      </c>
      <c r="F91277">
        <v>500000</v>
      </c>
    </row>
    <row r="91278" spans="1:6" x14ac:dyDescent="0.25">
      <c r="A91278" t="s">
        <v>392831</v>
      </c>
      <c r="B91278" t="s">
        <v>392832</v>
      </c>
      <c r="C91278" t="s">
        <v>228943</v>
      </c>
      <c r="E91278" t="s">
        <v>199685</v>
      </c>
      <c r="F91278">
        <v>2000000</v>
      </c>
    </row>
    <row r="91279" spans="1:6" x14ac:dyDescent="0.25">
      <c r="A91279" t="s">
        <v>392833</v>
      </c>
      <c r="B91279" t="s">
        <v>392834</v>
      </c>
      <c r="C91279" t="s">
        <v>228873</v>
      </c>
      <c r="E91279" t="s">
        <v>50793</v>
      </c>
      <c r="F91279">
        <v>316595</v>
      </c>
    </row>
    <row r="91280" spans="1:6" x14ac:dyDescent="0.25">
      <c r="A91280" t="s">
        <v>392835</v>
      </c>
      <c r="B91280" t="s">
        <v>392836</v>
      </c>
      <c r="C91280" t="s">
        <v>228927</v>
      </c>
      <c r="E91280" t="s">
        <v>61434</v>
      </c>
      <c r="F91280">
        <v>2000000</v>
      </c>
    </row>
    <row r="91281" spans="1:6" x14ac:dyDescent="0.25">
      <c r="A91281" t="s">
        <v>392833</v>
      </c>
      <c r="B91281" t="s">
        <v>392837</v>
      </c>
      <c r="C91281" t="s">
        <v>228927</v>
      </c>
      <c r="E91281" t="s">
        <v>2259</v>
      </c>
      <c r="F91281">
        <v>1000000</v>
      </c>
    </row>
    <row r="91282" spans="1:6" x14ac:dyDescent="0.25">
      <c r="A91282" t="s">
        <v>392835</v>
      </c>
      <c r="B91282" t="s">
        <v>392838</v>
      </c>
      <c r="C91282" t="s">
        <v>228873</v>
      </c>
      <c r="E91282" t="s">
        <v>23073</v>
      </c>
      <c r="F91282">
        <v>116397</v>
      </c>
    </row>
    <row r="91283" spans="1:6" x14ac:dyDescent="0.25">
      <c r="A91283" t="s">
        <v>392839</v>
      </c>
      <c r="B91283" t="s">
        <v>392840</v>
      </c>
      <c r="C91283" t="s">
        <v>228873</v>
      </c>
      <c r="E91283" s="1">
        <v>41979</v>
      </c>
    </row>
    <row r="91284" spans="1:6" x14ac:dyDescent="0.25">
      <c r="A91284" t="s">
        <v>392841</v>
      </c>
      <c r="B91284" t="s">
        <v>392842</v>
      </c>
      <c r="C91284" t="s">
        <v>228909</v>
      </c>
      <c r="E91284" t="s">
        <v>291280</v>
      </c>
    </row>
    <row r="91285" spans="1:6" x14ac:dyDescent="0.25">
      <c r="A91285" t="s">
        <v>392843</v>
      </c>
      <c r="B91285" t="s">
        <v>392844</v>
      </c>
      <c r="C91285" t="s">
        <v>228873</v>
      </c>
      <c r="D91285" t="s">
        <v>228874</v>
      </c>
      <c r="E91285" t="s">
        <v>19195</v>
      </c>
      <c r="F91285">
        <v>25000000</v>
      </c>
    </row>
    <row r="91286" spans="1:6" x14ac:dyDescent="0.25">
      <c r="A91286" t="s">
        <v>392845</v>
      </c>
      <c r="B91286" t="s">
        <v>392846</v>
      </c>
      <c r="C91286" t="s">
        <v>228873</v>
      </c>
      <c r="E91286" s="1">
        <v>41978</v>
      </c>
      <c r="F91286">
        <v>42000000</v>
      </c>
    </row>
    <row r="91287" spans="1:6" x14ac:dyDescent="0.25">
      <c r="A91287" t="s">
        <v>392847</v>
      </c>
      <c r="B91287" t="s">
        <v>392848</v>
      </c>
      <c r="C91287" t="s">
        <v>229311</v>
      </c>
      <c r="E91287" t="s">
        <v>83879</v>
      </c>
      <c r="F91287">
        <v>5586197</v>
      </c>
    </row>
    <row r="91288" spans="1:6" x14ac:dyDescent="0.25">
      <c r="A91288" t="s">
        <v>392849</v>
      </c>
      <c r="B91288" t="s">
        <v>392850</v>
      </c>
      <c r="C91288" t="s">
        <v>228873</v>
      </c>
      <c r="E91288" t="s">
        <v>87146</v>
      </c>
      <c r="F91288">
        <v>6881000</v>
      </c>
    </row>
    <row r="91289" spans="1:6" x14ac:dyDescent="0.25">
      <c r="A91289" t="s">
        <v>392851</v>
      </c>
      <c r="B91289" t="s">
        <v>392852</v>
      </c>
      <c r="C91289" t="s">
        <v>228873</v>
      </c>
      <c r="E91289" t="s">
        <v>83690</v>
      </c>
      <c r="F91289">
        <v>29000000</v>
      </c>
    </row>
    <row r="91290" spans="1:6" x14ac:dyDescent="0.25">
      <c r="A91290" t="s">
        <v>392853</v>
      </c>
      <c r="B91290" t="s">
        <v>392854</v>
      </c>
      <c r="C91290" t="s">
        <v>228873</v>
      </c>
      <c r="E91290" s="1">
        <v>40299</v>
      </c>
      <c r="F91290">
        <v>620000</v>
      </c>
    </row>
    <row r="91291" spans="1:6" x14ac:dyDescent="0.25">
      <c r="A91291" t="s">
        <v>392855</v>
      </c>
      <c r="B91291" t="s">
        <v>392856</v>
      </c>
      <c r="C91291" t="s">
        <v>228880</v>
      </c>
      <c r="E91291" t="s">
        <v>13410</v>
      </c>
      <c r="F91291">
        <v>1022917</v>
      </c>
    </row>
    <row r="91292" spans="1:6" x14ac:dyDescent="0.25">
      <c r="A91292" t="s">
        <v>392857</v>
      </c>
      <c r="B91292" t="s">
        <v>392858</v>
      </c>
      <c r="C91292" t="s">
        <v>228943</v>
      </c>
      <c r="E91292" s="1">
        <v>41645</v>
      </c>
      <c r="F91292">
        <v>250000</v>
      </c>
    </row>
    <row r="91293" spans="1:6" x14ac:dyDescent="0.25">
      <c r="A91293" t="s">
        <v>392859</v>
      </c>
      <c r="B91293" t="s">
        <v>392860</v>
      </c>
      <c r="C91293" t="s">
        <v>228880</v>
      </c>
      <c r="E91293" s="1">
        <v>41314</v>
      </c>
      <c r="F91293">
        <v>75000</v>
      </c>
    </row>
    <row r="91294" spans="1:6" x14ac:dyDescent="0.25">
      <c r="A91294" t="s">
        <v>392857</v>
      </c>
      <c r="B91294" t="s">
        <v>392861</v>
      </c>
      <c r="C91294" t="s">
        <v>228880</v>
      </c>
      <c r="E91294" s="1">
        <v>41640</v>
      </c>
    </row>
    <row r="91295" spans="1:6" x14ac:dyDescent="0.25">
      <c r="A91295" t="s">
        <v>392862</v>
      </c>
      <c r="B91295" t="s">
        <v>392863</v>
      </c>
      <c r="C91295" t="s">
        <v>228943</v>
      </c>
      <c r="E91295" s="1">
        <v>41276</v>
      </c>
      <c r="F91295">
        <v>100000</v>
      </c>
    </row>
    <row r="91296" spans="1:6" x14ac:dyDescent="0.25">
      <c r="A91296" t="s">
        <v>392864</v>
      </c>
      <c r="B91296" t="s">
        <v>392865</v>
      </c>
      <c r="C91296" t="s">
        <v>228880</v>
      </c>
      <c r="E91296" s="1">
        <v>41285</v>
      </c>
      <c r="F91296">
        <v>40000</v>
      </c>
    </row>
    <row r="91297" spans="1:6" x14ac:dyDescent="0.25">
      <c r="A91297" t="s">
        <v>392866</v>
      </c>
      <c r="B91297" t="s">
        <v>392867</v>
      </c>
      <c r="C91297" t="s">
        <v>228880</v>
      </c>
      <c r="E91297" s="1">
        <v>41275</v>
      </c>
      <c r="F91297">
        <v>2500000</v>
      </c>
    </row>
    <row r="91298" spans="1:6" x14ac:dyDescent="0.25">
      <c r="A91298" t="s">
        <v>392868</v>
      </c>
      <c r="B91298" t="s">
        <v>392869</v>
      </c>
      <c r="C91298" t="s">
        <v>228943</v>
      </c>
      <c r="E91298" t="s">
        <v>59447</v>
      </c>
      <c r="F91298">
        <v>5000000</v>
      </c>
    </row>
    <row r="91299" spans="1:6" x14ac:dyDescent="0.25">
      <c r="A91299" t="s">
        <v>392870</v>
      </c>
      <c r="B91299" t="s">
        <v>392871</v>
      </c>
      <c r="C91299" t="s">
        <v>228943</v>
      </c>
      <c r="E91299" s="1">
        <v>41649</v>
      </c>
      <c r="F91299">
        <v>1000000</v>
      </c>
    </row>
    <row r="91300" spans="1:6" x14ac:dyDescent="0.25">
      <c r="A91300" t="s">
        <v>392872</v>
      </c>
      <c r="B91300" t="s">
        <v>392873</v>
      </c>
      <c r="C91300" t="s">
        <v>228880</v>
      </c>
      <c r="E91300" t="s">
        <v>13716</v>
      </c>
    </row>
    <row r="91301" spans="1:6" x14ac:dyDescent="0.25">
      <c r="A91301" t="s">
        <v>392874</v>
      </c>
      <c r="B91301" t="s">
        <v>392875</v>
      </c>
      <c r="C91301" t="s">
        <v>228880</v>
      </c>
      <c r="E91301" s="1">
        <v>41339</v>
      </c>
      <c r="F91301">
        <v>20000</v>
      </c>
    </row>
    <row r="91302" spans="1:6" x14ac:dyDescent="0.25">
      <c r="A91302" t="s">
        <v>392876</v>
      </c>
      <c r="B91302" t="s">
        <v>392877</v>
      </c>
      <c r="C91302" t="s">
        <v>228880</v>
      </c>
      <c r="E91302" t="s">
        <v>112593</v>
      </c>
      <c r="F91302">
        <v>30000</v>
      </c>
    </row>
    <row r="91303" spans="1:6" x14ac:dyDescent="0.25">
      <c r="A91303" t="s">
        <v>392878</v>
      </c>
      <c r="B91303" t="s">
        <v>392879</v>
      </c>
      <c r="C91303" t="s">
        <v>228873</v>
      </c>
      <c r="D91303" t="s">
        <v>228874</v>
      </c>
      <c r="E91303" t="s">
        <v>131829</v>
      </c>
      <c r="F91303">
        <v>15000000</v>
      </c>
    </row>
    <row r="91304" spans="1:6" x14ac:dyDescent="0.25">
      <c r="A91304" t="s">
        <v>392880</v>
      </c>
      <c r="B91304" t="s">
        <v>392881</v>
      </c>
      <c r="C91304" t="s">
        <v>228943</v>
      </c>
      <c r="E91304" s="1">
        <v>40555</v>
      </c>
      <c r="F91304">
        <v>425000</v>
      </c>
    </row>
    <row r="91305" spans="1:6" x14ac:dyDescent="0.25">
      <c r="A91305" t="s">
        <v>392882</v>
      </c>
      <c r="B91305" t="s">
        <v>392883</v>
      </c>
      <c r="C91305" t="s">
        <v>228880</v>
      </c>
      <c r="E91305" s="1">
        <v>40554</v>
      </c>
    </row>
    <row r="91306" spans="1:6" x14ac:dyDescent="0.25">
      <c r="A91306" t="s">
        <v>392880</v>
      </c>
      <c r="B91306" t="s">
        <v>392884</v>
      </c>
      <c r="C91306" t="s">
        <v>228880</v>
      </c>
      <c r="E91306" s="1">
        <v>41795</v>
      </c>
      <c r="F91306">
        <v>1700000</v>
      </c>
    </row>
    <row r="91307" spans="1:6" x14ac:dyDescent="0.25">
      <c r="A91307" t="s">
        <v>392885</v>
      </c>
      <c r="B91307" t="s">
        <v>392886</v>
      </c>
      <c r="C91307" t="s">
        <v>228873</v>
      </c>
      <c r="E91307" s="1">
        <v>41768</v>
      </c>
      <c r="F91307">
        <v>1100000</v>
      </c>
    </row>
    <row r="91308" spans="1:6" x14ac:dyDescent="0.25">
      <c r="A91308" t="s">
        <v>392887</v>
      </c>
      <c r="B91308" t="s">
        <v>392888</v>
      </c>
      <c r="C91308" t="s">
        <v>228880</v>
      </c>
      <c r="E91308" s="1">
        <v>39818</v>
      </c>
      <c r="F91308">
        <v>60000</v>
      </c>
    </row>
    <row r="91309" spans="1:6" x14ac:dyDescent="0.25">
      <c r="A91309" t="s">
        <v>392889</v>
      </c>
      <c r="B91309" t="s">
        <v>392890</v>
      </c>
      <c r="C91309" t="s">
        <v>228927</v>
      </c>
      <c r="E91309" s="1">
        <v>40391</v>
      </c>
      <c r="F91309">
        <v>1359620</v>
      </c>
    </row>
    <row r="91310" spans="1:6" x14ac:dyDescent="0.25">
      <c r="A91310" t="s">
        <v>392891</v>
      </c>
      <c r="B91310" t="s">
        <v>392892</v>
      </c>
      <c r="C91310" t="s">
        <v>228873</v>
      </c>
      <c r="D91310" t="s">
        <v>228877</v>
      </c>
      <c r="E91310" t="s">
        <v>21797</v>
      </c>
      <c r="F91310">
        <v>15000000</v>
      </c>
    </row>
    <row r="91311" spans="1:6" x14ac:dyDescent="0.25">
      <c r="A91311" t="s">
        <v>392893</v>
      </c>
      <c r="B91311" t="s">
        <v>392894</v>
      </c>
      <c r="C91311" t="s">
        <v>228873</v>
      </c>
      <c r="D91311" t="s">
        <v>228874</v>
      </c>
      <c r="E91311" t="s">
        <v>36089</v>
      </c>
      <c r="F91311">
        <v>45000000</v>
      </c>
    </row>
    <row r="91312" spans="1:6" x14ac:dyDescent="0.25">
      <c r="A91312" t="s">
        <v>392891</v>
      </c>
      <c r="B91312" t="s">
        <v>392895</v>
      </c>
      <c r="C91312" t="s">
        <v>228873</v>
      </c>
      <c r="D91312" t="s">
        <v>228977</v>
      </c>
      <c r="E91312" s="1">
        <v>42129</v>
      </c>
      <c r="F91312">
        <v>45000000</v>
      </c>
    </row>
    <row r="91313" spans="1:6" x14ac:dyDescent="0.25">
      <c r="A91313" t="s">
        <v>392896</v>
      </c>
      <c r="B91313" t="s">
        <v>392897</v>
      </c>
      <c r="C91313" t="s">
        <v>228880</v>
      </c>
      <c r="E91313" s="1">
        <v>40398</v>
      </c>
    </row>
    <row r="91314" spans="1:6" x14ac:dyDescent="0.25">
      <c r="A91314" t="s">
        <v>392898</v>
      </c>
      <c r="B91314" t="s">
        <v>392899</v>
      </c>
      <c r="C91314" t="s">
        <v>228873</v>
      </c>
      <c r="E91314" t="s">
        <v>21428</v>
      </c>
      <c r="F91314">
        <v>12000000</v>
      </c>
    </row>
    <row r="91315" spans="1:6" x14ac:dyDescent="0.25">
      <c r="A91315" t="s">
        <v>392900</v>
      </c>
      <c r="B91315" t="s">
        <v>392901</v>
      </c>
      <c r="C91315" t="s">
        <v>228873</v>
      </c>
      <c r="D91315" t="s">
        <v>229206</v>
      </c>
      <c r="E91315" t="s">
        <v>71125</v>
      </c>
      <c r="F91315">
        <v>10000000</v>
      </c>
    </row>
    <row r="91316" spans="1:6" x14ac:dyDescent="0.25">
      <c r="A91316" t="s">
        <v>392902</v>
      </c>
      <c r="B91316" t="s">
        <v>392903</v>
      </c>
      <c r="C91316" t="s">
        <v>228873</v>
      </c>
      <c r="E91316" t="s">
        <v>231283</v>
      </c>
      <c r="F91316">
        <v>111274895</v>
      </c>
    </row>
    <row r="91317" spans="1:6" x14ac:dyDescent="0.25">
      <c r="A91317" t="s">
        <v>392904</v>
      </c>
      <c r="B91317" t="s">
        <v>392905</v>
      </c>
      <c r="C91317" t="s">
        <v>228873</v>
      </c>
      <c r="E91317" t="s">
        <v>10236</v>
      </c>
      <c r="F91317">
        <v>3372371</v>
      </c>
    </row>
    <row r="91318" spans="1:6" x14ac:dyDescent="0.25">
      <c r="A91318" t="s">
        <v>392906</v>
      </c>
      <c r="B91318" t="s">
        <v>392907</v>
      </c>
      <c r="C91318" t="s">
        <v>229045</v>
      </c>
      <c r="E91318" t="s">
        <v>210143</v>
      </c>
      <c r="F91318">
        <v>35000</v>
      </c>
    </row>
    <row r="91319" spans="1:6" x14ac:dyDescent="0.25">
      <c r="A91319" t="s">
        <v>392908</v>
      </c>
      <c r="B91319" t="s">
        <v>392909</v>
      </c>
      <c r="C91319" t="s">
        <v>228916</v>
      </c>
      <c r="E91319" s="1">
        <v>41923</v>
      </c>
      <c r="F91319">
        <v>170000</v>
      </c>
    </row>
    <row r="91320" spans="1:6" x14ac:dyDescent="0.25">
      <c r="A91320" t="s">
        <v>392910</v>
      </c>
      <c r="B91320" t="s">
        <v>392911</v>
      </c>
      <c r="C91320" t="s">
        <v>228873</v>
      </c>
      <c r="E91320" s="1">
        <v>40606</v>
      </c>
      <c r="F91320">
        <v>10500000</v>
      </c>
    </row>
    <row r="91321" spans="1:6" x14ac:dyDescent="0.25">
      <c r="A91321" t="s">
        <v>392912</v>
      </c>
      <c r="B91321" t="s">
        <v>392913</v>
      </c>
      <c r="C91321" t="s">
        <v>228873</v>
      </c>
      <c r="D91321" t="s">
        <v>228877</v>
      </c>
      <c r="E91321" s="1">
        <v>41761</v>
      </c>
    </row>
    <row r="91322" spans="1:6" x14ac:dyDescent="0.25">
      <c r="A91322" t="s">
        <v>392914</v>
      </c>
      <c r="B91322" t="s">
        <v>392915</v>
      </c>
      <c r="C91322" t="s">
        <v>228873</v>
      </c>
      <c r="D91322" t="s">
        <v>231418</v>
      </c>
      <c r="E91322" t="s">
        <v>61355</v>
      </c>
      <c r="F91322">
        <v>26000000</v>
      </c>
    </row>
    <row r="91323" spans="1:6" x14ac:dyDescent="0.25">
      <c r="A91323" t="s">
        <v>392916</v>
      </c>
      <c r="B91323" t="s">
        <v>392917</v>
      </c>
      <c r="C91323" t="s">
        <v>228873</v>
      </c>
      <c r="D91323" t="s">
        <v>228877</v>
      </c>
      <c r="E91323" t="s">
        <v>171607</v>
      </c>
      <c r="F91323">
        <v>3900000</v>
      </c>
    </row>
    <row r="91324" spans="1:6" x14ac:dyDescent="0.25">
      <c r="A91324" t="s">
        <v>392914</v>
      </c>
      <c r="B91324" t="s">
        <v>392918</v>
      </c>
      <c r="C91324" t="s">
        <v>228873</v>
      </c>
      <c r="D91324" t="s">
        <v>229145</v>
      </c>
      <c r="E91324" t="s">
        <v>132577</v>
      </c>
      <c r="F91324">
        <v>12000000</v>
      </c>
    </row>
    <row r="91325" spans="1:6" x14ac:dyDescent="0.25">
      <c r="A91325" t="s">
        <v>392916</v>
      </c>
      <c r="B91325" t="s">
        <v>392919</v>
      </c>
      <c r="C91325" t="s">
        <v>228880</v>
      </c>
      <c r="E91325" s="1">
        <v>39448</v>
      </c>
      <c r="F91325">
        <v>1600000</v>
      </c>
    </row>
    <row r="91326" spans="1:6" x14ac:dyDescent="0.25">
      <c r="A91326" t="s">
        <v>392914</v>
      </c>
      <c r="B91326" t="s">
        <v>392920</v>
      </c>
      <c r="C91326" t="s">
        <v>228873</v>
      </c>
      <c r="D91326" t="s">
        <v>228977</v>
      </c>
      <c r="E91326" t="s">
        <v>17156</v>
      </c>
      <c r="F91326">
        <v>8000000</v>
      </c>
    </row>
    <row r="91327" spans="1:6" x14ac:dyDescent="0.25">
      <c r="A91327" t="s">
        <v>392916</v>
      </c>
      <c r="B91327" t="s">
        <v>392921</v>
      </c>
      <c r="C91327" t="s">
        <v>228873</v>
      </c>
      <c r="D91327" t="s">
        <v>229206</v>
      </c>
      <c r="E91327" s="1">
        <v>41916</v>
      </c>
      <c r="F91327">
        <v>16600000</v>
      </c>
    </row>
    <row r="91328" spans="1:6" x14ac:dyDescent="0.25">
      <c r="A91328" t="s">
        <v>392914</v>
      </c>
      <c r="B91328" t="s">
        <v>392922</v>
      </c>
      <c r="C91328" t="s">
        <v>228927</v>
      </c>
      <c r="E91328" t="s">
        <v>61355</v>
      </c>
      <c r="F91328">
        <v>12000000</v>
      </c>
    </row>
    <row r="91329" spans="1:6" x14ac:dyDescent="0.25">
      <c r="A91329" t="s">
        <v>392923</v>
      </c>
      <c r="B91329" t="s">
        <v>392924</v>
      </c>
      <c r="C91329" t="s">
        <v>229779</v>
      </c>
      <c r="E91329" s="1">
        <v>41278</v>
      </c>
    </row>
    <row r="91330" spans="1:6" x14ac:dyDescent="0.25">
      <c r="A91330" t="s">
        <v>392925</v>
      </c>
      <c r="B91330" t="s">
        <v>392926</v>
      </c>
      <c r="C91330" t="s">
        <v>228873</v>
      </c>
      <c r="D91330" t="s">
        <v>228874</v>
      </c>
      <c r="E91330" t="s">
        <v>24595</v>
      </c>
      <c r="F91330">
        <v>1670000</v>
      </c>
    </row>
    <row r="91331" spans="1:6" x14ac:dyDescent="0.25">
      <c r="A91331" t="s">
        <v>392927</v>
      </c>
      <c r="B91331" t="s">
        <v>392928</v>
      </c>
      <c r="C91331" t="s">
        <v>228873</v>
      </c>
      <c r="E91331" t="s">
        <v>10182</v>
      </c>
    </row>
    <row r="91332" spans="1:6" x14ac:dyDescent="0.25">
      <c r="A91332" t="s">
        <v>392929</v>
      </c>
      <c r="B91332" t="s">
        <v>392930</v>
      </c>
      <c r="C91332" t="s">
        <v>228943</v>
      </c>
      <c r="E91332" t="s">
        <v>71842</v>
      </c>
      <c r="F91332">
        <v>300000</v>
      </c>
    </row>
    <row r="91333" spans="1:6" x14ac:dyDescent="0.25">
      <c r="A91333" t="s">
        <v>392931</v>
      </c>
      <c r="B91333" t="s">
        <v>392932</v>
      </c>
      <c r="C91333" t="s">
        <v>228880</v>
      </c>
      <c r="E91333" t="s">
        <v>98568</v>
      </c>
    </row>
    <row r="91334" spans="1:6" x14ac:dyDescent="0.25">
      <c r="A91334" t="s">
        <v>392933</v>
      </c>
      <c r="B91334" t="s">
        <v>392934</v>
      </c>
      <c r="C91334" t="s">
        <v>228873</v>
      </c>
      <c r="E91334" t="s">
        <v>49641</v>
      </c>
    </row>
    <row r="91335" spans="1:6" x14ac:dyDescent="0.25">
      <c r="A91335" t="s">
        <v>392935</v>
      </c>
      <c r="B91335" t="s">
        <v>392936</v>
      </c>
      <c r="C91335" t="s">
        <v>228880</v>
      </c>
      <c r="E91335" t="s">
        <v>100284</v>
      </c>
      <c r="F91335">
        <v>2250000</v>
      </c>
    </row>
    <row r="91336" spans="1:6" x14ac:dyDescent="0.25">
      <c r="A91336" t="s">
        <v>392937</v>
      </c>
      <c r="B91336" t="s">
        <v>392938</v>
      </c>
      <c r="C91336" t="s">
        <v>228880</v>
      </c>
      <c r="E91336" t="s">
        <v>47487</v>
      </c>
      <c r="F91336">
        <v>200000</v>
      </c>
    </row>
    <row r="91337" spans="1:6" x14ac:dyDescent="0.25">
      <c r="A91337" t="s">
        <v>392939</v>
      </c>
      <c r="B91337" t="s">
        <v>392940</v>
      </c>
      <c r="C91337" t="s">
        <v>228873</v>
      </c>
      <c r="D91337" t="s">
        <v>228877</v>
      </c>
      <c r="E91337" s="1">
        <v>41950</v>
      </c>
      <c r="F91337">
        <v>1975141</v>
      </c>
    </row>
    <row r="91338" spans="1:6" x14ac:dyDescent="0.25">
      <c r="A91338" t="s">
        <v>392941</v>
      </c>
      <c r="B91338" t="s">
        <v>392942</v>
      </c>
      <c r="C91338" t="s">
        <v>228873</v>
      </c>
      <c r="E91338" t="s">
        <v>22307</v>
      </c>
      <c r="F91338">
        <v>33000</v>
      </c>
    </row>
    <row r="91339" spans="1:6" x14ac:dyDescent="0.25">
      <c r="A91339" t="s">
        <v>392943</v>
      </c>
      <c r="B91339" t="s">
        <v>392944</v>
      </c>
      <c r="C91339" t="s">
        <v>228880</v>
      </c>
      <c r="E91339" t="s">
        <v>22853</v>
      </c>
      <c r="F91339">
        <v>180000</v>
      </c>
    </row>
    <row r="91340" spans="1:6" x14ac:dyDescent="0.25">
      <c r="A91340" t="s">
        <v>392945</v>
      </c>
      <c r="B91340" t="s">
        <v>392946</v>
      </c>
      <c r="C91340" t="s">
        <v>228943</v>
      </c>
      <c r="E91340" s="1">
        <v>40920</v>
      </c>
      <c r="F91340">
        <v>298678</v>
      </c>
    </row>
    <row r="91341" spans="1:6" x14ac:dyDescent="0.25">
      <c r="A91341" t="s">
        <v>392947</v>
      </c>
      <c r="B91341" t="s">
        <v>392948</v>
      </c>
      <c r="C91341" t="s">
        <v>228943</v>
      </c>
      <c r="E91341" s="1">
        <v>41284</v>
      </c>
      <c r="F91341">
        <v>459585</v>
      </c>
    </row>
    <row r="91342" spans="1:6" x14ac:dyDescent="0.25">
      <c r="A91342" t="s">
        <v>392945</v>
      </c>
      <c r="B91342" t="s">
        <v>392949</v>
      </c>
      <c r="C91342" t="s">
        <v>228880</v>
      </c>
      <c r="E91342" s="1">
        <v>40552</v>
      </c>
      <c r="F91342">
        <v>85710</v>
      </c>
    </row>
    <row r="91343" spans="1:6" x14ac:dyDescent="0.25">
      <c r="A91343" t="s">
        <v>392950</v>
      </c>
      <c r="B91343" t="s">
        <v>392951</v>
      </c>
      <c r="C91343" t="s">
        <v>228880</v>
      </c>
      <c r="E91343" s="1">
        <v>42278</v>
      </c>
      <c r="F91343">
        <v>50000</v>
      </c>
    </row>
    <row r="91344" spans="1:6" x14ac:dyDescent="0.25">
      <c r="A91344" t="s">
        <v>392952</v>
      </c>
      <c r="B91344" t="s">
        <v>392953</v>
      </c>
      <c r="C91344" t="s">
        <v>228880</v>
      </c>
      <c r="E91344" s="1">
        <v>39456</v>
      </c>
    </row>
    <row r="91345" spans="1:6" x14ac:dyDescent="0.25">
      <c r="A91345" t="s">
        <v>392954</v>
      </c>
      <c r="B91345" t="s">
        <v>392955</v>
      </c>
      <c r="C91345" t="s">
        <v>228880</v>
      </c>
      <c r="E91345" t="s">
        <v>57602</v>
      </c>
    </row>
    <row r="91346" spans="1:6" x14ac:dyDescent="0.25">
      <c r="A91346" t="s">
        <v>392956</v>
      </c>
      <c r="B91346" t="s">
        <v>392957</v>
      </c>
      <c r="C91346" t="s">
        <v>228880</v>
      </c>
      <c r="E91346" s="1">
        <v>40552</v>
      </c>
    </row>
    <row r="91347" spans="1:6" x14ac:dyDescent="0.25">
      <c r="A91347" t="s">
        <v>392958</v>
      </c>
      <c r="B91347" t="s">
        <v>392959</v>
      </c>
      <c r="C91347" t="s">
        <v>228880</v>
      </c>
      <c r="E91347" t="s">
        <v>2944</v>
      </c>
      <c r="F91347">
        <v>30000</v>
      </c>
    </row>
    <row r="91348" spans="1:6" x14ac:dyDescent="0.25">
      <c r="A91348" t="s">
        <v>392960</v>
      </c>
      <c r="B91348" t="s">
        <v>392961</v>
      </c>
      <c r="C91348" t="s">
        <v>228873</v>
      </c>
      <c r="D91348" t="s">
        <v>228877</v>
      </c>
      <c r="E91348" t="s">
        <v>36855</v>
      </c>
    </row>
    <row r="91349" spans="1:6" x14ac:dyDescent="0.25">
      <c r="A91349" t="s">
        <v>392962</v>
      </c>
      <c r="B91349" t="s">
        <v>392963</v>
      </c>
      <c r="C91349" t="s">
        <v>228873</v>
      </c>
      <c r="D91349" t="s">
        <v>228977</v>
      </c>
      <c r="E91349" s="1">
        <v>40819</v>
      </c>
      <c r="F91349">
        <v>27000000</v>
      </c>
    </row>
    <row r="91350" spans="1:6" x14ac:dyDescent="0.25">
      <c r="A91350" t="s">
        <v>392964</v>
      </c>
      <c r="B91350" t="s">
        <v>392965</v>
      </c>
      <c r="C91350" t="s">
        <v>228873</v>
      </c>
      <c r="D91350" t="s">
        <v>228874</v>
      </c>
      <c r="E91350" s="1">
        <v>39814</v>
      </c>
      <c r="F91350">
        <v>5000000</v>
      </c>
    </row>
    <row r="91351" spans="1:6" x14ac:dyDescent="0.25">
      <c r="A91351" t="s">
        <v>392962</v>
      </c>
      <c r="B91351" t="s">
        <v>392966</v>
      </c>
      <c r="C91351" t="s">
        <v>228873</v>
      </c>
      <c r="D91351" t="s">
        <v>228877</v>
      </c>
      <c r="E91351" t="s">
        <v>278918</v>
      </c>
      <c r="F91351">
        <v>9000000</v>
      </c>
    </row>
    <row r="91352" spans="1:6" x14ac:dyDescent="0.25">
      <c r="A91352" t="s">
        <v>392967</v>
      </c>
      <c r="B91352" t="s">
        <v>392968</v>
      </c>
      <c r="C91352" t="s">
        <v>228873</v>
      </c>
      <c r="E91352" t="s">
        <v>23104</v>
      </c>
      <c r="F91352">
        <v>6000000</v>
      </c>
    </row>
    <row r="91353" spans="1:6" x14ac:dyDescent="0.25">
      <c r="A91353" t="s">
        <v>392969</v>
      </c>
      <c r="B91353" t="s">
        <v>392970</v>
      </c>
      <c r="C91353" t="s">
        <v>228873</v>
      </c>
      <c r="E91353" t="s">
        <v>58633</v>
      </c>
      <c r="F91353">
        <v>10000000</v>
      </c>
    </row>
    <row r="91354" spans="1:6" x14ac:dyDescent="0.25">
      <c r="A91354" t="s">
        <v>392967</v>
      </c>
      <c r="B91354" t="s">
        <v>392971</v>
      </c>
      <c r="C91354" t="s">
        <v>228873</v>
      </c>
      <c r="E91354" t="s">
        <v>75644</v>
      </c>
      <c r="F91354">
        <v>6472731</v>
      </c>
    </row>
    <row r="91355" spans="1:6" x14ac:dyDescent="0.25">
      <c r="A91355" t="s">
        <v>392969</v>
      </c>
      <c r="B91355" t="s">
        <v>392972</v>
      </c>
      <c r="C91355" t="s">
        <v>228927</v>
      </c>
      <c r="E91355" t="s">
        <v>14082</v>
      </c>
      <c r="F91355">
        <v>7000000</v>
      </c>
    </row>
    <row r="91356" spans="1:6" x14ac:dyDescent="0.25">
      <c r="A91356" t="s">
        <v>392973</v>
      </c>
      <c r="B91356" t="s">
        <v>392974</v>
      </c>
      <c r="C91356" t="s">
        <v>228880</v>
      </c>
      <c r="E91356" s="1">
        <v>39454</v>
      </c>
      <c r="F91356">
        <v>57842</v>
      </c>
    </row>
    <row r="91357" spans="1:6" x14ac:dyDescent="0.25">
      <c r="A91357" t="s">
        <v>392975</v>
      </c>
      <c r="B91357" t="s">
        <v>392976</v>
      </c>
      <c r="C91357" t="s">
        <v>228880</v>
      </c>
      <c r="E91357" s="1">
        <v>39092</v>
      </c>
      <c r="F91357">
        <v>153065</v>
      </c>
    </row>
    <row r="91358" spans="1:6" x14ac:dyDescent="0.25">
      <c r="A91358" t="s">
        <v>392977</v>
      </c>
      <c r="B91358" t="s">
        <v>392978</v>
      </c>
      <c r="C91358" t="s">
        <v>228873</v>
      </c>
      <c r="D91358" t="s">
        <v>228877</v>
      </c>
      <c r="E91358" s="1">
        <v>41279</v>
      </c>
      <c r="F91358">
        <v>5300000</v>
      </c>
    </row>
    <row r="91359" spans="1:6" x14ac:dyDescent="0.25">
      <c r="A91359" t="s">
        <v>392979</v>
      </c>
      <c r="B91359" t="s">
        <v>392980</v>
      </c>
      <c r="C91359" t="s">
        <v>228873</v>
      </c>
      <c r="D91359" t="s">
        <v>228877</v>
      </c>
      <c r="E91359" s="1">
        <v>40918</v>
      </c>
    </row>
    <row r="91360" spans="1:6" x14ac:dyDescent="0.25">
      <c r="A91360" t="s">
        <v>392977</v>
      </c>
      <c r="B91360" t="s">
        <v>392981</v>
      </c>
      <c r="C91360" t="s">
        <v>228943</v>
      </c>
      <c r="E91360" s="1">
        <v>40920</v>
      </c>
      <c r="F91360">
        <v>1000000</v>
      </c>
    </row>
    <row r="91361" spans="1:6" x14ac:dyDescent="0.25">
      <c r="A91361" t="s">
        <v>392979</v>
      </c>
      <c r="B91361" t="s">
        <v>392982</v>
      </c>
      <c r="C91361" t="s">
        <v>228880</v>
      </c>
      <c r="E91361" s="1">
        <v>40553</v>
      </c>
      <c r="F91361">
        <v>650000</v>
      </c>
    </row>
    <row r="91362" spans="1:6" x14ac:dyDescent="0.25">
      <c r="A91362" t="s">
        <v>392977</v>
      </c>
      <c r="B91362" t="s">
        <v>392983</v>
      </c>
      <c r="C91362" t="s">
        <v>228873</v>
      </c>
      <c r="E91362" t="s">
        <v>8326</v>
      </c>
      <c r="F91362">
        <v>6500000</v>
      </c>
    </row>
    <row r="91363" spans="1:6" x14ac:dyDescent="0.25">
      <c r="A91363" t="s">
        <v>392984</v>
      </c>
      <c r="B91363" t="s">
        <v>392985</v>
      </c>
      <c r="C91363" t="s">
        <v>228873</v>
      </c>
      <c r="E91363" t="s">
        <v>239029</v>
      </c>
      <c r="F91363">
        <v>11300000</v>
      </c>
    </row>
    <row r="91364" spans="1:6" x14ac:dyDescent="0.25">
      <c r="A91364" t="s">
        <v>392986</v>
      </c>
      <c r="B91364" t="s">
        <v>392987</v>
      </c>
      <c r="C91364" t="s">
        <v>228873</v>
      </c>
      <c r="D91364" t="s">
        <v>228877</v>
      </c>
      <c r="E91364" s="1">
        <v>42285</v>
      </c>
    </row>
    <row r="91365" spans="1:6" x14ac:dyDescent="0.25">
      <c r="A91365" t="s">
        <v>392988</v>
      </c>
      <c r="B91365" t="s">
        <v>392989</v>
      </c>
      <c r="C91365" t="s">
        <v>228880</v>
      </c>
      <c r="E91365" s="1">
        <v>40914</v>
      </c>
    </row>
    <row r="91366" spans="1:6" x14ac:dyDescent="0.25">
      <c r="A91366" t="s">
        <v>392990</v>
      </c>
      <c r="B91366" t="s">
        <v>392991</v>
      </c>
      <c r="C91366" t="s">
        <v>228889</v>
      </c>
      <c r="E91366" s="1">
        <v>41913</v>
      </c>
    </row>
    <row r="91367" spans="1:6" x14ac:dyDescent="0.25">
      <c r="A91367" t="s">
        <v>392992</v>
      </c>
      <c r="B91367" t="s">
        <v>392993</v>
      </c>
      <c r="C91367" t="s">
        <v>228889</v>
      </c>
      <c r="E91367" s="1">
        <v>39513</v>
      </c>
    </row>
    <row r="91368" spans="1:6" x14ac:dyDescent="0.25">
      <c r="A91368" t="s">
        <v>392994</v>
      </c>
      <c r="B91368" t="s">
        <v>392995</v>
      </c>
      <c r="C91368" t="s">
        <v>228880</v>
      </c>
      <c r="E91368" t="s">
        <v>91481</v>
      </c>
      <c r="F91368">
        <v>1500000</v>
      </c>
    </row>
    <row r="91369" spans="1:6" x14ac:dyDescent="0.25">
      <c r="A91369" t="s">
        <v>392996</v>
      </c>
      <c r="B91369" t="s">
        <v>392997</v>
      </c>
      <c r="C91369" t="s">
        <v>229311</v>
      </c>
      <c r="E91369" t="s">
        <v>4460</v>
      </c>
      <c r="F91369">
        <v>3000000</v>
      </c>
    </row>
    <row r="91370" spans="1:6" x14ac:dyDescent="0.25">
      <c r="A91370" t="s">
        <v>392998</v>
      </c>
      <c r="B91370" t="s">
        <v>392999</v>
      </c>
      <c r="C91370" t="s">
        <v>228873</v>
      </c>
      <c r="E91370" t="s">
        <v>24575</v>
      </c>
      <c r="F91370">
        <v>8500000</v>
      </c>
    </row>
    <row r="91371" spans="1:6" x14ac:dyDescent="0.25">
      <c r="A91371" t="s">
        <v>392996</v>
      </c>
      <c r="B91371" t="s">
        <v>393000</v>
      </c>
      <c r="C91371" t="s">
        <v>228943</v>
      </c>
      <c r="E91371" s="1">
        <v>39083</v>
      </c>
      <c r="F91371">
        <v>750000</v>
      </c>
    </row>
    <row r="91372" spans="1:6" x14ac:dyDescent="0.25">
      <c r="A91372" t="s">
        <v>393001</v>
      </c>
      <c r="B91372" t="s">
        <v>393002</v>
      </c>
      <c r="C91372" t="s">
        <v>228873</v>
      </c>
      <c r="E91372" t="s">
        <v>418</v>
      </c>
      <c r="F91372">
        <v>22000000</v>
      </c>
    </row>
    <row r="91373" spans="1:6" x14ac:dyDescent="0.25">
      <c r="A91373" t="s">
        <v>393003</v>
      </c>
      <c r="B91373" t="s">
        <v>393004</v>
      </c>
      <c r="C91373" t="s">
        <v>228880</v>
      </c>
      <c r="E91373" t="s">
        <v>85441</v>
      </c>
    </row>
    <row r="91374" spans="1:6" x14ac:dyDescent="0.25">
      <c r="A91374" t="s">
        <v>393005</v>
      </c>
      <c r="B91374" t="s">
        <v>393006</v>
      </c>
      <c r="C91374" t="s">
        <v>228873</v>
      </c>
      <c r="D91374" t="s">
        <v>228877</v>
      </c>
      <c r="E91374" s="1">
        <v>38359</v>
      </c>
      <c r="F91374">
        <v>10000000</v>
      </c>
    </row>
    <row r="91375" spans="1:6" x14ac:dyDescent="0.25">
      <c r="A91375" t="s">
        <v>393007</v>
      </c>
      <c r="B91375" t="s">
        <v>393008</v>
      </c>
      <c r="C91375" t="s">
        <v>228873</v>
      </c>
      <c r="E91375" s="1">
        <v>42042</v>
      </c>
      <c r="F91375">
        <v>325005</v>
      </c>
    </row>
    <row r="91376" spans="1:6" x14ac:dyDescent="0.25">
      <c r="A91376" t="s">
        <v>393009</v>
      </c>
      <c r="B91376" t="s">
        <v>393010</v>
      </c>
      <c r="C91376" t="s">
        <v>228927</v>
      </c>
      <c r="E91376" t="s">
        <v>14780</v>
      </c>
      <c r="F91376">
        <v>800000</v>
      </c>
    </row>
    <row r="91377" spans="1:6" x14ac:dyDescent="0.25">
      <c r="A91377" t="s">
        <v>393011</v>
      </c>
      <c r="B91377" t="s">
        <v>393012</v>
      </c>
      <c r="C91377" t="s">
        <v>228880</v>
      </c>
      <c r="E91377" s="1">
        <v>42194</v>
      </c>
      <c r="F91377">
        <v>3000</v>
      </c>
    </row>
    <row r="91378" spans="1:6" x14ac:dyDescent="0.25">
      <c r="A91378" t="s">
        <v>393013</v>
      </c>
      <c r="B91378" t="s">
        <v>393014</v>
      </c>
      <c r="C91378" t="s">
        <v>228873</v>
      </c>
      <c r="D91378" t="s">
        <v>228877</v>
      </c>
      <c r="E91378" s="1">
        <v>42074</v>
      </c>
      <c r="F91378">
        <v>12000000</v>
      </c>
    </row>
    <row r="91379" spans="1:6" x14ac:dyDescent="0.25">
      <c r="A91379" t="s">
        <v>393015</v>
      </c>
      <c r="B91379" t="s">
        <v>393016</v>
      </c>
      <c r="C91379" t="s">
        <v>228943</v>
      </c>
      <c r="E91379" s="1">
        <v>40827</v>
      </c>
    </row>
    <row r="91380" spans="1:6" x14ac:dyDescent="0.25">
      <c r="A91380" t="s">
        <v>393017</v>
      </c>
      <c r="B91380" t="s">
        <v>393018</v>
      </c>
      <c r="C91380" t="s">
        <v>228880</v>
      </c>
      <c r="E91380" t="s">
        <v>13644</v>
      </c>
    </row>
    <row r="91381" spans="1:6" x14ac:dyDescent="0.25">
      <c r="A91381" t="s">
        <v>393019</v>
      </c>
      <c r="B91381" t="s">
        <v>393020</v>
      </c>
      <c r="C91381" t="s">
        <v>228880</v>
      </c>
      <c r="E91381" t="s">
        <v>100672</v>
      </c>
      <c r="F91381">
        <v>679989</v>
      </c>
    </row>
    <row r="91382" spans="1:6" x14ac:dyDescent="0.25">
      <c r="A91382" t="s">
        <v>393021</v>
      </c>
      <c r="B91382" t="s">
        <v>393022</v>
      </c>
      <c r="C91382" t="s">
        <v>228873</v>
      </c>
      <c r="E91382" t="s">
        <v>234038</v>
      </c>
      <c r="F91382">
        <v>3550000</v>
      </c>
    </row>
    <row r="91383" spans="1:6" x14ac:dyDescent="0.25">
      <c r="A91383" t="s">
        <v>393023</v>
      </c>
      <c r="B91383" t="s">
        <v>393024</v>
      </c>
      <c r="C91383" t="s">
        <v>228873</v>
      </c>
      <c r="D91383" t="s">
        <v>228877</v>
      </c>
      <c r="E91383" s="1">
        <v>37804</v>
      </c>
      <c r="F91383">
        <v>6000000</v>
      </c>
    </row>
    <row r="91384" spans="1:6" x14ac:dyDescent="0.25">
      <c r="A91384" t="s">
        <v>393025</v>
      </c>
      <c r="B91384" t="s">
        <v>393026</v>
      </c>
      <c r="C91384" t="s">
        <v>228943</v>
      </c>
      <c r="E91384" s="1">
        <v>41894</v>
      </c>
      <c r="F91384">
        <v>2467622</v>
      </c>
    </row>
    <row r="91385" spans="1:6" x14ac:dyDescent="0.25">
      <c r="A91385" t="s">
        <v>393027</v>
      </c>
      <c r="B91385" t="s">
        <v>393028</v>
      </c>
      <c r="C91385" t="s">
        <v>228873</v>
      </c>
      <c r="E91385" s="1">
        <v>41286</v>
      </c>
      <c r="F91385">
        <v>60000</v>
      </c>
    </row>
    <row r="91386" spans="1:6" x14ac:dyDescent="0.25">
      <c r="A91386" t="s">
        <v>393029</v>
      </c>
      <c r="B91386" t="s">
        <v>393030</v>
      </c>
      <c r="C91386" t="s">
        <v>228880</v>
      </c>
      <c r="E91386" s="1">
        <v>41800</v>
      </c>
      <c r="F91386">
        <v>1500000</v>
      </c>
    </row>
    <row r="91387" spans="1:6" x14ac:dyDescent="0.25">
      <c r="A91387" t="s">
        <v>393031</v>
      </c>
      <c r="B91387" t="s">
        <v>393032</v>
      </c>
      <c r="C91387" t="s">
        <v>228880</v>
      </c>
      <c r="E91387" s="1">
        <v>42007</v>
      </c>
    </row>
    <row r="91388" spans="1:6" x14ac:dyDescent="0.25">
      <c r="A91388" t="s">
        <v>393033</v>
      </c>
      <c r="B91388" t="s">
        <v>393034</v>
      </c>
      <c r="C91388" t="s">
        <v>228873</v>
      </c>
      <c r="D91388" t="s">
        <v>228977</v>
      </c>
      <c r="E91388" s="1">
        <v>41590</v>
      </c>
      <c r="F91388">
        <v>50000000</v>
      </c>
    </row>
    <row r="91389" spans="1:6" x14ac:dyDescent="0.25">
      <c r="A91389" t="s">
        <v>393035</v>
      </c>
      <c r="B91389" t="s">
        <v>393036</v>
      </c>
      <c r="C91389" t="s">
        <v>228873</v>
      </c>
      <c r="D91389" t="s">
        <v>229145</v>
      </c>
      <c r="E91389" t="s">
        <v>24998</v>
      </c>
      <c r="F91389">
        <v>485000000</v>
      </c>
    </row>
    <row r="91390" spans="1:6" x14ac:dyDescent="0.25">
      <c r="A91390" t="s">
        <v>393033</v>
      </c>
      <c r="B91390" t="s">
        <v>393037</v>
      </c>
      <c r="C91390" t="s">
        <v>229239</v>
      </c>
      <c r="E91390" t="s">
        <v>12588</v>
      </c>
      <c r="F91390">
        <v>20000000</v>
      </c>
    </row>
    <row r="91391" spans="1:6" x14ac:dyDescent="0.25">
      <c r="A91391" t="s">
        <v>393035</v>
      </c>
      <c r="B91391" t="s">
        <v>393038</v>
      </c>
      <c r="C91391" t="s">
        <v>228873</v>
      </c>
      <c r="D91391" t="s">
        <v>229206</v>
      </c>
      <c r="E91391" t="s">
        <v>75837</v>
      </c>
      <c r="F91391">
        <v>337600000</v>
      </c>
    </row>
    <row r="91392" spans="1:6" x14ac:dyDescent="0.25">
      <c r="A91392" t="s">
        <v>393033</v>
      </c>
      <c r="B91392" t="s">
        <v>393039</v>
      </c>
      <c r="C91392" t="s">
        <v>228873</v>
      </c>
      <c r="D91392" t="s">
        <v>228874</v>
      </c>
      <c r="E91392" t="s">
        <v>43960</v>
      </c>
      <c r="F91392">
        <v>80000000</v>
      </c>
    </row>
    <row r="91393" spans="1:6" x14ac:dyDescent="0.25">
      <c r="A91393" t="s">
        <v>393035</v>
      </c>
      <c r="B91393" t="s">
        <v>393040</v>
      </c>
      <c r="C91393" t="s">
        <v>228873</v>
      </c>
      <c r="D91393" t="s">
        <v>228877</v>
      </c>
      <c r="E91393" s="1">
        <v>41488</v>
      </c>
      <c r="F91393">
        <v>12500000</v>
      </c>
    </row>
    <row r="91394" spans="1:6" x14ac:dyDescent="0.25">
      <c r="A91394" t="s">
        <v>393033</v>
      </c>
      <c r="B91394" t="s">
        <v>393041</v>
      </c>
      <c r="C91394" t="s">
        <v>228880</v>
      </c>
      <c r="E91394" s="1">
        <v>40913</v>
      </c>
      <c r="F91394">
        <v>485000</v>
      </c>
    </row>
    <row r="91395" spans="1:6" x14ac:dyDescent="0.25">
      <c r="A91395" t="s">
        <v>393035</v>
      </c>
      <c r="B91395" t="s">
        <v>393042</v>
      </c>
      <c r="C91395" t="s">
        <v>228873</v>
      </c>
      <c r="D91395" t="s">
        <v>229206</v>
      </c>
      <c r="E91395" s="1">
        <v>42341</v>
      </c>
      <c r="F91395">
        <v>200000000</v>
      </c>
    </row>
    <row r="91396" spans="1:6" x14ac:dyDescent="0.25">
      <c r="A91396" t="s">
        <v>393043</v>
      </c>
      <c r="B91396" t="s">
        <v>393044</v>
      </c>
      <c r="C91396" t="s">
        <v>228880</v>
      </c>
      <c r="E91396" s="1">
        <v>41644</v>
      </c>
      <c r="F91396">
        <v>34623</v>
      </c>
    </row>
    <row r="91397" spans="1:6" x14ac:dyDescent="0.25">
      <c r="A91397" t="s">
        <v>393045</v>
      </c>
      <c r="B91397" t="s">
        <v>393046</v>
      </c>
      <c r="C91397" t="s">
        <v>229045</v>
      </c>
      <c r="E91397" s="1">
        <v>41285</v>
      </c>
      <c r="F91397">
        <v>34071</v>
      </c>
    </row>
    <row r="91398" spans="1:6" x14ac:dyDescent="0.25">
      <c r="A91398" t="s">
        <v>393047</v>
      </c>
      <c r="B91398" t="s">
        <v>393048</v>
      </c>
      <c r="C91398" t="s">
        <v>228880</v>
      </c>
      <c r="E91398" s="1">
        <v>41918</v>
      </c>
    </row>
    <row r="91399" spans="1:6" x14ac:dyDescent="0.25">
      <c r="A91399" t="s">
        <v>393049</v>
      </c>
      <c r="B91399" t="s">
        <v>393050</v>
      </c>
      <c r="C91399" t="s">
        <v>228880</v>
      </c>
      <c r="E91399" t="s">
        <v>51520</v>
      </c>
      <c r="F91399">
        <v>85000</v>
      </c>
    </row>
    <row r="91400" spans="1:6" x14ac:dyDescent="0.25">
      <c r="A91400" t="s">
        <v>393051</v>
      </c>
      <c r="B91400" t="s">
        <v>393052</v>
      </c>
      <c r="C91400" t="s">
        <v>228919</v>
      </c>
      <c r="E91400" t="s">
        <v>57602</v>
      </c>
      <c r="F91400">
        <v>500000000</v>
      </c>
    </row>
    <row r="91401" spans="1:6" x14ac:dyDescent="0.25">
      <c r="A91401" t="s">
        <v>393053</v>
      </c>
      <c r="B91401" t="s">
        <v>393054</v>
      </c>
      <c r="C91401" t="s">
        <v>228873</v>
      </c>
      <c r="D91401" t="s">
        <v>228977</v>
      </c>
      <c r="E91401" s="1">
        <v>41278</v>
      </c>
      <c r="F91401">
        <v>50000000</v>
      </c>
    </row>
    <row r="91402" spans="1:6" x14ac:dyDescent="0.25">
      <c r="A91402" t="s">
        <v>393051</v>
      </c>
      <c r="B91402" t="s">
        <v>393055</v>
      </c>
      <c r="C91402" t="s">
        <v>228889</v>
      </c>
      <c r="E91402" s="1">
        <v>41554</v>
      </c>
      <c r="F91402">
        <v>360000000</v>
      </c>
    </row>
    <row r="91403" spans="1:6" x14ac:dyDescent="0.25">
      <c r="A91403" t="s">
        <v>393053</v>
      </c>
      <c r="B91403" t="s">
        <v>393056</v>
      </c>
      <c r="C91403" t="s">
        <v>228873</v>
      </c>
      <c r="D91403" t="s">
        <v>229145</v>
      </c>
      <c r="E91403" t="s">
        <v>28118</v>
      </c>
      <c r="F91403">
        <v>133699998</v>
      </c>
    </row>
    <row r="91404" spans="1:6" x14ac:dyDescent="0.25">
      <c r="A91404" t="s">
        <v>393051</v>
      </c>
      <c r="B91404" t="s">
        <v>393057</v>
      </c>
      <c r="C91404" t="s">
        <v>228919</v>
      </c>
      <c r="E91404" t="s">
        <v>43104</v>
      </c>
      <c r="F91404">
        <v>627000000</v>
      </c>
    </row>
    <row r="91405" spans="1:6" x14ac:dyDescent="0.25">
      <c r="A91405" t="s">
        <v>393053</v>
      </c>
      <c r="B91405" t="s">
        <v>393058</v>
      </c>
      <c r="C91405" t="s">
        <v>228873</v>
      </c>
      <c r="D91405" t="s">
        <v>228977</v>
      </c>
      <c r="E91405" s="1">
        <v>41431</v>
      </c>
    </row>
    <row r="91406" spans="1:6" x14ac:dyDescent="0.25">
      <c r="A91406" t="s">
        <v>393051</v>
      </c>
      <c r="B91406" t="s">
        <v>393059</v>
      </c>
      <c r="C91406" t="s">
        <v>228873</v>
      </c>
      <c r="D91406" t="s">
        <v>228874</v>
      </c>
      <c r="E91406" s="1">
        <v>40552</v>
      </c>
      <c r="F91406">
        <v>40000000</v>
      </c>
    </row>
    <row r="91407" spans="1:6" x14ac:dyDescent="0.25">
      <c r="A91407" t="s">
        <v>393053</v>
      </c>
      <c r="B91407" t="s">
        <v>393060</v>
      </c>
      <c r="C91407" t="s">
        <v>228873</v>
      </c>
      <c r="E91407" t="s">
        <v>27718</v>
      </c>
      <c r="F91407">
        <v>75000000</v>
      </c>
    </row>
    <row r="91408" spans="1:6" x14ac:dyDescent="0.25">
      <c r="A91408" t="s">
        <v>393051</v>
      </c>
      <c r="B91408" t="s">
        <v>393061</v>
      </c>
      <c r="C91408" t="s">
        <v>228919</v>
      </c>
      <c r="E91408" t="s">
        <v>63726</v>
      </c>
      <c r="F91408">
        <v>100000000</v>
      </c>
    </row>
    <row r="91409" spans="1:6" x14ac:dyDescent="0.25">
      <c r="A91409" t="s">
        <v>393053</v>
      </c>
      <c r="B91409" t="s">
        <v>393062</v>
      </c>
      <c r="C91409" t="s">
        <v>228873</v>
      </c>
      <c r="D91409" t="s">
        <v>228877</v>
      </c>
      <c r="E91409" s="1">
        <v>40544</v>
      </c>
      <c r="F91409">
        <v>12000000</v>
      </c>
    </row>
    <row r="91410" spans="1:6" x14ac:dyDescent="0.25">
      <c r="A91410" t="s">
        <v>393051</v>
      </c>
      <c r="B91410" t="s">
        <v>393063</v>
      </c>
      <c r="C91410" t="s">
        <v>228873</v>
      </c>
      <c r="E91410" t="s">
        <v>111311</v>
      </c>
    </row>
    <row r="91411" spans="1:6" x14ac:dyDescent="0.25">
      <c r="A91411" t="s">
        <v>393064</v>
      </c>
      <c r="B91411" t="s">
        <v>393065</v>
      </c>
      <c r="C91411" t="s">
        <v>228873</v>
      </c>
      <c r="D91411" t="s">
        <v>228977</v>
      </c>
      <c r="E91411" t="s">
        <v>6894</v>
      </c>
      <c r="F91411">
        <v>4000000</v>
      </c>
    </row>
    <row r="91412" spans="1:6" x14ac:dyDescent="0.25">
      <c r="A91412" t="s">
        <v>393066</v>
      </c>
      <c r="B91412" t="s">
        <v>393067</v>
      </c>
      <c r="C91412" t="s">
        <v>228880</v>
      </c>
      <c r="E91412" s="1">
        <v>40887</v>
      </c>
      <c r="F91412">
        <v>1500000</v>
      </c>
    </row>
    <row r="91413" spans="1:6" x14ac:dyDescent="0.25">
      <c r="A91413" t="s">
        <v>393068</v>
      </c>
      <c r="B91413" t="s">
        <v>393069</v>
      </c>
      <c r="C91413" t="s">
        <v>228927</v>
      </c>
      <c r="E91413" t="s">
        <v>45641</v>
      </c>
      <c r="F91413">
        <v>69218</v>
      </c>
    </row>
    <row r="91414" spans="1:6" x14ac:dyDescent="0.25">
      <c r="A91414" t="s">
        <v>393070</v>
      </c>
      <c r="B91414" t="s">
        <v>393071</v>
      </c>
      <c r="C91414" t="s">
        <v>228873</v>
      </c>
      <c r="D91414" t="s">
        <v>228877</v>
      </c>
      <c r="E91414" s="1">
        <v>39083</v>
      </c>
    </row>
    <row r="91415" spans="1:6" x14ac:dyDescent="0.25">
      <c r="A91415" t="s">
        <v>393072</v>
      </c>
      <c r="B91415" t="s">
        <v>393073</v>
      </c>
      <c r="C91415" t="s">
        <v>228873</v>
      </c>
      <c r="D91415" t="s">
        <v>228874</v>
      </c>
      <c r="E91415" s="1">
        <v>40240</v>
      </c>
    </row>
    <row r="91416" spans="1:6" x14ac:dyDescent="0.25">
      <c r="A91416" t="s">
        <v>393074</v>
      </c>
      <c r="B91416" t="s">
        <v>393075</v>
      </c>
      <c r="C91416" t="s">
        <v>228873</v>
      </c>
      <c r="D91416" t="s">
        <v>228874</v>
      </c>
      <c r="E91416" s="1">
        <v>36530</v>
      </c>
      <c r="F91416">
        <v>36000000</v>
      </c>
    </row>
    <row r="91417" spans="1:6" x14ac:dyDescent="0.25">
      <c r="A91417" t="s">
        <v>393076</v>
      </c>
      <c r="B91417" t="s">
        <v>393077</v>
      </c>
      <c r="C91417" t="s">
        <v>228873</v>
      </c>
      <c r="D91417" t="s">
        <v>228877</v>
      </c>
      <c r="E91417" s="1">
        <v>36171</v>
      </c>
      <c r="F91417">
        <v>7500000</v>
      </c>
    </row>
    <row r="91418" spans="1:6" x14ac:dyDescent="0.25">
      <c r="A91418" t="s">
        <v>393078</v>
      </c>
      <c r="B91418" t="s">
        <v>393079</v>
      </c>
      <c r="C91418" t="s">
        <v>228873</v>
      </c>
      <c r="E91418" t="s">
        <v>104376</v>
      </c>
      <c r="F91418">
        <v>4141000</v>
      </c>
    </row>
    <row r="91419" spans="1:6" x14ac:dyDescent="0.25">
      <c r="A91419" t="s">
        <v>393080</v>
      </c>
      <c r="B91419" t="s">
        <v>393081</v>
      </c>
      <c r="C91419" t="s">
        <v>228880</v>
      </c>
      <c r="E91419" t="s">
        <v>36545</v>
      </c>
    </row>
    <row r="91420" spans="1:6" x14ac:dyDescent="0.25">
      <c r="A91420" t="s">
        <v>393082</v>
      </c>
      <c r="B91420" t="s">
        <v>393083</v>
      </c>
      <c r="C91420" t="s">
        <v>228873</v>
      </c>
      <c r="D91420" t="s">
        <v>228877</v>
      </c>
      <c r="E91420" t="s">
        <v>79333</v>
      </c>
      <c r="F91420">
        <v>5000000</v>
      </c>
    </row>
    <row r="91421" spans="1:6" x14ac:dyDescent="0.25">
      <c r="A91421" t="s">
        <v>393084</v>
      </c>
      <c r="B91421" t="s">
        <v>393085</v>
      </c>
      <c r="C91421" t="s">
        <v>228880</v>
      </c>
      <c r="E91421" s="1">
        <v>40761</v>
      </c>
      <c r="F91421">
        <v>2000000</v>
      </c>
    </row>
    <row r="91422" spans="1:6" x14ac:dyDescent="0.25">
      <c r="A91422" t="s">
        <v>393082</v>
      </c>
      <c r="B91422" t="s">
        <v>393086</v>
      </c>
      <c r="C91422" t="s">
        <v>228873</v>
      </c>
      <c r="D91422" t="s">
        <v>228877</v>
      </c>
      <c r="E91422" t="s">
        <v>29634</v>
      </c>
      <c r="F91422">
        <v>3000000</v>
      </c>
    </row>
    <row r="91423" spans="1:6" x14ac:dyDescent="0.25">
      <c r="A91423" t="s">
        <v>393087</v>
      </c>
      <c r="B91423" t="s">
        <v>393088</v>
      </c>
      <c r="C91423" t="s">
        <v>228943</v>
      </c>
      <c r="E91423" s="1">
        <v>41643</v>
      </c>
      <c r="F91423">
        <v>400000</v>
      </c>
    </row>
    <row r="91424" spans="1:6" x14ac:dyDescent="0.25">
      <c r="A91424" t="s">
        <v>393089</v>
      </c>
      <c r="B91424" t="s">
        <v>393090</v>
      </c>
      <c r="C91424" t="s">
        <v>228880</v>
      </c>
      <c r="E91424" t="s">
        <v>2333</v>
      </c>
      <c r="F91424">
        <v>250000</v>
      </c>
    </row>
    <row r="91425" spans="1:6" x14ac:dyDescent="0.25">
      <c r="A91425" t="s">
        <v>393091</v>
      </c>
      <c r="B91425" t="s">
        <v>393092</v>
      </c>
      <c r="C91425" t="s">
        <v>228873</v>
      </c>
      <c r="D91425" t="s">
        <v>228874</v>
      </c>
      <c r="E91425" s="1">
        <v>38663</v>
      </c>
      <c r="F91425">
        <v>3000000</v>
      </c>
    </row>
    <row r="91426" spans="1:6" x14ac:dyDescent="0.25">
      <c r="A91426" t="s">
        <v>393093</v>
      </c>
      <c r="B91426" t="s">
        <v>393094</v>
      </c>
      <c r="C91426" t="s">
        <v>228873</v>
      </c>
      <c r="D91426" t="s">
        <v>228977</v>
      </c>
      <c r="E91426" s="1">
        <v>38900</v>
      </c>
      <c r="F91426">
        <v>19300000</v>
      </c>
    </row>
    <row r="91427" spans="1:6" x14ac:dyDescent="0.25">
      <c r="A91427" t="s">
        <v>393095</v>
      </c>
      <c r="B91427" t="s">
        <v>393096</v>
      </c>
      <c r="C91427" t="s">
        <v>228880</v>
      </c>
      <c r="E91427" s="1">
        <v>40549</v>
      </c>
    </row>
    <row r="91428" spans="1:6" x14ac:dyDescent="0.25">
      <c r="A91428" t="s">
        <v>393097</v>
      </c>
      <c r="B91428" t="s">
        <v>393098</v>
      </c>
      <c r="C91428" t="s">
        <v>228943</v>
      </c>
      <c r="E91428" t="s">
        <v>22138</v>
      </c>
      <c r="F91428">
        <v>341740</v>
      </c>
    </row>
    <row r="91429" spans="1:6" x14ac:dyDescent="0.25">
      <c r="A91429" t="s">
        <v>393099</v>
      </c>
      <c r="B91429" t="s">
        <v>393100</v>
      </c>
      <c r="C91429" t="s">
        <v>228880</v>
      </c>
      <c r="E91429" s="1">
        <v>41765</v>
      </c>
      <c r="F91429">
        <v>60786</v>
      </c>
    </row>
    <row r="91430" spans="1:6" x14ac:dyDescent="0.25">
      <c r="A91430" t="s">
        <v>393097</v>
      </c>
      <c r="B91430" t="s">
        <v>393101</v>
      </c>
      <c r="C91430" t="s">
        <v>228880</v>
      </c>
      <c r="E91430" t="s">
        <v>5380</v>
      </c>
      <c r="F91430">
        <v>30424</v>
      </c>
    </row>
    <row r="91431" spans="1:6" x14ac:dyDescent="0.25">
      <c r="A91431" t="s">
        <v>393102</v>
      </c>
      <c r="B91431" t="s">
        <v>393103</v>
      </c>
      <c r="C91431" t="s">
        <v>228873</v>
      </c>
      <c r="D91431" t="s">
        <v>228877</v>
      </c>
      <c r="E91431" s="1">
        <v>39087</v>
      </c>
      <c r="F91431">
        <v>650000</v>
      </c>
    </row>
    <row r="91432" spans="1:6" x14ac:dyDescent="0.25">
      <c r="A91432" t="s">
        <v>393104</v>
      </c>
      <c r="B91432" t="s">
        <v>393105</v>
      </c>
      <c r="C91432" t="s">
        <v>228880</v>
      </c>
      <c r="E91432" s="1">
        <v>41642</v>
      </c>
      <c r="F91432">
        <v>580000</v>
      </c>
    </row>
    <row r="91433" spans="1:6" x14ac:dyDescent="0.25">
      <c r="A91433" t="s">
        <v>393106</v>
      </c>
      <c r="B91433" t="s">
        <v>393107</v>
      </c>
      <c r="C91433" t="s">
        <v>228873</v>
      </c>
      <c r="D91433" t="s">
        <v>228874</v>
      </c>
      <c r="E91433" t="s">
        <v>22278</v>
      </c>
      <c r="F91433">
        <v>10000000</v>
      </c>
    </row>
    <row r="91434" spans="1:6" x14ac:dyDescent="0.25">
      <c r="A91434" t="s">
        <v>393108</v>
      </c>
      <c r="B91434" t="s">
        <v>393109</v>
      </c>
      <c r="C91434" t="s">
        <v>228873</v>
      </c>
      <c r="D91434" t="s">
        <v>228977</v>
      </c>
      <c r="E91434" t="s">
        <v>159299</v>
      </c>
      <c r="F91434">
        <v>20000000</v>
      </c>
    </row>
    <row r="91435" spans="1:6" x14ac:dyDescent="0.25">
      <c r="A91435" t="s">
        <v>393106</v>
      </c>
      <c r="B91435" t="s">
        <v>393110</v>
      </c>
      <c r="C91435" t="s">
        <v>228873</v>
      </c>
      <c r="D91435" t="s">
        <v>228877</v>
      </c>
      <c r="E91435" t="s">
        <v>52934</v>
      </c>
      <c r="F91435">
        <v>2300000</v>
      </c>
    </row>
    <row r="91436" spans="1:6" x14ac:dyDescent="0.25">
      <c r="A91436" t="s">
        <v>393108</v>
      </c>
      <c r="B91436" t="s">
        <v>393111</v>
      </c>
      <c r="C91436" t="s">
        <v>228873</v>
      </c>
      <c r="E91436" s="1">
        <v>41674</v>
      </c>
      <c r="F91436">
        <v>1999999</v>
      </c>
    </row>
    <row r="91437" spans="1:6" x14ac:dyDescent="0.25">
      <c r="A91437" t="s">
        <v>393106</v>
      </c>
      <c r="B91437" t="s">
        <v>393112</v>
      </c>
      <c r="C91437" t="s">
        <v>228873</v>
      </c>
      <c r="D91437" t="s">
        <v>228877</v>
      </c>
      <c r="E91437" t="s">
        <v>229548</v>
      </c>
      <c r="F91437">
        <v>2500000</v>
      </c>
    </row>
    <row r="91438" spans="1:6" x14ac:dyDescent="0.25">
      <c r="A91438" t="s">
        <v>393108</v>
      </c>
      <c r="B91438" t="s">
        <v>393113</v>
      </c>
      <c r="C91438" t="s">
        <v>228873</v>
      </c>
      <c r="D91438" t="s">
        <v>229145</v>
      </c>
      <c r="E91438" t="s">
        <v>67590</v>
      </c>
      <c r="F91438">
        <v>20000000</v>
      </c>
    </row>
    <row r="91439" spans="1:6" x14ac:dyDescent="0.25">
      <c r="A91439" t="s">
        <v>393106</v>
      </c>
      <c r="B91439" t="s">
        <v>393114</v>
      </c>
      <c r="C91439" t="s">
        <v>228873</v>
      </c>
      <c r="E91439" t="s">
        <v>76058</v>
      </c>
      <c r="F91439">
        <v>1999999</v>
      </c>
    </row>
    <row r="91440" spans="1:6" x14ac:dyDescent="0.25">
      <c r="A91440" t="s">
        <v>393115</v>
      </c>
      <c r="B91440" t="s">
        <v>393116</v>
      </c>
      <c r="C91440" t="s">
        <v>228880</v>
      </c>
      <c r="E91440" t="s">
        <v>1522</v>
      </c>
      <c r="F91440">
        <v>600000</v>
      </c>
    </row>
    <row r="91441" spans="1:6" x14ac:dyDescent="0.25">
      <c r="A91441" t="s">
        <v>393117</v>
      </c>
      <c r="B91441" t="s">
        <v>393118</v>
      </c>
      <c r="C91441" t="s">
        <v>228873</v>
      </c>
      <c r="E91441" t="s">
        <v>87383</v>
      </c>
      <c r="F91441">
        <v>50000</v>
      </c>
    </row>
    <row r="91442" spans="1:6" x14ac:dyDescent="0.25">
      <c r="A91442" t="s">
        <v>393119</v>
      </c>
      <c r="B91442" t="s">
        <v>393120</v>
      </c>
      <c r="C91442" t="s">
        <v>228873</v>
      </c>
      <c r="D91442" t="s">
        <v>228877</v>
      </c>
      <c r="E91442" s="1">
        <v>36897</v>
      </c>
      <c r="F91442">
        <v>4500000</v>
      </c>
    </row>
    <row r="91443" spans="1:6" x14ac:dyDescent="0.25">
      <c r="A91443" t="s">
        <v>393121</v>
      </c>
      <c r="B91443" t="s">
        <v>393122</v>
      </c>
      <c r="C91443" t="s">
        <v>228873</v>
      </c>
      <c r="D91443" t="s">
        <v>228874</v>
      </c>
      <c r="E91443" t="s">
        <v>310124</v>
      </c>
      <c r="F91443">
        <v>3300000</v>
      </c>
    </row>
    <row r="91444" spans="1:6" x14ac:dyDescent="0.25">
      <c r="A91444" t="s">
        <v>393119</v>
      </c>
      <c r="B91444" t="s">
        <v>393123</v>
      </c>
      <c r="C91444" t="s">
        <v>228927</v>
      </c>
      <c r="E91444" s="1">
        <v>36897</v>
      </c>
      <c r="F91444">
        <v>1000000</v>
      </c>
    </row>
    <row r="91445" spans="1:6" x14ac:dyDescent="0.25">
      <c r="A91445" t="s">
        <v>393124</v>
      </c>
      <c r="B91445" t="s">
        <v>393125</v>
      </c>
      <c r="C91445" t="s">
        <v>228916</v>
      </c>
      <c r="E91445" s="1">
        <v>41491</v>
      </c>
    </row>
    <row r="91446" spans="1:6" x14ac:dyDescent="0.25">
      <c r="A91446" t="s">
        <v>393126</v>
      </c>
      <c r="B91446" t="s">
        <v>393127</v>
      </c>
      <c r="C91446" t="s">
        <v>228873</v>
      </c>
      <c r="E91446" t="s">
        <v>142683</v>
      </c>
      <c r="F91446">
        <v>1470000</v>
      </c>
    </row>
    <row r="91447" spans="1:6" x14ac:dyDescent="0.25">
      <c r="A91447" t="s">
        <v>393128</v>
      </c>
      <c r="B91447" t="s">
        <v>393129</v>
      </c>
      <c r="C91447" t="s">
        <v>228880</v>
      </c>
      <c r="E91447" t="s">
        <v>142683</v>
      </c>
      <c r="F91447">
        <v>732800</v>
      </c>
    </row>
    <row r="91448" spans="1:6" x14ac:dyDescent="0.25">
      <c r="A91448" t="s">
        <v>393126</v>
      </c>
      <c r="B91448" t="s">
        <v>393130</v>
      </c>
      <c r="C91448" t="s">
        <v>228873</v>
      </c>
      <c r="E91448" t="s">
        <v>217757</v>
      </c>
      <c r="F91448">
        <v>1595230</v>
      </c>
    </row>
    <row r="91449" spans="1:6" x14ac:dyDescent="0.25">
      <c r="A91449" t="s">
        <v>393131</v>
      </c>
      <c r="B91449" t="s">
        <v>393132</v>
      </c>
      <c r="C91449" t="s">
        <v>228916</v>
      </c>
      <c r="E91449" s="1">
        <v>41798</v>
      </c>
      <c r="F91449">
        <v>60000</v>
      </c>
    </row>
    <row r="91450" spans="1:6" x14ac:dyDescent="0.25">
      <c r="A91450" t="s">
        <v>393133</v>
      </c>
      <c r="B91450" t="s">
        <v>393134</v>
      </c>
      <c r="C91450" t="s">
        <v>228880</v>
      </c>
      <c r="E91450" s="1">
        <v>42013</v>
      </c>
      <c r="F91450">
        <v>300000</v>
      </c>
    </row>
    <row r="91451" spans="1:6" x14ac:dyDescent="0.25">
      <c r="A91451" t="s">
        <v>393135</v>
      </c>
      <c r="B91451" t="s">
        <v>393136</v>
      </c>
      <c r="C91451" t="s">
        <v>228880</v>
      </c>
      <c r="E91451" s="1">
        <v>39822</v>
      </c>
    </row>
    <row r="91452" spans="1:6" x14ac:dyDescent="0.25">
      <c r="A91452" t="s">
        <v>393137</v>
      </c>
      <c r="B91452" t="s">
        <v>393138</v>
      </c>
      <c r="C91452" t="s">
        <v>228873</v>
      </c>
      <c r="D91452" t="s">
        <v>228874</v>
      </c>
      <c r="E91452" s="1">
        <v>38724</v>
      </c>
      <c r="F91452">
        <v>5000000</v>
      </c>
    </row>
    <row r="91453" spans="1:6" x14ac:dyDescent="0.25">
      <c r="A91453" t="s">
        <v>393139</v>
      </c>
      <c r="B91453" t="s">
        <v>393140</v>
      </c>
      <c r="C91453" t="s">
        <v>228927</v>
      </c>
      <c r="E91453" t="s">
        <v>41729</v>
      </c>
      <c r="F91453">
        <v>0</v>
      </c>
    </row>
    <row r="91454" spans="1:6" x14ac:dyDescent="0.25">
      <c r="A91454" t="s">
        <v>393141</v>
      </c>
      <c r="B91454" t="s">
        <v>393142</v>
      </c>
      <c r="C91454" t="s">
        <v>228873</v>
      </c>
      <c r="E91454" t="s">
        <v>102295</v>
      </c>
      <c r="F91454">
        <v>275000</v>
      </c>
    </row>
    <row r="91455" spans="1:6" x14ac:dyDescent="0.25">
      <c r="A91455" t="s">
        <v>393143</v>
      </c>
      <c r="B91455" t="s">
        <v>393144</v>
      </c>
      <c r="C91455" t="s">
        <v>228880</v>
      </c>
      <c r="E91455" s="1">
        <v>41649</v>
      </c>
    </row>
    <row r="91456" spans="1:6" x14ac:dyDescent="0.25">
      <c r="A91456" t="s">
        <v>393145</v>
      </c>
      <c r="B91456" t="s">
        <v>393146</v>
      </c>
      <c r="C91456" t="s">
        <v>231514</v>
      </c>
      <c r="E91456" t="s">
        <v>83558</v>
      </c>
    </row>
    <row r="91457" spans="1:6" x14ac:dyDescent="0.25">
      <c r="A91457" t="s">
        <v>393147</v>
      </c>
      <c r="B91457" t="s">
        <v>393148</v>
      </c>
      <c r="C91457" t="s">
        <v>228909</v>
      </c>
      <c r="E91457" t="s">
        <v>30086</v>
      </c>
    </row>
    <row r="91458" spans="1:6" x14ac:dyDescent="0.25">
      <c r="A91458" t="s">
        <v>393149</v>
      </c>
      <c r="B91458" t="s">
        <v>393150</v>
      </c>
      <c r="C91458" t="s">
        <v>228873</v>
      </c>
      <c r="E91458" t="s">
        <v>12307</v>
      </c>
      <c r="F91458">
        <v>759260</v>
      </c>
    </row>
    <row r="91459" spans="1:6" x14ac:dyDescent="0.25">
      <c r="A91459" t="s">
        <v>393151</v>
      </c>
      <c r="B91459" t="s">
        <v>393152</v>
      </c>
      <c r="C91459" t="s">
        <v>228873</v>
      </c>
      <c r="D91459" t="s">
        <v>228877</v>
      </c>
      <c r="E91459" t="s">
        <v>82469</v>
      </c>
      <c r="F91459">
        <v>2100000</v>
      </c>
    </row>
    <row r="91460" spans="1:6" x14ac:dyDescent="0.25">
      <c r="A91460" t="s">
        <v>393149</v>
      </c>
      <c r="B91460" t="s">
        <v>393153</v>
      </c>
      <c r="C91460" t="s">
        <v>228873</v>
      </c>
      <c r="D91460" t="s">
        <v>228877</v>
      </c>
      <c r="E91460" s="1">
        <v>41460</v>
      </c>
    </row>
    <row r="91461" spans="1:6" x14ac:dyDescent="0.25">
      <c r="A91461" t="s">
        <v>393154</v>
      </c>
      <c r="B91461" t="s">
        <v>393155</v>
      </c>
      <c r="C91461" t="s">
        <v>228873</v>
      </c>
      <c r="D91461" t="s">
        <v>228877</v>
      </c>
      <c r="E91461" t="s">
        <v>113627</v>
      </c>
      <c r="F91461">
        <v>6000000</v>
      </c>
    </row>
    <row r="91462" spans="1:6" x14ac:dyDescent="0.25">
      <c r="A91462" t="s">
        <v>393156</v>
      </c>
      <c r="B91462" t="s">
        <v>393157</v>
      </c>
      <c r="C91462" t="s">
        <v>228873</v>
      </c>
      <c r="E91462" t="s">
        <v>3857</v>
      </c>
      <c r="F91462">
        <v>4800000</v>
      </c>
    </row>
    <row r="91463" spans="1:6" x14ac:dyDescent="0.25">
      <c r="A91463" t="s">
        <v>393154</v>
      </c>
      <c r="B91463" t="s">
        <v>393158</v>
      </c>
      <c r="C91463" t="s">
        <v>228873</v>
      </c>
      <c r="E91463" s="1">
        <v>42036</v>
      </c>
      <c r="F91463">
        <v>1050000</v>
      </c>
    </row>
    <row r="91464" spans="1:6" x14ac:dyDescent="0.25">
      <c r="A91464" t="s">
        <v>393159</v>
      </c>
      <c r="B91464" t="s">
        <v>393160</v>
      </c>
      <c r="C91464" t="s">
        <v>228943</v>
      </c>
      <c r="E91464" t="s">
        <v>35503</v>
      </c>
      <c r="F91464">
        <v>2250000</v>
      </c>
    </row>
    <row r="91465" spans="1:6" x14ac:dyDescent="0.25">
      <c r="A91465" t="s">
        <v>393161</v>
      </c>
      <c r="B91465" t="s">
        <v>393162</v>
      </c>
      <c r="C91465" t="s">
        <v>228873</v>
      </c>
      <c r="D91465" t="s">
        <v>228877</v>
      </c>
      <c r="E91465" t="s">
        <v>1019</v>
      </c>
      <c r="F91465">
        <v>6500000</v>
      </c>
    </row>
    <row r="91466" spans="1:6" x14ac:dyDescent="0.25">
      <c r="A91466" t="s">
        <v>393163</v>
      </c>
      <c r="B91466" t="s">
        <v>393164</v>
      </c>
      <c r="C91466" t="s">
        <v>228909</v>
      </c>
      <c r="E91466" s="1">
        <v>41800</v>
      </c>
    </row>
    <row r="91467" spans="1:6" x14ac:dyDescent="0.25">
      <c r="A91467" t="s">
        <v>393165</v>
      </c>
      <c r="B91467" t="s">
        <v>393166</v>
      </c>
      <c r="C91467" t="s">
        <v>228909</v>
      </c>
      <c r="E91467" t="s">
        <v>110526</v>
      </c>
    </row>
    <row r="91468" spans="1:6" x14ac:dyDescent="0.25">
      <c r="A91468" t="s">
        <v>393167</v>
      </c>
      <c r="B91468" t="s">
        <v>393168</v>
      </c>
      <c r="C91468" t="s">
        <v>228880</v>
      </c>
      <c r="E91468" s="1">
        <v>41280</v>
      </c>
      <c r="F91468">
        <v>10000</v>
      </c>
    </row>
    <row r="91469" spans="1:6" x14ac:dyDescent="0.25">
      <c r="A91469" t="s">
        <v>393169</v>
      </c>
      <c r="B91469" t="s">
        <v>393170</v>
      </c>
      <c r="C91469" t="s">
        <v>228909</v>
      </c>
      <c r="E91469" t="s">
        <v>7214</v>
      </c>
    </row>
    <row r="91470" spans="1:6" x14ac:dyDescent="0.25">
      <c r="A91470" t="s">
        <v>393171</v>
      </c>
      <c r="B91470" t="s">
        <v>393172</v>
      </c>
      <c r="C91470" t="s">
        <v>228880</v>
      </c>
      <c r="E91470" t="s">
        <v>57366</v>
      </c>
    </row>
    <row r="91471" spans="1:6" x14ac:dyDescent="0.25">
      <c r="A91471" t="s">
        <v>393173</v>
      </c>
      <c r="B91471" t="s">
        <v>393174</v>
      </c>
      <c r="C91471" t="s">
        <v>228889</v>
      </c>
      <c r="E91471" t="s">
        <v>4786</v>
      </c>
      <c r="F91471">
        <v>90000</v>
      </c>
    </row>
    <row r="91472" spans="1:6" x14ac:dyDescent="0.25">
      <c r="A91472" t="s">
        <v>393175</v>
      </c>
      <c r="B91472" t="s">
        <v>393176</v>
      </c>
      <c r="C91472" t="s">
        <v>228927</v>
      </c>
      <c r="E91472" s="1">
        <v>42157</v>
      </c>
      <c r="F91472">
        <v>25000</v>
      </c>
    </row>
    <row r="91473" spans="1:6" x14ac:dyDescent="0.25">
      <c r="A91473" t="s">
        <v>393177</v>
      </c>
      <c r="B91473" t="s">
        <v>393178</v>
      </c>
      <c r="C91473" t="s">
        <v>228873</v>
      </c>
      <c r="D91473" t="s">
        <v>228874</v>
      </c>
      <c r="E91473" s="1">
        <v>42011</v>
      </c>
      <c r="F91473">
        <v>27838404</v>
      </c>
    </row>
    <row r="91474" spans="1:6" x14ac:dyDescent="0.25">
      <c r="A91474" t="s">
        <v>393179</v>
      </c>
      <c r="B91474" t="s">
        <v>393180</v>
      </c>
      <c r="C91474" t="s">
        <v>228880</v>
      </c>
      <c r="E91474" s="1">
        <v>41643</v>
      </c>
      <c r="F91474">
        <v>2203613</v>
      </c>
    </row>
    <row r="91475" spans="1:6" x14ac:dyDescent="0.25">
      <c r="A91475" t="s">
        <v>393181</v>
      </c>
      <c r="B91475" t="s">
        <v>393182</v>
      </c>
      <c r="C91475" t="s">
        <v>228880</v>
      </c>
      <c r="E91475" s="1">
        <v>41283</v>
      </c>
      <c r="F91475">
        <v>325000</v>
      </c>
    </row>
    <row r="91476" spans="1:6" x14ac:dyDescent="0.25">
      <c r="A91476" t="s">
        <v>393183</v>
      </c>
      <c r="B91476" t="s">
        <v>393184</v>
      </c>
      <c r="C91476" t="s">
        <v>228873</v>
      </c>
      <c r="D91476" t="s">
        <v>228877</v>
      </c>
      <c r="E91476" t="s">
        <v>9337</v>
      </c>
    </row>
    <row r="91477" spans="1:6" x14ac:dyDescent="0.25">
      <c r="A91477" t="s">
        <v>393185</v>
      </c>
      <c r="B91477" t="s">
        <v>393186</v>
      </c>
      <c r="C91477" t="s">
        <v>228880</v>
      </c>
      <c r="E91477" t="s">
        <v>73256</v>
      </c>
      <c r="F91477">
        <v>5000</v>
      </c>
    </row>
    <row r="91478" spans="1:6" x14ac:dyDescent="0.25">
      <c r="A91478" t="s">
        <v>393187</v>
      </c>
      <c r="B91478" t="s">
        <v>393188</v>
      </c>
      <c r="C91478" t="s">
        <v>228873</v>
      </c>
      <c r="E91478" t="s">
        <v>164542</v>
      </c>
      <c r="F91478">
        <v>500000</v>
      </c>
    </row>
    <row r="91479" spans="1:6" x14ac:dyDescent="0.25">
      <c r="A91479" t="s">
        <v>393189</v>
      </c>
      <c r="B91479" t="s">
        <v>393190</v>
      </c>
      <c r="C91479" t="s">
        <v>228909</v>
      </c>
      <c r="E91479" s="1">
        <v>41528</v>
      </c>
      <c r="F91479">
        <v>50</v>
      </c>
    </row>
    <row r="91480" spans="1:6" x14ac:dyDescent="0.25">
      <c r="A91480" t="s">
        <v>393191</v>
      </c>
      <c r="B91480" t="s">
        <v>393192</v>
      </c>
      <c r="C91480" t="s">
        <v>228880</v>
      </c>
      <c r="E91480" s="1">
        <v>41648</v>
      </c>
    </row>
    <row r="91481" spans="1:6" x14ac:dyDescent="0.25">
      <c r="A91481" t="s">
        <v>393193</v>
      </c>
      <c r="B91481" t="s">
        <v>393194</v>
      </c>
      <c r="C91481" t="s">
        <v>228880</v>
      </c>
      <c r="E91481" s="1">
        <v>41648</v>
      </c>
    </row>
    <row r="91482" spans="1:6" x14ac:dyDescent="0.25">
      <c r="A91482" t="s">
        <v>393195</v>
      </c>
      <c r="B91482" t="s">
        <v>393196</v>
      </c>
      <c r="C91482" t="s">
        <v>228880</v>
      </c>
      <c r="E91482" s="1">
        <v>40551</v>
      </c>
    </row>
    <row r="91483" spans="1:6" x14ac:dyDescent="0.25">
      <c r="A91483" t="s">
        <v>393197</v>
      </c>
      <c r="B91483" t="s">
        <v>393198</v>
      </c>
      <c r="C91483" t="s">
        <v>228880</v>
      </c>
      <c r="E91483" s="1">
        <v>39448</v>
      </c>
    </row>
    <row r="91484" spans="1:6" x14ac:dyDescent="0.25">
      <c r="A91484" t="s">
        <v>393199</v>
      </c>
      <c r="B91484" t="s">
        <v>393200</v>
      </c>
      <c r="C91484" t="s">
        <v>228880</v>
      </c>
      <c r="E91484" s="1">
        <v>41679</v>
      </c>
      <c r="F91484">
        <v>750000</v>
      </c>
    </row>
    <row r="91485" spans="1:6" x14ac:dyDescent="0.25">
      <c r="A91485" t="s">
        <v>393201</v>
      </c>
      <c r="B91485" t="s">
        <v>393202</v>
      </c>
      <c r="C91485" t="s">
        <v>228880</v>
      </c>
      <c r="E91485" t="s">
        <v>136782</v>
      </c>
      <c r="F91485">
        <v>600000</v>
      </c>
    </row>
    <row r="91486" spans="1:6" x14ac:dyDescent="0.25">
      <c r="A91486" t="s">
        <v>393199</v>
      </c>
      <c r="B91486" t="s">
        <v>393203</v>
      </c>
      <c r="C91486" t="s">
        <v>228880</v>
      </c>
      <c r="E91486" t="s">
        <v>61714</v>
      </c>
      <c r="F91486">
        <v>600000</v>
      </c>
    </row>
    <row r="91487" spans="1:6" x14ac:dyDescent="0.25">
      <c r="A91487" t="s">
        <v>393204</v>
      </c>
      <c r="B91487" t="s">
        <v>393205</v>
      </c>
      <c r="C91487" t="s">
        <v>228873</v>
      </c>
      <c r="D91487" t="s">
        <v>228877</v>
      </c>
      <c r="E91487" s="1">
        <v>39269</v>
      </c>
      <c r="F91487">
        <v>4000000</v>
      </c>
    </row>
    <row r="91488" spans="1:6" x14ac:dyDescent="0.25">
      <c r="A91488" t="s">
        <v>393206</v>
      </c>
      <c r="B91488" t="s">
        <v>393207</v>
      </c>
      <c r="C91488" t="s">
        <v>228943</v>
      </c>
      <c r="E91488" s="1">
        <v>41280</v>
      </c>
      <c r="F91488">
        <v>150000</v>
      </c>
    </row>
    <row r="91489" spans="1:6" x14ac:dyDescent="0.25">
      <c r="A91489" t="s">
        <v>393208</v>
      </c>
      <c r="B91489" t="s">
        <v>393209</v>
      </c>
      <c r="C91489" t="s">
        <v>228943</v>
      </c>
      <c r="E91489" s="1">
        <v>40914</v>
      </c>
      <c r="F91489">
        <v>250000</v>
      </c>
    </row>
    <row r="91490" spans="1:6" x14ac:dyDescent="0.25">
      <c r="A91490" t="s">
        <v>393210</v>
      </c>
      <c r="B91490" t="s">
        <v>393211</v>
      </c>
      <c r="C91490" t="s">
        <v>228880</v>
      </c>
      <c r="E91490" s="1">
        <v>42007</v>
      </c>
    </row>
    <row r="91491" spans="1:6" x14ac:dyDescent="0.25">
      <c r="A91491" t="s">
        <v>393212</v>
      </c>
      <c r="B91491" t="s">
        <v>393213</v>
      </c>
      <c r="C91491" t="s">
        <v>228873</v>
      </c>
      <c r="E91491" t="s">
        <v>4668</v>
      </c>
      <c r="F91491">
        <v>2500000</v>
      </c>
    </row>
    <row r="91492" spans="1:6" x14ac:dyDescent="0.25">
      <c r="A91492" t="s">
        <v>393214</v>
      </c>
      <c r="B91492" t="s">
        <v>393215</v>
      </c>
      <c r="C91492" t="s">
        <v>228880</v>
      </c>
      <c r="E91492" t="s">
        <v>14629</v>
      </c>
      <c r="F91492">
        <v>1000000</v>
      </c>
    </row>
    <row r="91493" spans="1:6" x14ac:dyDescent="0.25">
      <c r="A91493" t="s">
        <v>393216</v>
      </c>
      <c r="B91493" t="s">
        <v>393217</v>
      </c>
      <c r="C91493" t="s">
        <v>228880</v>
      </c>
      <c r="E91493" s="1">
        <v>41286</v>
      </c>
      <c r="F91493">
        <v>409268</v>
      </c>
    </row>
    <row r="91494" spans="1:6" x14ac:dyDescent="0.25">
      <c r="A91494" t="s">
        <v>393218</v>
      </c>
      <c r="B91494" t="s">
        <v>393219</v>
      </c>
      <c r="C91494" t="s">
        <v>228873</v>
      </c>
      <c r="D91494" t="s">
        <v>228874</v>
      </c>
      <c r="E91494" t="s">
        <v>49157</v>
      </c>
      <c r="F91494">
        <v>6000000</v>
      </c>
    </row>
    <row r="91495" spans="1:6" x14ac:dyDescent="0.25">
      <c r="A91495" t="s">
        <v>393220</v>
      </c>
      <c r="B91495" t="s">
        <v>393221</v>
      </c>
      <c r="C91495" t="s">
        <v>228880</v>
      </c>
      <c r="E91495" s="1">
        <v>41646</v>
      </c>
      <c r="F91495">
        <v>600000</v>
      </c>
    </row>
    <row r="91496" spans="1:6" x14ac:dyDescent="0.25">
      <c r="A91496" t="s">
        <v>393222</v>
      </c>
      <c r="B91496" t="s">
        <v>393223</v>
      </c>
      <c r="C91496" t="s">
        <v>228943</v>
      </c>
      <c r="E91496" t="s">
        <v>29433</v>
      </c>
      <c r="F91496">
        <v>3500000</v>
      </c>
    </row>
    <row r="91497" spans="1:6" x14ac:dyDescent="0.25">
      <c r="A91497" t="s">
        <v>393224</v>
      </c>
      <c r="B91497" t="s">
        <v>393225</v>
      </c>
      <c r="C91497" t="s">
        <v>228873</v>
      </c>
      <c r="D91497" t="s">
        <v>228874</v>
      </c>
      <c r="E91497" s="1">
        <v>39091</v>
      </c>
      <c r="F91497">
        <v>10000000</v>
      </c>
    </row>
    <row r="91498" spans="1:6" x14ac:dyDescent="0.25">
      <c r="A91498" t="s">
        <v>393226</v>
      </c>
      <c r="B91498" t="s">
        <v>393227</v>
      </c>
      <c r="C91498" t="s">
        <v>228873</v>
      </c>
      <c r="D91498" t="s">
        <v>228877</v>
      </c>
      <c r="E91498" s="1">
        <v>38724</v>
      </c>
      <c r="F91498">
        <v>2000000</v>
      </c>
    </row>
    <row r="91499" spans="1:6" x14ac:dyDescent="0.25">
      <c r="A91499" t="s">
        <v>393228</v>
      </c>
      <c r="B91499" t="s">
        <v>393229</v>
      </c>
      <c r="C91499" t="s">
        <v>228880</v>
      </c>
      <c r="E91499" s="1">
        <v>42011</v>
      </c>
    </row>
    <row r="91500" spans="1:6" x14ac:dyDescent="0.25">
      <c r="A91500" t="s">
        <v>393230</v>
      </c>
      <c r="B91500" t="s">
        <v>393231</v>
      </c>
      <c r="C91500" t="s">
        <v>228873</v>
      </c>
      <c r="E91500" s="1">
        <v>40851</v>
      </c>
      <c r="F91500">
        <v>716807</v>
      </c>
    </row>
    <row r="91501" spans="1:6" x14ac:dyDescent="0.25">
      <c r="A91501" t="s">
        <v>393232</v>
      </c>
      <c r="B91501" t="s">
        <v>393233</v>
      </c>
      <c r="C91501" t="s">
        <v>228880</v>
      </c>
      <c r="E91501" t="s">
        <v>65010</v>
      </c>
      <c r="F91501">
        <v>50000</v>
      </c>
    </row>
    <row r="91502" spans="1:6" x14ac:dyDescent="0.25">
      <c r="A91502" t="s">
        <v>393234</v>
      </c>
      <c r="B91502" t="s">
        <v>393235</v>
      </c>
      <c r="C91502" t="s">
        <v>228909</v>
      </c>
      <c r="E91502" s="1">
        <v>41520</v>
      </c>
    </row>
    <row r="91503" spans="1:6" x14ac:dyDescent="0.25">
      <c r="A91503" t="s">
        <v>393236</v>
      </c>
      <c r="B91503" t="s">
        <v>393237</v>
      </c>
      <c r="C91503" t="s">
        <v>228873</v>
      </c>
      <c r="E91503" t="s">
        <v>17410</v>
      </c>
      <c r="F91503">
        <v>23961064</v>
      </c>
    </row>
    <row r="91504" spans="1:6" x14ac:dyDescent="0.25">
      <c r="A91504" t="s">
        <v>393238</v>
      </c>
      <c r="B91504" t="s">
        <v>393239</v>
      </c>
      <c r="C91504" t="s">
        <v>228873</v>
      </c>
      <c r="D91504" t="s">
        <v>228977</v>
      </c>
      <c r="E91504" t="s">
        <v>147640</v>
      </c>
      <c r="F91504">
        <v>80000000</v>
      </c>
    </row>
    <row r="91505" spans="1:6" x14ac:dyDescent="0.25">
      <c r="A91505" t="s">
        <v>393236</v>
      </c>
      <c r="B91505" t="s">
        <v>393240</v>
      </c>
      <c r="C91505" t="s">
        <v>228927</v>
      </c>
      <c r="E91505" s="1">
        <v>40302</v>
      </c>
      <c r="F91505">
        <v>6006000</v>
      </c>
    </row>
    <row r="91506" spans="1:6" x14ac:dyDescent="0.25">
      <c r="A91506" t="s">
        <v>393238</v>
      </c>
      <c r="B91506" t="s">
        <v>393241</v>
      </c>
      <c r="C91506" t="s">
        <v>228873</v>
      </c>
      <c r="D91506" t="s">
        <v>228877</v>
      </c>
      <c r="E91506" s="1">
        <v>39145</v>
      </c>
      <c r="F91506">
        <v>40000000</v>
      </c>
    </row>
    <row r="91507" spans="1:6" x14ac:dyDescent="0.25">
      <c r="A91507" t="s">
        <v>393236</v>
      </c>
      <c r="B91507" t="s">
        <v>393242</v>
      </c>
      <c r="C91507" t="s">
        <v>228873</v>
      </c>
      <c r="D91507" t="s">
        <v>228874</v>
      </c>
      <c r="E91507" t="s">
        <v>76898</v>
      </c>
      <c r="F91507">
        <v>26600000</v>
      </c>
    </row>
    <row r="91508" spans="1:6" x14ac:dyDescent="0.25">
      <c r="A91508" t="s">
        <v>393238</v>
      </c>
      <c r="B91508" t="s">
        <v>393243</v>
      </c>
      <c r="C91508" t="s">
        <v>228873</v>
      </c>
      <c r="D91508" t="s">
        <v>228877</v>
      </c>
      <c r="E91508" t="s">
        <v>236284</v>
      </c>
      <c r="F91508">
        <v>9000000</v>
      </c>
    </row>
    <row r="91509" spans="1:6" x14ac:dyDescent="0.25">
      <c r="A91509" t="s">
        <v>393236</v>
      </c>
      <c r="B91509" t="s">
        <v>393244</v>
      </c>
      <c r="C91509" t="s">
        <v>228927</v>
      </c>
      <c r="E91509" t="s">
        <v>13875</v>
      </c>
      <c r="F91509">
        <v>4947480</v>
      </c>
    </row>
    <row r="91510" spans="1:6" x14ac:dyDescent="0.25">
      <c r="A91510" t="s">
        <v>393238</v>
      </c>
      <c r="B91510" t="s">
        <v>393245</v>
      </c>
      <c r="C91510" t="s">
        <v>228873</v>
      </c>
      <c r="E91510" t="s">
        <v>61714</v>
      </c>
      <c r="F91510">
        <v>1728471</v>
      </c>
    </row>
    <row r="91511" spans="1:6" x14ac:dyDescent="0.25">
      <c r="A91511" t="s">
        <v>393246</v>
      </c>
      <c r="B91511" t="s">
        <v>393247</v>
      </c>
      <c r="C91511" t="s">
        <v>228943</v>
      </c>
      <c r="E91511" s="1">
        <v>40459</v>
      </c>
      <c r="F91511">
        <v>680000</v>
      </c>
    </row>
    <row r="91512" spans="1:6" x14ac:dyDescent="0.25">
      <c r="A91512" t="s">
        <v>393248</v>
      </c>
      <c r="B91512" t="s">
        <v>393249</v>
      </c>
      <c r="C91512" t="s">
        <v>228873</v>
      </c>
      <c r="E91512" s="1">
        <v>41646</v>
      </c>
      <c r="F91512">
        <v>100000</v>
      </c>
    </row>
    <row r="91513" spans="1:6" x14ac:dyDescent="0.25">
      <c r="A91513" t="s">
        <v>393250</v>
      </c>
      <c r="B91513" t="s">
        <v>393251</v>
      </c>
      <c r="C91513" t="s">
        <v>228873</v>
      </c>
      <c r="E91513" t="s">
        <v>51493</v>
      </c>
      <c r="F91513">
        <v>2800000</v>
      </c>
    </row>
    <row r="91514" spans="1:6" x14ac:dyDescent="0.25">
      <c r="A91514" t="s">
        <v>393252</v>
      </c>
      <c r="B91514" t="s">
        <v>393253</v>
      </c>
      <c r="C91514" t="s">
        <v>228880</v>
      </c>
      <c r="E91514" t="s">
        <v>1023</v>
      </c>
      <c r="F91514">
        <v>2100000</v>
      </c>
    </row>
    <row r="91515" spans="1:6" x14ac:dyDescent="0.25">
      <c r="A91515" t="s">
        <v>393250</v>
      </c>
      <c r="B91515" t="s">
        <v>393254</v>
      </c>
      <c r="C91515" t="s">
        <v>228880</v>
      </c>
      <c r="E91515" s="1">
        <v>41640</v>
      </c>
      <c r="F91515">
        <v>2000000</v>
      </c>
    </row>
    <row r="91516" spans="1:6" x14ac:dyDescent="0.25">
      <c r="A91516" t="s">
        <v>393255</v>
      </c>
      <c r="B91516" t="s">
        <v>393256</v>
      </c>
      <c r="C91516" t="s">
        <v>228909</v>
      </c>
      <c r="E91516" t="s">
        <v>90224</v>
      </c>
      <c r="F91516">
        <v>160000</v>
      </c>
    </row>
    <row r="91517" spans="1:6" x14ac:dyDescent="0.25">
      <c r="A91517" t="s">
        <v>393257</v>
      </c>
      <c r="B91517" t="s">
        <v>393258</v>
      </c>
      <c r="C91517" t="s">
        <v>228880</v>
      </c>
      <c r="E91517" s="1">
        <v>40460</v>
      </c>
    </row>
    <row r="91518" spans="1:6" x14ac:dyDescent="0.25">
      <c r="A91518" t="s">
        <v>393259</v>
      </c>
      <c r="B91518" t="s">
        <v>393260</v>
      </c>
      <c r="C91518" t="s">
        <v>228880</v>
      </c>
      <c r="E91518" t="s">
        <v>36545</v>
      </c>
      <c r="F91518">
        <v>25000</v>
      </c>
    </row>
    <row r="91519" spans="1:6" x14ac:dyDescent="0.25">
      <c r="A91519" t="s">
        <v>393261</v>
      </c>
      <c r="B91519" t="s">
        <v>393262</v>
      </c>
      <c r="C91519" t="s">
        <v>228943</v>
      </c>
      <c r="E91519" s="1">
        <v>42010</v>
      </c>
    </row>
    <row r="91520" spans="1:6" x14ac:dyDescent="0.25">
      <c r="A91520" t="s">
        <v>393263</v>
      </c>
      <c r="B91520" t="s">
        <v>393264</v>
      </c>
      <c r="C91520" t="s">
        <v>228880</v>
      </c>
      <c r="E91520" s="1">
        <v>39453</v>
      </c>
      <c r="F91520">
        <v>15000</v>
      </c>
    </row>
    <row r="91521" spans="1:6" x14ac:dyDescent="0.25">
      <c r="A91521" t="s">
        <v>393265</v>
      </c>
      <c r="B91521" t="s">
        <v>393266</v>
      </c>
      <c r="C91521" t="s">
        <v>228880</v>
      </c>
      <c r="E91521" s="1">
        <v>40644</v>
      </c>
      <c r="F91521">
        <v>2525000</v>
      </c>
    </row>
    <row r="91522" spans="1:6" x14ac:dyDescent="0.25">
      <c r="A91522" t="s">
        <v>393267</v>
      </c>
      <c r="B91522" t="s">
        <v>393268</v>
      </c>
      <c r="C91522" t="s">
        <v>228873</v>
      </c>
      <c r="E91522" t="s">
        <v>702</v>
      </c>
      <c r="F91522">
        <v>49999</v>
      </c>
    </row>
    <row r="91523" spans="1:6" x14ac:dyDescent="0.25">
      <c r="A91523" t="s">
        <v>393265</v>
      </c>
      <c r="B91523" t="s">
        <v>393269</v>
      </c>
      <c r="C91523" t="s">
        <v>228873</v>
      </c>
      <c r="D91523" t="s">
        <v>228877</v>
      </c>
      <c r="E91523" s="1">
        <v>41579</v>
      </c>
      <c r="F91523">
        <v>1500000</v>
      </c>
    </row>
    <row r="91524" spans="1:6" x14ac:dyDescent="0.25">
      <c r="A91524" t="s">
        <v>393270</v>
      </c>
      <c r="B91524" t="s">
        <v>393271</v>
      </c>
      <c r="C91524" t="s">
        <v>228873</v>
      </c>
      <c r="E91524" s="1">
        <v>42011</v>
      </c>
      <c r="F91524">
        <v>6817616</v>
      </c>
    </row>
    <row r="91525" spans="1:6" x14ac:dyDescent="0.25">
      <c r="A91525" t="s">
        <v>393272</v>
      </c>
      <c r="B91525" t="s">
        <v>393273</v>
      </c>
      <c r="C91525" t="s">
        <v>228880</v>
      </c>
      <c r="E91525" s="1">
        <v>40909</v>
      </c>
      <c r="F91525">
        <v>25000</v>
      </c>
    </row>
    <row r="91526" spans="1:6" x14ac:dyDescent="0.25">
      <c r="A91526" t="s">
        <v>393274</v>
      </c>
      <c r="B91526" t="s">
        <v>393275</v>
      </c>
      <c r="C91526" t="s">
        <v>228880</v>
      </c>
      <c r="E91526" s="1">
        <v>41640</v>
      </c>
      <c r="F91526">
        <v>500000</v>
      </c>
    </row>
    <row r="91527" spans="1:6" x14ac:dyDescent="0.25">
      <c r="A91527" t="s">
        <v>393276</v>
      </c>
      <c r="B91527" t="s">
        <v>393277</v>
      </c>
      <c r="C91527" t="s">
        <v>228880</v>
      </c>
      <c r="E91527" t="s">
        <v>230455</v>
      </c>
      <c r="F91527">
        <v>6300000</v>
      </c>
    </row>
    <row r="91528" spans="1:6" x14ac:dyDescent="0.25">
      <c r="A91528" t="s">
        <v>393278</v>
      </c>
      <c r="B91528" t="s">
        <v>393279</v>
      </c>
      <c r="C91528" t="s">
        <v>228880</v>
      </c>
      <c r="E91528" s="1">
        <v>38720</v>
      </c>
    </row>
    <row r="91529" spans="1:6" x14ac:dyDescent="0.25">
      <c r="A91529" t="s">
        <v>393280</v>
      </c>
      <c r="B91529" t="s">
        <v>393281</v>
      </c>
      <c r="C91529" t="s">
        <v>228880</v>
      </c>
      <c r="E91529" s="1">
        <v>39083</v>
      </c>
    </row>
    <row r="91530" spans="1:6" x14ac:dyDescent="0.25">
      <c r="A91530" t="s">
        <v>393282</v>
      </c>
      <c r="B91530" t="s">
        <v>393283</v>
      </c>
      <c r="C91530" t="s">
        <v>228927</v>
      </c>
      <c r="E91530" t="s">
        <v>2510</v>
      </c>
      <c r="F91530">
        <v>1385000</v>
      </c>
    </row>
    <row r="91531" spans="1:6" x14ac:dyDescent="0.25">
      <c r="A91531" t="s">
        <v>393284</v>
      </c>
      <c r="B91531" t="s">
        <v>393285</v>
      </c>
      <c r="C91531" t="s">
        <v>228927</v>
      </c>
      <c r="E91531" t="s">
        <v>20665</v>
      </c>
      <c r="F91531">
        <v>460000</v>
      </c>
    </row>
    <row r="91532" spans="1:6" x14ac:dyDescent="0.25">
      <c r="A91532" t="s">
        <v>393282</v>
      </c>
      <c r="B91532" t="s">
        <v>393286</v>
      </c>
      <c r="C91532" t="s">
        <v>228943</v>
      </c>
      <c r="E91532" s="1">
        <v>41218</v>
      </c>
      <c r="F91532">
        <v>1000000</v>
      </c>
    </row>
    <row r="91533" spans="1:6" x14ac:dyDescent="0.25">
      <c r="A91533" t="s">
        <v>393287</v>
      </c>
      <c r="B91533" t="s">
        <v>393288</v>
      </c>
      <c r="C91533" t="s">
        <v>228880</v>
      </c>
      <c r="E91533" s="1">
        <v>41649</v>
      </c>
      <c r="F91533">
        <v>324280</v>
      </c>
    </row>
    <row r="91534" spans="1:6" x14ac:dyDescent="0.25">
      <c r="A91534" t="s">
        <v>393289</v>
      </c>
      <c r="B91534" t="s">
        <v>393290</v>
      </c>
      <c r="C91534" t="s">
        <v>228880</v>
      </c>
      <c r="E91534" t="s">
        <v>34152</v>
      </c>
      <c r="F91534">
        <v>16000</v>
      </c>
    </row>
    <row r="91535" spans="1:6" x14ac:dyDescent="0.25">
      <c r="A91535" t="s">
        <v>393291</v>
      </c>
      <c r="B91535" t="s">
        <v>393292</v>
      </c>
      <c r="C91535" t="s">
        <v>228873</v>
      </c>
      <c r="D91535" t="s">
        <v>228877</v>
      </c>
      <c r="E91535" t="s">
        <v>28430</v>
      </c>
      <c r="F91535">
        <v>1500000</v>
      </c>
    </row>
    <row r="91536" spans="1:6" x14ac:dyDescent="0.25">
      <c r="A91536" t="s">
        <v>393293</v>
      </c>
      <c r="B91536" t="s">
        <v>393294</v>
      </c>
      <c r="C91536" t="s">
        <v>228880</v>
      </c>
      <c r="E91536" s="1">
        <v>41339</v>
      </c>
    </row>
    <row r="91537" spans="1:6" x14ac:dyDescent="0.25">
      <c r="A91537" t="s">
        <v>393295</v>
      </c>
      <c r="B91537" t="s">
        <v>393296</v>
      </c>
      <c r="C91537" t="s">
        <v>228943</v>
      </c>
      <c r="E91537" s="1">
        <v>41859</v>
      </c>
      <c r="F91537">
        <v>700000</v>
      </c>
    </row>
    <row r="91538" spans="1:6" x14ac:dyDescent="0.25">
      <c r="A91538" t="s">
        <v>393293</v>
      </c>
      <c r="B91538" t="s">
        <v>393297</v>
      </c>
      <c r="C91538" t="s">
        <v>228873</v>
      </c>
      <c r="E91538" s="1">
        <v>42283</v>
      </c>
      <c r="F91538">
        <v>267400</v>
      </c>
    </row>
    <row r="91539" spans="1:6" x14ac:dyDescent="0.25">
      <c r="A91539" t="s">
        <v>393295</v>
      </c>
      <c r="B91539" t="s">
        <v>393298</v>
      </c>
      <c r="C91539" t="s">
        <v>228880</v>
      </c>
      <c r="E91539" s="1">
        <v>42224</v>
      </c>
      <c r="F91539">
        <v>1000000</v>
      </c>
    </row>
    <row r="91540" spans="1:6" x14ac:dyDescent="0.25">
      <c r="A91540" t="s">
        <v>393299</v>
      </c>
      <c r="B91540" t="s">
        <v>393300</v>
      </c>
      <c r="C91540" t="s">
        <v>228943</v>
      </c>
      <c r="E91540" s="1">
        <v>37257</v>
      </c>
    </row>
    <row r="91541" spans="1:6" x14ac:dyDescent="0.25">
      <c r="A91541" t="s">
        <v>393301</v>
      </c>
      <c r="B91541" t="s">
        <v>393302</v>
      </c>
      <c r="C91541" t="s">
        <v>228873</v>
      </c>
      <c r="D91541" t="s">
        <v>228977</v>
      </c>
      <c r="E91541" s="1">
        <v>38720</v>
      </c>
      <c r="F91541">
        <v>15000000</v>
      </c>
    </row>
    <row r="91542" spans="1:6" x14ac:dyDescent="0.25">
      <c r="A91542" t="s">
        <v>393299</v>
      </c>
      <c r="B91542" t="s">
        <v>393303</v>
      </c>
      <c r="C91542" t="s">
        <v>228873</v>
      </c>
      <c r="D91542" t="s">
        <v>228877</v>
      </c>
      <c r="E91542" s="1">
        <v>37998</v>
      </c>
      <c r="F91542">
        <v>10000000</v>
      </c>
    </row>
    <row r="91543" spans="1:6" x14ac:dyDescent="0.25">
      <c r="A91543" t="s">
        <v>393304</v>
      </c>
      <c r="B91543" t="s">
        <v>393305</v>
      </c>
      <c r="C91543" t="s">
        <v>229045</v>
      </c>
      <c r="E91543" s="1">
        <v>41858</v>
      </c>
      <c r="F91543">
        <v>7300000</v>
      </c>
    </row>
    <row r="91544" spans="1:6" x14ac:dyDescent="0.25">
      <c r="A91544" t="s">
        <v>393306</v>
      </c>
      <c r="B91544" t="s">
        <v>393307</v>
      </c>
      <c r="C91544" t="s">
        <v>228880</v>
      </c>
      <c r="E91544" s="1">
        <v>41278</v>
      </c>
      <c r="F91544">
        <v>17000</v>
      </c>
    </row>
    <row r="91545" spans="1:6" x14ac:dyDescent="0.25">
      <c r="A91545" t="s">
        <v>393308</v>
      </c>
      <c r="B91545" t="s">
        <v>393309</v>
      </c>
      <c r="C91545" t="s">
        <v>228880</v>
      </c>
      <c r="E91545" s="1">
        <v>41549</v>
      </c>
      <c r="F91545">
        <v>140000</v>
      </c>
    </row>
    <row r="91546" spans="1:6" x14ac:dyDescent="0.25">
      <c r="A91546" t="s">
        <v>393310</v>
      </c>
      <c r="B91546" t="s">
        <v>393311</v>
      </c>
      <c r="C91546" t="s">
        <v>228880</v>
      </c>
      <c r="E91546" t="s">
        <v>55195</v>
      </c>
      <c r="F91546">
        <v>250000</v>
      </c>
    </row>
    <row r="91547" spans="1:6" x14ac:dyDescent="0.25">
      <c r="A91547" t="s">
        <v>393312</v>
      </c>
      <c r="B91547" t="s">
        <v>393313</v>
      </c>
      <c r="C91547" t="s">
        <v>228880</v>
      </c>
      <c r="E91547" s="1">
        <v>41281</v>
      </c>
    </row>
    <row r="91548" spans="1:6" x14ac:dyDescent="0.25">
      <c r="A91548" t="s">
        <v>393314</v>
      </c>
      <c r="B91548" t="s">
        <v>393315</v>
      </c>
      <c r="C91548" t="s">
        <v>228873</v>
      </c>
      <c r="E91548" t="s">
        <v>214361</v>
      </c>
      <c r="F91548">
        <v>850000</v>
      </c>
    </row>
    <row r="91549" spans="1:6" x14ac:dyDescent="0.25">
      <c r="A91549" t="s">
        <v>393312</v>
      </c>
      <c r="B91549" t="s">
        <v>393316</v>
      </c>
      <c r="C91549" t="s">
        <v>228873</v>
      </c>
      <c r="D91549" t="s">
        <v>228877</v>
      </c>
      <c r="E91549" s="1">
        <v>41585</v>
      </c>
    </row>
    <row r="91550" spans="1:6" x14ac:dyDescent="0.25">
      <c r="A91550" t="s">
        <v>393314</v>
      </c>
      <c r="B91550" t="s">
        <v>393317</v>
      </c>
      <c r="C91550" t="s">
        <v>228927</v>
      </c>
      <c r="E91550" s="1">
        <v>41762</v>
      </c>
      <c r="F91550">
        <v>1215000</v>
      </c>
    </row>
    <row r="91551" spans="1:6" x14ac:dyDescent="0.25">
      <c r="A91551" t="s">
        <v>393318</v>
      </c>
      <c r="B91551" t="s">
        <v>393319</v>
      </c>
      <c r="C91551" t="s">
        <v>228943</v>
      </c>
      <c r="E91551" s="1">
        <v>39459</v>
      </c>
      <c r="F91551">
        <v>1000000</v>
      </c>
    </row>
    <row r="91552" spans="1:6" x14ac:dyDescent="0.25">
      <c r="A91552" t="s">
        <v>393320</v>
      </c>
      <c r="B91552" t="s">
        <v>393321</v>
      </c>
      <c r="C91552" t="s">
        <v>228943</v>
      </c>
      <c r="E91552" s="1">
        <v>39093</v>
      </c>
      <c r="F91552">
        <v>1000000</v>
      </c>
    </row>
    <row r="91553" spans="1:6" x14ac:dyDescent="0.25">
      <c r="A91553" t="s">
        <v>393318</v>
      </c>
      <c r="B91553" t="s">
        <v>393322</v>
      </c>
      <c r="C91553" t="s">
        <v>228943</v>
      </c>
      <c r="E91553" t="s">
        <v>263809</v>
      </c>
      <c r="F91553">
        <v>1000000</v>
      </c>
    </row>
    <row r="91554" spans="1:6" x14ac:dyDescent="0.25">
      <c r="A91554" t="s">
        <v>393320</v>
      </c>
      <c r="B91554" t="s">
        <v>393323</v>
      </c>
      <c r="C91554" t="s">
        <v>228943</v>
      </c>
      <c r="E91554" s="1">
        <v>38729</v>
      </c>
      <c r="F91554">
        <v>300000</v>
      </c>
    </row>
    <row r="91555" spans="1:6" x14ac:dyDescent="0.25">
      <c r="A91555" t="s">
        <v>393324</v>
      </c>
      <c r="B91555" t="s">
        <v>393325</v>
      </c>
      <c r="C91555" t="s">
        <v>228943</v>
      </c>
      <c r="E91555" s="1">
        <v>40547</v>
      </c>
      <c r="F91555">
        <v>141699</v>
      </c>
    </row>
    <row r="91556" spans="1:6" x14ac:dyDescent="0.25">
      <c r="A91556" t="s">
        <v>393326</v>
      </c>
      <c r="B91556" t="s">
        <v>393327</v>
      </c>
      <c r="C91556" t="s">
        <v>228880</v>
      </c>
      <c r="E91556" s="1">
        <v>41428</v>
      </c>
      <c r="F91556">
        <v>2000000</v>
      </c>
    </row>
    <row r="91557" spans="1:6" x14ac:dyDescent="0.25">
      <c r="A91557" t="s">
        <v>393328</v>
      </c>
      <c r="B91557" t="s">
        <v>393329</v>
      </c>
      <c r="C91557" t="s">
        <v>228909</v>
      </c>
      <c r="E91557" t="s">
        <v>111667</v>
      </c>
      <c r="F91557">
        <v>175000</v>
      </c>
    </row>
    <row r="91558" spans="1:6" x14ac:dyDescent="0.25">
      <c r="A91558" t="s">
        <v>393330</v>
      </c>
      <c r="B91558" t="s">
        <v>393331</v>
      </c>
      <c r="C91558" t="s">
        <v>228873</v>
      </c>
      <c r="E91558" s="1">
        <v>41821</v>
      </c>
      <c r="F91558">
        <v>1286600</v>
      </c>
    </row>
    <row r="91559" spans="1:6" x14ac:dyDescent="0.25">
      <c r="A91559" t="s">
        <v>393332</v>
      </c>
      <c r="B91559" t="s">
        <v>393333</v>
      </c>
      <c r="C91559" t="s">
        <v>228919</v>
      </c>
      <c r="E91559" t="s">
        <v>232589</v>
      </c>
      <c r="F91559">
        <v>35000000</v>
      </c>
    </row>
    <row r="91560" spans="1:6" x14ac:dyDescent="0.25">
      <c r="A91560" t="s">
        <v>393334</v>
      </c>
      <c r="B91560" t="s">
        <v>393335</v>
      </c>
      <c r="C91560" t="s">
        <v>228873</v>
      </c>
      <c r="E91560" t="s">
        <v>8245</v>
      </c>
      <c r="F91560">
        <v>45000</v>
      </c>
    </row>
    <row r="91561" spans="1:6" x14ac:dyDescent="0.25">
      <c r="A91561" t="s">
        <v>393332</v>
      </c>
      <c r="B91561" t="s">
        <v>393336</v>
      </c>
      <c r="C91561" t="s">
        <v>228880</v>
      </c>
      <c r="E91561" s="1">
        <v>41861</v>
      </c>
      <c r="F91561">
        <v>2300000</v>
      </c>
    </row>
    <row r="91562" spans="1:6" x14ac:dyDescent="0.25">
      <c r="A91562" t="s">
        <v>393337</v>
      </c>
      <c r="B91562" t="s">
        <v>393338</v>
      </c>
      <c r="C91562" t="s">
        <v>228873</v>
      </c>
      <c r="E91562" s="1">
        <v>40555</v>
      </c>
      <c r="F91562">
        <v>4250000</v>
      </c>
    </row>
    <row r="91563" spans="1:6" x14ac:dyDescent="0.25">
      <c r="A91563" t="s">
        <v>393339</v>
      </c>
      <c r="B91563" t="s">
        <v>393340</v>
      </c>
      <c r="C91563" t="s">
        <v>228880</v>
      </c>
      <c r="E91563" s="1">
        <v>40190</v>
      </c>
      <c r="F91563">
        <v>1000000</v>
      </c>
    </row>
    <row r="91564" spans="1:6" x14ac:dyDescent="0.25">
      <c r="A91564" t="s">
        <v>393341</v>
      </c>
      <c r="B91564" t="s">
        <v>393342</v>
      </c>
      <c r="C91564" t="s">
        <v>228873</v>
      </c>
      <c r="D91564" t="s">
        <v>228877</v>
      </c>
      <c r="E91564" s="1">
        <v>40549</v>
      </c>
      <c r="F91564">
        <v>3084832</v>
      </c>
    </row>
    <row r="91565" spans="1:6" x14ac:dyDescent="0.25">
      <c r="A91565" t="s">
        <v>393343</v>
      </c>
      <c r="B91565" t="s">
        <v>393344</v>
      </c>
      <c r="C91565" t="s">
        <v>228873</v>
      </c>
      <c r="D91565" t="s">
        <v>228874</v>
      </c>
      <c r="E91565" s="1">
        <v>41280</v>
      </c>
      <c r="F91565">
        <v>10000000</v>
      </c>
    </row>
    <row r="91566" spans="1:6" x14ac:dyDescent="0.25">
      <c r="A91566" t="s">
        <v>393341</v>
      </c>
      <c r="B91566" t="s">
        <v>393345</v>
      </c>
      <c r="C91566" t="s">
        <v>228873</v>
      </c>
      <c r="D91566" t="s">
        <v>228977</v>
      </c>
      <c r="E91566" s="1">
        <v>41982</v>
      </c>
      <c r="F91566">
        <v>40000000</v>
      </c>
    </row>
    <row r="91567" spans="1:6" x14ac:dyDescent="0.25">
      <c r="A91567" t="s">
        <v>393346</v>
      </c>
      <c r="B91567" t="s">
        <v>393347</v>
      </c>
      <c r="C91567" t="s">
        <v>228880</v>
      </c>
      <c r="E91567" s="1">
        <v>42223</v>
      </c>
      <c r="F91567">
        <v>300000</v>
      </c>
    </row>
    <row r="91568" spans="1:6" x14ac:dyDescent="0.25">
      <c r="A91568" t="s">
        <v>393348</v>
      </c>
      <c r="B91568" t="s">
        <v>393349</v>
      </c>
      <c r="C91568" t="s">
        <v>228873</v>
      </c>
      <c r="E91568" t="s">
        <v>236798</v>
      </c>
      <c r="F91568">
        <v>500000</v>
      </c>
    </row>
    <row r="91569" spans="1:6" x14ac:dyDescent="0.25">
      <c r="A91569" t="s">
        <v>393350</v>
      </c>
      <c r="B91569" t="s">
        <v>393351</v>
      </c>
      <c r="C91569" t="s">
        <v>228873</v>
      </c>
      <c r="D91569" t="s">
        <v>228977</v>
      </c>
      <c r="E91569" t="s">
        <v>100284</v>
      </c>
      <c r="F91569">
        <v>45000000</v>
      </c>
    </row>
    <row r="91570" spans="1:6" x14ac:dyDescent="0.25">
      <c r="A91570" t="s">
        <v>393352</v>
      </c>
      <c r="B91570" t="s">
        <v>393353</v>
      </c>
      <c r="C91570" t="s">
        <v>228873</v>
      </c>
      <c r="D91570" t="s">
        <v>228874</v>
      </c>
      <c r="E91570" t="s">
        <v>67590</v>
      </c>
      <c r="F91570">
        <v>20000000</v>
      </c>
    </row>
    <row r="91571" spans="1:6" x14ac:dyDescent="0.25">
      <c r="A91571" t="s">
        <v>393354</v>
      </c>
      <c r="B91571" t="s">
        <v>393355</v>
      </c>
      <c r="C91571" t="s">
        <v>228873</v>
      </c>
      <c r="E91571" s="1">
        <v>39058</v>
      </c>
      <c r="F91571">
        <v>6000000</v>
      </c>
    </row>
    <row r="91572" spans="1:6" x14ac:dyDescent="0.25">
      <c r="A91572" t="s">
        <v>393356</v>
      </c>
      <c r="B91572" t="s">
        <v>393357</v>
      </c>
      <c r="C91572" t="s">
        <v>229045</v>
      </c>
      <c r="E91572" t="s">
        <v>107073</v>
      </c>
      <c r="F91572">
        <v>11000000</v>
      </c>
    </row>
    <row r="91573" spans="1:6" x14ac:dyDescent="0.25">
      <c r="A91573" t="s">
        <v>393358</v>
      </c>
      <c r="B91573" t="s">
        <v>393359</v>
      </c>
      <c r="C91573" t="s">
        <v>228873</v>
      </c>
      <c r="D91573" t="s">
        <v>228877</v>
      </c>
      <c r="E91573" s="1">
        <v>41553</v>
      </c>
      <c r="F91573">
        <v>270000</v>
      </c>
    </row>
    <row r="91574" spans="1:6" x14ac:dyDescent="0.25">
      <c r="A91574" t="s">
        <v>393360</v>
      </c>
      <c r="B91574" t="s">
        <v>393361</v>
      </c>
      <c r="C91574" t="s">
        <v>228880</v>
      </c>
      <c r="E91574" t="s">
        <v>26777</v>
      </c>
      <c r="F91574">
        <v>650000</v>
      </c>
    </row>
    <row r="91575" spans="1:6" x14ac:dyDescent="0.25">
      <c r="A91575" t="s">
        <v>393358</v>
      </c>
      <c r="B91575" t="s">
        <v>393362</v>
      </c>
      <c r="C91575" t="s">
        <v>228880</v>
      </c>
      <c r="E91575" s="1">
        <v>41035</v>
      </c>
      <c r="F91575">
        <v>140000</v>
      </c>
    </row>
    <row r="91576" spans="1:6" x14ac:dyDescent="0.25">
      <c r="A91576" t="s">
        <v>393363</v>
      </c>
      <c r="B91576" t="s">
        <v>393364</v>
      </c>
      <c r="C91576" t="s">
        <v>228927</v>
      </c>
      <c r="E91576" t="s">
        <v>1853</v>
      </c>
      <c r="F91576">
        <v>66874</v>
      </c>
    </row>
    <row r="91577" spans="1:6" x14ac:dyDescent="0.25">
      <c r="A91577" t="s">
        <v>393365</v>
      </c>
      <c r="B91577" t="s">
        <v>393366</v>
      </c>
      <c r="C91577" t="s">
        <v>228873</v>
      </c>
      <c r="E91577" t="s">
        <v>191038</v>
      </c>
      <c r="F91577">
        <v>2647529</v>
      </c>
    </row>
    <row r="91578" spans="1:6" x14ac:dyDescent="0.25">
      <c r="A91578" t="s">
        <v>393367</v>
      </c>
      <c r="B91578" t="s">
        <v>393368</v>
      </c>
      <c r="C91578" t="s">
        <v>228880</v>
      </c>
      <c r="E91578" t="s">
        <v>82441</v>
      </c>
      <c r="F91578">
        <v>75000</v>
      </c>
    </row>
    <row r="91579" spans="1:6" x14ac:dyDescent="0.25">
      <c r="A91579" t="s">
        <v>393369</v>
      </c>
      <c r="B91579" t="s">
        <v>393370</v>
      </c>
      <c r="C91579" t="s">
        <v>228873</v>
      </c>
      <c r="E91579" t="s">
        <v>38725</v>
      </c>
      <c r="F91579">
        <v>10400000</v>
      </c>
    </row>
    <row r="91580" spans="1:6" x14ac:dyDescent="0.25">
      <c r="A91580" t="s">
        <v>393371</v>
      </c>
      <c r="B91580" t="s">
        <v>393372</v>
      </c>
      <c r="C91580" t="s">
        <v>228880</v>
      </c>
      <c r="E91580" t="s">
        <v>24351</v>
      </c>
      <c r="F91580">
        <v>18000</v>
      </c>
    </row>
    <row r="91581" spans="1:6" x14ac:dyDescent="0.25">
      <c r="A91581" t="s">
        <v>393373</v>
      </c>
      <c r="B91581" t="s">
        <v>393374</v>
      </c>
      <c r="C91581" t="s">
        <v>228880</v>
      </c>
      <c r="E91581" t="s">
        <v>35829</v>
      </c>
      <c r="F91581">
        <v>209000</v>
      </c>
    </row>
    <row r="91582" spans="1:6" x14ac:dyDescent="0.25">
      <c r="A91582" t="s">
        <v>393371</v>
      </c>
      <c r="B91582" t="s">
        <v>393375</v>
      </c>
      <c r="C91582" t="s">
        <v>228880</v>
      </c>
      <c r="E91582" t="s">
        <v>21653</v>
      </c>
      <c r="F91582">
        <v>2200000</v>
      </c>
    </row>
    <row r="91583" spans="1:6" x14ac:dyDescent="0.25">
      <c r="A91583" t="s">
        <v>393373</v>
      </c>
      <c r="B91583" t="s">
        <v>393376</v>
      </c>
      <c r="C91583" t="s">
        <v>228880</v>
      </c>
      <c r="E91583" t="s">
        <v>48446</v>
      </c>
      <c r="F91583">
        <v>1000000</v>
      </c>
    </row>
    <row r="91584" spans="1:6" x14ac:dyDescent="0.25">
      <c r="A91584" t="s">
        <v>393371</v>
      </c>
      <c r="B91584" t="s">
        <v>393377</v>
      </c>
      <c r="C91584" t="s">
        <v>228880</v>
      </c>
      <c r="E91584" t="s">
        <v>11303</v>
      </c>
      <c r="F91584">
        <v>120000</v>
      </c>
    </row>
    <row r="91585" spans="1:6" x14ac:dyDescent="0.25">
      <c r="A91585" t="s">
        <v>393378</v>
      </c>
      <c r="B91585" t="s">
        <v>393379</v>
      </c>
      <c r="C91585" t="s">
        <v>228927</v>
      </c>
      <c r="E91585" t="s">
        <v>44023</v>
      </c>
      <c r="F91585">
        <v>300000</v>
      </c>
    </row>
    <row r="91586" spans="1:6" x14ac:dyDescent="0.25">
      <c r="A91586" t="s">
        <v>393380</v>
      </c>
      <c r="B91586" t="s">
        <v>393381</v>
      </c>
      <c r="C91586" t="s">
        <v>228873</v>
      </c>
      <c r="E91586" s="1">
        <v>42186</v>
      </c>
      <c r="F91586">
        <v>650000</v>
      </c>
    </row>
    <row r="91587" spans="1:6" x14ac:dyDescent="0.25">
      <c r="A91587" t="s">
        <v>393382</v>
      </c>
      <c r="B91587" t="s">
        <v>393383</v>
      </c>
      <c r="C91587" t="s">
        <v>228873</v>
      </c>
      <c r="E91587" t="s">
        <v>131343</v>
      </c>
      <c r="F91587">
        <v>2076250</v>
      </c>
    </row>
    <row r="91588" spans="1:6" x14ac:dyDescent="0.25">
      <c r="A91588" t="s">
        <v>393384</v>
      </c>
      <c r="B91588" t="s">
        <v>393385</v>
      </c>
      <c r="C91588" t="s">
        <v>228873</v>
      </c>
      <c r="D91588" t="s">
        <v>228877</v>
      </c>
      <c r="E91588" s="1">
        <v>40554</v>
      </c>
      <c r="F91588">
        <v>12200000</v>
      </c>
    </row>
    <row r="91589" spans="1:6" x14ac:dyDescent="0.25">
      <c r="A91589" t="s">
        <v>393386</v>
      </c>
      <c r="B91589" t="s">
        <v>393387</v>
      </c>
      <c r="C91589" t="s">
        <v>228873</v>
      </c>
      <c r="E91589" t="s">
        <v>61966</v>
      </c>
      <c r="F91589">
        <v>12500000</v>
      </c>
    </row>
    <row r="91590" spans="1:6" x14ac:dyDescent="0.25">
      <c r="A91590" t="s">
        <v>393388</v>
      </c>
      <c r="B91590" t="s">
        <v>393389</v>
      </c>
      <c r="C91590" t="s">
        <v>228873</v>
      </c>
      <c r="E91590" s="1">
        <v>39423</v>
      </c>
      <c r="F91590">
        <v>1200000</v>
      </c>
    </row>
    <row r="91591" spans="1:6" x14ac:dyDescent="0.25">
      <c r="A91591" t="s">
        <v>393390</v>
      </c>
      <c r="B91591" t="s">
        <v>393391</v>
      </c>
      <c r="C91591" t="s">
        <v>228880</v>
      </c>
      <c r="E91591" t="s">
        <v>23807</v>
      </c>
      <c r="F91591">
        <v>50000</v>
      </c>
    </row>
    <row r="91592" spans="1:6" x14ac:dyDescent="0.25">
      <c r="A91592" t="s">
        <v>393392</v>
      </c>
      <c r="B91592" t="s">
        <v>393393</v>
      </c>
      <c r="C91592" t="s">
        <v>228880</v>
      </c>
      <c r="E91592" s="1">
        <v>42283</v>
      </c>
      <c r="F91592">
        <v>404688</v>
      </c>
    </row>
    <row r="91593" spans="1:6" x14ac:dyDescent="0.25">
      <c r="A91593" t="s">
        <v>393394</v>
      </c>
      <c r="B91593" t="s">
        <v>393395</v>
      </c>
      <c r="C91593" t="s">
        <v>228880</v>
      </c>
      <c r="E91593" t="s">
        <v>25364</v>
      </c>
    </row>
    <row r="91594" spans="1:6" x14ac:dyDescent="0.25">
      <c r="A91594" t="s">
        <v>393396</v>
      </c>
      <c r="B91594" t="s">
        <v>393397</v>
      </c>
      <c r="C91594" t="s">
        <v>228880</v>
      </c>
      <c r="E91594" s="1">
        <v>40190</v>
      </c>
      <c r="F91594">
        <v>155000</v>
      </c>
    </row>
    <row r="91595" spans="1:6" x14ac:dyDescent="0.25">
      <c r="A91595" t="s">
        <v>393398</v>
      </c>
      <c r="B91595" t="s">
        <v>393399</v>
      </c>
      <c r="C91595" t="s">
        <v>228927</v>
      </c>
      <c r="E91595" t="s">
        <v>118371</v>
      </c>
      <c r="F91595">
        <v>1516074</v>
      </c>
    </row>
    <row r="91596" spans="1:6" x14ac:dyDescent="0.25">
      <c r="A91596" t="s">
        <v>393400</v>
      </c>
      <c r="B91596" t="s">
        <v>393401</v>
      </c>
      <c r="C91596" t="s">
        <v>228873</v>
      </c>
      <c r="D91596" t="s">
        <v>228877</v>
      </c>
      <c r="E91596" t="s">
        <v>36545</v>
      </c>
      <c r="F91596">
        <v>7533773</v>
      </c>
    </row>
    <row r="91597" spans="1:6" x14ac:dyDescent="0.25">
      <c r="A91597" t="s">
        <v>393398</v>
      </c>
      <c r="B91597" t="s">
        <v>393402</v>
      </c>
      <c r="C91597" t="s">
        <v>228880</v>
      </c>
      <c r="E91597" s="1">
        <v>41072</v>
      </c>
      <c r="F91597">
        <v>1500000</v>
      </c>
    </row>
    <row r="91598" spans="1:6" x14ac:dyDescent="0.25">
      <c r="A91598" t="s">
        <v>393400</v>
      </c>
      <c r="B91598" t="s">
        <v>393403</v>
      </c>
      <c r="C91598" t="s">
        <v>228927</v>
      </c>
      <c r="E91598" s="1">
        <v>41891</v>
      </c>
      <c r="F91598">
        <v>2226844</v>
      </c>
    </row>
    <row r="91599" spans="1:6" x14ac:dyDescent="0.25">
      <c r="A91599" t="s">
        <v>393404</v>
      </c>
      <c r="B91599" t="s">
        <v>393405</v>
      </c>
      <c r="C91599" t="s">
        <v>228880</v>
      </c>
      <c r="E91599" s="1">
        <v>41916</v>
      </c>
      <c r="F91599">
        <v>5000000</v>
      </c>
    </row>
    <row r="91600" spans="1:6" x14ac:dyDescent="0.25">
      <c r="A91600" t="s">
        <v>393406</v>
      </c>
      <c r="B91600" t="s">
        <v>393407</v>
      </c>
      <c r="C91600" t="s">
        <v>228880</v>
      </c>
      <c r="E91600" t="s">
        <v>10338</v>
      </c>
      <c r="F91600">
        <v>521000</v>
      </c>
    </row>
    <row r="91601" spans="1:6" x14ac:dyDescent="0.25">
      <c r="A91601" t="s">
        <v>393408</v>
      </c>
      <c r="B91601" t="s">
        <v>393409</v>
      </c>
      <c r="C91601" t="s">
        <v>228943</v>
      </c>
      <c r="E91601" s="1">
        <v>40918</v>
      </c>
      <c r="F91601">
        <v>300000</v>
      </c>
    </row>
    <row r="91602" spans="1:6" x14ac:dyDescent="0.25">
      <c r="A91602" t="s">
        <v>393410</v>
      </c>
      <c r="B91602" t="s">
        <v>393411</v>
      </c>
      <c r="C91602" t="s">
        <v>228873</v>
      </c>
      <c r="D91602" t="s">
        <v>228877</v>
      </c>
      <c r="E91602" t="s">
        <v>232596</v>
      </c>
      <c r="F91602">
        <v>415000</v>
      </c>
    </row>
    <row r="91603" spans="1:6" x14ac:dyDescent="0.25">
      <c r="A91603" t="s">
        <v>393412</v>
      </c>
      <c r="B91603" t="s">
        <v>393413</v>
      </c>
      <c r="C91603" t="s">
        <v>228909</v>
      </c>
      <c r="E91603" t="s">
        <v>46867</v>
      </c>
      <c r="F91603">
        <v>0</v>
      </c>
    </row>
    <row r="91604" spans="1:6" x14ac:dyDescent="0.25">
      <c r="A91604" t="s">
        <v>393414</v>
      </c>
      <c r="B91604" t="s">
        <v>393415</v>
      </c>
      <c r="C91604" t="s">
        <v>228873</v>
      </c>
      <c r="D91604" t="s">
        <v>228877</v>
      </c>
      <c r="E91604" t="s">
        <v>76898</v>
      </c>
    </row>
    <row r="91605" spans="1:6" x14ac:dyDescent="0.25">
      <c r="A91605" t="s">
        <v>393416</v>
      </c>
      <c r="B91605" t="s">
        <v>393417</v>
      </c>
      <c r="C91605" t="s">
        <v>228927</v>
      </c>
      <c r="E91605" t="s">
        <v>31692</v>
      </c>
      <c r="F91605">
        <v>10000000</v>
      </c>
    </row>
    <row r="91606" spans="1:6" x14ac:dyDescent="0.25">
      <c r="A91606" t="s">
        <v>393418</v>
      </c>
      <c r="B91606" t="s">
        <v>393419</v>
      </c>
      <c r="C91606" t="s">
        <v>228873</v>
      </c>
      <c r="D91606" t="s">
        <v>229145</v>
      </c>
      <c r="E91606" s="1">
        <v>39057</v>
      </c>
      <c r="F91606">
        <v>11000000</v>
      </c>
    </row>
    <row r="91607" spans="1:6" x14ac:dyDescent="0.25">
      <c r="A91607" t="s">
        <v>393420</v>
      </c>
      <c r="B91607" t="s">
        <v>393421</v>
      </c>
      <c r="C91607" t="s">
        <v>228880</v>
      </c>
      <c r="E91607" s="1">
        <v>39667</v>
      </c>
      <c r="F91607">
        <v>25000</v>
      </c>
    </row>
    <row r="91608" spans="1:6" x14ac:dyDescent="0.25">
      <c r="A91608" t="s">
        <v>393422</v>
      </c>
      <c r="B91608" t="s">
        <v>393423</v>
      </c>
      <c r="C91608" t="s">
        <v>228889</v>
      </c>
      <c r="E91608" s="1">
        <v>37262</v>
      </c>
    </row>
    <row r="91609" spans="1:6" x14ac:dyDescent="0.25">
      <c r="A91609" t="s">
        <v>393424</v>
      </c>
      <c r="B91609" t="s">
        <v>393425</v>
      </c>
      <c r="C91609" t="s">
        <v>228943</v>
      </c>
      <c r="E91609" s="1">
        <v>41646</v>
      </c>
      <c r="F91609">
        <v>250000</v>
      </c>
    </row>
    <row r="91610" spans="1:6" x14ac:dyDescent="0.25">
      <c r="A91610" t="s">
        <v>393426</v>
      </c>
      <c r="B91610" t="s">
        <v>393427</v>
      </c>
      <c r="C91610" t="s">
        <v>228943</v>
      </c>
      <c r="E91610" s="1">
        <v>42009</v>
      </c>
      <c r="F91610">
        <v>200000</v>
      </c>
    </row>
    <row r="91611" spans="1:6" x14ac:dyDescent="0.25">
      <c r="A91611" t="s">
        <v>393428</v>
      </c>
      <c r="B91611" t="s">
        <v>393429</v>
      </c>
      <c r="C91611" t="s">
        <v>228873</v>
      </c>
      <c r="E91611" t="s">
        <v>90154</v>
      </c>
      <c r="F91611">
        <v>10000000</v>
      </c>
    </row>
    <row r="91612" spans="1:6" x14ac:dyDescent="0.25">
      <c r="A91612" t="s">
        <v>393430</v>
      </c>
      <c r="B91612" t="s">
        <v>393431</v>
      </c>
      <c r="C91612" t="s">
        <v>228880</v>
      </c>
      <c r="E91612" t="s">
        <v>230580</v>
      </c>
      <c r="F91612">
        <v>3000000</v>
      </c>
    </row>
    <row r="91613" spans="1:6" x14ac:dyDescent="0.25">
      <c r="A91613" t="s">
        <v>393432</v>
      </c>
      <c r="B91613" t="s">
        <v>393433</v>
      </c>
      <c r="C91613" t="s">
        <v>228873</v>
      </c>
      <c r="E91613" t="s">
        <v>9712</v>
      </c>
      <c r="F91613">
        <v>95518</v>
      </c>
    </row>
    <row r="91614" spans="1:6" x14ac:dyDescent="0.25">
      <c r="A91614" t="s">
        <v>393434</v>
      </c>
      <c r="B91614" t="s">
        <v>393435</v>
      </c>
      <c r="C91614" t="s">
        <v>228873</v>
      </c>
      <c r="E91614" s="1">
        <v>42010</v>
      </c>
    </row>
    <row r="91615" spans="1:6" x14ac:dyDescent="0.25">
      <c r="A91615" t="s">
        <v>393436</v>
      </c>
      <c r="B91615" t="s">
        <v>393437</v>
      </c>
      <c r="C91615" t="s">
        <v>228927</v>
      </c>
      <c r="E91615" t="s">
        <v>57366</v>
      </c>
      <c r="F91615">
        <v>110000</v>
      </c>
    </row>
    <row r="91616" spans="1:6" x14ac:dyDescent="0.25">
      <c r="A91616" t="s">
        <v>393438</v>
      </c>
      <c r="B91616" t="s">
        <v>393439</v>
      </c>
      <c r="C91616" t="s">
        <v>228880</v>
      </c>
      <c r="E91616" s="1">
        <v>37992</v>
      </c>
      <c r="F91616">
        <v>125000</v>
      </c>
    </row>
    <row r="91617" spans="1:6" x14ac:dyDescent="0.25">
      <c r="A91617" t="s">
        <v>393440</v>
      </c>
      <c r="B91617" t="s">
        <v>393441</v>
      </c>
      <c r="C91617" t="s">
        <v>228927</v>
      </c>
      <c r="E91617" s="1">
        <v>38362</v>
      </c>
      <c r="F91617">
        <v>5000000</v>
      </c>
    </row>
    <row r="91618" spans="1:6" x14ac:dyDescent="0.25">
      <c r="A91618" t="s">
        <v>393438</v>
      </c>
      <c r="B91618" t="s">
        <v>393442</v>
      </c>
      <c r="C91618" t="s">
        <v>228873</v>
      </c>
      <c r="D91618" t="s">
        <v>228877</v>
      </c>
      <c r="E91618" s="1">
        <v>38362</v>
      </c>
      <c r="F91618">
        <v>5000000</v>
      </c>
    </row>
    <row r="91619" spans="1:6" x14ac:dyDescent="0.25">
      <c r="A91619" t="s">
        <v>393443</v>
      </c>
      <c r="B91619" t="s">
        <v>393444</v>
      </c>
      <c r="C91619" t="s">
        <v>228927</v>
      </c>
      <c r="E91619" t="s">
        <v>39546</v>
      </c>
      <c r="F91619">
        <v>1105000</v>
      </c>
    </row>
    <row r="91620" spans="1:6" x14ac:dyDescent="0.25">
      <c r="A91620" t="s">
        <v>393445</v>
      </c>
      <c r="B91620" t="s">
        <v>393446</v>
      </c>
      <c r="C91620" t="s">
        <v>228927</v>
      </c>
      <c r="E91620" s="1">
        <v>42135</v>
      </c>
      <c r="F91620">
        <v>710000</v>
      </c>
    </row>
    <row r="91621" spans="1:6" x14ac:dyDescent="0.25">
      <c r="A91621" t="s">
        <v>393443</v>
      </c>
      <c r="B91621" t="s">
        <v>393447</v>
      </c>
      <c r="C91621" t="s">
        <v>228880</v>
      </c>
      <c r="E91621" t="s">
        <v>30335</v>
      </c>
      <c r="F91621">
        <v>100000</v>
      </c>
    </row>
    <row r="91622" spans="1:6" x14ac:dyDescent="0.25">
      <c r="A91622" t="s">
        <v>393445</v>
      </c>
      <c r="B91622" t="s">
        <v>393448</v>
      </c>
      <c r="C91622" t="s">
        <v>228927</v>
      </c>
      <c r="E91622" t="s">
        <v>13644</v>
      </c>
      <c r="F91622">
        <v>150000</v>
      </c>
    </row>
    <row r="91623" spans="1:6" x14ac:dyDescent="0.25">
      <c r="A91623" t="s">
        <v>393443</v>
      </c>
      <c r="B91623" t="s">
        <v>393449</v>
      </c>
      <c r="C91623" t="s">
        <v>228873</v>
      </c>
      <c r="E91623" t="s">
        <v>53977</v>
      </c>
      <c r="F91623">
        <v>1145000</v>
      </c>
    </row>
    <row r="91624" spans="1:6" x14ac:dyDescent="0.25">
      <c r="A91624" t="s">
        <v>393450</v>
      </c>
      <c r="B91624" t="s">
        <v>393451</v>
      </c>
      <c r="C91624" t="s">
        <v>228873</v>
      </c>
      <c r="E91624" s="1">
        <v>41852</v>
      </c>
      <c r="F91624">
        <v>10000</v>
      </c>
    </row>
    <row r="91625" spans="1:6" x14ac:dyDescent="0.25">
      <c r="A91625" t="s">
        <v>393452</v>
      </c>
      <c r="B91625" t="s">
        <v>393453</v>
      </c>
      <c r="C91625" t="s">
        <v>228927</v>
      </c>
      <c r="E91625" s="1">
        <v>41985</v>
      </c>
      <c r="F91625">
        <v>15000000</v>
      </c>
    </row>
    <row r="91626" spans="1:6" x14ac:dyDescent="0.25">
      <c r="A91626" t="s">
        <v>393454</v>
      </c>
      <c r="B91626" t="s">
        <v>393455</v>
      </c>
      <c r="C91626" t="s">
        <v>228873</v>
      </c>
      <c r="D91626" t="s">
        <v>228977</v>
      </c>
      <c r="E91626" s="1">
        <v>39825</v>
      </c>
      <c r="F91626">
        <v>10000000</v>
      </c>
    </row>
    <row r="91627" spans="1:6" x14ac:dyDescent="0.25">
      <c r="A91627" t="s">
        <v>393452</v>
      </c>
      <c r="B91627" t="s">
        <v>393456</v>
      </c>
      <c r="C91627" t="s">
        <v>228873</v>
      </c>
      <c r="D91627" t="s">
        <v>229145</v>
      </c>
      <c r="E91627" s="1">
        <v>40889</v>
      </c>
      <c r="F91627">
        <v>12000000</v>
      </c>
    </row>
    <row r="91628" spans="1:6" x14ac:dyDescent="0.25">
      <c r="A91628" t="s">
        <v>393454</v>
      </c>
      <c r="B91628" t="s">
        <v>393457</v>
      </c>
      <c r="C91628" t="s">
        <v>228873</v>
      </c>
      <c r="D91628" t="s">
        <v>228874</v>
      </c>
      <c r="E91628" s="1">
        <v>39356</v>
      </c>
      <c r="F91628">
        <v>2000000</v>
      </c>
    </row>
    <row r="91629" spans="1:6" x14ac:dyDescent="0.25">
      <c r="A91629" t="s">
        <v>393452</v>
      </c>
      <c r="B91629" t="s">
        <v>393458</v>
      </c>
      <c r="C91629" t="s">
        <v>228873</v>
      </c>
      <c r="E91629" t="s">
        <v>230480</v>
      </c>
      <c r="F91629">
        <v>11277428</v>
      </c>
    </row>
    <row r="91630" spans="1:6" x14ac:dyDescent="0.25">
      <c r="A91630" t="s">
        <v>393454</v>
      </c>
      <c r="B91630" t="s">
        <v>393459</v>
      </c>
      <c r="C91630" t="s">
        <v>228873</v>
      </c>
      <c r="D91630" t="s">
        <v>229206</v>
      </c>
      <c r="E91630" s="1">
        <v>41494</v>
      </c>
      <c r="F91630">
        <v>30000000</v>
      </c>
    </row>
    <row r="91631" spans="1:6" x14ac:dyDescent="0.25">
      <c r="A91631" t="s">
        <v>393452</v>
      </c>
      <c r="B91631" t="s">
        <v>393460</v>
      </c>
      <c r="C91631" t="s">
        <v>228873</v>
      </c>
      <c r="D91631" t="s">
        <v>228874</v>
      </c>
      <c r="E91631" s="1">
        <v>39669</v>
      </c>
      <c r="F91631">
        <v>6400000</v>
      </c>
    </row>
    <row r="91632" spans="1:6" x14ac:dyDescent="0.25">
      <c r="A91632" t="s">
        <v>393454</v>
      </c>
      <c r="B91632" t="s">
        <v>393461</v>
      </c>
      <c r="C91632" t="s">
        <v>228873</v>
      </c>
      <c r="E91632" s="1">
        <v>40909</v>
      </c>
      <c r="F91632">
        <v>964000</v>
      </c>
    </row>
    <row r="91633" spans="1:6" x14ac:dyDescent="0.25">
      <c r="A91633" t="s">
        <v>393452</v>
      </c>
      <c r="B91633" t="s">
        <v>393462</v>
      </c>
      <c r="C91633" t="s">
        <v>228873</v>
      </c>
      <c r="D91633" t="s">
        <v>228877</v>
      </c>
      <c r="E91633" t="s">
        <v>120027</v>
      </c>
      <c r="F91633">
        <v>2250000</v>
      </c>
    </row>
    <row r="91634" spans="1:6" x14ac:dyDescent="0.25">
      <c r="A91634" t="s">
        <v>393463</v>
      </c>
      <c r="B91634" t="s">
        <v>393464</v>
      </c>
      <c r="C91634" t="s">
        <v>228880</v>
      </c>
      <c r="E91634" t="s">
        <v>18856</v>
      </c>
      <c r="F91634">
        <v>40000</v>
      </c>
    </row>
    <row r="91635" spans="1:6" x14ac:dyDescent="0.25">
      <c r="A91635" t="s">
        <v>393465</v>
      </c>
      <c r="B91635" t="s">
        <v>393466</v>
      </c>
      <c r="C91635" t="s">
        <v>228880</v>
      </c>
      <c r="E91635" s="1">
        <v>41738</v>
      </c>
      <c r="F91635">
        <v>1100000</v>
      </c>
    </row>
    <row r="91636" spans="1:6" x14ac:dyDescent="0.25">
      <c r="A91636" t="s">
        <v>393467</v>
      </c>
      <c r="B91636" t="s">
        <v>393468</v>
      </c>
      <c r="C91636" t="s">
        <v>228909</v>
      </c>
      <c r="E91636" t="s">
        <v>41729</v>
      </c>
      <c r="F91636">
        <v>5000</v>
      </c>
    </row>
    <row r="91637" spans="1:6" x14ac:dyDescent="0.25">
      <c r="A91637" t="s">
        <v>393469</v>
      </c>
      <c r="B91637" t="s">
        <v>393470</v>
      </c>
      <c r="C91637" t="s">
        <v>228873</v>
      </c>
      <c r="D91637" t="s">
        <v>228877</v>
      </c>
      <c r="E91637" t="s">
        <v>21653</v>
      </c>
      <c r="F91637">
        <v>18000000</v>
      </c>
    </row>
    <row r="91638" spans="1:6" x14ac:dyDescent="0.25">
      <c r="A91638" t="s">
        <v>393471</v>
      </c>
      <c r="B91638" t="s">
        <v>393472</v>
      </c>
      <c r="C91638" t="s">
        <v>228873</v>
      </c>
      <c r="E91638" s="1">
        <v>40919</v>
      </c>
    </row>
    <row r="91639" spans="1:6" x14ac:dyDescent="0.25">
      <c r="A91639" t="s">
        <v>393473</v>
      </c>
      <c r="B91639" t="s">
        <v>393474</v>
      </c>
      <c r="C91639" t="s">
        <v>228880</v>
      </c>
      <c r="E91639" t="s">
        <v>46867</v>
      </c>
      <c r="F91639">
        <v>490567</v>
      </c>
    </row>
    <row r="91640" spans="1:6" x14ac:dyDescent="0.25">
      <c r="A91640" t="s">
        <v>393475</v>
      </c>
      <c r="B91640" t="s">
        <v>393476</v>
      </c>
      <c r="C91640" t="s">
        <v>228889</v>
      </c>
      <c r="E91640" t="s">
        <v>33173</v>
      </c>
    </row>
    <row r="91641" spans="1:6" x14ac:dyDescent="0.25">
      <c r="A91641" t="s">
        <v>393477</v>
      </c>
      <c r="B91641" t="s">
        <v>393478</v>
      </c>
      <c r="C91641" t="s">
        <v>228880</v>
      </c>
      <c r="E91641" s="1">
        <v>40544</v>
      </c>
      <c r="F91641">
        <v>1000000</v>
      </c>
    </row>
    <row r="91642" spans="1:6" x14ac:dyDescent="0.25">
      <c r="A91642" t="s">
        <v>393479</v>
      </c>
      <c r="B91642" t="s">
        <v>393480</v>
      </c>
      <c r="C91642" t="s">
        <v>228873</v>
      </c>
      <c r="E91642" t="s">
        <v>2259</v>
      </c>
      <c r="F91642">
        <v>749000</v>
      </c>
    </row>
    <row r="91643" spans="1:6" x14ac:dyDescent="0.25">
      <c r="A91643" t="s">
        <v>393481</v>
      </c>
      <c r="B91643" t="s">
        <v>393482</v>
      </c>
      <c r="C91643" t="s">
        <v>228873</v>
      </c>
      <c r="E91643" s="1">
        <v>42250</v>
      </c>
    </row>
    <row r="91644" spans="1:6" x14ac:dyDescent="0.25">
      <c r="A91644" t="s">
        <v>393483</v>
      </c>
      <c r="B91644" t="s">
        <v>393484</v>
      </c>
      <c r="C91644" t="s">
        <v>228880</v>
      </c>
      <c r="E91644" t="s">
        <v>38881</v>
      </c>
      <c r="F91644">
        <v>2000000</v>
      </c>
    </row>
    <row r="91645" spans="1:6" x14ac:dyDescent="0.25">
      <c r="A91645" t="s">
        <v>393485</v>
      </c>
      <c r="B91645" t="s">
        <v>393486</v>
      </c>
      <c r="C91645" t="s">
        <v>228880</v>
      </c>
      <c r="E91645" s="1">
        <v>42012</v>
      </c>
      <c r="F91645">
        <v>12500</v>
      </c>
    </row>
    <row r="91646" spans="1:6" x14ac:dyDescent="0.25">
      <c r="A91646" t="s">
        <v>393487</v>
      </c>
      <c r="B91646" t="s">
        <v>393488</v>
      </c>
      <c r="C91646" t="s">
        <v>228873</v>
      </c>
      <c r="D91646" t="s">
        <v>228877</v>
      </c>
      <c r="E91646" t="s">
        <v>396</v>
      </c>
      <c r="F91646">
        <v>1500000</v>
      </c>
    </row>
    <row r="91647" spans="1:6" x14ac:dyDescent="0.25">
      <c r="A91647" t="s">
        <v>393489</v>
      </c>
      <c r="B91647" t="s">
        <v>393490</v>
      </c>
      <c r="C91647" t="s">
        <v>228880</v>
      </c>
      <c r="E91647" s="1">
        <v>40848</v>
      </c>
      <c r="F91647">
        <v>50000</v>
      </c>
    </row>
    <row r="91648" spans="1:6" x14ac:dyDescent="0.25">
      <c r="A91648" t="s">
        <v>393491</v>
      </c>
      <c r="B91648" t="s">
        <v>393492</v>
      </c>
      <c r="C91648" t="s">
        <v>228873</v>
      </c>
      <c r="D91648" t="s">
        <v>228874</v>
      </c>
      <c r="E91648" t="s">
        <v>66040</v>
      </c>
      <c r="F91648">
        <v>7000000</v>
      </c>
    </row>
    <row r="91649" spans="1:6" x14ac:dyDescent="0.25">
      <c r="A91649" t="s">
        <v>393493</v>
      </c>
      <c r="B91649" t="s">
        <v>393494</v>
      </c>
      <c r="C91649" t="s">
        <v>228873</v>
      </c>
      <c r="D91649" t="s">
        <v>228877</v>
      </c>
      <c r="E91649" t="s">
        <v>235786</v>
      </c>
    </row>
    <row r="91650" spans="1:6" x14ac:dyDescent="0.25">
      <c r="A91650" t="s">
        <v>393495</v>
      </c>
      <c r="B91650" t="s">
        <v>393496</v>
      </c>
      <c r="C91650" t="s">
        <v>228880</v>
      </c>
      <c r="E91650" s="1">
        <v>42007</v>
      </c>
      <c r="F91650">
        <v>62500</v>
      </c>
    </row>
    <row r="91651" spans="1:6" x14ac:dyDescent="0.25">
      <c r="A91651" t="s">
        <v>393497</v>
      </c>
      <c r="B91651" t="s">
        <v>393498</v>
      </c>
      <c r="C91651" t="s">
        <v>228943</v>
      </c>
      <c r="E91651" s="1">
        <v>41183</v>
      </c>
      <c r="F91651">
        <v>20000</v>
      </c>
    </row>
    <row r="91652" spans="1:6" x14ac:dyDescent="0.25">
      <c r="A91652" t="s">
        <v>393499</v>
      </c>
      <c r="B91652" t="s">
        <v>393500</v>
      </c>
      <c r="C91652" t="s">
        <v>228880</v>
      </c>
      <c r="E91652" t="s">
        <v>28430</v>
      </c>
    </row>
    <row r="91653" spans="1:6" x14ac:dyDescent="0.25">
      <c r="A91653" t="s">
        <v>393501</v>
      </c>
      <c r="B91653" t="s">
        <v>393502</v>
      </c>
      <c r="C91653" t="s">
        <v>228880</v>
      </c>
      <c r="E91653" t="s">
        <v>36209</v>
      </c>
    </row>
    <row r="91654" spans="1:6" x14ac:dyDescent="0.25">
      <c r="A91654" t="s">
        <v>393503</v>
      </c>
      <c r="B91654" t="s">
        <v>393504</v>
      </c>
      <c r="C91654" t="s">
        <v>228880</v>
      </c>
      <c r="E91654" s="1">
        <v>41701</v>
      </c>
      <c r="F91654">
        <v>100000</v>
      </c>
    </row>
    <row r="91655" spans="1:6" x14ac:dyDescent="0.25">
      <c r="A91655" t="s">
        <v>393505</v>
      </c>
      <c r="B91655" t="s">
        <v>393506</v>
      </c>
      <c r="C91655" t="s">
        <v>228943</v>
      </c>
      <c r="E91655" t="s">
        <v>120485</v>
      </c>
    </row>
    <row r="91656" spans="1:6" x14ac:dyDescent="0.25">
      <c r="A91656" t="s">
        <v>393507</v>
      </c>
      <c r="B91656" t="s">
        <v>393508</v>
      </c>
      <c r="C91656" t="s">
        <v>228916</v>
      </c>
      <c r="E91656" s="1">
        <v>41646</v>
      </c>
      <c r="F91656">
        <v>196886</v>
      </c>
    </row>
    <row r="91657" spans="1:6" x14ac:dyDescent="0.25">
      <c r="A91657" t="s">
        <v>393509</v>
      </c>
      <c r="B91657" t="s">
        <v>393510</v>
      </c>
      <c r="C91657" t="s">
        <v>228880</v>
      </c>
      <c r="E91657" s="1">
        <v>41279</v>
      </c>
      <c r="F91657">
        <v>476682</v>
      </c>
    </row>
    <row r="91658" spans="1:6" x14ac:dyDescent="0.25">
      <c r="A91658" t="s">
        <v>393507</v>
      </c>
      <c r="B91658" t="s">
        <v>393511</v>
      </c>
      <c r="C91658" t="s">
        <v>229045</v>
      </c>
      <c r="E91658" s="1">
        <v>40918</v>
      </c>
      <c r="F91658">
        <v>81056</v>
      </c>
    </row>
    <row r="91659" spans="1:6" x14ac:dyDescent="0.25">
      <c r="A91659" t="s">
        <v>393509</v>
      </c>
      <c r="B91659" t="s">
        <v>393512</v>
      </c>
      <c r="C91659" t="s">
        <v>228880</v>
      </c>
      <c r="E91659" t="s">
        <v>22623</v>
      </c>
      <c r="F91659">
        <v>523315</v>
      </c>
    </row>
    <row r="91660" spans="1:6" x14ac:dyDescent="0.25">
      <c r="A91660" t="s">
        <v>393513</v>
      </c>
      <c r="B91660" t="s">
        <v>393514</v>
      </c>
      <c r="C91660" t="s">
        <v>228873</v>
      </c>
      <c r="E91660" s="1">
        <v>42102</v>
      </c>
    </row>
    <row r="91661" spans="1:6" x14ac:dyDescent="0.25">
      <c r="A91661" t="s">
        <v>393515</v>
      </c>
      <c r="B91661" t="s">
        <v>393516</v>
      </c>
      <c r="C91661" t="s">
        <v>228873</v>
      </c>
      <c r="E91661" s="1">
        <v>42314</v>
      </c>
    </row>
    <row r="91662" spans="1:6" x14ac:dyDescent="0.25">
      <c r="A91662" t="s">
        <v>393513</v>
      </c>
      <c r="B91662" t="s">
        <v>393517</v>
      </c>
      <c r="C91662" t="s">
        <v>228943</v>
      </c>
      <c r="E91662" s="1">
        <v>41279</v>
      </c>
      <c r="F91662">
        <v>1300000</v>
      </c>
    </row>
    <row r="91663" spans="1:6" x14ac:dyDescent="0.25">
      <c r="A91663" t="s">
        <v>393515</v>
      </c>
      <c r="B91663" t="s">
        <v>393518</v>
      </c>
      <c r="C91663" t="s">
        <v>228873</v>
      </c>
      <c r="E91663" t="s">
        <v>9525</v>
      </c>
    </row>
    <row r="91664" spans="1:6" x14ac:dyDescent="0.25">
      <c r="A91664" t="s">
        <v>393513</v>
      </c>
      <c r="B91664" t="s">
        <v>393519</v>
      </c>
      <c r="C91664" t="s">
        <v>228873</v>
      </c>
      <c r="E91664" s="1">
        <v>41801</v>
      </c>
    </row>
    <row r="91665" spans="1:6" x14ac:dyDescent="0.25">
      <c r="A91665" t="s">
        <v>393515</v>
      </c>
      <c r="B91665" t="s">
        <v>393520</v>
      </c>
      <c r="C91665" t="s">
        <v>228873</v>
      </c>
      <c r="E91665" s="1">
        <v>41889</v>
      </c>
    </row>
    <row r="91666" spans="1:6" x14ac:dyDescent="0.25">
      <c r="A91666" t="s">
        <v>393513</v>
      </c>
      <c r="B91666" t="s">
        <v>393521</v>
      </c>
      <c r="C91666" t="s">
        <v>228873</v>
      </c>
      <c r="E91666" s="1">
        <v>41859</v>
      </c>
    </row>
    <row r="91667" spans="1:6" x14ac:dyDescent="0.25">
      <c r="A91667" t="s">
        <v>393522</v>
      </c>
      <c r="B91667" t="s">
        <v>393523</v>
      </c>
      <c r="C91667" t="s">
        <v>228873</v>
      </c>
      <c r="E91667" t="s">
        <v>191038</v>
      </c>
      <c r="F91667">
        <v>2000000</v>
      </c>
    </row>
    <row r="91668" spans="1:6" x14ac:dyDescent="0.25">
      <c r="A91668" t="s">
        <v>393524</v>
      </c>
      <c r="B91668" t="s">
        <v>393525</v>
      </c>
      <c r="C91668" t="s">
        <v>228909</v>
      </c>
      <c r="E91668" s="1">
        <v>41590</v>
      </c>
    </row>
    <row r="91669" spans="1:6" x14ac:dyDescent="0.25">
      <c r="A91669" t="s">
        <v>393526</v>
      </c>
      <c r="B91669" t="s">
        <v>393527</v>
      </c>
      <c r="C91669" t="s">
        <v>228880</v>
      </c>
      <c r="E91669" s="1">
        <v>42007</v>
      </c>
      <c r="F91669">
        <v>120000</v>
      </c>
    </row>
    <row r="91670" spans="1:6" x14ac:dyDescent="0.25">
      <c r="A91670" t="s">
        <v>393528</v>
      </c>
      <c r="B91670" t="s">
        <v>393529</v>
      </c>
      <c r="C91670" t="s">
        <v>228880</v>
      </c>
      <c r="E91670" t="s">
        <v>62245</v>
      </c>
      <c r="F91670">
        <v>20000</v>
      </c>
    </row>
    <row r="91671" spans="1:6" x14ac:dyDescent="0.25">
      <c r="A91671" t="s">
        <v>393530</v>
      </c>
      <c r="B91671" t="s">
        <v>393531</v>
      </c>
      <c r="C91671" t="s">
        <v>231514</v>
      </c>
      <c r="E91671" s="1">
        <v>42005</v>
      </c>
    </row>
    <row r="91672" spans="1:6" x14ac:dyDescent="0.25">
      <c r="A91672" t="s">
        <v>393532</v>
      </c>
      <c r="B91672" t="s">
        <v>393533</v>
      </c>
      <c r="C91672" t="s">
        <v>228880</v>
      </c>
      <c r="E91672" t="s">
        <v>81633</v>
      </c>
      <c r="F91672">
        <v>200000</v>
      </c>
    </row>
    <row r="91673" spans="1:6" x14ac:dyDescent="0.25">
      <c r="A91673" t="s">
        <v>393534</v>
      </c>
      <c r="B91673" t="s">
        <v>393535</v>
      </c>
      <c r="C91673" t="s">
        <v>228880</v>
      </c>
      <c r="E91673" s="1">
        <v>42099</v>
      </c>
      <c r="F91673">
        <v>1300000</v>
      </c>
    </row>
    <row r="91674" spans="1:6" x14ac:dyDescent="0.25">
      <c r="A91674" t="s">
        <v>393536</v>
      </c>
      <c r="B91674" t="s">
        <v>393537</v>
      </c>
      <c r="C91674" t="s">
        <v>228880</v>
      </c>
      <c r="E91674" s="1">
        <v>42014</v>
      </c>
      <c r="F91674">
        <v>3500000</v>
      </c>
    </row>
    <row r="91675" spans="1:6" x14ac:dyDescent="0.25">
      <c r="A91675" t="s">
        <v>393538</v>
      </c>
      <c r="B91675" t="s">
        <v>393539</v>
      </c>
      <c r="C91675" t="s">
        <v>228880</v>
      </c>
      <c r="E91675" t="s">
        <v>18856</v>
      </c>
      <c r="F91675">
        <v>40000</v>
      </c>
    </row>
    <row r="91676" spans="1:6" x14ac:dyDescent="0.25">
      <c r="A91676" t="s">
        <v>393540</v>
      </c>
      <c r="B91676" t="s">
        <v>393541</v>
      </c>
      <c r="C91676" t="s">
        <v>228880</v>
      </c>
      <c r="E91676" s="1">
        <v>39814</v>
      </c>
    </row>
    <row r="91677" spans="1:6" x14ac:dyDescent="0.25">
      <c r="A91677" t="s">
        <v>393542</v>
      </c>
      <c r="B91677" t="s">
        <v>393543</v>
      </c>
      <c r="C91677" t="s">
        <v>228873</v>
      </c>
      <c r="D91677" t="s">
        <v>229206</v>
      </c>
      <c r="E91677" t="s">
        <v>229555</v>
      </c>
      <c r="F91677">
        <v>1000000000</v>
      </c>
    </row>
    <row r="91678" spans="1:6" x14ac:dyDescent="0.25">
      <c r="A91678" t="s">
        <v>393544</v>
      </c>
      <c r="B91678" t="s">
        <v>393545</v>
      </c>
      <c r="C91678" t="s">
        <v>228873</v>
      </c>
      <c r="D91678" t="s">
        <v>228874</v>
      </c>
      <c r="E91678" s="1">
        <v>41252</v>
      </c>
      <c r="F91678">
        <v>77199900</v>
      </c>
    </row>
    <row r="91679" spans="1:6" x14ac:dyDescent="0.25">
      <c r="A91679" t="s">
        <v>393542</v>
      </c>
      <c r="B91679" t="s">
        <v>393546</v>
      </c>
      <c r="C91679" t="s">
        <v>228873</v>
      </c>
      <c r="D91679" t="s">
        <v>228877</v>
      </c>
      <c r="E91679" t="s">
        <v>24094</v>
      </c>
      <c r="F91679">
        <v>4000000</v>
      </c>
    </row>
    <row r="91680" spans="1:6" x14ac:dyDescent="0.25">
      <c r="A91680" t="s">
        <v>393544</v>
      </c>
      <c r="B91680" t="s">
        <v>393547</v>
      </c>
      <c r="C91680" t="s">
        <v>228927</v>
      </c>
      <c r="E91680" s="1">
        <v>41463</v>
      </c>
      <c r="F91680">
        <v>50000000</v>
      </c>
    </row>
    <row r="91681" spans="1:6" x14ac:dyDescent="0.25">
      <c r="A91681" t="s">
        <v>393542</v>
      </c>
      <c r="B91681" t="s">
        <v>393548</v>
      </c>
      <c r="C91681" t="s">
        <v>228927</v>
      </c>
      <c r="E91681" s="1">
        <v>41553</v>
      </c>
      <c r="F91681">
        <v>41000000</v>
      </c>
    </row>
    <row r="91682" spans="1:6" x14ac:dyDescent="0.25">
      <c r="A91682" t="s">
        <v>393544</v>
      </c>
      <c r="B91682" t="s">
        <v>393549</v>
      </c>
      <c r="C91682" t="s">
        <v>228873</v>
      </c>
      <c r="D91682" t="s">
        <v>228877</v>
      </c>
      <c r="E91682" t="s">
        <v>2333</v>
      </c>
      <c r="F91682">
        <v>4000000</v>
      </c>
    </row>
    <row r="91683" spans="1:6" x14ac:dyDescent="0.25">
      <c r="A91683" t="s">
        <v>393542</v>
      </c>
      <c r="B91683" t="s">
        <v>393550</v>
      </c>
      <c r="C91683" t="s">
        <v>228927</v>
      </c>
      <c r="E91683" t="s">
        <v>2510</v>
      </c>
      <c r="F91683">
        <v>60000000</v>
      </c>
    </row>
    <row r="91684" spans="1:6" x14ac:dyDescent="0.25">
      <c r="A91684" t="s">
        <v>393544</v>
      </c>
      <c r="B91684" t="s">
        <v>393551</v>
      </c>
      <c r="C91684" t="s">
        <v>228873</v>
      </c>
      <c r="D91684" t="s">
        <v>229145</v>
      </c>
      <c r="E91684" t="s">
        <v>46264</v>
      </c>
      <c r="F91684">
        <v>200000000</v>
      </c>
    </row>
    <row r="91685" spans="1:6" x14ac:dyDescent="0.25">
      <c r="A91685" t="s">
        <v>393542</v>
      </c>
      <c r="B91685" t="s">
        <v>393552</v>
      </c>
      <c r="C91685" t="s">
        <v>228927</v>
      </c>
      <c r="E91685" t="s">
        <v>33536</v>
      </c>
      <c r="F91685">
        <v>50000000</v>
      </c>
    </row>
    <row r="91686" spans="1:6" x14ac:dyDescent="0.25">
      <c r="A91686" t="s">
        <v>393544</v>
      </c>
      <c r="B91686" t="s">
        <v>393553</v>
      </c>
      <c r="C91686" t="s">
        <v>228927</v>
      </c>
      <c r="E91686" t="s">
        <v>42720</v>
      </c>
      <c r="F91686">
        <v>200000000</v>
      </c>
    </row>
    <row r="91687" spans="1:6" x14ac:dyDescent="0.25">
      <c r="A91687" t="s">
        <v>393542</v>
      </c>
      <c r="B91687" t="s">
        <v>393554</v>
      </c>
      <c r="C91687" t="s">
        <v>228873</v>
      </c>
      <c r="D91687" t="s">
        <v>228977</v>
      </c>
      <c r="E91687" s="1">
        <v>41702</v>
      </c>
      <c r="F91687">
        <v>80000000</v>
      </c>
    </row>
    <row r="91688" spans="1:6" x14ac:dyDescent="0.25">
      <c r="A91688" t="s">
        <v>393555</v>
      </c>
      <c r="B91688" t="s">
        <v>393556</v>
      </c>
      <c r="C91688" t="s">
        <v>228873</v>
      </c>
      <c r="D91688" t="s">
        <v>228977</v>
      </c>
      <c r="E91688" s="1">
        <v>41702</v>
      </c>
      <c r="F91688">
        <v>80000000</v>
      </c>
    </row>
    <row r="91689" spans="1:6" x14ac:dyDescent="0.25">
      <c r="A91689" t="s">
        <v>393557</v>
      </c>
      <c r="B91689" t="s">
        <v>393558</v>
      </c>
      <c r="C91689" t="s">
        <v>228873</v>
      </c>
      <c r="E91689" s="1">
        <v>41370</v>
      </c>
      <c r="F91689">
        <v>41000000</v>
      </c>
    </row>
    <row r="91690" spans="1:6" x14ac:dyDescent="0.25">
      <c r="A91690" t="s">
        <v>393555</v>
      </c>
      <c r="B91690" t="s">
        <v>393559</v>
      </c>
      <c r="C91690" t="s">
        <v>228873</v>
      </c>
      <c r="D91690" t="s">
        <v>228874</v>
      </c>
      <c r="E91690" s="1">
        <v>41252</v>
      </c>
      <c r="F91690">
        <v>77000000</v>
      </c>
    </row>
    <row r="91691" spans="1:6" x14ac:dyDescent="0.25">
      <c r="A91691" t="s">
        <v>393557</v>
      </c>
      <c r="B91691" t="s">
        <v>393560</v>
      </c>
      <c r="C91691" t="s">
        <v>228873</v>
      </c>
      <c r="D91691" t="s">
        <v>229145</v>
      </c>
      <c r="E91691" s="1">
        <v>42037</v>
      </c>
      <c r="F91691">
        <v>200000000</v>
      </c>
    </row>
    <row r="91692" spans="1:6" x14ac:dyDescent="0.25">
      <c r="A91692" t="s">
        <v>393561</v>
      </c>
      <c r="B91692" t="s">
        <v>393562</v>
      </c>
      <c r="C91692" t="s">
        <v>228943</v>
      </c>
      <c r="E91692" s="1">
        <v>40098</v>
      </c>
    </row>
    <row r="91693" spans="1:6" x14ac:dyDescent="0.25">
      <c r="A91693" t="s">
        <v>393563</v>
      </c>
      <c r="B91693" t="s">
        <v>393564</v>
      </c>
      <c r="C91693" t="s">
        <v>228880</v>
      </c>
      <c r="E91693" s="1">
        <v>40185</v>
      </c>
      <c r="F91693">
        <v>5000</v>
      </c>
    </row>
    <row r="91694" spans="1:6" x14ac:dyDescent="0.25">
      <c r="A91694" t="s">
        <v>393565</v>
      </c>
      <c r="B91694" t="s">
        <v>393566</v>
      </c>
      <c r="C91694" t="s">
        <v>228943</v>
      </c>
      <c r="E91694" t="s">
        <v>37188</v>
      </c>
      <c r="F91694">
        <v>120000</v>
      </c>
    </row>
    <row r="91695" spans="1:6" x14ac:dyDescent="0.25">
      <c r="A91695" t="s">
        <v>393567</v>
      </c>
      <c r="B91695" t="s">
        <v>393568</v>
      </c>
      <c r="C91695" t="s">
        <v>228889</v>
      </c>
      <c r="E91695" t="s">
        <v>229067</v>
      </c>
      <c r="F91695">
        <v>130000000</v>
      </c>
    </row>
    <row r="91696" spans="1:6" x14ac:dyDescent="0.25">
      <c r="A91696" t="s">
        <v>393569</v>
      </c>
      <c r="B91696" t="s">
        <v>393570</v>
      </c>
      <c r="C91696" t="s">
        <v>228873</v>
      </c>
      <c r="D91696" t="s">
        <v>228874</v>
      </c>
      <c r="E91696" s="1">
        <v>40184</v>
      </c>
      <c r="F91696">
        <v>2000000</v>
      </c>
    </row>
    <row r="91697" spans="1:6" x14ac:dyDescent="0.25">
      <c r="A91697" t="s">
        <v>393567</v>
      </c>
      <c r="B91697" t="s">
        <v>393571</v>
      </c>
      <c r="C91697" t="s">
        <v>228873</v>
      </c>
      <c r="D91697" t="s">
        <v>228877</v>
      </c>
      <c r="E91697" s="1">
        <v>39452</v>
      </c>
      <c r="F91697">
        <v>15000000</v>
      </c>
    </row>
    <row r="91698" spans="1:6" x14ac:dyDescent="0.25">
      <c r="A91698" t="s">
        <v>393569</v>
      </c>
      <c r="B91698" t="s">
        <v>393572</v>
      </c>
      <c r="C91698" t="s">
        <v>228873</v>
      </c>
      <c r="E91698" t="s">
        <v>36855</v>
      </c>
    </row>
    <row r="91699" spans="1:6" x14ac:dyDescent="0.25">
      <c r="A91699" t="s">
        <v>393567</v>
      </c>
      <c r="B91699" t="s">
        <v>393573</v>
      </c>
      <c r="C91699" t="s">
        <v>228889</v>
      </c>
      <c r="E91699" s="1">
        <v>40240</v>
      </c>
      <c r="F91699">
        <v>5000000</v>
      </c>
    </row>
    <row r="91700" spans="1:6" x14ac:dyDescent="0.25">
      <c r="A91700" t="s">
        <v>393574</v>
      </c>
      <c r="B91700" t="s">
        <v>393575</v>
      </c>
      <c r="C91700" t="s">
        <v>228873</v>
      </c>
      <c r="D91700" t="s">
        <v>228877</v>
      </c>
      <c r="E91700" s="1">
        <v>40857</v>
      </c>
      <c r="F91700">
        <v>1320384</v>
      </c>
    </row>
    <row r="91701" spans="1:6" x14ac:dyDescent="0.25">
      <c r="A91701" t="s">
        <v>393576</v>
      </c>
      <c r="B91701" t="s">
        <v>393577</v>
      </c>
      <c r="C91701" t="s">
        <v>228880</v>
      </c>
      <c r="E91701" t="s">
        <v>49037</v>
      </c>
      <c r="F91701">
        <v>9000</v>
      </c>
    </row>
    <row r="91702" spans="1:6" x14ac:dyDescent="0.25">
      <c r="A91702" t="s">
        <v>393578</v>
      </c>
      <c r="B91702" t="s">
        <v>393579</v>
      </c>
      <c r="C91702" t="s">
        <v>228873</v>
      </c>
      <c r="E91702" t="s">
        <v>229672</v>
      </c>
      <c r="F91702">
        <v>150000</v>
      </c>
    </row>
    <row r="91703" spans="1:6" x14ac:dyDescent="0.25">
      <c r="A91703" t="s">
        <v>393580</v>
      </c>
      <c r="B91703" t="s">
        <v>393581</v>
      </c>
      <c r="C91703" t="s">
        <v>228880</v>
      </c>
      <c r="E91703" s="1">
        <v>39819</v>
      </c>
      <c r="F91703">
        <v>20000</v>
      </c>
    </row>
    <row r="91704" spans="1:6" x14ac:dyDescent="0.25">
      <c r="A91704" t="s">
        <v>393582</v>
      </c>
      <c r="B91704" t="s">
        <v>393583</v>
      </c>
      <c r="C91704" t="s">
        <v>228943</v>
      </c>
      <c r="E91704" s="1">
        <v>42005</v>
      </c>
      <c r="F91704">
        <v>40875</v>
      </c>
    </row>
    <row r="91705" spans="1:6" x14ac:dyDescent="0.25">
      <c r="A91705" t="s">
        <v>393584</v>
      </c>
      <c r="B91705" t="s">
        <v>393585</v>
      </c>
      <c r="C91705" t="s">
        <v>228916</v>
      </c>
      <c r="E91705" t="s">
        <v>45818</v>
      </c>
      <c r="F91705">
        <v>45988</v>
      </c>
    </row>
    <row r="91706" spans="1:6" x14ac:dyDescent="0.25">
      <c r="A91706" t="s">
        <v>393586</v>
      </c>
      <c r="B91706" t="s">
        <v>393587</v>
      </c>
      <c r="C91706" t="s">
        <v>228880</v>
      </c>
      <c r="E91706" t="s">
        <v>33268</v>
      </c>
      <c r="F91706">
        <v>40000</v>
      </c>
    </row>
    <row r="91707" spans="1:6" x14ac:dyDescent="0.25">
      <c r="A91707" t="s">
        <v>393588</v>
      </c>
      <c r="B91707" t="s">
        <v>393589</v>
      </c>
      <c r="C91707" t="s">
        <v>228880</v>
      </c>
      <c r="E91707" s="1">
        <v>40917</v>
      </c>
      <c r="F91707">
        <v>400000</v>
      </c>
    </row>
    <row r="91708" spans="1:6" x14ac:dyDescent="0.25">
      <c r="A91708" t="s">
        <v>393590</v>
      </c>
      <c r="B91708" t="s">
        <v>393591</v>
      </c>
      <c r="C91708" t="s">
        <v>228927</v>
      </c>
      <c r="E91708" s="1">
        <v>41704</v>
      </c>
    </row>
    <row r="91709" spans="1:6" x14ac:dyDescent="0.25">
      <c r="A91709" t="s">
        <v>393592</v>
      </c>
      <c r="B91709" t="s">
        <v>393593</v>
      </c>
      <c r="C91709" t="s">
        <v>228943</v>
      </c>
      <c r="E91709" t="s">
        <v>5500</v>
      </c>
      <c r="F91709">
        <v>750000</v>
      </c>
    </row>
    <row r="91710" spans="1:6" x14ac:dyDescent="0.25">
      <c r="A91710" t="s">
        <v>393594</v>
      </c>
      <c r="B91710" t="s">
        <v>393595</v>
      </c>
      <c r="C91710" t="s">
        <v>228880</v>
      </c>
      <c r="E91710" s="1">
        <v>39821</v>
      </c>
      <c r="F91710">
        <v>300000</v>
      </c>
    </row>
    <row r="91711" spans="1:6" x14ac:dyDescent="0.25">
      <c r="A91711" t="s">
        <v>393596</v>
      </c>
      <c r="B91711" t="s">
        <v>393597</v>
      </c>
      <c r="C91711" t="s">
        <v>228873</v>
      </c>
      <c r="D91711" t="s">
        <v>228877</v>
      </c>
      <c r="E91711" s="1">
        <v>41521</v>
      </c>
      <c r="F91711">
        <v>3500000</v>
      </c>
    </row>
    <row r="91712" spans="1:6" x14ac:dyDescent="0.25">
      <c r="A91712" t="s">
        <v>393598</v>
      </c>
      <c r="B91712" t="s">
        <v>393599</v>
      </c>
      <c r="C91712" t="s">
        <v>228880</v>
      </c>
      <c r="E91712" t="s">
        <v>44627</v>
      </c>
      <c r="F91712">
        <v>250000</v>
      </c>
    </row>
    <row r="91713" spans="1:6" x14ac:dyDescent="0.25">
      <c r="A91713" t="s">
        <v>393596</v>
      </c>
      <c r="B91713" t="s">
        <v>393600</v>
      </c>
      <c r="C91713" t="s">
        <v>228880</v>
      </c>
      <c r="E91713" t="s">
        <v>20408</v>
      </c>
      <c r="F91713">
        <v>250000</v>
      </c>
    </row>
    <row r="91714" spans="1:6" x14ac:dyDescent="0.25">
      <c r="A91714" t="s">
        <v>393598</v>
      </c>
      <c r="B91714" t="s">
        <v>393601</v>
      </c>
      <c r="C91714" t="s">
        <v>228943</v>
      </c>
      <c r="E91714" s="1">
        <v>40550</v>
      </c>
      <c r="F91714">
        <v>300000</v>
      </c>
    </row>
    <row r="91715" spans="1:6" x14ac:dyDescent="0.25">
      <c r="A91715" t="s">
        <v>393602</v>
      </c>
      <c r="B91715" t="s">
        <v>393603</v>
      </c>
      <c r="C91715" t="s">
        <v>228880</v>
      </c>
      <c r="E91715" s="1">
        <v>41463</v>
      </c>
      <c r="F91715">
        <v>154392</v>
      </c>
    </row>
    <row r="91716" spans="1:6" x14ac:dyDescent="0.25">
      <c r="A91716" t="s">
        <v>393604</v>
      </c>
      <c r="B91716" t="s">
        <v>393605</v>
      </c>
      <c r="C91716" t="s">
        <v>228873</v>
      </c>
      <c r="E91716" t="s">
        <v>36545</v>
      </c>
      <c r="F91716">
        <v>300000</v>
      </c>
    </row>
    <row r="91717" spans="1:6" x14ac:dyDescent="0.25">
      <c r="A91717" t="s">
        <v>393606</v>
      </c>
      <c r="B91717" t="s">
        <v>393607</v>
      </c>
      <c r="C91717" t="s">
        <v>228873</v>
      </c>
      <c r="E91717" t="s">
        <v>7624</v>
      </c>
      <c r="F91717">
        <v>110000</v>
      </c>
    </row>
    <row r="91718" spans="1:6" x14ac:dyDescent="0.25">
      <c r="A91718" t="s">
        <v>393608</v>
      </c>
      <c r="B91718" t="s">
        <v>393609</v>
      </c>
      <c r="C91718" t="s">
        <v>228880</v>
      </c>
      <c r="D91718" t="s">
        <v>228877</v>
      </c>
      <c r="E91718" t="s">
        <v>229264</v>
      </c>
      <c r="F91718">
        <v>1000000</v>
      </c>
    </row>
    <row r="91719" spans="1:6" x14ac:dyDescent="0.25">
      <c r="A91719" t="s">
        <v>393610</v>
      </c>
      <c r="B91719" t="s">
        <v>393611</v>
      </c>
      <c r="C91719" t="s">
        <v>228916</v>
      </c>
      <c r="E91719" s="1">
        <v>41283</v>
      </c>
      <c r="F91719">
        <v>850000</v>
      </c>
    </row>
    <row r="91720" spans="1:6" x14ac:dyDescent="0.25">
      <c r="A91720" t="s">
        <v>393612</v>
      </c>
      <c r="B91720" t="s">
        <v>393613</v>
      </c>
      <c r="C91720" t="s">
        <v>228916</v>
      </c>
      <c r="E91720" t="s">
        <v>233509</v>
      </c>
      <c r="F91720">
        <v>1225000</v>
      </c>
    </row>
    <row r="91721" spans="1:6" x14ac:dyDescent="0.25">
      <c r="A91721" t="s">
        <v>393614</v>
      </c>
      <c r="B91721" t="s">
        <v>393615</v>
      </c>
      <c r="C91721" t="s">
        <v>228880</v>
      </c>
      <c r="E91721" t="s">
        <v>22138</v>
      </c>
    </row>
    <row r="91722" spans="1:6" x14ac:dyDescent="0.25">
      <c r="A91722" t="s">
        <v>393616</v>
      </c>
      <c r="B91722" t="s">
        <v>393617</v>
      </c>
      <c r="C91722" t="s">
        <v>228873</v>
      </c>
      <c r="E91722" t="s">
        <v>61948</v>
      </c>
      <c r="F91722">
        <v>6250000</v>
      </c>
    </row>
    <row r="91723" spans="1:6" x14ac:dyDescent="0.25">
      <c r="A91723" t="s">
        <v>393618</v>
      </c>
      <c r="B91723" t="s">
        <v>393619</v>
      </c>
      <c r="C91723" t="s">
        <v>228873</v>
      </c>
      <c r="D91723" t="s">
        <v>228877</v>
      </c>
      <c r="E91723" t="s">
        <v>43777</v>
      </c>
      <c r="F91723">
        <v>3500000</v>
      </c>
    </row>
    <row r="91724" spans="1:6" x14ac:dyDescent="0.25">
      <c r="A91724" t="s">
        <v>393620</v>
      </c>
      <c r="B91724" t="s">
        <v>393621</v>
      </c>
      <c r="C91724" t="s">
        <v>228880</v>
      </c>
      <c r="E91724" s="1">
        <v>42007</v>
      </c>
    </row>
    <row r="91725" spans="1:6" x14ac:dyDescent="0.25">
      <c r="A91725" t="s">
        <v>393622</v>
      </c>
      <c r="B91725" t="s">
        <v>393623</v>
      </c>
      <c r="C91725" t="s">
        <v>228880</v>
      </c>
      <c r="E91725" t="s">
        <v>145538</v>
      </c>
      <c r="F91725">
        <v>115000</v>
      </c>
    </row>
    <row r="91726" spans="1:6" x14ac:dyDescent="0.25">
      <c r="A91726" t="s">
        <v>393624</v>
      </c>
      <c r="B91726" t="s">
        <v>393625</v>
      </c>
      <c r="C91726" t="s">
        <v>228943</v>
      </c>
      <c r="E91726" s="1">
        <v>39814</v>
      </c>
      <c r="F91726">
        <v>395000</v>
      </c>
    </row>
    <row r="91727" spans="1:6" x14ac:dyDescent="0.25">
      <c r="A91727" t="s">
        <v>393626</v>
      </c>
      <c r="B91727" t="s">
        <v>393627</v>
      </c>
      <c r="C91727" t="s">
        <v>228880</v>
      </c>
      <c r="E91727" s="1">
        <v>39632</v>
      </c>
      <c r="F91727">
        <v>560000</v>
      </c>
    </row>
    <row r="91728" spans="1:6" x14ac:dyDescent="0.25">
      <c r="A91728" t="s">
        <v>393628</v>
      </c>
      <c r="B91728" t="s">
        <v>393629</v>
      </c>
      <c r="C91728" t="s">
        <v>228943</v>
      </c>
      <c r="E91728" s="1">
        <v>41006</v>
      </c>
      <c r="F91728">
        <v>942000</v>
      </c>
    </row>
    <row r="91729" spans="1:6" x14ac:dyDescent="0.25">
      <c r="A91729" t="s">
        <v>393630</v>
      </c>
      <c r="B91729" t="s">
        <v>393631</v>
      </c>
      <c r="C91729" t="s">
        <v>228943</v>
      </c>
      <c r="E91729" s="1">
        <v>41760</v>
      </c>
      <c r="F91729">
        <v>250000</v>
      </c>
    </row>
    <row r="91730" spans="1:6" x14ac:dyDescent="0.25">
      <c r="A91730" t="s">
        <v>393632</v>
      </c>
      <c r="B91730" t="s">
        <v>393633</v>
      </c>
      <c r="C91730" t="s">
        <v>228927</v>
      </c>
      <c r="E91730" s="1">
        <v>41680</v>
      </c>
      <c r="F91730">
        <v>63197</v>
      </c>
    </row>
    <row r="91731" spans="1:6" x14ac:dyDescent="0.25">
      <c r="A91731" t="s">
        <v>393634</v>
      </c>
      <c r="B91731" t="s">
        <v>393635</v>
      </c>
      <c r="C91731" t="s">
        <v>228889</v>
      </c>
      <c r="E91731" s="1">
        <v>41345</v>
      </c>
    </row>
    <row r="91732" spans="1:6" x14ac:dyDescent="0.25">
      <c r="A91732" t="s">
        <v>393636</v>
      </c>
      <c r="B91732" t="s">
        <v>393637</v>
      </c>
      <c r="C91732" t="s">
        <v>228873</v>
      </c>
      <c r="D91732" t="s">
        <v>228877</v>
      </c>
      <c r="E91732" t="s">
        <v>7131</v>
      </c>
      <c r="F91732">
        <v>3410880</v>
      </c>
    </row>
    <row r="91733" spans="1:6" x14ac:dyDescent="0.25">
      <c r="A91733" t="s">
        <v>393638</v>
      </c>
      <c r="B91733" t="s">
        <v>393639</v>
      </c>
      <c r="C91733" t="s">
        <v>228873</v>
      </c>
      <c r="D91733" t="s">
        <v>228874</v>
      </c>
      <c r="E91733" t="s">
        <v>33288</v>
      </c>
      <c r="F91733">
        <v>7400000</v>
      </c>
    </row>
    <row r="91734" spans="1:6" x14ac:dyDescent="0.25">
      <c r="A91734" t="s">
        <v>393636</v>
      </c>
      <c r="B91734" t="s">
        <v>393640</v>
      </c>
      <c r="C91734" t="s">
        <v>228873</v>
      </c>
      <c r="D91734" t="s">
        <v>228877</v>
      </c>
      <c r="E91734" t="s">
        <v>42720</v>
      </c>
    </row>
    <row r="91735" spans="1:6" x14ac:dyDescent="0.25">
      <c r="A91735" t="s">
        <v>393638</v>
      </c>
      <c r="B91735" t="s">
        <v>393641</v>
      </c>
      <c r="C91735" t="s">
        <v>228873</v>
      </c>
      <c r="D91735" t="s">
        <v>228874</v>
      </c>
      <c r="E91735" t="s">
        <v>2373</v>
      </c>
      <c r="F91735">
        <v>3894046</v>
      </c>
    </row>
    <row r="91736" spans="1:6" x14ac:dyDescent="0.25">
      <c r="A91736" t="s">
        <v>393636</v>
      </c>
      <c r="B91736" t="s">
        <v>393642</v>
      </c>
      <c r="C91736" t="s">
        <v>228873</v>
      </c>
      <c r="D91736" t="s">
        <v>228977</v>
      </c>
      <c r="E91736" t="s">
        <v>76058</v>
      </c>
      <c r="F91736">
        <v>30000000</v>
      </c>
    </row>
    <row r="91737" spans="1:6" x14ac:dyDescent="0.25">
      <c r="A91737" t="s">
        <v>393638</v>
      </c>
      <c r="B91737" t="s">
        <v>393643</v>
      </c>
      <c r="C91737" t="s">
        <v>228873</v>
      </c>
      <c r="D91737" t="s">
        <v>228977</v>
      </c>
      <c r="E91737" t="s">
        <v>23664</v>
      </c>
    </row>
    <row r="91738" spans="1:6" x14ac:dyDescent="0.25">
      <c r="A91738" t="s">
        <v>393644</v>
      </c>
      <c r="B91738" t="s">
        <v>393645</v>
      </c>
      <c r="C91738" t="s">
        <v>228873</v>
      </c>
      <c r="D91738" t="s">
        <v>228877</v>
      </c>
      <c r="E91738" s="1">
        <v>38720</v>
      </c>
      <c r="F91738">
        <v>7500000</v>
      </c>
    </row>
    <row r="91739" spans="1:6" x14ac:dyDescent="0.25">
      <c r="A91739" t="s">
        <v>393646</v>
      </c>
      <c r="B91739" t="s">
        <v>393647</v>
      </c>
      <c r="C91739" t="s">
        <v>228873</v>
      </c>
      <c r="D91739" t="s">
        <v>228874</v>
      </c>
      <c r="E91739" s="1">
        <v>38729</v>
      </c>
      <c r="F91739">
        <v>40000000</v>
      </c>
    </row>
    <row r="91740" spans="1:6" x14ac:dyDescent="0.25">
      <c r="A91740" t="s">
        <v>393644</v>
      </c>
      <c r="B91740" t="s">
        <v>393648</v>
      </c>
      <c r="C91740" t="s">
        <v>228873</v>
      </c>
      <c r="E91740" t="s">
        <v>275032</v>
      </c>
    </row>
    <row r="91741" spans="1:6" x14ac:dyDescent="0.25">
      <c r="A91741" t="s">
        <v>393649</v>
      </c>
      <c r="B91741" t="s">
        <v>393650</v>
      </c>
      <c r="C91741" t="s">
        <v>228880</v>
      </c>
      <c r="E91741" s="1">
        <v>41281</v>
      </c>
      <c r="F91741">
        <v>250000</v>
      </c>
    </row>
    <row r="91742" spans="1:6" x14ac:dyDescent="0.25">
      <c r="A91742" t="s">
        <v>393651</v>
      </c>
      <c r="B91742" t="s">
        <v>393652</v>
      </c>
      <c r="C91742" t="s">
        <v>228873</v>
      </c>
      <c r="E91742" s="1">
        <v>41588</v>
      </c>
      <c r="F91742">
        <v>688000</v>
      </c>
    </row>
    <row r="91743" spans="1:6" x14ac:dyDescent="0.25">
      <c r="A91743" t="s">
        <v>393653</v>
      </c>
      <c r="B91743" t="s">
        <v>393654</v>
      </c>
      <c r="C91743" t="s">
        <v>228927</v>
      </c>
      <c r="E91743" s="1">
        <v>41709</v>
      </c>
      <c r="F91743">
        <v>20000000</v>
      </c>
    </row>
    <row r="91744" spans="1:6" x14ac:dyDescent="0.25">
      <c r="A91744" t="s">
        <v>393651</v>
      </c>
      <c r="B91744" t="s">
        <v>393655</v>
      </c>
      <c r="C91744" t="s">
        <v>228873</v>
      </c>
      <c r="E91744" s="1">
        <v>41618</v>
      </c>
      <c r="F91744">
        <v>2700000</v>
      </c>
    </row>
    <row r="91745" spans="1:6" x14ac:dyDescent="0.25">
      <c r="A91745" t="s">
        <v>393653</v>
      </c>
      <c r="B91745" t="s">
        <v>393656</v>
      </c>
      <c r="C91745" t="s">
        <v>228873</v>
      </c>
      <c r="E91745" s="1">
        <v>41189</v>
      </c>
      <c r="F91745">
        <v>473159</v>
      </c>
    </row>
    <row r="91746" spans="1:6" x14ac:dyDescent="0.25">
      <c r="A91746" t="s">
        <v>393651</v>
      </c>
      <c r="B91746" t="s">
        <v>393657</v>
      </c>
      <c r="C91746" t="s">
        <v>228873</v>
      </c>
      <c r="E91746" t="s">
        <v>8478</v>
      </c>
      <c r="F91746">
        <v>470000</v>
      </c>
    </row>
    <row r="91747" spans="1:6" x14ac:dyDescent="0.25">
      <c r="A91747" t="s">
        <v>393653</v>
      </c>
      <c r="B91747" t="s">
        <v>393658</v>
      </c>
      <c r="C91747" t="s">
        <v>228873</v>
      </c>
      <c r="E91747" s="1">
        <v>41709</v>
      </c>
      <c r="F91747">
        <v>5000000</v>
      </c>
    </row>
    <row r="91748" spans="1:6" x14ac:dyDescent="0.25">
      <c r="A91748" t="s">
        <v>393659</v>
      </c>
      <c r="B91748" t="s">
        <v>393660</v>
      </c>
      <c r="C91748" t="s">
        <v>228873</v>
      </c>
      <c r="D91748" t="s">
        <v>228877</v>
      </c>
      <c r="E91748" s="1">
        <v>41949</v>
      </c>
      <c r="F91748">
        <v>2000000</v>
      </c>
    </row>
    <row r="91749" spans="1:6" x14ac:dyDescent="0.25">
      <c r="A91749" t="s">
        <v>393661</v>
      </c>
      <c r="B91749" t="s">
        <v>393662</v>
      </c>
      <c r="C91749" t="s">
        <v>228880</v>
      </c>
      <c r="E91749" s="1">
        <v>40852</v>
      </c>
    </row>
    <row r="91750" spans="1:6" x14ac:dyDescent="0.25">
      <c r="A91750" t="s">
        <v>393663</v>
      </c>
      <c r="B91750" t="s">
        <v>393664</v>
      </c>
      <c r="C91750" t="s">
        <v>228880</v>
      </c>
      <c r="E91750" t="s">
        <v>33090</v>
      </c>
      <c r="F91750">
        <v>700000</v>
      </c>
    </row>
    <row r="91751" spans="1:6" x14ac:dyDescent="0.25">
      <c r="A91751" t="s">
        <v>393665</v>
      </c>
      <c r="B91751" t="s">
        <v>393666</v>
      </c>
      <c r="C91751" t="s">
        <v>228927</v>
      </c>
      <c r="E91751" s="1">
        <v>42248</v>
      </c>
      <c r="F91751">
        <v>1008480</v>
      </c>
    </row>
    <row r="91752" spans="1:6" x14ac:dyDescent="0.25">
      <c r="A91752" t="s">
        <v>393667</v>
      </c>
      <c r="B91752" t="s">
        <v>393668</v>
      </c>
      <c r="C91752" t="s">
        <v>228873</v>
      </c>
      <c r="E91752" s="1">
        <v>42284</v>
      </c>
      <c r="F91752">
        <v>3857065</v>
      </c>
    </row>
    <row r="91753" spans="1:6" x14ac:dyDescent="0.25">
      <c r="A91753" t="s">
        <v>393669</v>
      </c>
      <c r="B91753" t="s">
        <v>393670</v>
      </c>
      <c r="C91753" t="s">
        <v>228873</v>
      </c>
      <c r="E91753" s="1">
        <v>41644</v>
      </c>
    </row>
    <row r="91754" spans="1:6" x14ac:dyDescent="0.25">
      <c r="A91754" t="s">
        <v>393671</v>
      </c>
      <c r="B91754" t="s">
        <v>393672</v>
      </c>
      <c r="C91754" t="s">
        <v>228880</v>
      </c>
      <c r="E91754" t="s">
        <v>30446</v>
      </c>
      <c r="F91754">
        <v>1000000</v>
      </c>
    </row>
    <row r="91755" spans="1:6" x14ac:dyDescent="0.25">
      <c r="A91755" t="s">
        <v>393673</v>
      </c>
      <c r="B91755" t="s">
        <v>393674</v>
      </c>
      <c r="C91755" t="s">
        <v>228873</v>
      </c>
      <c r="E91755" t="s">
        <v>1946</v>
      </c>
      <c r="F91755">
        <v>2500000</v>
      </c>
    </row>
    <row r="91756" spans="1:6" x14ac:dyDescent="0.25">
      <c r="A91756" t="s">
        <v>393675</v>
      </c>
      <c r="B91756" t="s">
        <v>393676</v>
      </c>
      <c r="C91756" t="s">
        <v>228873</v>
      </c>
      <c r="D91756" t="s">
        <v>228877</v>
      </c>
      <c r="E91756" t="s">
        <v>102197</v>
      </c>
      <c r="F91756">
        <v>2750000</v>
      </c>
    </row>
    <row r="91757" spans="1:6" x14ac:dyDescent="0.25">
      <c r="A91757" t="s">
        <v>393673</v>
      </c>
      <c r="B91757" t="s">
        <v>393677</v>
      </c>
      <c r="C91757" t="s">
        <v>228873</v>
      </c>
      <c r="D91757" t="s">
        <v>228874</v>
      </c>
      <c r="E91757" s="1">
        <v>39815</v>
      </c>
      <c r="F91757">
        <v>6500000</v>
      </c>
    </row>
    <row r="91758" spans="1:6" x14ac:dyDescent="0.25">
      <c r="A91758" t="s">
        <v>393678</v>
      </c>
      <c r="B91758" t="s">
        <v>393679</v>
      </c>
      <c r="C91758" t="s">
        <v>228880</v>
      </c>
      <c r="E91758" t="s">
        <v>92556</v>
      </c>
    </row>
    <row r="91759" spans="1:6" x14ac:dyDescent="0.25">
      <c r="A91759" t="s">
        <v>393680</v>
      </c>
      <c r="B91759" t="s">
        <v>393681</v>
      </c>
      <c r="C91759" t="s">
        <v>228880</v>
      </c>
      <c r="E91759" t="s">
        <v>109900</v>
      </c>
      <c r="F91759">
        <v>412000</v>
      </c>
    </row>
    <row r="91760" spans="1:6" x14ac:dyDescent="0.25">
      <c r="A91760" t="s">
        <v>393682</v>
      </c>
      <c r="B91760" t="s">
        <v>393683</v>
      </c>
      <c r="C91760" t="s">
        <v>228873</v>
      </c>
      <c r="E91760" s="1">
        <v>41184</v>
      </c>
      <c r="F91760">
        <v>780000</v>
      </c>
    </row>
    <row r="91761" spans="1:6" x14ac:dyDescent="0.25">
      <c r="A91761" t="s">
        <v>393684</v>
      </c>
      <c r="B91761" t="s">
        <v>393685</v>
      </c>
      <c r="C91761" t="s">
        <v>228880</v>
      </c>
      <c r="E91761" s="1">
        <v>40911</v>
      </c>
      <c r="F91761">
        <v>700000</v>
      </c>
    </row>
    <row r="91762" spans="1:6" x14ac:dyDescent="0.25">
      <c r="A91762" t="s">
        <v>393686</v>
      </c>
      <c r="B91762" t="s">
        <v>393687</v>
      </c>
      <c r="C91762" t="s">
        <v>228873</v>
      </c>
      <c r="D91762" t="s">
        <v>228877</v>
      </c>
      <c r="E91762" t="s">
        <v>65010</v>
      </c>
      <c r="F91762">
        <v>3100000</v>
      </c>
    </row>
    <row r="91763" spans="1:6" x14ac:dyDescent="0.25">
      <c r="A91763" t="s">
        <v>393688</v>
      </c>
      <c r="B91763" t="s">
        <v>393689</v>
      </c>
      <c r="C91763" t="s">
        <v>228880</v>
      </c>
      <c r="E91763" t="s">
        <v>114633</v>
      </c>
      <c r="F91763">
        <v>1000000</v>
      </c>
    </row>
    <row r="91764" spans="1:6" x14ac:dyDescent="0.25">
      <c r="A91764" t="s">
        <v>393690</v>
      </c>
      <c r="B91764" t="s">
        <v>393691</v>
      </c>
      <c r="C91764" t="s">
        <v>228873</v>
      </c>
      <c r="D91764" t="s">
        <v>228877</v>
      </c>
      <c r="E91764" s="1">
        <v>41798</v>
      </c>
      <c r="F91764">
        <v>8000000</v>
      </c>
    </row>
    <row r="91765" spans="1:6" x14ac:dyDescent="0.25">
      <c r="A91765" t="s">
        <v>393688</v>
      </c>
      <c r="B91765" t="s">
        <v>393692</v>
      </c>
      <c r="C91765" t="s">
        <v>228880</v>
      </c>
      <c r="E91765" t="s">
        <v>46968</v>
      </c>
      <c r="F91765">
        <v>500000</v>
      </c>
    </row>
    <row r="91766" spans="1:6" x14ac:dyDescent="0.25">
      <c r="A91766" t="s">
        <v>393693</v>
      </c>
      <c r="B91766" t="s">
        <v>393694</v>
      </c>
      <c r="C91766" t="s">
        <v>228873</v>
      </c>
      <c r="D91766" t="s">
        <v>228877</v>
      </c>
      <c r="E91766" t="s">
        <v>33288</v>
      </c>
      <c r="F91766">
        <v>2275000</v>
      </c>
    </row>
    <row r="91767" spans="1:6" x14ac:dyDescent="0.25">
      <c r="A91767" t="s">
        <v>393695</v>
      </c>
      <c r="B91767" t="s">
        <v>393696</v>
      </c>
      <c r="C91767" t="s">
        <v>228916</v>
      </c>
      <c r="E91767" s="1">
        <v>41280</v>
      </c>
      <c r="F91767">
        <v>1300000</v>
      </c>
    </row>
    <row r="91768" spans="1:6" x14ac:dyDescent="0.25">
      <c r="A91768" t="s">
        <v>393693</v>
      </c>
      <c r="B91768" t="s">
        <v>393697</v>
      </c>
      <c r="C91768" t="s">
        <v>228916</v>
      </c>
      <c r="E91768" t="s">
        <v>17375</v>
      </c>
      <c r="F91768">
        <v>1900000</v>
      </c>
    </row>
    <row r="91769" spans="1:6" x14ac:dyDescent="0.25">
      <c r="A91769" t="s">
        <v>393695</v>
      </c>
      <c r="B91769" t="s">
        <v>393698</v>
      </c>
      <c r="C91769" t="s">
        <v>228880</v>
      </c>
      <c r="E91769" t="s">
        <v>12530</v>
      </c>
      <c r="F91769">
        <v>530000</v>
      </c>
    </row>
    <row r="91770" spans="1:6" x14ac:dyDescent="0.25">
      <c r="A91770" t="s">
        <v>393699</v>
      </c>
      <c r="B91770" t="s">
        <v>393700</v>
      </c>
      <c r="C91770" t="s">
        <v>228880</v>
      </c>
      <c r="E91770" s="1">
        <v>40918</v>
      </c>
      <c r="F91770">
        <v>500000</v>
      </c>
    </row>
    <row r="91771" spans="1:6" x14ac:dyDescent="0.25">
      <c r="A91771" t="s">
        <v>393701</v>
      </c>
      <c r="B91771" t="s">
        <v>393702</v>
      </c>
      <c r="C91771" t="s">
        <v>228916</v>
      </c>
      <c r="E91771" s="1">
        <v>41286</v>
      </c>
      <c r="F91771">
        <v>230000</v>
      </c>
    </row>
    <row r="91772" spans="1:6" x14ac:dyDescent="0.25">
      <c r="A91772" t="s">
        <v>393703</v>
      </c>
      <c r="B91772" t="s">
        <v>393704</v>
      </c>
      <c r="C91772" t="s">
        <v>228873</v>
      </c>
      <c r="D91772" t="s">
        <v>228874</v>
      </c>
      <c r="E91772" t="s">
        <v>3362</v>
      </c>
    </row>
    <row r="91773" spans="1:6" x14ac:dyDescent="0.25">
      <c r="A91773" t="s">
        <v>393705</v>
      </c>
      <c r="B91773" t="s">
        <v>393706</v>
      </c>
      <c r="C91773" t="s">
        <v>228873</v>
      </c>
      <c r="D91773" t="s">
        <v>229145</v>
      </c>
      <c r="E91773" s="1">
        <v>42013</v>
      </c>
      <c r="F91773">
        <v>58800000</v>
      </c>
    </row>
    <row r="91774" spans="1:6" x14ac:dyDescent="0.25">
      <c r="A91774" t="s">
        <v>393703</v>
      </c>
      <c r="B91774" t="s">
        <v>393707</v>
      </c>
      <c r="C91774" t="s">
        <v>228873</v>
      </c>
      <c r="D91774" t="s">
        <v>228977</v>
      </c>
      <c r="E91774" s="1">
        <v>41527</v>
      </c>
    </row>
    <row r="91775" spans="1:6" x14ac:dyDescent="0.25">
      <c r="A91775" t="s">
        <v>393708</v>
      </c>
      <c r="B91775" t="s">
        <v>393709</v>
      </c>
      <c r="C91775" t="s">
        <v>228880</v>
      </c>
      <c r="E91775" t="s">
        <v>203229</v>
      </c>
      <c r="F91775">
        <v>590283</v>
      </c>
    </row>
    <row r="91776" spans="1:6" x14ac:dyDescent="0.25">
      <c r="A91776" t="s">
        <v>393710</v>
      </c>
      <c r="B91776" t="s">
        <v>393711</v>
      </c>
      <c r="C91776" t="s">
        <v>228909</v>
      </c>
      <c r="E91776" s="1">
        <v>41589</v>
      </c>
    </row>
    <row r="91777" spans="1:6" x14ac:dyDescent="0.25">
      <c r="A91777" t="s">
        <v>393712</v>
      </c>
      <c r="B91777" t="s">
        <v>393713</v>
      </c>
      <c r="C91777" t="s">
        <v>228873</v>
      </c>
      <c r="E91777" s="1">
        <v>41894</v>
      </c>
      <c r="F91777">
        <v>1701601</v>
      </c>
    </row>
    <row r="91778" spans="1:6" x14ac:dyDescent="0.25">
      <c r="A91778" t="s">
        <v>393714</v>
      </c>
      <c r="B91778" t="s">
        <v>393715</v>
      </c>
      <c r="C91778" t="s">
        <v>228880</v>
      </c>
      <c r="E91778" s="1">
        <v>41344</v>
      </c>
    </row>
    <row r="91779" spans="1:6" x14ac:dyDescent="0.25">
      <c r="A91779" t="s">
        <v>393716</v>
      </c>
      <c r="B91779" t="s">
        <v>393717</v>
      </c>
      <c r="C91779" t="s">
        <v>228880</v>
      </c>
      <c r="E91779" t="s">
        <v>2333</v>
      </c>
      <c r="F91779">
        <v>15500</v>
      </c>
    </row>
    <row r="91780" spans="1:6" x14ac:dyDescent="0.25">
      <c r="A91780" t="s">
        <v>393718</v>
      </c>
      <c r="B91780" t="s">
        <v>393719</v>
      </c>
      <c r="C91780" t="s">
        <v>228880</v>
      </c>
      <c r="E91780" s="1">
        <v>41160</v>
      </c>
      <c r="F91780">
        <v>40000</v>
      </c>
    </row>
    <row r="91781" spans="1:6" x14ac:dyDescent="0.25">
      <c r="A91781" t="s">
        <v>393720</v>
      </c>
      <c r="B91781" t="s">
        <v>393721</v>
      </c>
      <c r="C91781" t="s">
        <v>228880</v>
      </c>
      <c r="E91781" s="1">
        <v>40916</v>
      </c>
      <c r="F91781">
        <v>25000</v>
      </c>
    </row>
    <row r="91782" spans="1:6" x14ac:dyDescent="0.25">
      <c r="A91782" t="s">
        <v>393722</v>
      </c>
      <c r="B91782" t="s">
        <v>393723</v>
      </c>
      <c r="C91782" t="s">
        <v>228873</v>
      </c>
      <c r="D91782" t="s">
        <v>228877</v>
      </c>
      <c r="E91782" t="s">
        <v>27370</v>
      </c>
      <c r="F91782">
        <v>2000000</v>
      </c>
    </row>
    <row r="91783" spans="1:6" x14ac:dyDescent="0.25">
      <c r="A91783" t="s">
        <v>393724</v>
      </c>
      <c r="B91783" t="s">
        <v>393725</v>
      </c>
      <c r="C91783" t="s">
        <v>228873</v>
      </c>
      <c r="D91783" t="s">
        <v>228874</v>
      </c>
      <c r="E91783" t="s">
        <v>80194</v>
      </c>
      <c r="F91783">
        <v>6000000</v>
      </c>
    </row>
    <row r="91784" spans="1:6" x14ac:dyDescent="0.25">
      <c r="A91784" t="s">
        <v>393722</v>
      </c>
      <c r="B91784" t="s">
        <v>393726</v>
      </c>
      <c r="C91784" t="s">
        <v>228873</v>
      </c>
      <c r="D91784" t="s">
        <v>228977</v>
      </c>
      <c r="E91784" t="s">
        <v>1443</v>
      </c>
      <c r="F91784">
        <v>26000000</v>
      </c>
    </row>
    <row r="91785" spans="1:6" x14ac:dyDescent="0.25">
      <c r="A91785" t="s">
        <v>393727</v>
      </c>
      <c r="B91785" t="s">
        <v>393728</v>
      </c>
      <c r="C91785" t="s">
        <v>228880</v>
      </c>
      <c r="E91785" t="s">
        <v>61562</v>
      </c>
      <c r="F91785">
        <v>36500</v>
      </c>
    </row>
    <row r="91786" spans="1:6" x14ac:dyDescent="0.25">
      <c r="A91786" t="s">
        <v>393729</v>
      </c>
      <c r="B91786" t="s">
        <v>393730</v>
      </c>
      <c r="C91786" t="s">
        <v>228880</v>
      </c>
      <c r="E91786" s="1">
        <v>41647</v>
      </c>
      <c r="F91786">
        <v>60000</v>
      </c>
    </row>
    <row r="91787" spans="1:6" x14ac:dyDescent="0.25">
      <c r="A91787" t="s">
        <v>393731</v>
      </c>
      <c r="B91787" t="s">
        <v>393732</v>
      </c>
      <c r="C91787" t="s">
        <v>228880</v>
      </c>
      <c r="E91787" s="1">
        <v>39459</v>
      </c>
      <c r="F91787">
        <v>240000</v>
      </c>
    </row>
    <row r="91788" spans="1:6" x14ac:dyDescent="0.25">
      <c r="A91788" t="s">
        <v>393733</v>
      </c>
      <c r="B91788" t="s">
        <v>393734</v>
      </c>
      <c r="C91788" t="s">
        <v>228873</v>
      </c>
      <c r="D91788" t="s">
        <v>228877</v>
      </c>
      <c r="E91788" s="1">
        <v>41431</v>
      </c>
      <c r="F91788">
        <v>1800000</v>
      </c>
    </row>
    <row r="91789" spans="1:6" x14ac:dyDescent="0.25">
      <c r="A91789" t="s">
        <v>393735</v>
      </c>
      <c r="B91789" t="s">
        <v>393736</v>
      </c>
      <c r="C91789" t="s">
        <v>228943</v>
      </c>
      <c r="E91789" t="s">
        <v>98909</v>
      </c>
      <c r="F91789">
        <v>829278</v>
      </c>
    </row>
    <row r="91790" spans="1:6" x14ac:dyDescent="0.25">
      <c r="A91790" t="s">
        <v>393733</v>
      </c>
      <c r="B91790" t="s">
        <v>393737</v>
      </c>
      <c r="C91790" t="s">
        <v>228880</v>
      </c>
      <c r="E91790" t="s">
        <v>4245</v>
      </c>
      <c r="F91790">
        <v>640250</v>
      </c>
    </row>
    <row r="91791" spans="1:6" x14ac:dyDescent="0.25">
      <c r="A91791" t="s">
        <v>393735</v>
      </c>
      <c r="B91791" t="s">
        <v>393738</v>
      </c>
      <c r="C91791" t="s">
        <v>228880</v>
      </c>
      <c r="E91791" t="s">
        <v>24442</v>
      </c>
    </row>
    <row r="91792" spans="1:6" x14ac:dyDescent="0.25">
      <c r="A91792" t="s">
        <v>393739</v>
      </c>
      <c r="B91792" t="s">
        <v>393740</v>
      </c>
      <c r="C91792" t="s">
        <v>228880</v>
      </c>
      <c r="E91792" s="1">
        <v>39457</v>
      </c>
    </row>
    <row r="91793" spans="1:6" x14ac:dyDescent="0.25">
      <c r="A91793" t="s">
        <v>393741</v>
      </c>
      <c r="B91793" t="s">
        <v>393742</v>
      </c>
      <c r="C91793" t="s">
        <v>228880</v>
      </c>
      <c r="E91793" s="1">
        <v>40179</v>
      </c>
      <c r="F91793">
        <v>500000</v>
      </c>
    </row>
    <row r="91794" spans="1:6" x14ac:dyDescent="0.25">
      <c r="A91794" t="s">
        <v>393743</v>
      </c>
      <c r="B91794" t="s">
        <v>393744</v>
      </c>
      <c r="C91794" t="s">
        <v>228943</v>
      </c>
      <c r="E91794" t="s">
        <v>14970</v>
      </c>
    </row>
    <row r="91795" spans="1:6" x14ac:dyDescent="0.25">
      <c r="A91795" t="s">
        <v>393745</v>
      </c>
      <c r="B91795" t="s">
        <v>393746</v>
      </c>
      <c r="C91795" t="s">
        <v>228880</v>
      </c>
      <c r="E91795" t="s">
        <v>230639</v>
      </c>
      <c r="F91795">
        <v>872482</v>
      </c>
    </row>
    <row r="91796" spans="1:6" x14ac:dyDescent="0.25">
      <c r="A91796" t="s">
        <v>393747</v>
      </c>
      <c r="B91796" t="s">
        <v>393748</v>
      </c>
      <c r="C91796" t="s">
        <v>228873</v>
      </c>
      <c r="D91796" t="s">
        <v>228877</v>
      </c>
      <c r="E91796" s="1">
        <v>39968</v>
      </c>
      <c r="F91796">
        <v>1000000</v>
      </c>
    </row>
    <row r="91797" spans="1:6" x14ac:dyDescent="0.25">
      <c r="A91797" t="s">
        <v>393749</v>
      </c>
      <c r="B91797" t="s">
        <v>393750</v>
      </c>
      <c r="C91797" t="s">
        <v>228873</v>
      </c>
      <c r="D91797" t="s">
        <v>228874</v>
      </c>
      <c r="E91797" t="s">
        <v>53760</v>
      </c>
      <c r="F91797">
        <v>8000000</v>
      </c>
    </row>
    <row r="91798" spans="1:6" x14ac:dyDescent="0.25">
      <c r="A91798" t="s">
        <v>393747</v>
      </c>
      <c r="B91798" t="s">
        <v>393751</v>
      </c>
      <c r="C91798" t="s">
        <v>228943</v>
      </c>
      <c r="E91798" s="1">
        <v>39968</v>
      </c>
      <c r="F91798">
        <v>400000</v>
      </c>
    </row>
    <row r="91799" spans="1:6" x14ac:dyDescent="0.25">
      <c r="A91799" t="s">
        <v>393752</v>
      </c>
      <c r="B91799" t="s">
        <v>393753</v>
      </c>
      <c r="C91799" t="s">
        <v>228873</v>
      </c>
      <c r="D91799" t="s">
        <v>228874</v>
      </c>
      <c r="E91799" t="s">
        <v>13875</v>
      </c>
      <c r="F91799">
        <v>7500000</v>
      </c>
    </row>
    <row r="91800" spans="1:6" x14ac:dyDescent="0.25">
      <c r="A91800" t="s">
        <v>393754</v>
      </c>
      <c r="B91800" t="s">
        <v>393755</v>
      </c>
      <c r="C91800" t="s">
        <v>228873</v>
      </c>
      <c r="D91800" t="s">
        <v>228877</v>
      </c>
      <c r="E91800" t="s">
        <v>96459</v>
      </c>
      <c r="F91800">
        <v>2500000</v>
      </c>
    </row>
    <row r="91801" spans="1:6" x14ac:dyDescent="0.25">
      <c r="A91801" t="s">
        <v>393752</v>
      </c>
      <c r="B91801" t="s">
        <v>393756</v>
      </c>
      <c r="C91801" t="s">
        <v>228873</v>
      </c>
      <c r="D91801" t="s">
        <v>228877</v>
      </c>
      <c r="E91801" t="s">
        <v>45975</v>
      </c>
      <c r="F91801">
        <v>5000000</v>
      </c>
    </row>
    <row r="91802" spans="1:6" x14ac:dyDescent="0.25">
      <c r="A91802" t="s">
        <v>393757</v>
      </c>
      <c r="B91802" t="s">
        <v>393758</v>
      </c>
      <c r="C91802" t="s">
        <v>228880</v>
      </c>
      <c r="E91802" t="s">
        <v>86980</v>
      </c>
      <c r="F91802">
        <v>650000</v>
      </c>
    </row>
    <row r="91803" spans="1:6" x14ac:dyDescent="0.25">
      <c r="A91803" t="s">
        <v>393759</v>
      </c>
      <c r="B91803" t="s">
        <v>393760</v>
      </c>
      <c r="C91803" t="s">
        <v>228880</v>
      </c>
      <c r="E91803" s="1">
        <v>39448</v>
      </c>
      <c r="F91803">
        <v>298836</v>
      </c>
    </row>
    <row r="91804" spans="1:6" x14ac:dyDescent="0.25">
      <c r="A91804" t="s">
        <v>393761</v>
      </c>
      <c r="B91804" t="s">
        <v>393762</v>
      </c>
      <c r="C91804" t="s">
        <v>228943</v>
      </c>
      <c r="E91804" t="s">
        <v>29164</v>
      </c>
    </row>
    <row r="91805" spans="1:6" x14ac:dyDescent="0.25">
      <c r="A91805" t="s">
        <v>393763</v>
      </c>
      <c r="B91805" t="s">
        <v>393764</v>
      </c>
      <c r="C91805" t="s">
        <v>228880</v>
      </c>
      <c r="E91805" t="s">
        <v>13716</v>
      </c>
      <c r="F91805">
        <v>320000</v>
      </c>
    </row>
    <row r="91806" spans="1:6" x14ac:dyDescent="0.25">
      <c r="A91806" t="s">
        <v>393765</v>
      </c>
      <c r="B91806" t="s">
        <v>393766</v>
      </c>
      <c r="C91806" t="s">
        <v>228880</v>
      </c>
      <c r="E91806" t="s">
        <v>63456</v>
      </c>
    </row>
    <row r="91807" spans="1:6" x14ac:dyDescent="0.25">
      <c r="A91807" t="s">
        <v>393767</v>
      </c>
      <c r="B91807" t="s">
        <v>393768</v>
      </c>
      <c r="C91807" t="s">
        <v>228873</v>
      </c>
      <c r="E91807" t="s">
        <v>229925</v>
      </c>
      <c r="F91807">
        <v>456506</v>
      </c>
    </row>
    <row r="91808" spans="1:6" x14ac:dyDescent="0.25">
      <c r="A91808" t="s">
        <v>393769</v>
      </c>
      <c r="B91808" t="s">
        <v>393770</v>
      </c>
      <c r="C91808" t="s">
        <v>228880</v>
      </c>
      <c r="E91808" s="1">
        <v>41549</v>
      </c>
      <c r="F91808">
        <v>50000</v>
      </c>
    </row>
    <row r="91809" spans="1:6" x14ac:dyDescent="0.25">
      <c r="A91809" t="s">
        <v>393771</v>
      </c>
      <c r="B91809" t="s">
        <v>393772</v>
      </c>
      <c r="C91809" t="s">
        <v>228880</v>
      </c>
      <c r="E91809" s="1">
        <v>41558</v>
      </c>
      <c r="F91809">
        <v>200478</v>
      </c>
    </row>
    <row r="91810" spans="1:6" x14ac:dyDescent="0.25">
      <c r="A91810" t="s">
        <v>393773</v>
      </c>
      <c r="B91810" t="s">
        <v>393774</v>
      </c>
      <c r="C91810" t="s">
        <v>228943</v>
      </c>
      <c r="E91810" s="1">
        <v>40912</v>
      </c>
      <c r="F91810">
        <v>1000000</v>
      </c>
    </row>
    <row r="91811" spans="1:6" x14ac:dyDescent="0.25">
      <c r="A91811" t="s">
        <v>393775</v>
      </c>
      <c r="B91811" t="s">
        <v>393776</v>
      </c>
      <c r="C91811" t="s">
        <v>228873</v>
      </c>
      <c r="E91811" t="s">
        <v>81633</v>
      </c>
      <c r="F91811">
        <v>200000</v>
      </c>
    </row>
    <row r="91812" spans="1:6" x14ac:dyDescent="0.25">
      <c r="A91812" t="s">
        <v>393777</v>
      </c>
      <c r="B91812" t="s">
        <v>393778</v>
      </c>
      <c r="C91812" t="s">
        <v>228880</v>
      </c>
      <c r="E91812" s="1">
        <v>40551</v>
      </c>
      <c r="F91812">
        <v>12000</v>
      </c>
    </row>
    <row r="91813" spans="1:6" x14ac:dyDescent="0.25">
      <c r="A91813" t="s">
        <v>393779</v>
      </c>
      <c r="B91813" t="s">
        <v>393780</v>
      </c>
      <c r="C91813" t="s">
        <v>228880</v>
      </c>
      <c r="E91813" t="s">
        <v>45065</v>
      </c>
      <c r="F91813">
        <v>319200</v>
      </c>
    </row>
    <row r="91814" spans="1:6" x14ac:dyDescent="0.25">
      <c r="A91814" t="s">
        <v>393781</v>
      </c>
      <c r="B91814" t="s">
        <v>393782</v>
      </c>
      <c r="C91814" t="s">
        <v>228880</v>
      </c>
      <c r="E91814" s="1">
        <v>41003</v>
      </c>
      <c r="F91814">
        <v>19871</v>
      </c>
    </row>
    <row r="91815" spans="1:6" x14ac:dyDescent="0.25">
      <c r="A91815" t="s">
        <v>393783</v>
      </c>
      <c r="B91815" t="s">
        <v>393784</v>
      </c>
      <c r="C91815" t="s">
        <v>228880</v>
      </c>
      <c r="E91815" s="1">
        <v>41918</v>
      </c>
      <c r="F91815">
        <v>250000</v>
      </c>
    </row>
    <row r="91816" spans="1:6" x14ac:dyDescent="0.25">
      <c r="A91816" t="s">
        <v>393785</v>
      </c>
      <c r="B91816" t="s">
        <v>393786</v>
      </c>
      <c r="C91816" t="s">
        <v>228927</v>
      </c>
      <c r="E91816" s="1">
        <v>40699</v>
      </c>
      <c r="F91816">
        <v>8000</v>
      </c>
    </row>
    <row r="91817" spans="1:6" x14ac:dyDescent="0.25">
      <c r="A91817" t="s">
        <v>393787</v>
      </c>
      <c r="B91817" t="s">
        <v>393788</v>
      </c>
      <c r="C91817" t="s">
        <v>228873</v>
      </c>
      <c r="D91817" t="s">
        <v>228874</v>
      </c>
      <c r="E91817" t="s">
        <v>41874</v>
      </c>
      <c r="F91817">
        <v>10000000</v>
      </c>
    </row>
    <row r="91818" spans="1:6" x14ac:dyDescent="0.25">
      <c r="A91818" t="s">
        <v>393789</v>
      </c>
      <c r="B91818" t="s">
        <v>393790</v>
      </c>
      <c r="C91818" t="s">
        <v>228873</v>
      </c>
      <c r="D91818" t="s">
        <v>228877</v>
      </c>
      <c r="E91818" s="1">
        <v>40728</v>
      </c>
      <c r="F91818">
        <v>7000000</v>
      </c>
    </row>
    <row r="91819" spans="1:6" x14ac:dyDescent="0.25">
      <c r="A91819" t="s">
        <v>393787</v>
      </c>
      <c r="B91819" t="s">
        <v>393791</v>
      </c>
      <c r="C91819" t="s">
        <v>228873</v>
      </c>
      <c r="E91819" t="s">
        <v>37725</v>
      </c>
      <c r="F91819">
        <v>2400000</v>
      </c>
    </row>
    <row r="91820" spans="1:6" x14ac:dyDescent="0.25">
      <c r="A91820" t="s">
        <v>393789</v>
      </c>
      <c r="B91820" t="s">
        <v>393792</v>
      </c>
      <c r="C91820" t="s">
        <v>228880</v>
      </c>
      <c r="E91820" s="1">
        <v>40181</v>
      </c>
      <c r="F91820">
        <v>250000</v>
      </c>
    </row>
    <row r="91821" spans="1:6" x14ac:dyDescent="0.25">
      <c r="A91821" t="s">
        <v>393787</v>
      </c>
      <c r="B91821" t="s">
        <v>393793</v>
      </c>
      <c r="C91821" t="s">
        <v>228873</v>
      </c>
      <c r="E91821" t="s">
        <v>234089</v>
      </c>
      <c r="F91821">
        <v>5000000</v>
      </c>
    </row>
    <row r="91822" spans="1:6" x14ac:dyDescent="0.25">
      <c r="A91822" t="s">
        <v>393789</v>
      </c>
      <c r="B91822" t="s">
        <v>393794</v>
      </c>
      <c r="C91822" t="s">
        <v>228873</v>
      </c>
      <c r="E91822" t="s">
        <v>8625</v>
      </c>
      <c r="F91822">
        <v>2380000</v>
      </c>
    </row>
    <row r="91823" spans="1:6" x14ac:dyDescent="0.25">
      <c r="A91823" t="s">
        <v>393795</v>
      </c>
      <c r="B91823" t="s">
        <v>393796</v>
      </c>
      <c r="C91823" t="s">
        <v>228880</v>
      </c>
      <c r="E91823" s="1">
        <v>42311</v>
      </c>
      <c r="F91823">
        <v>1100000</v>
      </c>
    </row>
    <row r="91824" spans="1:6" x14ac:dyDescent="0.25">
      <c r="A91824" t="s">
        <v>393797</v>
      </c>
      <c r="B91824" t="s">
        <v>393798</v>
      </c>
      <c r="C91824" t="s">
        <v>228873</v>
      </c>
      <c r="E91824" t="s">
        <v>64118</v>
      </c>
      <c r="F91824">
        <v>800000</v>
      </c>
    </row>
    <row r="91825" spans="1:6" x14ac:dyDescent="0.25">
      <c r="A91825" t="s">
        <v>393799</v>
      </c>
      <c r="B91825" t="s">
        <v>393800</v>
      </c>
      <c r="C91825" t="s">
        <v>228873</v>
      </c>
      <c r="E91825" s="1">
        <v>40818</v>
      </c>
      <c r="F91825">
        <v>2200000</v>
      </c>
    </row>
    <row r="91826" spans="1:6" x14ac:dyDescent="0.25">
      <c r="A91826" t="s">
        <v>393801</v>
      </c>
      <c r="B91826" t="s">
        <v>393802</v>
      </c>
      <c r="C91826" t="s">
        <v>228927</v>
      </c>
      <c r="E91826" t="s">
        <v>19022</v>
      </c>
      <c r="F91826">
        <v>400000</v>
      </c>
    </row>
    <row r="91827" spans="1:6" x14ac:dyDescent="0.25">
      <c r="A91827" t="s">
        <v>393803</v>
      </c>
      <c r="B91827" t="s">
        <v>393804</v>
      </c>
      <c r="C91827" t="s">
        <v>228943</v>
      </c>
      <c r="E91827" s="1">
        <v>40728</v>
      </c>
      <c r="F91827">
        <v>1500000</v>
      </c>
    </row>
    <row r="91828" spans="1:6" x14ac:dyDescent="0.25">
      <c r="A91828" t="s">
        <v>393805</v>
      </c>
      <c r="B91828" t="s">
        <v>393806</v>
      </c>
      <c r="C91828" t="s">
        <v>228880</v>
      </c>
      <c r="E91828" s="1">
        <v>41650</v>
      </c>
      <c r="F91828">
        <v>100000</v>
      </c>
    </row>
    <row r="91829" spans="1:6" x14ac:dyDescent="0.25">
      <c r="A91829" t="s">
        <v>393807</v>
      </c>
      <c r="B91829" t="s">
        <v>393808</v>
      </c>
      <c r="C91829" t="s">
        <v>228889</v>
      </c>
      <c r="E91829" t="s">
        <v>46700</v>
      </c>
      <c r="F91829">
        <v>10178402</v>
      </c>
    </row>
    <row r="91830" spans="1:6" x14ac:dyDescent="0.25">
      <c r="A91830" t="s">
        <v>393809</v>
      </c>
      <c r="B91830" t="s">
        <v>393810</v>
      </c>
      <c r="C91830" t="s">
        <v>228873</v>
      </c>
      <c r="E91830" s="1">
        <v>40555</v>
      </c>
      <c r="F91830">
        <v>440073</v>
      </c>
    </row>
    <row r="91831" spans="1:6" x14ac:dyDescent="0.25">
      <c r="A91831" t="s">
        <v>393811</v>
      </c>
      <c r="B91831" t="s">
        <v>393812</v>
      </c>
      <c r="C91831" t="s">
        <v>228880</v>
      </c>
      <c r="E91831" s="1">
        <v>41131</v>
      </c>
      <c r="F91831">
        <v>40249</v>
      </c>
    </row>
    <row r="91832" spans="1:6" x14ac:dyDescent="0.25">
      <c r="A91832" t="s">
        <v>393813</v>
      </c>
      <c r="B91832" t="s">
        <v>393814</v>
      </c>
      <c r="C91832" t="s">
        <v>228943</v>
      </c>
      <c r="E91832" s="1">
        <v>41616</v>
      </c>
      <c r="F91832">
        <v>232384</v>
      </c>
    </row>
    <row r="91833" spans="1:6" x14ac:dyDescent="0.25">
      <c r="A91833" t="s">
        <v>393815</v>
      </c>
      <c r="B91833" t="s">
        <v>393816</v>
      </c>
      <c r="C91833" t="s">
        <v>228909</v>
      </c>
      <c r="E91833" t="s">
        <v>55195</v>
      </c>
      <c r="F91833">
        <v>5500</v>
      </c>
    </row>
    <row r="91834" spans="1:6" x14ac:dyDescent="0.25">
      <c r="A91834" t="s">
        <v>393817</v>
      </c>
      <c r="B91834" t="s">
        <v>393818</v>
      </c>
      <c r="C91834" t="s">
        <v>228943</v>
      </c>
      <c r="E91834" s="1">
        <v>40554</v>
      </c>
      <c r="F91834">
        <v>1800000</v>
      </c>
    </row>
    <row r="91835" spans="1:6" x14ac:dyDescent="0.25">
      <c r="A91835" t="s">
        <v>393819</v>
      </c>
      <c r="B91835" t="s">
        <v>393820</v>
      </c>
      <c r="C91835" t="s">
        <v>228943</v>
      </c>
      <c r="E91835" s="1">
        <v>40914</v>
      </c>
    </row>
    <row r="91836" spans="1:6" x14ac:dyDescent="0.25">
      <c r="A91836" t="s">
        <v>393817</v>
      </c>
      <c r="B91836" t="s">
        <v>393821</v>
      </c>
      <c r="C91836" t="s">
        <v>228880</v>
      </c>
      <c r="E91836" s="1">
        <v>41096</v>
      </c>
      <c r="F91836">
        <v>20000</v>
      </c>
    </row>
    <row r="91837" spans="1:6" x14ac:dyDescent="0.25">
      <c r="A91837" t="s">
        <v>393822</v>
      </c>
      <c r="B91837" t="s">
        <v>393823</v>
      </c>
      <c r="C91837" t="s">
        <v>228943</v>
      </c>
      <c r="E91837" s="1">
        <v>38718</v>
      </c>
      <c r="F91837">
        <v>750000</v>
      </c>
    </row>
    <row r="91838" spans="1:6" x14ac:dyDescent="0.25">
      <c r="A91838" t="s">
        <v>393824</v>
      </c>
      <c r="B91838" t="s">
        <v>393825</v>
      </c>
      <c r="C91838" t="s">
        <v>228873</v>
      </c>
      <c r="D91838" t="s">
        <v>228877</v>
      </c>
      <c r="E91838" s="1">
        <v>39091</v>
      </c>
      <c r="F91838">
        <v>1500000</v>
      </c>
    </row>
    <row r="91839" spans="1:6" x14ac:dyDescent="0.25">
      <c r="A91839" t="s">
        <v>393826</v>
      </c>
      <c r="B91839" t="s">
        <v>393827</v>
      </c>
      <c r="C91839" t="s">
        <v>228873</v>
      </c>
      <c r="D91839" t="s">
        <v>228877</v>
      </c>
      <c r="E91839" s="1">
        <v>41247</v>
      </c>
      <c r="F91839">
        <v>300000</v>
      </c>
    </row>
    <row r="91840" spans="1:6" x14ac:dyDescent="0.25">
      <c r="A91840" t="s">
        <v>393828</v>
      </c>
      <c r="B91840" t="s">
        <v>393829</v>
      </c>
      <c r="C91840" t="s">
        <v>228880</v>
      </c>
      <c r="E91840" t="s">
        <v>5242</v>
      </c>
    </row>
    <row r="91841" spans="1:6" x14ac:dyDescent="0.25">
      <c r="A91841" t="s">
        <v>393830</v>
      </c>
      <c r="B91841" t="s">
        <v>393831</v>
      </c>
      <c r="C91841" t="s">
        <v>228943</v>
      </c>
      <c r="E91841" s="1">
        <v>40548</v>
      </c>
      <c r="F91841">
        <v>138000</v>
      </c>
    </row>
    <row r="91842" spans="1:6" x14ac:dyDescent="0.25">
      <c r="A91842" t="s">
        <v>393832</v>
      </c>
      <c r="B91842" t="s">
        <v>393833</v>
      </c>
      <c r="C91842" t="s">
        <v>228916</v>
      </c>
      <c r="E91842" s="1">
        <v>40909</v>
      </c>
      <c r="F91842">
        <v>160000</v>
      </c>
    </row>
    <row r="91843" spans="1:6" x14ac:dyDescent="0.25">
      <c r="A91843" t="s">
        <v>393834</v>
      </c>
      <c r="B91843" t="s">
        <v>393835</v>
      </c>
      <c r="C91843" t="s">
        <v>228927</v>
      </c>
      <c r="E91843" s="1">
        <v>40889</v>
      </c>
      <c r="F91843">
        <v>100000</v>
      </c>
    </row>
    <row r="91844" spans="1:6" x14ac:dyDescent="0.25">
      <c r="A91844" t="s">
        <v>393836</v>
      </c>
      <c r="B91844" t="s">
        <v>393837</v>
      </c>
      <c r="C91844" t="s">
        <v>228880</v>
      </c>
      <c r="E91844" t="s">
        <v>4308</v>
      </c>
      <c r="F91844">
        <v>150000</v>
      </c>
    </row>
    <row r="91845" spans="1:6" x14ac:dyDescent="0.25">
      <c r="A91845" t="s">
        <v>393838</v>
      </c>
      <c r="B91845" t="s">
        <v>393839</v>
      </c>
      <c r="C91845" t="s">
        <v>229045</v>
      </c>
      <c r="E91845" t="s">
        <v>56875</v>
      </c>
      <c r="F91845">
        <v>50000</v>
      </c>
    </row>
    <row r="91846" spans="1:6" x14ac:dyDescent="0.25">
      <c r="A91846" t="s">
        <v>393840</v>
      </c>
      <c r="B91846" t="s">
        <v>393841</v>
      </c>
      <c r="C91846" t="s">
        <v>228927</v>
      </c>
      <c r="E91846" t="s">
        <v>123080</v>
      </c>
      <c r="F91846">
        <v>1000000</v>
      </c>
    </row>
    <row r="91847" spans="1:6" x14ac:dyDescent="0.25">
      <c r="A91847" t="s">
        <v>393842</v>
      </c>
      <c r="B91847" t="s">
        <v>393843</v>
      </c>
      <c r="C91847" t="s">
        <v>228927</v>
      </c>
      <c r="E91847" t="s">
        <v>71362</v>
      </c>
      <c r="F91847">
        <v>276000</v>
      </c>
    </row>
    <row r="91848" spans="1:6" x14ac:dyDescent="0.25">
      <c r="A91848" t="s">
        <v>393840</v>
      </c>
      <c r="B91848" t="s">
        <v>393844</v>
      </c>
      <c r="C91848" t="s">
        <v>228873</v>
      </c>
      <c r="D91848" t="s">
        <v>228877</v>
      </c>
      <c r="E91848" t="s">
        <v>141692</v>
      </c>
      <c r="F91848">
        <v>1500000</v>
      </c>
    </row>
    <row r="91849" spans="1:6" x14ac:dyDescent="0.25">
      <c r="A91849" t="s">
        <v>393845</v>
      </c>
      <c r="B91849" t="s">
        <v>393846</v>
      </c>
      <c r="C91849" t="s">
        <v>228873</v>
      </c>
      <c r="D91849" t="s">
        <v>228877</v>
      </c>
      <c r="E91849" s="1">
        <v>39092</v>
      </c>
      <c r="F91849">
        <v>3500000</v>
      </c>
    </row>
    <row r="91850" spans="1:6" x14ac:dyDescent="0.25">
      <c r="A91850" t="s">
        <v>393847</v>
      </c>
      <c r="B91850" t="s">
        <v>393848</v>
      </c>
      <c r="C91850" t="s">
        <v>228873</v>
      </c>
      <c r="D91850" t="s">
        <v>228874</v>
      </c>
      <c r="E91850" t="s">
        <v>233575</v>
      </c>
      <c r="F91850">
        <v>6000000</v>
      </c>
    </row>
    <row r="91851" spans="1:6" x14ac:dyDescent="0.25">
      <c r="A91851" t="s">
        <v>393845</v>
      </c>
      <c r="B91851" t="s">
        <v>393849</v>
      </c>
      <c r="C91851" t="s">
        <v>228880</v>
      </c>
      <c r="E91851" s="1">
        <v>39091</v>
      </c>
      <c r="F91851">
        <v>500000</v>
      </c>
    </row>
    <row r="91852" spans="1:6" x14ac:dyDescent="0.25">
      <c r="A91852" t="s">
        <v>393850</v>
      </c>
      <c r="B91852" t="s">
        <v>393851</v>
      </c>
      <c r="C91852" t="s">
        <v>228880</v>
      </c>
      <c r="E91852" s="1">
        <v>39822</v>
      </c>
      <c r="F91852">
        <v>35000</v>
      </c>
    </row>
    <row r="91853" spans="1:6" x14ac:dyDescent="0.25">
      <c r="A91853" t="s">
        <v>393852</v>
      </c>
      <c r="B91853" t="s">
        <v>393853</v>
      </c>
      <c r="C91853" t="s">
        <v>228880</v>
      </c>
      <c r="E91853" s="1">
        <v>40555</v>
      </c>
      <c r="F91853">
        <v>40000</v>
      </c>
    </row>
    <row r="91854" spans="1:6" x14ac:dyDescent="0.25">
      <c r="A91854" t="s">
        <v>393854</v>
      </c>
      <c r="B91854" t="s">
        <v>393855</v>
      </c>
      <c r="C91854" t="s">
        <v>228880</v>
      </c>
      <c r="E91854" s="1">
        <v>39083</v>
      </c>
    </row>
    <row r="91855" spans="1:6" x14ac:dyDescent="0.25">
      <c r="A91855" t="s">
        <v>393856</v>
      </c>
      <c r="B91855" t="s">
        <v>393857</v>
      </c>
      <c r="C91855" t="s">
        <v>228880</v>
      </c>
      <c r="E91855" s="1">
        <v>41823</v>
      </c>
    </row>
    <row r="91856" spans="1:6" x14ac:dyDescent="0.25">
      <c r="A91856" t="s">
        <v>393858</v>
      </c>
      <c r="B91856" t="s">
        <v>393859</v>
      </c>
      <c r="C91856" t="s">
        <v>228880</v>
      </c>
      <c r="E91856" s="1">
        <v>39814</v>
      </c>
      <c r="F91856">
        <v>1000000</v>
      </c>
    </row>
    <row r="91857" spans="1:6" x14ac:dyDescent="0.25">
      <c r="A91857" t="s">
        <v>393860</v>
      </c>
      <c r="B91857" t="s">
        <v>393861</v>
      </c>
      <c r="C91857" t="s">
        <v>228880</v>
      </c>
      <c r="E91857" t="s">
        <v>31860</v>
      </c>
      <c r="F91857">
        <v>1500000</v>
      </c>
    </row>
    <row r="91858" spans="1:6" x14ac:dyDescent="0.25">
      <c r="A91858" t="s">
        <v>393862</v>
      </c>
      <c r="B91858" t="s">
        <v>393863</v>
      </c>
      <c r="C91858" t="s">
        <v>228873</v>
      </c>
      <c r="D91858" t="s">
        <v>228877</v>
      </c>
      <c r="E91858" s="1">
        <v>39094</v>
      </c>
      <c r="F91858">
        <v>500000</v>
      </c>
    </row>
    <row r="91859" spans="1:6" x14ac:dyDescent="0.25">
      <c r="A91859" t="s">
        <v>393864</v>
      </c>
      <c r="B91859" t="s">
        <v>393865</v>
      </c>
      <c r="C91859" t="s">
        <v>228880</v>
      </c>
      <c r="E91859" s="1">
        <v>40548</v>
      </c>
      <c r="F91859">
        <v>750000</v>
      </c>
    </row>
    <row r="91860" spans="1:6" x14ac:dyDescent="0.25">
      <c r="A91860" t="s">
        <v>393866</v>
      </c>
      <c r="B91860" t="s">
        <v>393867</v>
      </c>
      <c r="C91860" t="s">
        <v>228873</v>
      </c>
      <c r="E91860" s="1">
        <v>41282</v>
      </c>
    </row>
    <row r="91861" spans="1:6" x14ac:dyDescent="0.25">
      <c r="A91861" t="s">
        <v>393868</v>
      </c>
      <c r="B91861" t="s">
        <v>393869</v>
      </c>
      <c r="C91861" t="s">
        <v>228889</v>
      </c>
      <c r="E91861" t="s">
        <v>134242</v>
      </c>
    </row>
    <row r="91862" spans="1:6" x14ac:dyDescent="0.25">
      <c r="A91862" t="s">
        <v>393870</v>
      </c>
      <c r="B91862" t="s">
        <v>393871</v>
      </c>
      <c r="C91862" t="s">
        <v>228873</v>
      </c>
      <c r="D91862" t="s">
        <v>228877</v>
      </c>
      <c r="E91862" t="s">
        <v>8738</v>
      </c>
      <c r="F91862">
        <v>12750000</v>
      </c>
    </row>
    <row r="91863" spans="1:6" x14ac:dyDescent="0.25">
      <c r="A91863" t="s">
        <v>393872</v>
      </c>
      <c r="B91863" t="s">
        <v>393873</v>
      </c>
      <c r="C91863" t="s">
        <v>228880</v>
      </c>
      <c r="E91863" t="s">
        <v>100503</v>
      </c>
      <c r="F91863">
        <v>1150000</v>
      </c>
    </row>
    <row r="91864" spans="1:6" x14ac:dyDescent="0.25">
      <c r="A91864" t="s">
        <v>393874</v>
      </c>
      <c r="B91864" t="s">
        <v>393875</v>
      </c>
      <c r="C91864" t="s">
        <v>228873</v>
      </c>
      <c r="E91864" s="1">
        <v>40276</v>
      </c>
      <c r="F91864">
        <v>100000</v>
      </c>
    </row>
    <row r="91865" spans="1:6" x14ac:dyDescent="0.25">
      <c r="A91865" t="s">
        <v>393876</v>
      </c>
      <c r="B91865" t="s">
        <v>393877</v>
      </c>
      <c r="C91865" t="s">
        <v>228943</v>
      </c>
      <c r="E91865" t="s">
        <v>46264</v>
      </c>
      <c r="F91865">
        <v>1200000</v>
      </c>
    </row>
    <row r="91866" spans="1:6" x14ac:dyDescent="0.25">
      <c r="A91866" t="s">
        <v>393878</v>
      </c>
      <c r="B91866" t="s">
        <v>393879</v>
      </c>
      <c r="C91866" t="s">
        <v>228943</v>
      </c>
      <c r="E91866" t="s">
        <v>26355</v>
      </c>
      <c r="F91866">
        <v>450000</v>
      </c>
    </row>
    <row r="91867" spans="1:6" x14ac:dyDescent="0.25">
      <c r="A91867" t="s">
        <v>393876</v>
      </c>
      <c r="B91867" t="s">
        <v>393880</v>
      </c>
      <c r="C91867" t="s">
        <v>228943</v>
      </c>
      <c r="E91867" t="s">
        <v>61592</v>
      </c>
      <c r="F91867">
        <v>885000</v>
      </c>
    </row>
    <row r="91868" spans="1:6" x14ac:dyDescent="0.25">
      <c r="A91868" t="s">
        <v>393878</v>
      </c>
      <c r="B91868" t="s">
        <v>393881</v>
      </c>
      <c r="C91868" t="s">
        <v>228943</v>
      </c>
      <c r="E91868" s="1">
        <v>41284</v>
      </c>
      <c r="F91868">
        <v>1000000</v>
      </c>
    </row>
    <row r="91869" spans="1:6" x14ac:dyDescent="0.25">
      <c r="A91869" t="s">
        <v>393882</v>
      </c>
      <c r="B91869" t="s">
        <v>393883</v>
      </c>
      <c r="C91869" t="s">
        <v>228880</v>
      </c>
      <c r="E91869" s="1">
        <v>41096</v>
      </c>
      <c r="F91869">
        <v>20000</v>
      </c>
    </row>
    <row r="91870" spans="1:6" x14ac:dyDescent="0.25">
      <c r="A91870" t="s">
        <v>393884</v>
      </c>
      <c r="B91870" t="s">
        <v>393885</v>
      </c>
      <c r="C91870" t="s">
        <v>228943</v>
      </c>
      <c r="E91870" s="1">
        <v>40551</v>
      </c>
    </row>
    <row r="91871" spans="1:6" x14ac:dyDescent="0.25">
      <c r="A91871" t="s">
        <v>393886</v>
      </c>
      <c r="B91871" t="s">
        <v>393887</v>
      </c>
      <c r="C91871" t="s">
        <v>228873</v>
      </c>
      <c r="E91871" t="s">
        <v>47336</v>
      </c>
    </row>
    <row r="91872" spans="1:6" x14ac:dyDescent="0.25">
      <c r="A91872" t="s">
        <v>393888</v>
      </c>
      <c r="B91872" t="s">
        <v>393889</v>
      </c>
      <c r="C91872" t="s">
        <v>228880</v>
      </c>
      <c r="E91872" s="1">
        <v>40181</v>
      </c>
      <c r="F91872">
        <v>12000</v>
      </c>
    </row>
    <row r="91873" spans="1:6" x14ac:dyDescent="0.25">
      <c r="A91873" t="s">
        <v>393886</v>
      </c>
      <c r="B91873" t="s">
        <v>393890</v>
      </c>
      <c r="C91873" t="s">
        <v>228943</v>
      </c>
      <c r="E91873" s="1">
        <v>40519</v>
      </c>
      <c r="F91873">
        <v>500000</v>
      </c>
    </row>
    <row r="91874" spans="1:6" x14ac:dyDescent="0.25">
      <c r="A91874" t="s">
        <v>393891</v>
      </c>
      <c r="B91874" t="s">
        <v>393892</v>
      </c>
      <c r="C91874" t="s">
        <v>228880</v>
      </c>
      <c r="E91874" t="s">
        <v>235908</v>
      </c>
      <c r="F91874">
        <v>1500000</v>
      </c>
    </row>
    <row r="91875" spans="1:6" x14ac:dyDescent="0.25">
      <c r="A91875" t="s">
        <v>393893</v>
      </c>
      <c r="B91875" t="s">
        <v>393894</v>
      </c>
      <c r="C91875" t="s">
        <v>228873</v>
      </c>
      <c r="D91875" t="s">
        <v>228877</v>
      </c>
      <c r="E91875" s="1">
        <v>40308</v>
      </c>
      <c r="F91875">
        <v>10000000</v>
      </c>
    </row>
    <row r="91876" spans="1:6" x14ac:dyDescent="0.25">
      <c r="A91876" t="s">
        <v>393895</v>
      </c>
      <c r="B91876" t="s">
        <v>393896</v>
      </c>
      <c r="C91876" t="s">
        <v>228880</v>
      </c>
      <c r="E91876" s="1">
        <v>41277</v>
      </c>
    </row>
    <row r="91877" spans="1:6" x14ac:dyDescent="0.25">
      <c r="A91877" t="s">
        <v>393897</v>
      </c>
      <c r="B91877" t="s">
        <v>393898</v>
      </c>
      <c r="C91877" t="s">
        <v>228873</v>
      </c>
      <c r="E91877" t="s">
        <v>91192</v>
      </c>
      <c r="F91877">
        <v>2216210</v>
      </c>
    </row>
    <row r="91878" spans="1:6" x14ac:dyDescent="0.25">
      <c r="A91878" t="s">
        <v>393899</v>
      </c>
      <c r="B91878" t="s">
        <v>393900</v>
      </c>
      <c r="C91878" t="s">
        <v>228943</v>
      </c>
      <c r="E91878" s="1">
        <v>40188</v>
      </c>
      <c r="F91878">
        <v>290000</v>
      </c>
    </row>
    <row r="91879" spans="1:6" x14ac:dyDescent="0.25">
      <c r="A91879" t="s">
        <v>393901</v>
      </c>
      <c r="B91879" t="s">
        <v>393902</v>
      </c>
      <c r="C91879" t="s">
        <v>228927</v>
      </c>
      <c r="E91879" s="1">
        <v>42165</v>
      </c>
      <c r="F91879">
        <v>100000</v>
      </c>
    </row>
    <row r="91880" spans="1:6" x14ac:dyDescent="0.25">
      <c r="A91880" t="s">
        <v>393903</v>
      </c>
      <c r="B91880" t="s">
        <v>393904</v>
      </c>
      <c r="C91880" t="s">
        <v>228927</v>
      </c>
      <c r="E91880" t="s">
        <v>233971</v>
      </c>
      <c r="F91880">
        <v>275000</v>
      </c>
    </row>
    <row r="91881" spans="1:6" x14ac:dyDescent="0.25">
      <c r="A91881" t="s">
        <v>393905</v>
      </c>
      <c r="B91881" t="s">
        <v>393906</v>
      </c>
      <c r="C91881" t="s">
        <v>228880</v>
      </c>
      <c r="E91881" t="s">
        <v>96459</v>
      </c>
      <c r="F91881">
        <v>257320</v>
      </c>
    </row>
    <row r="91882" spans="1:6" x14ac:dyDescent="0.25">
      <c r="A91882" t="s">
        <v>393907</v>
      </c>
      <c r="B91882" t="s">
        <v>393908</v>
      </c>
      <c r="C91882" t="s">
        <v>228873</v>
      </c>
      <c r="D91882" t="s">
        <v>228877</v>
      </c>
      <c r="E91882" s="1">
        <v>41646</v>
      </c>
    </row>
    <row r="91883" spans="1:6" x14ac:dyDescent="0.25">
      <c r="A91883" t="s">
        <v>393909</v>
      </c>
      <c r="B91883" t="s">
        <v>393910</v>
      </c>
      <c r="C91883" t="s">
        <v>228873</v>
      </c>
      <c r="E91883" t="s">
        <v>54031</v>
      </c>
      <c r="F91883">
        <v>100000</v>
      </c>
    </row>
    <row r="91884" spans="1:6" x14ac:dyDescent="0.25">
      <c r="A91884" t="s">
        <v>393911</v>
      </c>
      <c r="B91884" t="s">
        <v>393912</v>
      </c>
      <c r="C91884" t="s">
        <v>228873</v>
      </c>
      <c r="E91884" s="1">
        <v>41610</v>
      </c>
      <c r="F91884">
        <v>1305</v>
      </c>
    </row>
    <row r="91885" spans="1:6" x14ac:dyDescent="0.25">
      <c r="A91885" t="s">
        <v>393913</v>
      </c>
      <c r="B91885" t="s">
        <v>393914</v>
      </c>
      <c r="C91885" t="s">
        <v>228889</v>
      </c>
      <c r="E91885" t="s">
        <v>87869</v>
      </c>
    </row>
    <row r="91886" spans="1:6" x14ac:dyDescent="0.25">
      <c r="A91886" t="s">
        <v>393915</v>
      </c>
      <c r="B91886" t="s">
        <v>393916</v>
      </c>
      <c r="C91886" t="s">
        <v>228873</v>
      </c>
      <c r="D91886" t="s">
        <v>229145</v>
      </c>
      <c r="E91886" s="1">
        <v>39876</v>
      </c>
      <c r="F91886">
        <v>4500000</v>
      </c>
    </row>
    <row r="91887" spans="1:6" x14ac:dyDescent="0.25">
      <c r="A91887" t="s">
        <v>393913</v>
      </c>
      <c r="B91887" t="s">
        <v>393917</v>
      </c>
      <c r="C91887" t="s">
        <v>228873</v>
      </c>
      <c r="E91887" t="s">
        <v>54381</v>
      </c>
      <c r="F91887">
        <v>1700000</v>
      </c>
    </row>
    <row r="91888" spans="1:6" x14ac:dyDescent="0.25">
      <c r="A91888" t="s">
        <v>393915</v>
      </c>
      <c r="B91888" t="s">
        <v>393918</v>
      </c>
      <c r="C91888" t="s">
        <v>228889</v>
      </c>
      <c r="E91888" s="1">
        <v>40913</v>
      </c>
    </row>
    <row r="91889" spans="1:6" x14ac:dyDescent="0.25">
      <c r="A91889" t="s">
        <v>393913</v>
      </c>
      <c r="B91889" t="s">
        <v>393919</v>
      </c>
      <c r="C91889" t="s">
        <v>228873</v>
      </c>
      <c r="D91889" t="s">
        <v>228874</v>
      </c>
      <c r="E91889" s="1">
        <v>38356</v>
      </c>
      <c r="F91889">
        <v>3100000</v>
      </c>
    </row>
    <row r="91890" spans="1:6" x14ac:dyDescent="0.25">
      <c r="A91890" t="s">
        <v>393915</v>
      </c>
      <c r="B91890" t="s">
        <v>393920</v>
      </c>
      <c r="C91890" t="s">
        <v>228873</v>
      </c>
      <c r="D91890" t="s">
        <v>228977</v>
      </c>
      <c r="E91890" s="1">
        <v>39093</v>
      </c>
      <c r="F91890">
        <v>9500000</v>
      </c>
    </row>
    <row r="91891" spans="1:6" x14ac:dyDescent="0.25">
      <c r="A91891" t="s">
        <v>393913</v>
      </c>
      <c r="B91891" t="s">
        <v>393921</v>
      </c>
      <c r="C91891" t="s">
        <v>228873</v>
      </c>
      <c r="E91891" s="1">
        <v>40365</v>
      </c>
      <c r="F91891">
        <v>27670000</v>
      </c>
    </row>
    <row r="91892" spans="1:6" x14ac:dyDescent="0.25">
      <c r="A91892" t="s">
        <v>393915</v>
      </c>
      <c r="B91892" t="s">
        <v>393922</v>
      </c>
      <c r="C91892" t="s">
        <v>228943</v>
      </c>
      <c r="E91892" s="1">
        <v>37987</v>
      </c>
      <c r="F91892">
        <v>300000</v>
      </c>
    </row>
    <row r="91893" spans="1:6" x14ac:dyDescent="0.25">
      <c r="A91893" t="s">
        <v>393923</v>
      </c>
      <c r="B91893" t="s">
        <v>393924</v>
      </c>
      <c r="C91893" t="s">
        <v>228880</v>
      </c>
      <c r="E91893" s="1">
        <v>39090</v>
      </c>
      <c r="F91893">
        <v>15000</v>
      </c>
    </row>
    <row r="91894" spans="1:6" x14ac:dyDescent="0.25">
      <c r="A91894" t="s">
        <v>393925</v>
      </c>
      <c r="B91894" t="s">
        <v>393926</v>
      </c>
      <c r="C91894" t="s">
        <v>228927</v>
      </c>
      <c r="E91894" t="s">
        <v>33433</v>
      </c>
      <c r="F91894">
        <v>400000</v>
      </c>
    </row>
    <row r="91895" spans="1:6" x14ac:dyDescent="0.25">
      <c r="A91895" t="s">
        <v>393927</v>
      </c>
      <c r="B91895" t="s">
        <v>393928</v>
      </c>
      <c r="C91895" t="s">
        <v>228880</v>
      </c>
      <c r="E91895" s="1">
        <v>40978</v>
      </c>
      <c r="F91895">
        <v>20000</v>
      </c>
    </row>
    <row r="91896" spans="1:6" x14ac:dyDescent="0.25">
      <c r="A91896" t="s">
        <v>393929</v>
      </c>
      <c r="B91896" t="s">
        <v>393930</v>
      </c>
      <c r="C91896" t="s">
        <v>228880</v>
      </c>
      <c r="E91896" s="1">
        <v>40920</v>
      </c>
      <c r="F91896">
        <v>25000</v>
      </c>
    </row>
    <row r="91897" spans="1:6" x14ac:dyDescent="0.25">
      <c r="A91897" t="s">
        <v>393931</v>
      </c>
      <c r="B91897" t="s">
        <v>393932</v>
      </c>
      <c r="C91897" t="s">
        <v>228873</v>
      </c>
      <c r="D91897" t="s">
        <v>228877</v>
      </c>
      <c r="E91897" s="1">
        <v>40179</v>
      </c>
      <c r="F91897">
        <v>1500000</v>
      </c>
    </row>
    <row r="91898" spans="1:6" x14ac:dyDescent="0.25">
      <c r="A91898" t="s">
        <v>393933</v>
      </c>
      <c r="B91898" t="s">
        <v>393934</v>
      </c>
      <c r="C91898" t="s">
        <v>228889</v>
      </c>
      <c r="E91898" t="s">
        <v>13410</v>
      </c>
    </row>
    <row r="91899" spans="1:6" x14ac:dyDescent="0.25">
      <c r="A91899" t="s">
        <v>393935</v>
      </c>
      <c r="B91899" t="s">
        <v>393936</v>
      </c>
      <c r="C91899" t="s">
        <v>228873</v>
      </c>
      <c r="E91899" t="s">
        <v>6714</v>
      </c>
      <c r="F91899">
        <v>150000</v>
      </c>
    </row>
    <row r="91900" spans="1:6" x14ac:dyDescent="0.25">
      <c r="A91900" t="s">
        <v>393933</v>
      </c>
      <c r="B91900" t="s">
        <v>393937</v>
      </c>
      <c r="C91900" t="s">
        <v>228880</v>
      </c>
      <c r="E91900" t="s">
        <v>27934</v>
      </c>
      <c r="F91900">
        <v>700000</v>
      </c>
    </row>
    <row r="91901" spans="1:6" x14ac:dyDescent="0.25">
      <c r="A91901" t="s">
        <v>393935</v>
      </c>
      <c r="B91901" t="s">
        <v>393938</v>
      </c>
      <c r="C91901" t="s">
        <v>228873</v>
      </c>
      <c r="D91901" t="s">
        <v>228877</v>
      </c>
      <c r="E91901" t="s">
        <v>88612</v>
      </c>
      <c r="F91901">
        <v>1000000</v>
      </c>
    </row>
    <row r="91902" spans="1:6" x14ac:dyDescent="0.25">
      <c r="A91902" t="s">
        <v>393939</v>
      </c>
      <c r="B91902" t="s">
        <v>393940</v>
      </c>
      <c r="C91902" t="s">
        <v>228873</v>
      </c>
      <c r="E91902" t="s">
        <v>167053</v>
      </c>
      <c r="F91902">
        <v>2056919</v>
      </c>
    </row>
    <row r="91903" spans="1:6" x14ac:dyDescent="0.25">
      <c r="A91903" t="s">
        <v>393941</v>
      </c>
      <c r="B91903" t="s">
        <v>393942</v>
      </c>
      <c r="C91903" t="s">
        <v>228873</v>
      </c>
      <c r="D91903" t="s">
        <v>228877</v>
      </c>
      <c r="E91903" s="1">
        <v>40548</v>
      </c>
      <c r="F91903">
        <v>1065000</v>
      </c>
    </row>
    <row r="91904" spans="1:6" x14ac:dyDescent="0.25">
      <c r="A91904" t="s">
        <v>393943</v>
      </c>
      <c r="B91904" t="s">
        <v>393944</v>
      </c>
      <c r="C91904" t="s">
        <v>228943</v>
      </c>
      <c r="E91904" s="1">
        <v>40544</v>
      </c>
      <c r="F91904">
        <v>250000</v>
      </c>
    </row>
    <row r="91905" spans="1:6" x14ac:dyDescent="0.25">
      <c r="A91905" t="s">
        <v>393945</v>
      </c>
      <c r="B91905" t="s">
        <v>393946</v>
      </c>
      <c r="C91905" t="s">
        <v>228880</v>
      </c>
      <c r="E91905" s="1">
        <v>41649</v>
      </c>
      <c r="F91905">
        <v>462250</v>
      </c>
    </row>
    <row r="91906" spans="1:6" x14ac:dyDescent="0.25">
      <c r="A91906" t="s">
        <v>393947</v>
      </c>
      <c r="B91906" t="s">
        <v>393948</v>
      </c>
      <c r="C91906" t="s">
        <v>228873</v>
      </c>
      <c r="E91906" s="1">
        <v>40788</v>
      </c>
      <c r="F91906">
        <v>3000000</v>
      </c>
    </row>
    <row r="91907" spans="1:6" x14ac:dyDescent="0.25">
      <c r="A91907" t="s">
        <v>393949</v>
      </c>
      <c r="B91907" t="s">
        <v>393950</v>
      </c>
      <c r="C91907" t="s">
        <v>228889</v>
      </c>
      <c r="E91907" s="1">
        <v>41887</v>
      </c>
      <c r="F91907">
        <v>355520</v>
      </c>
    </row>
    <row r="91908" spans="1:6" x14ac:dyDescent="0.25">
      <c r="A91908" t="s">
        <v>393947</v>
      </c>
      <c r="B91908" t="s">
        <v>393951</v>
      </c>
      <c r="C91908" t="s">
        <v>228873</v>
      </c>
      <c r="E91908" s="1">
        <v>39448</v>
      </c>
      <c r="F91908">
        <v>300000</v>
      </c>
    </row>
    <row r="91909" spans="1:6" x14ac:dyDescent="0.25">
      <c r="A91909" t="s">
        <v>393949</v>
      </c>
      <c r="B91909" t="s">
        <v>393952</v>
      </c>
      <c r="C91909" t="s">
        <v>228873</v>
      </c>
      <c r="D91909" t="s">
        <v>228977</v>
      </c>
      <c r="E91909" t="s">
        <v>52740</v>
      </c>
      <c r="F91909">
        <v>7000000</v>
      </c>
    </row>
    <row r="91910" spans="1:6" x14ac:dyDescent="0.25">
      <c r="A91910" t="s">
        <v>393947</v>
      </c>
      <c r="B91910" t="s">
        <v>393953</v>
      </c>
      <c r="C91910" t="s">
        <v>228873</v>
      </c>
      <c r="E91910" s="1">
        <v>40365</v>
      </c>
      <c r="F91910">
        <v>4166688</v>
      </c>
    </row>
    <row r="91911" spans="1:6" x14ac:dyDescent="0.25">
      <c r="A91911" t="s">
        <v>393949</v>
      </c>
      <c r="B91911" t="s">
        <v>393954</v>
      </c>
      <c r="C91911" t="s">
        <v>228880</v>
      </c>
      <c r="E91911" s="1">
        <v>41030</v>
      </c>
      <c r="F91911">
        <v>200000</v>
      </c>
    </row>
    <row r="91912" spans="1:6" x14ac:dyDescent="0.25">
      <c r="A91912" t="s">
        <v>393955</v>
      </c>
      <c r="B91912" t="s">
        <v>393956</v>
      </c>
      <c r="C91912" t="s">
        <v>228873</v>
      </c>
      <c r="E91912" s="1">
        <v>42158</v>
      </c>
      <c r="F91912">
        <v>7500000</v>
      </c>
    </row>
    <row r="91913" spans="1:6" x14ac:dyDescent="0.25">
      <c r="A91913" t="s">
        <v>393957</v>
      </c>
      <c r="B91913" t="s">
        <v>393958</v>
      </c>
      <c r="C91913" t="s">
        <v>228873</v>
      </c>
      <c r="D91913" t="s">
        <v>228877</v>
      </c>
      <c r="E91913" t="s">
        <v>1780</v>
      </c>
      <c r="F91913">
        <v>225988</v>
      </c>
    </row>
    <row r="91914" spans="1:6" x14ac:dyDescent="0.25">
      <c r="A91914" t="s">
        <v>393959</v>
      </c>
      <c r="B91914" t="s">
        <v>393960</v>
      </c>
      <c r="C91914" t="s">
        <v>228909</v>
      </c>
      <c r="E91914" t="s">
        <v>1819</v>
      </c>
    </row>
    <row r="91915" spans="1:6" x14ac:dyDescent="0.25">
      <c r="A91915" t="s">
        <v>393961</v>
      </c>
      <c r="B91915" t="s">
        <v>393962</v>
      </c>
      <c r="C91915" t="s">
        <v>228880</v>
      </c>
      <c r="E91915" t="s">
        <v>2455</v>
      </c>
      <c r="F91915">
        <v>2100000</v>
      </c>
    </row>
    <row r="91916" spans="1:6" x14ac:dyDescent="0.25">
      <c r="A91916" t="s">
        <v>393963</v>
      </c>
      <c r="B91916" t="s">
        <v>393964</v>
      </c>
      <c r="C91916" t="s">
        <v>228873</v>
      </c>
      <c r="E91916" s="1">
        <v>40910</v>
      </c>
      <c r="F91916">
        <v>50811</v>
      </c>
    </row>
    <row r="91917" spans="1:6" x14ac:dyDescent="0.25">
      <c r="A91917" t="s">
        <v>393965</v>
      </c>
      <c r="B91917" t="s">
        <v>393966</v>
      </c>
      <c r="C91917" t="s">
        <v>228880</v>
      </c>
      <c r="E91917" t="s">
        <v>55313</v>
      </c>
      <c r="F91917">
        <v>2200000</v>
      </c>
    </row>
    <row r="91918" spans="1:6" x14ac:dyDescent="0.25">
      <c r="A91918" t="s">
        <v>393967</v>
      </c>
      <c r="B91918" t="s">
        <v>393968</v>
      </c>
      <c r="C91918" t="s">
        <v>228873</v>
      </c>
      <c r="E91918" t="s">
        <v>149970</v>
      </c>
      <c r="F91918">
        <v>100000000</v>
      </c>
    </row>
    <row r="91919" spans="1:6" x14ac:dyDescent="0.25">
      <c r="A91919" t="s">
        <v>393969</v>
      </c>
      <c r="B91919" t="s">
        <v>393970</v>
      </c>
      <c r="C91919" t="s">
        <v>228873</v>
      </c>
      <c r="D91919" t="s">
        <v>228877</v>
      </c>
      <c r="E91919" s="1">
        <v>41762</v>
      </c>
      <c r="F91919">
        <v>7611940</v>
      </c>
    </row>
    <row r="91920" spans="1:6" x14ac:dyDescent="0.25">
      <c r="A91920" t="s">
        <v>393971</v>
      </c>
      <c r="B91920" t="s">
        <v>393972</v>
      </c>
      <c r="C91920" t="s">
        <v>228873</v>
      </c>
      <c r="D91920" t="s">
        <v>228874</v>
      </c>
      <c r="E91920" s="1">
        <v>41710</v>
      </c>
      <c r="F91920">
        <v>21125510</v>
      </c>
    </row>
    <row r="91921" spans="1:6" x14ac:dyDescent="0.25">
      <c r="A91921" t="s">
        <v>393973</v>
      </c>
      <c r="B91921" t="s">
        <v>393974</v>
      </c>
      <c r="C91921" t="s">
        <v>228880</v>
      </c>
      <c r="E91921" s="1">
        <v>42348</v>
      </c>
    </row>
    <row r="91922" spans="1:6" x14ac:dyDescent="0.25">
      <c r="A91922" t="s">
        <v>393975</v>
      </c>
      <c r="B91922" t="s">
        <v>393976</v>
      </c>
      <c r="C91922" t="s">
        <v>228880</v>
      </c>
      <c r="E91922" s="1">
        <v>41640</v>
      </c>
    </row>
    <row r="91923" spans="1:6" x14ac:dyDescent="0.25">
      <c r="A91923" t="s">
        <v>393977</v>
      </c>
      <c r="B91923" t="s">
        <v>393978</v>
      </c>
      <c r="C91923" t="s">
        <v>228880</v>
      </c>
      <c r="E91923" t="s">
        <v>27776</v>
      </c>
      <c r="F91923">
        <v>50000</v>
      </c>
    </row>
    <row r="91924" spans="1:6" x14ac:dyDescent="0.25">
      <c r="A91924" t="s">
        <v>393979</v>
      </c>
      <c r="B91924" t="s">
        <v>393980</v>
      </c>
      <c r="C91924" t="s">
        <v>228873</v>
      </c>
      <c r="E91924" t="s">
        <v>15118</v>
      </c>
      <c r="F91924">
        <v>54000</v>
      </c>
    </row>
    <row r="91925" spans="1:6" x14ac:dyDescent="0.25">
      <c r="A91925" t="s">
        <v>393977</v>
      </c>
      <c r="B91925" t="s">
        <v>393981</v>
      </c>
      <c r="C91925" t="s">
        <v>228880</v>
      </c>
      <c r="E91925" t="s">
        <v>17651</v>
      </c>
      <c r="F91925">
        <v>75000</v>
      </c>
    </row>
    <row r="91926" spans="1:6" x14ac:dyDescent="0.25">
      <c r="A91926" t="s">
        <v>393982</v>
      </c>
      <c r="B91926" t="s">
        <v>393983</v>
      </c>
      <c r="C91926" t="s">
        <v>228880</v>
      </c>
      <c r="E91926" t="s">
        <v>43629</v>
      </c>
      <c r="F91926">
        <v>300000</v>
      </c>
    </row>
    <row r="91927" spans="1:6" x14ac:dyDescent="0.25">
      <c r="A91927" t="s">
        <v>393984</v>
      </c>
      <c r="B91927" t="s">
        <v>393985</v>
      </c>
      <c r="C91927" t="s">
        <v>228873</v>
      </c>
      <c r="D91927" t="s">
        <v>228877</v>
      </c>
      <c r="E91927" t="s">
        <v>231290</v>
      </c>
    </row>
    <row r="91928" spans="1:6" x14ac:dyDescent="0.25">
      <c r="A91928" t="s">
        <v>393986</v>
      </c>
      <c r="B91928" t="s">
        <v>393987</v>
      </c>
      <c r="C91928" t="s">
        <v>228909</v>
      </c>
      <c r="E91928" s="1">
        <v>41737</v>
      </c>
    </row>
    <row r="91929" spans="1:6" x14ac:dyDescent="0.25">
      <c r="A91929" t="s">
        <v>393988</v>
      </c>
      <c r="B91929" t="s">
        <v>393989</v>
      </c>
      <c r="C91929" t="s">
        <v>228943</v>
      </c>
      <c r="E91929" t="s">
        <v>26079</v>
      </c>
      <c r="F91929">
        <v>325000</v>
      </c>
    </row>
    <row r="91930" spans="1:6" x14ac:dyDescent="0.25">
      <c r="A91930" t="s">
        <v>393990</v>
      </c>
      <c r="B91930" t="s">
        <v>393991</v>
      </c>
      <c r="C91930" t="s">
        <v>228880</v>
      </c>
      <c r="E91930" s="1">
        <v>41921</v>
      </c>
      <c r="F91930">
        <v>235000</v>
      </c>
    </row>
    <row r="91931" spans="1:6" x14ac:dyDescent="0.25">
      <c r="A91931" t="s">
        <v>393992</v>
      </c>
      <c r="B91931" t="s">
        <v>393993</v>
      </c>
      <c r="C91931" t="s">
        <v>228943</v>
      </c>
      <c r="E91931" t="s">
        <v>8881</v>
      </c>
      <c r="F91931">
        <v>10000</v>
      </c>
    </row>
    <row r="91932" spans="1:6" x14ac:dyDescent="0.25">
      <c r="A91932" t="s">
        <v>393994</v>
      </c>
      <c r="B91932" t="s">
        <v>393995</v>
      </c>
      <c r="C91932" t="s">
        <v>228880</v>
      </c>
      <c r="E91932" s="1">
        <v>41861</v>
      </c>
      <c r="F91932">
        <v>31600</v>
      </c>
    </row>
    <row r="91933" spans="1:6" x14ac:dyDescent="0.25">
      <c r="A91933" t="s">
        <v>393996</v>
      </c>
      <c r="B91933" t="s">
        <v>393997</v>
      </c>
      <c r="C91933" t="s">
        <v>228880</v>
      </c>
      <c r="E91933" s="1">
        <v>41284</v>
      </c>
    </row>
    <row r="91934" spans="1:6" x14ac:dyDescent="0.25">
      <c r="A91934" t="s">
        <v>393998</v>
      </c>
      <c r="B91934" t="s">
        <v>393999</v>
      </c>
      <c r="C91934" t="s">
        <v>228873</v>
      </c>
      <c r="E91934" t="s">
        <v>286209</v>
      </c>
      <c r="F91934">
        <v>14300000</v>
      </c>
    </row>
    <row r="91935" spans="1:6" x14ac:dyDescent="0.25">
      <c r="A91935" t="s">
        <v>394000</v>
      </c>
      <c r="B91935" t="s">
        <v>394001</v>
      </c>
      <c r="C91935" t="s">
        <v>228880</v>
      </c>
      <c r="E91935" s="1">
        <v>41283</v>
      </c>
    </row>
    <row r="91936" spans="1:6" x14ac:dyDescent="0.25">
      <c r="A91936" t="s">
        <v>394002</v>
      </c>
      <c r="B91936" t="s">
        <v>394003</v>
      </c>
      <c r="C91936" t="s">
        <v>228873</v>
      </c>
      <c r="E91936" t="s">
        <v>14629</v>
      </c>
    </row>
    <row r="91937" spans="1:6" x14ac:dyDescent="0.25">
      <c r="A91937" t="s">
        <v>394004</v>
      </c>
      <c r="B91937" t="s">
        <v>394005</v>
      </c>
      <c r="C91937" t="s">
        <v>228873</v>
      </c>
      <c r="E91937" s="1">
        <v>40249</v>
      </c>
      <c r="F91937">
        <v>2342000</v>
      </c>
    </row>
    <row r="91938" spans="1:6" x14ac:dyDescent="0.25">
      <c r="A91938" t="s">
        <v>394006</v>
      </c>
      <c r="B91938" t="s">
        <v>394007</v>
      </c>
      <c r="C91938" t="s">
        <v>228873</v>
      </c>
      <c r="E91938" s="1">
        <v>39878</v>
      </c>
      <c r="F91938">
        <v>1212766</v>
      </c>
    </row>
    <row r="91939" spans="1:6" x14ac:dyDescent="0.25">
      <c r="A91939" t="s">
        <v>394004</v>
      </c>
      <c r="B91939" t="s">
        <v>394008</v>
      </c>
      <c r="C91939" t="s">
        <v>228873</v>
      </c>
      <c r="E91939" s="1">
        <v>40819</v>
      </c>
      <c r="F91939">
        <v>500000</v>
      </c>
    </row>
    <row r="91940" spans="1:6" x14ac:dyDescent="0.25">
      <c r="A91940" t="s">
        <v>394006</v>
      </c>
      <c r="B91940" t="s">
        <v>394009</v>
      </c>
      <c r="C91940" t="s">
        <v>228927</v>
      </c>
      <c r="E91940" t="s">
        <v>31860</v>
      </c>
      <c r="F91940">
        <v>400000</v>
      </c>
    </row>
    <row r="91941" spans="1:6" x14ac:dyDescent="0.25">
      <c r="A91941" t="s">
        <v>394010</v>
      </c>
      <c r="B91941" t="s">
        <v>394011</v>
      </c>
      <c r="C91941" t="s">
        <v>228873</v>
      </c>
      <c r="D91941" t="s">
        <v>228874</v>
      </c>
      <c r="E91941" t="s">
        <v>229526</v>
      </c>
      <c r="F91941">
        <v>12000000</v>
      </c>
    </row>
    <row r="91942" spans="1:6" x14ac:dyDescent="0.25">
      <c r="A91942" t="s">
        <v>394012</v>
      </c>
      <c r="B91942" t="s">
        <v>394013</v>
      </c>
      <c r="C91942" t="s">
        <v>228873</v>
      </c>
      <c r="D91942" t="s">
        <v>228877</v>
      </c>
      <c r="E91942" t="s">
        <v>9508</v>
      </c>
    </row>
    <row r="91943" spans="1:6" x14ac:dyDescent="0.25">
      <c r="A91943" t="s">
        <v>394014</v>
      </c>
      <c r="B91943" t="s">
        <v>394015</v>
      </c>
      <c r="C91943" t="s">
        <v>228880</v>
      </c>
      <c r="E91943" t="s">
        <v>115033</v>
      </c>
      <c r="F91943">
        <v>50000</v>
      </c>
    </row>
    <row r="91944" spans="1:6" x14ac:dyDescent="0.25">
      <c r="A91944" t="s">
        <v>394016</v>
      </c>
      <c r="B91944" t="s">
        <v>394017</v>
      </c>
      <c r="C91944" t="s">
        <v>228873</v>
      </c>
      <c r="E91944" s="1">
        <v>40944</v>
      </c>
      <c r="F91944">
        <v>250000</v>
      </c>
    </row>
    <row r="91945" spans="1:6" x14ac:dyDescent="0.25">
      <c r="A91945" t="s">
        <v>394018</v>
      </c>
      <c r="B91945" t="s">
        <v>394019</v>
      </c>
      <c r="C91945" t="s">
        <v>228873</v>
      </c>
      <c r="E91945" t="s">
        <v>163289</v>
      </c>
      <c r="F91945">
        <v>4200000</v>
      </c>
    </row>
    <row r="91946" spans="1:6" x14ac:dyDescent="0.25">
      <c r="A91946" t="s">
        <v>394020</v>
      </c>
      <c r="B91946" t="s">
        <v>394021</v>
      </c>
      <c r="C91946" t="s">
        <v>228927</v>
      </c>
      <c r="E91946" t="s">
        <v>5263</v>
      </c>
      <c r="F91946">
        <v>530100</v>
      </c>
    </row>
    <row r="91947" spans="1:6" x14ac:dyDescent="0.25">
      <c r="A91947" t="s">
        <v>394018</v>
      </c>
      <c r="B91947" t="s">
        <v>394022</v>
      </c>
      <c r="C91947" t="s">
        <v>228873</v>
      </c>
      <c r="E91947" t="s">
        <v>35166</v>
      </c>
      <c r="F91947">
        <v>4523905</v>
      </c>
    </row>
    <row r="91948" spans="1:6" x14ac:dyDescent="0.25">
      <c r="A91948" t="s">
        <v>394020</v>
      </c>
      <c r="B91948" t="s">
        <v>394023</v>
      </c>
      <c r="C91948" t="s">
        <v>228927</v>
      </c>
      <c r="E91948" t="s">
        <v>23497</v>
      </c>
      <c r="F91948">
        <v>3004613</v>
      </c>
    </row>
    <row r="91949" spans="1:6" x14ac:dyDescent="0.25">
      <c r="A91949" t="s">
        <v>394024</v>
      </c>
      <c r="B91949" t="s">
        <v>394025</v>
      </c>
      <c r="C91949" t="s">
        <v>228943</v>
      </c>
      <c r="E91949" s="1">
        <v>39824</v>
      </c>
      <c r="F91949">
        <v>2928257</v>
      </c>
    </row>
    <row r="91950" spans="1:6" x14ac:dyDescent="0.25">
      <c r="A91950" t="s">
        <v>394026</v>
      </c>
      <c r="B91950" t="s">
        <v>394027</v>
      </c>
      <c r="C91950" t="s">
        <v>228873</v>
      </c>
      <c r="D91950" t="s">
        <v>228874</v>
      </c>
      <c r="E91950" s="1">
        <v>41275</v>
      </c>
      <c r="F91950">
        <v>1600853</v>
      </c>
    </row>
    <row r="91951" spans="1:6" x14ac:dyDescent="0.25">
      <c r="A91951" t="s">
        <v>394024</v>
      </c>
      <c r="B91951" t="s">
        <v>394028</v>
      </c>
      <c r="C91951" t="s">
        <v>228873</v>
      </c>
      <c r="E91951" s="1">
        <v>39944</v>
      </c>
      <c r="F91951">
        <v>2930000</v>
      </c>
    </row>
    <row r="91952" spans="1:6" x14ac:dyDescent="0.25">
      <c r="A91952" t="s">
        <v>394029</v>
      </c>
      <c r="B91952" t="s">
        <v>394030</v>
      </c>
      <c r="C91952" t="s">
        <v>228889</v>
      </c>
      <c r="E91952" t="s">
        <v>71628</v>
      </c>
    </row>
    <row r="91953" spans="1:6" x14ac:dyDescent="0.25">
      <c r="A91953" t="s">
        <v>394031</v>
      </c>
      <c r="B91953" t="s">
        <v>394032</v>
      </c>
      <c r="C91953" t="s">
        <v>228880</v>
      </c>
      <c r="E91953" s="1">
        <v>41649</v>
      </c>
    </row>
    <row r="91954" spans="1:6" x14ac:dyDescent="0.25">
      <c r="A91954" t="s">
        <v>394033</v>
      </c>
      <c r="B91954" t="s">
        <v>394034</v>
      </c>
      <c r="C91954" t="s">
        <v>228873</v>
      </c>
      <c r="D91954" t="s">
        <v>228877</v>
      </c>
      <c r="E91954" s="1">
        <v>40430</v>
      </c>
      <c r="F91954">
        <v>3800000</v>
      </c>
    </row>
    <row r="91955" spans="1:6" x14ac:dyDescent="0.25">
      <c r="A91955" t="s">
        <v>394035</v>
      </c>
      <c r="B91955" t="s">
        <v>394036</v>
      </c>
      <c r="C91955" t="s">
        <v>228873</v>
      </c>
      <c r="D91955" t="s">
        <v>228977</v>
      </c>
      <c r="E91955" t="s">
        <v>53922</v>
      </c>
      <c r="F91955">
        <v>30000000</v>
      </c>
    </row>
    <row r="91956" spans="1:6" x14ac:dyDescent="0.25">
      <c r="A91956" t="s">
        <v>394037</v>
      </c>
      <c r="B91956" t="s">
        <v>394038</v>
      </c>
      <c r="C91956" t="s">
        <v>228880</v>
      </c>
      <c r="E91956" t="s">
        <v>142683</v>
      </c>
      <c r="F91956">
        <v>6500000</v>
      </c>
    </row>
    <row r="91957" spans="1:6" x14ac:dyDescent="0.25">
      <c r="A91957" t="s">
        <v>394035</v>
      </c>
      <c r="B91957" t="s">
        <v>394039</v>
      </c>
      <c r="C91957" t="s">
        <v>228873</v>
      </c>
      <c r="D91957" t="s">
        <v>228874</v>
      </c>
      <c r="E91957" t="s">
        <v>10338</v>
      </c>
      <c r="F91957">
        <v>18000000</v>
      </c>
    </row>
    <row r="91958" spans="1:6" x14ac:dyDescent="0.25">
      <c r="A91958" t="s">
        <v>394040</v>
      </c>
      <c r="B91958" t="s">
        <v>394041</v>
      </c>
      <c r="C91958" t="s">
        <v>228873</v>
      </c>
      <c r="E91958" s="1">
        <v>41620</v>
      </c>
      <c r="F91958">
        <v>1285000</v>
      </c>
    </row>
    <row r="91959" spans="1:6" x14ac:dyDescent="0.25">
      <c r="A91959" t="s">
        <v>394042</v>
      </c>
      <c r="B91959" t="s">
        <v>394043</v>
      </c>
      <c r="C91959" t="s">
        <v>228873</v>
      </c>
      <c r="E91959" t="s">
        <v>239181</v>
      </c>
      <c r="F91959">
        <v>450000</v>
      </c>
    </row>
    <row r="91960" spans="1:6" x14ac:dyDescent="0.25">
      <c r="A91960" t="s">
        <v>394044</v>
      </c>
      <c r="B91960" t="s">
        <v>394045</v>
      </c>
      <c r="C91960" t="s">
        <v>228880</v>
      </c>
      <c r="E91960" s="1">
        <v>41496</v>
      </c>
      <c r="F91960">
        <v>1500000</v>
      </c>
    </row>
    <row r="91961" spans="1:6" x14ac:dyDescent="0.25">
      <c r="A91961" t="s">
        <v>394046</v>
      </c>
      <c r="B91961" t="s">
        <v>394047</v>
      </c>
      <c r="C91961" t="s">
        <v>228873</v>
      </c>
      <c r="D91961" t="s">
        <v>228877</v>
      </c>
      <c r="E91961" t="s">
        <v>25974</v>
      </c>
      <c r="F91961">
        <v>6000000</v>
      </c>
    </row>
    <row r="91962" spans="1:6" x14ac:dyDescent="0.25">
      <c r="A91962" t="s">
        <v>394048</v>
      </c>
      <c r="B91962" t="s">
        <v>394049</v>
      </c>
      <c r="C91962" t="s">
        <v>229045</v>
      </c>
      <c r="E91962" s="1">
        <v>40915</v>
      </c>
    </row>
    <row r="91963" spans="1:6" x14ac:dyDescent="0.25">
      <c r="A91963" t="s">
        <v>394050</v>
      </c>
      <c r="B91963" t="s">
        <v>394051</v>
      </c>
      <c r="C91963" t="s">
        <v>228880</v>
      </c>
      <c r="E91963" s="1">
        <v>41275</v>
      </c>
    </row>
    <row r="91964" spans="1:6" x14ac:dyDescent="0.25">
      <c r="A91964" t="s">
        <v>394052</v>
      </c>
      <c r="B91964" t="s">
        <v>394053</v>
      </c>
      <c r="C91964" t="s">
        <v>228880</v>
      </c>
      <c r="E91964" s="1">
        <v>41282</v>
      </c>
      <c r="F91964">
        <v>750000</v>
      </c>
    </row>
    <row r="91965" spans="1:6" x14ac:dyDescent="0.25">
      <c r="A91965" t="s">
        <v>394054</v>
      </c>
      <c r="B91965" t="s">
        <v>394055</v>
      </c>
      <c r="C91965" t="s">
        <v>228880</v>
      </c>
      <c r="E91965" s="1">
        <v>39452</v>
      </c>
      <c r="F91965">
        <v>388500</v>
      </c>
    </row>
    <row r="91966" spans="1:6" x14ac:dyDescent="0.25">
      <c r="A91966" t="s">
        <v>394056</v>
      </c>
      <c r="B91966" t="s">
        <v>394057</v>
      </c>
      <c r="C91966" t="s">
        <v>228880</v>
      </c>
      <c r="E91966" t="s">
        <v>52657</v>
      </c>
      <c r="F91966">
        <v>10000</v>
      </c>
    </row>
    <row r="91967" spans="1:6" x14ac:dyDescent="0.25">
      <c r="A91967" t="s">
        <v>394058</v>
      </c>
      <c r="B91967" t="s">
        <v>394059</v>
      </c>
      <c r="C91967" t="s">
        <v>228880</v>
      </c>
      <c r="E91967" s="1">
        <v>40978</v>
      </c>
    </row>
    <row r="91968" spans="1:6" x14ac:dyDescent="0.25">
      <c r="A91968" t="s">
        <v>394060</v>
      </c>
      <c r="B91968" t="s">
        <v>394061</v>
      </c>
      <c r="C91968" t="s">
        <v>228873</v>
      </c>
      <c r="D91968" t="s">
        <v>228877</v>
      </c>
      <c r="E91968" t="s">
        <v>25928</v>
      </c>
      <c r="F91968">
        <v>2200000</v>
      </c>
    </row>
    <row r="91969" spans="1:6" x14ac:dyDescent="0.25">
      <c r="A91969" t="s">
        <v>394062</v>
      </c>
      <c r="B91969" t="s">
        <v>394063</v>
      </c>
      <c r="C91969" t="s">
        <v>228927</v>
      </c>
      <c r="E91969" s="1">
        <v>42102</v>
      </c>
      <c r="F91969">
        <v>2500000</v>
      </c>
    </row>
    <row r="91970" spans="1:6" x14ac:dyDescent="0.25">
      <c r="A91970" t="s">
        <v>394060</v>
      </c>
      <c r="B91970" t="s">
        <v>394064</v>
      </c>
      <c r="C91970" t="s">
        <v>228873</v>
      </c>
      <c r="D91970" t="s">
        <v>228877</v>
      </c>
      <c r="E91970" t="s">
        <v>86136</v>
      </c>
      <c r="F91970">
        <v>2500000</v>
      </c>
    </row>
    <row r="91971" spans="1:6" x14ac:dyDescent="0.25">
      <c r="A91971" t="s">
        <v>394065</v>
      </c>
      <c r="B91971" t="s">
        <v>394066</v>
      </c>
      <c r="C91971" t="s">
        <v>228889</v>
      </c>
      <c r="E91971" s="1">
        <v>38726</v>
      </c>
    </row>
    <row r="91972" spans="1:6" x14ac:dyDescent="0.25">
      <c r="A91972" t="s">
        <v>394067</v>
      </c>
      <c r="B91972" t="s">
        <v>394068</v>
      </c>
      <c r="C91972" t="s">
        <v>228873</v>
      </c>
      <c r="D91972" t="s">
        <v>228874</v>
      </c>
      <c r="E91972" t="s">
        <v>102197</v>
      </c>
      <c r="F91972">
        <v>8400000</v>
      </c>
    </row>
    <row r="91973" spans="1:6" x14ac:dyDescent="0.25">
      <c r="A91973" t="s">
        <v>394065</v>
      </c>
      <c r="B91973" t="s">
        <v>394069</v>
      </c>
      <c r="C91973" t="s">
        <v>228873</v>
      </c>
      <c r="D91973" t="s">
        <v>228877</v>
      </c>
      <c r="E91973" s="1">
        <v>39083</v>
      </c>
      <c r="F91973">
        <v>4250000</v>
      </c>
    </row>
    <row r="91974" spans="1:6" x14ac:dyDescent="0.25">
      <c r="A91974" t="s">
        <v>394070</v>
      </c>
      <c r="B91974" t="s">
        <v>394071</v>
      </c>
      <c r="C91974" t="s">
        <v>228927</v>
      </c>
      <c r="E91974" s="1">
        <v>39637</v>
      </c>
      <c r="F91974">
        <v>9300000</v>
      </c>
    </row>
    <row r="91975" spans="1:6" x14ac:dyDescent="0.25">
      <c r="A91975" t="s">
        <v>394072</v>
      </c>
      <c r="B91975" t="s">
        <v>394073</v>
      </c>
      <c r="C91975" t="s">
        <v>228880</v>
      </c>
      <c r="E91975" s="1">
        <v>41277</v>
      </c>
      <c r="F91975">
        <v>15000</v>
      </c>
    </row>
    <row r="91976" spans="1:6" x14ac:dyDescent="0.25">
      <c r="A91976" t="s">
        <v>394074</v>
      </c>
      <c r="B91976" t="s">
        <v>394075</v>
      </c>
      <c r="C91976" t="s">
        <v>228880</v>
      </c>
      <c r="E91976" s="1">
        <v>41642</v>
      </c>
      <c r="F91976">
        <v>45045</v>
      </c>
    </row>
    <row r="91977" spans="1:6" x14ac:dyDescent="0.25">
      <c r="A91977" t="s">
        <v>394076</v>
      </c>
      <c r="B91977" t="s">
        <v>394077</v>
      </c>
      <c r="C91977" t="s">
        <v>228880</v>
      </c>
      <c r="E91977" s="1">
        <v>40911</v>
      </c>
      <c r="F91977">
        <v>30298</v>
      </c>
    </row>
    <row r="91978" spans="1:6" x14ac:dyDescent="0.25">
      <c r="A91978" t="s">
        <v>394074</v>
      </c>
      <c r="B91978" t="s">
        <v>394078</v>
      </c>
      <c r="C91978" t="s">
        <v>228880</v>
      </c>
      <c r="E91978" s="1">
        <v>40552</v>
      </c>
      <c r="F91978">
        <v>20458</v>
      </c>
    </row>
    <row r="91979" spans="1:6" x14ac:dyDescent="0.25">
      <c r="A91979" t="s">
        <v>394079</v>
      </c>
      <c r="B91979" t="s">
        <v>394080</v>
      </c>
      <c r="C91979" t="s">
        <v>228880</v>
      </c>
      <c r="E91979" t="s">
        <v>68453</v>
      </c>
      <c r="F91979">
        <v>500000</v>
      </c>
    </row>
    <row r="91980" spans="1:6" x14ac:dyDescent="0.25">
      <c r="A91980" t="s">
        <v>394081</v>
      </c>
      <c r="B91980" t="s">
        <v>394082</v>
      </c>
      <c r="C91980" t="s">
        <v>228909</v>
      </c>
      <c r="E91980" t="s">
        <v>70925</v>
      </c>
    </row>
    <row r="91981" spans="1:6" x14ac:dyDescent="0.25">
      <c r="A91981" t="s">
        <v>394083</v>
      </c>
      <c r="B91981" t="s">
        <v>394084</v>
      </c>
      <c r="C91981" t="s">
        <v>228880</v>
      </c>
      <c r="E91981" s="1">
        <v>39818</v>
      </c>
    </row>
    <row r="91982" spans="1:6" x14ac:dyDescent="0.25">
      <c r="A91982" t="s">
        <v>394085</v>
      </c>
      <c r="B91982" t="s">
        <v>394086</v>
      </c>
      <c r="C91982" t="s">
        <v>228873</v>
      </c>
      <c r="D91982" t="s">
        <v>228877</v>
      </c>
      <c r="E91982" s="1">
        <v>39822</v>
      </c>
      <c r="F91982">
        <v>1200000</v>
      </c>
    </row>
    <row r="91983" spans="1:6" x14ac:dyDescent="0.25">
      <c r="A91983" t="s">
        <v>394087</v>
      </c>
      <c r="B91983" t="s">
        <v>394088</v>
      </c>
      <c r="C91983" t="s">
        <v>228880</v>
      </c>
      <c r="E91983" s="1">
        <v>41642</v>
      </c>
    </row>
    <row r="91984" spans="1:6" x14ac:dyDescent="0.25">
      <c r="A91984" t="s">
        <v>394089</v>
      </c>
      <c r="B91984" t="s">
        <v>394090</v>
      </c>
      <c r="C91984" t="s">
        <v>228873</v>
      </c>
      <c r="D91984" t="s">
        <v>228874</v>
      </c>
      <c r="E91984" s="1">
        <v>39966</v>
      </c>
    </row>
    <row r="91985" spans="1:6" x14ac:dyDescent="0.25">
      <c r="A91985" t="s">
        <v>394091</v>
      </c>
      <c r="B91985" t="s">
        <v>394092</v>
      </c>
      <c r="C91985" t="s">
        <v>228873</v>
      </c>
      <c r="D91985" t="s">
        <v>228977</v>
      </c>
      <c r="E91985" t="s">
        <v>9606</v>
      </c>
      <c r="F91985">
        <v>4616683</v>
      </c>
    </row>
    <row r="91986" spans="1:6" x14ac:dyDescent="0.25">
      <c r="A91986" t="s">
        <v>394093</v>
      </c>
      <c r="B91986" t="s">
        <v>394094</v>
      </c>
      <c r="C91986" t="s">
        <v>228873</v>
      </c>
      <c r="D91986" t="s">
        <v>228874</v>
      </c>
      <c r="E91986" t="s">
        <v>31433</v>
      </c>
    </row>
    <row r="91987" spans="1:6" x14ac:dyDescent="0.25">
      <c r="A91987" t="s">
        <v>394091</v>
      </c>
      <c r="B91987" t="s">
        <v>394095</v>
      </c>
      <c r="C91987" t="s">
        <v>228873</v>
      </c>
      <c r="D91987" t="s">
        <v>228877</v>
      </c>
      <c r="E91987" s="1">
        <v>40179</v>
      </c>
    </row>
    <row r="91988" spans="1:6" x14ac:dyDescent="0.25">
      <c r="A91988" t="s">
        <v>394096</v>
      </c>
      <c r="B91988" t="s">
        <v>394097</v>
      </c>
      <c r="C91988" t="s">
        <v>228873</v>
      </c>
      <c r="E91988" t="s">
        <v>201515</v>
      </c>
      <c r="F91988">
        <v>5330000</v>
      </c>
    </row>
    <row r="91989" spans="1:6" x14ac:dyDescent="0.25">
      <c r="A91989" t="s">
        <v>394098</v>
      </c>
      <c r="B91989" t="s">
        <v>394099</v>
      </c>
      <c r="C91989" t="s">
        <v>228873</v>
      </c>
      <c r="E91989" t="s">
        <v>21797</v>
      </c>
      <c r="F91989">
        <v>450000</v>
      </c>
    </row>
    <row r="91990" spans="1:6" x14ac:dyDescent="0.25">
      <c r="A91990" t="s">
        <v>394100</v>
      </c>
      <c r="B91990" t="s">
        <v>394101</v>
      </c>
      <c r="C91990" t="s">
        <v>228880</v>
      </c>
      <c r="E91990" t="s">
        <v>69482</v>
      </c>
      <c r="F91990">
        <v>500000</v>
      </c>
    </row>
    <row r="91991" spans="1:6" x14ac:dyDescent="0.25">
      <c r="A91991" t="s">
        <v>394102</v>
      </c>
      <c r="B91991" t="s">
        <v>394103</v>
      </c>
      <c r="C91991" t="s">
        <v>228880</v>
      </c>
      <c r="E91991" s="1">
        <v>40402</v>
      </c>
      <c r="F91991">
        <v>2000000</v>
      </c>
    </row>
    <row r="91992" spans="1:6" x14ac:dyDescent="0.25">
      <c r="A91992" t="s">
        <v>394104</v>
      </c>
      <c r="B91992" t="s">
        <v>394105</v>
      </c>
      <c r="C91992" t="s">
        <v>228873</v>
      </c>
      <c r="D91992" t="s">
        <v>228877</v>
      </c>
      <c r="E91992" t="s">
        <v>27451</v>
      </c>
      <c r="F91992">
        <v>5000000</v>
      </c>
    </row>
    <row r="91993" spans="1:6" x14ac:dyDescent="0.25">
      <c r="A91993" t="s">
        <v>394102</v>
      </c>
      <c r="B91993" t="s">
        <v>394106</v>
      </c>
      <c r="C91993" t="s">
        <v>229045</v>
      </c>
      <c r="E91993" t="s">
        <v>7636</v>
      </c>
      <c r="F91993">
        <v>1500000</v>
      </c>
    </row>
    <row r="91994" spans="1:6" x14ac:dyDescent="0.25">
      <c r="A91994" t="s">
        <v>394107</v>
      </c>
      <c r="B91994" t="s">
        <v>394108</v>
      </c>
      <c r="C91994" t="s">
        <v>228943</v>
      </c>
      <c r="E91994" s="1">
        <v>41280</v>
      </c>
      <c r="F91994">
        <v>50000</v>
      </c>
    </row>
    <row r="91995" spans="1:6" x14ac:dyDescent="0.25">
      <c r="A91995" t="s">
        <v>394109</v>
      </c>
      <c r="B91995" t="s">
        <v>394110</v>
      </c>
      <c r="C91995" t="s">
        <v>228880</v>
      </c>
      <c r="E91995" s="1">
        <v>41645</v>
      </c>
      <c r="F91995">
        <v>2100000</v>
      </c>
    </row>
    <row r="91996" spans="1:6" x14ac:dyDescent="0.25">
      <c r="A91996" t="s">
        <v>394111</v>
      </c>
      <c r="B91996" t="s">
        <v>394112</v>
      </c>
      <c r="C91996" t="s">
        <v>228873</v>
      </c>
      <c r="D91996" t="s">
        <v>228877</v>
      </c>
      <c r="E91996" t="s">
        <v>120027</v>
      </c>
      <c r="F91996">
        <v>5000000</v>
      </c>
    </row>
    <row r="91997" spans="1:6" x14ac:dyDescent="0.25">
      <c r="A91997" t="s">
        <v>394113</v>
      </c>
      <c r="B91997" t="s">
        <v>394114</v>
      </c>
      <c r="C91997" t="s">
        <v>228916</v>
      </c>
      <c r="E91997" s="1">
        <v>42005</v>
      </c>
      <c r="F91997">
        <v>60640</v>
      </c>
    </row>
    <row r="91998" spans="1:6" x14ac:dyDescent="0.25">
      <c r="A91998" t="s">
        <v>394115</v>
      </c>
      <c r="B91998" t="s">
        <v>394116</v>
      </c>
      <c r="C91998" t="s">
        <v>228880</v>
      </c>
      <c r="E91998" s="1">
        <v>41650</v>
      </c>
      <c r="F91998">
        <v>31383</v>
      </c>
    </row>
    <row r="91999" spans="1:6" x14ac:dyDescent="0.25">
      <c r="A91999" t="s">
        <v>394117</v>
      </c>
      <c r="B91999" t="s">
        <v>394118</v>
      </c>
      <c r="C91999" t="s">
        <v>228927</v>
      </c>
      <c r="E91999" s="1">
        <v>41343</v>
      </c>
      <c r="F91999">
        <v>150000</v>
      </c>
    </row>
    <row r="92000" spans="1:6" x14ac:dyDescent="0.25">
      <c r="A92000" t="s">
        <v>394119</v>
      </c>
      <c r="B92000" t="s">
        <v>394120</v>
      </c>
      <c r="C92000" t="s">
        <v>228873</v>
      </c>
      <c r="E92000" t="s">
        <v>5169</v>
      </c>
      <c r="F92000">
        <v>337500</v>
      </c>
    </row>
    <row r="92001" spans="1:6" x14ac:dyDescent="0.25">
      <c r="A92001" t="s">
        <v>394121</v>
      </c>
      <c r="B92001" t="s">
        <v>394122</v>
      </c>
      <c r="C92001" t="s">
        <v>228919</v>
      </c>
      <c r="E92001" t="s">
        <v>58127</v>
      </c>
      <c r="F92001">
        <v>15000000</v>
      </c>
    </row>
    <row r="92002" spans="1:6" x14ac:dyDescent="0.25">
      <c r="A92002" t="s">
        <v>394123</v>
      </c>
      <c r="B92002" t="s">
        <v>394124</v>
      </c>
      <c r="C92002" t="s">
        <v>228919</v>
      </c>
      <c r="E92002" t="s">
        <v>120121</v>
      </c>
      <c r="F92002">
        <v>125000000</v>
      </c>
    </row>
    <row r="92003" spans="1:6" x14ac:dyDescent="0.25">
      <c r="A92003" t="s">
        <v>394121</v>
      </c>
      <c r="B92003" t="s">
        <v>394125</v>
      </c>
      <c r="C92003" t="s">
        <v>228873</v>
      </c>
      <c r="E92003" t="s">
        <v>58127</v>
      </c>
      <c r="F92003">
        <v>25041917</v>
      </c>
    </row>
    <row r="92004" spans="1:6" x14ac:dyDescent="0.25">
      <c r="A92004" t="s">
        <v>394123</v>
      </c>
      <c r="B92004" t="s">
        <v>394126</v>
      </c>
      <c r="C92004" t="s">
        <v>228873</v>
      </c>
      <c r="E92004" t="s">
        <v>57805</v>
      </c>
      <c r="F92004">
        <v>40000000</v>
      </c>
    </row>
    <row r="92005" spans="1:6" x14ac:dyDescent="0.25">
      <c r="A92005" t="s">
        <v>394121</v>
      </c>
      <c r="B92005" t="s">
        <v>394127</v>
      </c>
      <c r="C92005" t="s">
        <v>228873</v>
      </c>
      <c r="E92005" s="1">
        <v>39941</v>
      </c>
      <c r="F92005">
        <v>5845879</v>
      </c>
    </row>
    <row r="92006" spans="1:6" x14ac:dyDescent="0.25">
      <c r="A92006" t="s">
        <v>394123</v>
      </c>
      <c r="B92006" t="s">
        <v>394128</v>
      </c>
      <c r="C92006" t="s">
        <v>228873</v>
      </c>
      <c r="E92006" t="s">
        <v>14629</v>
      </c>
      <c r="F92006">
        <v>24799999</v>
      </c>
    </row>
    <row r="92007" spans="1:6" x14ac:dyDescent="0.25">
      <c r="A92007" t="s">
        <v>394129</v>
      </c>
      <c r="B92007" t="s">
        <v>394130</v>
      </c>
      <c r="C92007" t="s">
        <v>228873</v>
      </c>
      <c r="E92007" s="1">
        <v>41705</v>
      </c>
      <c r="F92007">
        <v>1900000</v>
      </c>
    </row>
    <row r="92008" spans="1:6" x14ac:dyDescent="0.25">
      <c r="A92008" t="s">
        <v>394131</v>
      </c>
      <c r="B92008" t="s">
        <v>394132</v>
      </c>
      <c r="C92008" t="s">
        <v>228873</v>
      </c>
      <c r="E92008" s="1">
        <v>42038</v>
      </c>
      <c r="F92008">
        <v>950000</v>
      </c>
    </row>
    <row r="92009" spans="1:6" x14ac:dyDescent="0.25">
      <c r="A92009" t="s">
        <v>394133</v>
      </c>
      <c r="B92009" t="s">
        <v>394134</v>
      </c>
      <c r="C92009" t="s">
        <v>228873</v>
      </c>
      <c r="E92009" s="1">
        <v>41791</v>
      </c>
      <c r="F92009">
        <v>5000000</v>
      </c>
    </row>
    <row r="92010" spans="1:6" x14ac:dyDescent="0.25">
      <c r="A92010" t="s">
        <v>394135</v>
      </c>
      <c r="B92010" t="s">
        <v>394136</v>
      </c>
      <c r="C92010" t="s">
        <v>228873</v>
      </c>
      <c r="E92010" s="1">
        <v>41831</v>
      </c>
      <c r="F92010">
        <v>7618852</v>
      </c>
    </row>
    <row r="92011" spans="1:6" x14ac:dyDescent="0.25">
      <c r="A92011" t="s">
        <v>394133</v>
      </c>
      <c r="B92011" t="s">
        <v>394137</v>
      </c>
      <c r="C92011" t="s">
        <v>228927</v>
      </c>
      <c r="E92011" s="1">
        <v>41581</v>
      </c>
      <c r="F92011">
        <v>4210000</v>
      </c>
    </row>
    <row r="92012" spans="1:6" x14ac:dyDescent="0.25">
      <c r="A92012" t="s">
        <v>394135</v>
      </c>
      <c r="B92012" t="s">
        <v>394138</v>
      </c>
      <c r="C92012" t="s">
        <v>228889</v>
      </c>
      <c r="E92012" t="s">
        <v>105190</v>
      </c>
    </row>
    <row r="92013" spans="1:6" x14ac:dyDescent="0.25">
      <c r="A92013" t="s">
        <v>394133</v>
      </c>
      <c r="B92013" t="s">
        <v>394139</v>
      </c>
      <c r="C92013" t="s">
        <v>228873</v>
      </c>
      <c r="E92013" s="1">
        <v>40032</v>
      </c>
      <c r="F92013">
        <v>2804767</v>
      </c>
    </row>
    <row r="92014" spans="1:6" x14ac:dyDescent="0.25">
      <c r="A92014" t="s">
        <v>394140</v>
      </c>
      <c r="B92014" t="s">
        <v>394141</v>
      </c>
      <c r="C92014" t="s">
        <v>228880</v>
      </c>
      <c r="E92014" t="s">
        <v>63456</v>
      </c>
      <c r="F92014">
        <v>500000</v>
      </c>
    </row>
    <row r="92015" spans="1:6" x14ac:dyDescent="0.25">
      <c r="A92015" t="s">
        <v>394142</v>
      </c>
      <c r="B92015" t="s">
        <v>394143</v>
      </c>
      <c r="C92015" t="s">
        <v>228873</v>
      </c>
      <c r="E92015" t="s">
        <v>233971</v>
      </c>
      <c r="F92015">
        <v>236000000</v>
      </c>
    </row>
    <row r="92016" spans="1:6" x14ac:dyDescent="0.25">
      <c r="A92016" t="s">
        <v>394144</v>
      </c>
      <c r="B92016" t="s">
        <v>394145</v>
      </c>
      <c r="C92016" t="s">
        <v>228889</v>
      </c>
      <c r="E92016" s="1">
        <v>33574</v>
      </c>
    </row>
    <row r="92017" spans="1:6" x14ac:dyDescent="0.25">
      <c r="A92017" t="s">
        <v>394146</v>
      </c>
      <c r="B92017" t="s">
        <v>394147</v>
      </c>
      <c r="C92017" t="s">
        <v>228889</v>
      </c>
      <c r="E92017" t="s">
        <v>17467</v>
      </c>
    </row>
    <row r="92018" spans="1:6" x14ac:dyDescent="0.25">
      <c r="A92018" t="s">
        <v>394148</v>
      </c>
      <c r="B92018" t="s">
        <v>394149</v>
      </c>
      <c r="C92018" t="s">
        <v>229311</v>
      </c>
      <c r="E92018" t="s">
        <v>233509</v>
      </c>
      <c r="F92018">
        <v>1300000</v>
      </c>
    </row>
    <row r="92019" spans="1:6" x14ac:dyDescent="0.25">
      <c r="A92019" t="s">
        <v>394150</v>
      </c>
      <c r="B92019" t="s">
        <v>394151</v>
      </c>
      <c r="C92019" t="s">
        <v>228873</v>
      </c>
      <c r="E92019" s="1">
        <v>41072</v>
      </c>
      <c r="F92019">
        <v>225000</v>
      </c>
    </row>
    <row r="92020" spans="1:6" x14ac:dyDescent="0.25">
      <c r="A92020" t="s">
        <v>394148</v>
      </c>
      <c r="B92020" t="s">
        <v>394152</v>
      </c>
      <c r="C92020" t="s">
        <v>228873</v>
      </c>
      <c r="E92020" t="s">
        <v>17467</v>
      </c>
      <c r="F92020">
        <v>421765</v>
      </c>
    </row>
    <row r="92021" spans="1:6" x14ac:dyDescent="0.25">
      <c r="A92021" t="s">
        <v>394153</v>
      </c>
      <c r="B92021" t="s">
        <v>394154</v>
      </c>
      <c r="C92021" t="s">
        <v>228873</v>
      </c>
      <c r="E92021" s="1">
        <v>41701</v>
      </c>
      <c r="F92021">
        <v>4900000</v>
      </c>
    </row>
    <row r="92022" spans="1:6" x14ac:dyDescent="0.25">
      <c r="A92022" t="s">
        <v>394155</v>
      </c>
      <c r="B92022" t="s">
        <v>394156</v>
      </c>
      <c r="C92022" t="s">
        <v>228880</v>
      </c>
      <c r="E92022" s="1">
        <v>40918</v>
      </c>
    </row>
    <row r="92023" spans="1:6" x14ac:dyDescent="0.25">
      <c r="A92023" t="s">
        <v>394157</v>
      </c>
      <c r="B92023" t="s">
        <v>394158</v>
      </c>
      <c r="C92023" t="s">
        <v>228873</v>
      </c>
      <c r="E92023" t="s">
        <v>177534</v>
      </c>
      <c r="F92023">
        <v>3334667</v>
      </c>
    </row>
    <row r="92024" spans="1:6" x14ac:dyDescent="0.25">
      <c r="A92024" t="s">
        <v>394159</v>
      </c>
      <c r="B92024" t="s">
        <v>394160</v>
      </c>
      <c r="C92024" t="s">
        <v>228927</v>
      </c>
      <c r="E92024" t="s">
        <v>2709</v>
      </c>
      <c r="F92024">
        <v>7500000</v>
      </c>
    </row>
    <row r="92025" spans="1:6" x14ac:dyDescent="0.25">
      <c r="A92025" t="s">
        <v>394161</v>
      </c>
      <c r="B92025" t="s">
        <v>394162</v>
      </c>
      <c r="C92025" t="s">
        <v>228873</v>
      </c>
      <c r="E92025" s="1">
        <v>38907</v>
      </c>
      <c r="F92025">
        <v>250000</v>
      </c>
    </row>
    <row r="92026" spans="1:6" x14ac:dyDescent="0.25">
      <c r="A92026" t="s">
        <v>394163</v>
      </c>
      <c r="B92026" t="s">
        <v>394164</v>
      </c>
      <c r="C92026" t="s">
        <v>228873</v>
      </c>
      <c r="E92026" t="s">
        <v>162992</v>
      </c>
      <c r="F92026">
        <v>200000</v>
      </c>
    </row>
    <row r="92027" spans="1:6" x14ac:dyDescent="0.25">
      <c r="A92027" t="s">
        <v>394165</v>
      </c>
      <c r="B92027" t="s">
        <v>394166</v>
      </c>
      <c r="C92027" t="s">
        <v>228927</v>
      </c>
      <c r="E92027" t="s">
        <v>21818</v>
      </c>
      <c r="F92027">
        <v>250000</v>
      </c>
    </row>
    <row r="92028" spans="1:6" x14ac:dyDescent="0.25">
      <c r="A92028" t="s">
        <v>394167</v>
      </c>
      <c r="B92028" t="s">
        <v>394168</v>
      </c>
      <c r="C92028" t="s">
        <v>228943</v>
      </c>
      <c r="E92028" s="1">
        <v>41184</v>
      </c>
      <c r="F92028">
        <v>45000</v>
      </c>
    </row>
    <row r="92029" spans="1:6" x14ac:dyDescent="0.25">
      <c r="A92029" t="s">
        <v>394169</v>
      </c>
      <c r="B92029" t="s">
        <v>394170</v>
      </c>
      <c r="C92029" t="s">
        <v>228873</v>
      </c>
      <c r="E92029" t="s">
        <v>232809</v>
      </c>
      <c r="F92029">
        <v>10000000</v>
      </c>
    </row>
    <row r="92030" spans="1:6" x14ac:dyDescent="0.25">
      <c r="A92030" t="s">
        <v>394171</v>
      </c>
      <c r="B92030" t="s">
        <v>394172</v>
      </c>
      <c r="C92030" t="s">
        <v>228873</v>
      </c>
      <c r="E92030" t="s">
        <v>179028</v>
      </c>
      <c r="F92030">
        <v>20000000</v>
      </c>
    </row>
    <row r="92031" spans="1:6" x14ac:dyDescent="0.25">
      <c r="A92031" t="s">
        <v>394173</v>
      </c>
      <c r="B92031" t="s">
        <v>394174</v>
      </c>
      <c r="C92031" t="s">
        <v>228943</v>
      </c>
      <c r="E92031" t="s">
        <v>20317</v>
      </c>
      <c r="F92031">
        <v>1400000</v>
      </c>
    </row>
    <row r="92032" spans="1:6" x14ac:dyDescent="0.25">
      <c r="A92032" t="s">
        <v>394175</v>
      </c>
      <c r="B92032" t="s">
        <v>394176</v>
      </c>
      <c r="C92032" t="s">
        <v>228943</v>
      </c>
      <c r="E92032" t="s">
        <v>914</v>
      </c>
      <c r="F92032">
        <v>5000000</v>
      </c>
    </row>
    <row r="92033" spans="1:6" x14ac:dyDescent="0.25">
      <c r="A92033" t="s">
        <v>394177</v>
      </c>
      <c r="B92033" t="s">
        <v>394178</v>
      </c>
      <c r="C92033" t="s">
        <v>228873</v>
      </c>
      <c r="E92033" t="s">
        <v>230521</v>
      </c>
      <c r="F92033">
        <v>5000000</v>
      </c>
    </row>
    <row r="92034" spans="1:6" x14ac:dyDescent="0.25">
      <c r="A92034" t="s">
        <v>394179</v>
      </c>
      <c r="B92034" t="s">
        <v>394180</v>
      </c>
      <c r="C92034" t="s">
        <v>228880</v>
      </c>
      <c r="E92034" s="1">
        <v>41644</v>
      </c>
      <c r="F92034">
        <v>1000000</v>
      </c>
    </row>
    <row r="92035" spans="1:6" x14ac:dyDescent="0.25">
      <c r="A92035" t="s">
        <v>394181</v>
      </c>
      <c r="B92035" t="s">
        <v>394182</v>
      </c>
      <c r="C92035" t="s">
        <v>228873</v>
      </c>
      <c r="D92035" t="s">
        <v>228874</v>
      </c>
      <c r="E92035" t="s">
        <v>261995</v>
      </c>
      <c r="F92035">
        <v>2000000</v>
      </c>
    </row>
    <row r="92036" spans="1:6" x14ac:dyDescent="0.25">
      <c r="A92036" t="s">
        <v>394183</v>
      </c>
      <c r="B92036" t="s">
        <v>394184</v>
      </c>
      <c r="C92036" t="s">
        <v>228873</v>
      </c>
      <c r="D92036" t="s">
        <v>228877</v>
      </c>
      <c r="E92036" t="s">
        <v>98354</v>
      </c>
      <c r="F92036">
        <v>1000000</v>
      </c>
    </row>
    <row r="92037" spans="1:6" x14ac:dyDescent="0.25">
      <c r="A92037" t="s">
        <v>394185</v>
      </c>
      <c r="B92037" t="s">
        <v>394186</v>
      </c>
      <c r="C92037" t="s">
        <v>228873</v>
      </c>
      <c r="D92037" t="s">
        <v>229206</v>
      </c>
      <c r="E92037" s="1">
        <v>40278</v>
      </c>
      <c r="F92037">
        <v>15000000</v>
      </c>
    </row>
    <row r="92038" spans="1:6" x14ac:dyDescent="0.25">
      <c r="A92038" t="s">
        <v>394187</v>
      </c>
      <c r="B92038" t="s">
        <v>394188</v>
      </c>
      <c r="C92038" t="s">
        <v>228873</v>
      </c>
      <c r="D92038" t="s">
        <v>228977</v>
      </c>
      <c r="E92038" t="s">
        <v>229896</v>
      </c>
      <c r="F92038">
        <v>14600000</v>
      </c>
    </row>
    <row r="92039" spans="1:6" x14ac:dyDescent="0.25">
      <c r="A92039" t="s">
        <v>394189</v>
      </c>
      <c r="B92039" t="s">
        <v>394190</v>
      </c>
      <c r="C92039" t="s">
        <v>228873</v>
      </c>
      <c r="E92039" t="s">
        <v>198583</v>
      </c>
      <c r="F92039">
        <v>1470000</v>
      </c>
    </row>
    <row r="92040" spans="1:6" x14ac:dyDescent="0.25">
      <c r="A92040" t="s">
        <v>394191</v>
      </c>
      <c r="B92040" t="s">
        <v>394192</v>
      </c>
      <c r="C92040" t="s">
        <v>228873</v>
      </c>
      <c r="D92040" t="s">
        <v>228877</v>
      </c>
      <c r="E92040" t="s">
        <v>11639</v>
      </c>
      <c r="F92040">
        <v>4000000</v>
      </c>
    </row>
    <row r="92041" spans="1:6" x14ac:dyDescent="0.25">
      <c r="A92041" t="s">
        <v>394193</v>
      </c>
      <c r="B92041" t="s">
        <v>394194</v>
      </c>
      <c r="C92041" t="s">
        <v>228873</v>
      </c>
      <c r="D92041" t="s">
        <v>229206</v>
      </c>
      <c r="E92041" s="1">
        <v>39730</v>
      </c>
      <c r="F92041">
        <v>2000000</v>
      </c>
    </row>
    <row r="92042" spans="1:6" x14ac:dyDescent="0.25">
      <c r="A92042" t="s">
        <v>394195</v>
      </c>
      <c r="B92042" t="s">
        <v>394196</v>
      </c>
      <c r="C92042" t="s">
        <v>228873</v>
      </c>
      <c r="D92042" t="s">
        <v>228977</v>
      </c>
      <c r="E92042" t="s">
        <v>394197</v>
      </c>
      <c r="F92042">
        <v>17000000</v>
      </c>
    </row>
    <row r="92043" spans="1:6" x14ac:dyDescent="0.25">
      <c r="A92043" t="s">
        <v>394198</v>
      </c>
      <c r="B92043" t="s">
        <v>394199</v>
      </c>
      <c r="C92043" t="s">
        <v>228880</v>
      </c>
      <c r="E92043" t="s">
        <v>20579</v>
      </c>
    </row>
    <row r="92044" spans="1:6" x14ac:dyDescent="0.25">
      <c r="A92044" t="s">
        <v>394200</v>
      </c>
      <c r="B92044" t="s">
        <v>394201</v>
      </c>
      <c r="C92044" t="s">
        <v>228889</v>
      </c>
      <c r="E92044" s="1">
        <v>41702</v>
      </c>
    </row>
    <row r="92045" spans="1:6" x14ac:dyDescent="0.25">
      <c r="A92045" t="s">
        <v>394202</v>
      </c>
      <c r="B92045" t="s">
        <v>394203</v>
      </c>
      <c r="C92045" t="s">
        <v>228873</v>
      </c>
      <c r="E92045" t="s">
        <v>268838</v>
      </c>
      <c r="F92045">
        <v>915000000</v>
      </c>
    </row>
    <row r="92046" spans="1:6" x14ac:dyDescent="0.25">
      <c r="A92046" t="s">
        <v>394204</v>
      </c>
      <c r="B92046" t="s">
        <v>394205</v>
      </c>
      <c r="C92046" t="s">
        <v>228889</v>
      </c>
      <c r="E92046" t="s">
        <v>394206</v>
      </c>
    </row>
    <row r="92047" spans="1:6" x14ac:dyDescent="0.25">
      <c r="A92047" t="s">
        <v>394207</v>
      </c>
      <c r="B92047" t="s">
        <v>394208</v>
      </c>
      <c r="C92047" t="s">
        <v>228889</v>
      </c>
      <c r="E92047" t="s">
        <v>394209</v>
      </c>
    </row>
    <row r="92048" spans="1:6" x14ac:dyDescent="0.25">
      <c r="A92048" t="s">
        <v>394210</v>
      </c>
      <c r="B92048" t="s">
        <v>394211</v>
      </c>
      <c r="C92048" t="s">
        <v>228880</v>
      </c>
      <c r="E92048" s="1">
        <v>41640</v>
      </c>
    </row>
    <row r="92049" spans="1:6" x14ac:dyDescent="0.25">
      <c r="A92049" t="s">
        <v>394212</v>
      </c>
      <c r="B92049" t="s">
        <v>394213</v>
      </c>
      <c r="C92049" t="s">
        <v>228889</v>
      </c>
      <c r="E92049" s="1">
        <v>32520</v>
      </c>
    </row>
    <row r="92050" spans="1:6" x14ac:dyDescent="0.25">
      <c r="A92050" t="s">
        <v>394214</v>
      </c>
      <c r="B92050" t="s">
        <v>394215</v>
      </c>
      <c r="C92050" t="s">
        <v>228873</v>
      </c>
      <c r="E92050" t="s">
        <v>82441</v>
      </c>
      <c r="F92050">
        <v>1000000</v>
      </c>
    </row>
    <row r="92051" spans="1:6" x14ac:dyDescent="0.25">
      <c r="A92051" t="s">
        <v>394216</v>
      </c>
      <c r="B92051" t="s">
        <v>394217</v>
      </c>
      <c r="C92051" t="s">
        <v>228873</v>
      </c>
      <c r="D92051" t="s">
        <v>228877</v>
      </c>
      <c r="E92051" s="1">
        <v>39295</v>
      </c>
      <c r="F92051">
        <v>23400000</v>
      </c>
    </row>
    <row r="92052" spans="1:6" x14ac:dyDescent="0.25">
      <c r="A92052" t="s">
        <v>394218</v>
      </c>
      <c r="B92052" t="s">
        <v>394219</v>
      </c>
      <c r="C92052" t="s">
        <v>228873</v>
      </c>
      <c r="D92052" t="s">
        <v>228874</v>
      </c>
      <c r="E92052" t="s">
        <v>104574</v>
      </c>
      <c r="F92052">
        <v>32770000</v>
      </c>
    </row>
    <row r="92053" spans="1:6" x14ac:dyDescent="0.25">
      <c r="A92053" t="s">
        <v>394220</v>
      </c>
      <c r="B92053" t="s">
        <v>394221</v>
      </c>
      <c r="C92053" t="s">
        <v>228889</v>
      </c>
      <c r="E92053" t="s">
        <v>246263</v>
      </c>
    </row>
    <row r="92054" spans="1:6" x14ac:dyDescent="0.25">
      <c r="A92054" t="s">
        <v>394222</v>
      </c>
      <c r="B92054" t="s">
        <v>394223</v>
      </c>
      <c r="C92054" t="s">
        <v>228919</v>
      </c>
      <c r="E92054" t="s">
        <v>57248</v>
      </c>
    </row>
    <row r="92055" spans="1:6" x14ac:dyDescent="0.25">
      <c r="A92055" t="s">
        <v>394224</v>
      </c>
      <c r="B92055" t="s">
        <v>394225</v>
      </c>
      <c r="C92055" t="s">
        <v>228873</v>
      </c>
      <c r="D92055" t="s">
        <v>228877</v>
      </c>
      <c r="E92055" s="1">
        <v>41863</v>
      </c>
      <c r="F92055">
        <v>3000000</v>
      </c>
    </row>
    <row r="92056" spans="1:6" x14ac:dyDescent="0.25">
      <c r="A92056" t="s">
        <v>394226</v>
      </c>
      <c r="B92056" t="s">
        <v>394227</v>
      </c>
      <c r="C92056" t="s">
        <v>228919</v>
      </c>
      <c r="E92056" t="s">
        <v>87383</v>
      </c>
    </row>
    <row r="92057" spans="1:6" x14ac:dyDescent="0.25">
      <c r="A92057" t="s">
        <v>394228</v>
      </c>
      <c r="B92057" t="s">
        <v>394229</v>
      </c>
      <c r="C92057" t="s">
        <v>228880</v>
      </c>
      <c r="E92057" t="s">
        <v>25094</v>
      </c>
      <c r="F92057">
        <v>250000</v>
      </c>
    </row>
    <row r="92058" spans="1:6" x14ac:dyDescent="0.25">
      <c r="A92058" t="s">
        <v>394230</v>
      </c>
      <c r="B92058" t="s">
        <v>394231</v>
      </c>
      <c r="C92058" t="s">
        <v>228919</v>
      </c>
      <c r="E92058" s="1">
        <v>41556</v>
      </c>
      <c r="F92058">
        <v>448000000</v>
      </c>
    </row>
    <row r="92059" spans="1:6" x14ac:dyDescent="0.25">
      <c r="A92059" t="s">
        <v>394232</v>
      </c>
      <c r="B92059" t="s">
        <v>394233</v>
      </c>
      <c r="C92059" t="s">
        <v>228880</v>
      </c>
      <c r="E92059" s="1">
        <v>41651</v>
      </c>
    </row>
    <row r="92060" spans="1:6" x14ac:dyDescent="0.25">
      <c r="A92060" t="s">
        <v>394234</v>
      </c>
      <c r="B92060" t="s">
        <v>394235</v>
      </c>
      <c r="C92060" t="s">
        <v>228873</v>
      </c>
      <c r="D92060" t="s">
        <v>228877</v>
      </c>
      <c r="E92060" s="1">
        <v>42189</v>
      </c>
      <c r="F92060">
        <v>9800000</v>
      </c>
    </row>
    <row r="92061" spans="1:6" x14ac:dyDescent="0.25">
      <c r="A92061" t="s">
        <v>394236</v>
      </c>
      <c r="B92061" t="s">
        <v>394237</v>
      </c>
      <c r="C92061" t="s">
        <v>228880</v>
      </c>
      <c r="E92061" s="1">
        <v>40552</v>
      </c>
      <c r="F92061">
        <v>2600000</v>
      </c>
    </row>
    <row r="92062" spans="1:6" x14ac:dyDescent="0.25">
      <c r="A92062" t="s">
        <v>394238</v>
      </c>
      <c r="B92062" t="s">
        <v>394239</v>
      </c>
      <c r="C92062" t="s">
        <v>228873</v>
      </c>
      <c r="D92062" t="s">
        <v>228877</v>
      </c>
      <c r="E92062" s="1">
        <v>41280</v>
      </c>
      <c r="F92062">
        <v>3300000</v>
      </c>
    </row>
    <row r="92063" spans="1:6" x14ac:dyDescent="0.25">
      <c r="A92063" t="s">
        <v>394236</v>
      </c>
      <c r="B92063" t="s">
        <v>394240</v>
      </c>
      <c r="C92063" t="s">
        <v>228873</v>
      </c>
      <c r="D92063" t="s">
        <v>228874</v>
      </c>
      <c r="E92063" s="1">
        <v>41286</v>
      </c>
      <c r="F92063">
        <v>10000000</v>
      </c>
    </row>
    <row r="92064" spans="1:6" x14ac:dyDescent="0.25">
      <c r="A92064" t="s">
        <v>394241</v>
      </c>
      <c r="B92064" t="s">
        <v>394242</v>
      </c>
      <c r="C92064" t="s">
        <v>228873</v>
      </c>
      <c r="E92064" t="s">
        <v>232194</v>
      </c>
      <c r="F92064">
        <v>15130000</v>
      </c>
    </row>
    <row r="92065" spans="1:6" x14ac:dyDescent="0.25">
      <c r="A92065" t="s">
        <v>394243</v>
      </c>
      <c r="B92065" t="s">
        <v>394244</v>
      </c>
      <c r="C92065" t="s">
        <v>228873</v>
      </c>
      <c r="E92065" t="s">
        <v>5263</v>
      </c>
      <c r="F92065">
        <v>95000</v>
      </c>
    </row>
    <row r="92066" spans="1:6" x14ac:dyDescent="0.25">
      <c r="A92066" t="s">
        <v>394245</v>
      </c>
      <c r="B92066" t="s">
        <v>394246</v>
      </c>
      <c r="C92066" t="s">
        <v>228919</v>
      </c>
      <c r="E92066" t="s">
        <v>30335</v>
      </c>
    </row>
    <row r="92067" spans="1:6" x14ac:dyDescent="0.25">
      <c r="A92067" t="s">
        <v>394247</v>
      </c>
      <c r="B92067" t="s">
        <v>394248</v>
      </c>
      <c r="C92067" t="s">
        <v>228873</v>
      </c>
      <c r="E92067" s="1">
        <v>39573</v>
      </c>
      <c r="F92067">
        <v>25000000</v>
      </c>
    </row>
    <row r="92068" spans="1:6" x14ac:dyDescent="0.25">
      <c r="A92068" t="s">
        <v>394249</v>
      </c>
      <c r="B92068" t="s">
        <v>394250</v>
      </c>
      <c r="C92068" t="s">
        <v>228873</v>
      </c>
      <c r="D92068" t="s">
        <v>228877</v>
      </c>
      <c r="E92068" s="1">
        <v>35799</v>
      </c>
    </row>
    <row r="92069" spans="1:6" x14ac:dyDescent="0.25">
      <c r="A92069" t="s">
        <v>394251</v>
      </c>
      <c r="B92069" t="s">
        <v>394252</v>
      </c>
      <c r="C92069" t="s">
        <v>228943</v>
      </c>
      <c r="E92069" s="1">
        <v>40188</v>
      </c>
      <c r="F92069">
        <v>600000</v>
      </c>
    </row>
    <row r="92070" spans="1:6" x14ac:dyDescent="0.25">
      <c r="A92070" t="s">
        <v>394253</v>
      </c>
      <c r="B92070" t="s">
        <v>394254</v>
      </c>
      <c r="C92070" t="s">
        <v>228889</v>
      </c>
      <c r="E92070" s="1">
        <v>40700</v>
      </c>
    </row>
    <row r="92071" spans="1:6" x14ac:dyDescent="0.25">
      <c r="A92071" t="s">
        <v>394255</v>
      </c>
      <c r="B92071" t="s">
        <v>394256</v>
      </c>
      <c r="C92071" t="s">
        <v>228873</v>
      </c>
      <c r="E92071" t="s">
        <v>27026</v>
      </c>
      <c r="F92071">
        <v>9000000</v>
      </c>
    </row>
    <row r="92072" spans="1:6" x14ac:dyDescent="0.25">
      <c r="A92072" t="s">
        <v>394257</v>
      </c>
      <c r="B92072" t="s">
        <v>394258</v>
      </c>
      <c r="C92072" t="s">
        <v>228873</v>
      </c>
      <c r="D92072" t="s">
        <v>228977</v>
      </c>
      <c r="E92072" t="s">
        <v>38919</v>
      </c>
      <c r="F92072">
        <v>10000000</v>
      </c>
    </row>
    <row r="92073" spans="1:6" x14ac:dyDescent="0.25">
      <c r="A92073" t="s">
        <v>394255</v>
      </c>
      <c r="B92073" t="s">
        <v>394259</v>
      </c>
      <c r="C92073" t="s">
        <v>228873</v>
      </c>
      <c r="D92073" t="s">
        <v>228877</v>
      </c>
      <c r="E92073" t="s">
        <v>36855</v>
      </c>
      <c r="F92073">
        <v>16000000</v>
      </c>
    </row>
    <row r="92074" spans="1:6" x14ac:dyDescent="0.25">
      <c r="A92074" t="s">
        <v>394257</v>
      </c>
      <c r="B92074" t="s">
        <v>394260</v>
      </c>
      <c r="C92074" t="s">
        <v>228873</v>
      </c>
      <c r="D92074" t="s">
        <v>228977</v>
      </c>
      <c r="E92074" t="s">
        <v>30446</v>
      </c>
      <c r="F92074">
        <v>7500000</v>
      </c>
    </row>
    <row r="92075" spans="1:6" x14ac:dyDescent="0.25">
      <c r="A92075" t="s">
        <v>394261</v>
      </c>
      <c r="B92075" t="s">
        <v>394262</v>
      </c>
      <c r="C92075" t="s">
        <v>228873</v>
      </c>
      <c r="D92075" t="s">
        <v>228877</v>
      </c>
      <c r="E92075" s="1">
        <v>40456</v>
      </c>
      <c r="F92075">
        <v>12000000</v>
      </c>
    </row>
    <row r="92076" spans="1:6" x14ac:dyDescent="0.25">
      <c r="A92076" t="s">
        <v>394263</v>
      </c>
      <c r="B92076" t="s">
        <v>394264</v>
      </c>
      <c r="C92076" t="s">
        <v>228943</v>
      </c>
      <c r="E92076" s="1">
        <v>41275</v>
      </c>
    </row>
    <row r="92077" spans="1:6" x14ac:dyDescent="0.25">
      <c r="A92077" t="s">
        <v>394265</v>
      </c>
      <c r="B92077" t="s">
        <v>394266</v>
      </c>
      <c r="C92077" t="s">
        <v>228880</v>
      </c>
      <c r="E92077" t="s">
        <v>6725</v>
      </c>
      <c r="F92077">
        <v>2000000</v>
      </c>
    </row>
    <row r="92078" spans="1:6" x14ac:dyDescent="0.25">
      <c r="A92078" t="s">
        <v>394267</v>
      </c>
      <c r="B92078" t="s">
        <v>394268</v>
      </c>
      <c r="C92078" t="s">
        <v>228873</v>
      </c>
      <c r="E92078" t="s">
        <v>32821</v>
      </c>
      <c r="F92078">
        <v>699997</v>
      </c>
    </row>
    <row r="92079" spans="1:6" x14ac:dyDescent="0.25">
      <c r="A92079" t="s">
        <v>394269</v>
      </c>
      <c r="B92079" t="s">
        <v>394270</v>
      </c>
      <c r="C92079" t="s">
        <v>228943</v>
      </c>
      <c r="E92079" s="1">
        <v>41675</v>
      </c>
      <c r="F92079">
        <v>700000</v>
      </c>
    </row>
    <row r="92080" spans="1:6" x14ac:dyDescent="0.25">
      <c r="A92080" t="s">
        <v>394271</v>
      </c>
      <c r="B92080" t="s">
        <v>394272</v>
      </c>
      <c r="C92080" t="s">
        <v>228880</v>
      </c>
      <c r="E92080" t="s">
        <v>153516</v>
      </c>
      <c r="F92080">
        <v>12000</v>
      </c>
    </row>
    <row r="92081" spans="1:6" x14ac:dyDescent="0.25">
      <c r="A92081" t="s">
        <v>394273</v>
      </c>
      <c r="B92081" t="s">
        <v>394274</v>
      </c>
      <c r="C92081" t="s">
        <v>228927</v>
      </c>
      <c r="E92081" t="s">
        <v>394275</v>
      </c>
      <c r="F92081">
        <v>20000000</v>
      </c>
    </row>
    <row r="92082" spans="1:6" x14ac:dyDescent="0.25">
      <c r="A92082" t="s">
        <v>394276</v>
      </c>
      <c r="B92082" t="s">
        <v>394277</v>
      </c>
      <c r="C92082" t="s">
        <v>228873</v>
      </c>
      <c r="E92082" s="1">
        <v>40182</v>
      </c>
      <c r="F92082">
        <v>1000000</v>
      </c>
    </row>
    <row r="92083" spans="1:6" x14ac:dyDescent="0.25">
      <c r="A92083" t="s">
        <v>394278</v>
      </c>
      <c r="B92083" t="s">
        <v>394279</v>
      </c>
      <c r="C92083" t="s">
        <v>228873</v>
      </c>
      <c r="D92083" t="s">
        <v>228874</v>
      </c>
      <c r="E92083" s="1">
        <v>42278</v>
      </c>
    </row>
    <row r="92084" spans="1:6" x14ac:dyDescent="0.25">
      <c r="A92084" t="s">
        <v>394280</v>
      </c>
      <c r="B92084" t="s">
        <v>394281</v>
      </c>
      <c r="C92084" t="s">
        <v>228873</v>
      </c>
      <c r="D92084" t="s">
        <v>228877</v>
      </c>
      <c r="E92084" s="1">
        <v>40789</v>
      </c>
      <c r="F92084">
        <v>1030000</v>
      </c>
    </row>
    <row r="92085" spans="1:6" x14ac:dyDescent="0.25">
      <c r="A92085" t="s">
        <v>394282</v>
      </c>
      <c r="B92085" t="s">
        <v>394283</v>
      </c>
      <c r="C92085" t="s">
        <v>228873</v>
      </c>
      <c r="D92085" t="s">
        <v>228874</v>
      </c>
      <c r="E92085" s="1">
        <v>42316</v>
      </c>
      <c r="F92085">
        <v>5000000</v>
      </c>
    </row>
    <row r="92086" spans="1:6" x14ac:dyDescent="0.25">
      <c r="A92086" t="s">
        <v>394284</v>
      </c>
      <c r="B92086" t="s">
        <v>394285</v>
      </c>
      <c r="C92086" t="s">
        <v>228873</v>
      </c>
      <c r="E92086" t="s">
        <v>26509</v>
      </c>
      <c r="F92086">
        <v>762500</v>
      </c>
    </row>
    <row r="92087" spans="1:6" x14ac:dyDescent="0.25">
      <c r="A92087" t="s">
        <v>394286</v>
      </c>
      <c r="B92087" t="s">
        <v>394287</v>
      </c>
      <c r="C92087" t="s">
        <v>228909</v>
      </c>
      <c r="E92087" s="1">
        <v>41767</v>
      </c>
    </row>
    <row r="92088" spans="1:6" x14ac:dyDescent="0.25">
      <c r="A92088" t="s">
        <v>394288</v>
      </c>
      <c r="B92088" t="s">
        <v>394289</v>
      </c>
      <c r="C92088" t="s">
        <v>228927</v>
      </c>
      <c r="E92088" t="s">
        <v>29292</v>
      </c>
      <c r="F92088">
        <v>22018662</v>
      </c>
    </row>
    <row r="92089" spans="1:6" x14ac:dyDescent="0.25">
      <c r="A92089" t="s">
        <v>394290</v>
      </c>
      <c r="B92089" t="s">
        <v>394291</v>
      </c>
      <c r="C92089" t="s">
        <v>228873</v>
      </c>
      <c r="D92089" t="s">
        <v>228874</v>
      </c>
      <c r="E92089" t="s">
        <v>185707</v>
      </c>
      <c r="F92089">
        <v>5237352</v>
      </c>
    </row>
    <row r="92090" spans="1:6" x14ac:dyDescent="0.25">
      <c r="A92090" t="s">
        <v>394288</v>
      </c>
      <c r="B92090" t="s">
        <v>394292</v>
      </c>
      <c r="C92090" t="s">
        <v>228873</v>
      </c>
      <c r="E92090" t="s">
        <v>11973</v>
      </c>
      <c r="F92090">
        <v>1500000</v>
      </c>
    </row>
    <row r="92091" spans="1:6" x14ac:dyDescent="0.25">
      <c r="A92091" t="s">
        <v>394290</v>
      </c>
      <c r="B92091" t="s">
        <v>394293</v>
      </c>
      <c r="C92091" t="s">
        <v>228873</v>
      </c>
      <c r="D92091" t="s">
        <v>228977</v>
      </c>
      <c r="E92091" s="1">
        <v>41643</v>
      </c>
      <c r="F92091">
        <v>27500000</v>
      </c>
    </row>
    <row r="92092" spans="1:6" x14ac:dyDescent="0.25">
      <c r="A92092" t="s">
        <v>394288</v>
      </c>
      <c r="B92092" t="s">
        <v>394294</v>
      </c>
      <c r="C92092" t="s">
        <v>228873</v>
      </c>
      <c r="D92092" t="s">
        <v>228877</v>
      </c>
      <c r="E92092" s="1">
        <v>40544</v>
      </c>
    </row>
    <row r="92093" spans="1:6" x14ac:dyDescent="0.25">
      <c r="A92093" t="s">
        <v>394295</v>
      </c>
      <c r="B92093" t="s">
        <v>394296</v>
      </c>
      <c r="C92093" t="s">
        <v>228873</v>
      </c>
      <c r="D92093" t="s">
        <v>228877</v>
      </c>
      <c r="E92093" s="1">
        <v>39575</v>
      </c>
      <c r="F92093">
        <v>1220000</v>
      </c>
    </row>
    <row r="92094" spans="1:6" x14ac:dyDescent="0.25">
      <c r="A92094" t="s">
        <v>394297</v>
      </c>
      <c r="B92094" t="s">
        <v>394298</v>
      </c>
      <c r="C92094" t="s">
        <v>228927</v>
      </c>
      <c r="E92094" t="s">
        <v>50333</v>
      </c>
      <c r="F92094">
        <v>6000000</v>
      </c>
    </row>
    <row r="92095" spans="1:6" x14ac:dyDescent="0.25">
      <c r="A92095" t="s">
        <v>394295</v>
      </c>
      <c r="B92095" t="s">
        <v>394299</v>
      </c>
      <c r="C92095" t="s">
        <v>228889</v>
      </c>
      <c r="E92095" t="s">
        <v>49719</v>
      </c>
      <c r="F92095">
        <v>6301790</v>
      </c>
    </row>
    <row r="92096" spans="1:6" x14ac:dyDescent="0.25">
      <c r="A92096" t="s">
        <v>394297</v>
      </c>
      <c r="B92096" t="s">
        <v>394300</v>
      </c>
      <c r="C92096" t="s">
        <v>228919</v>
      </c>
      <c r="E92096" t="s">
        <v>87383</v>
      </c>
      <c r="F92096">
        <v>9400000</v>
      </c>
    </row>
    <row r="92097" spans="1:6" x14ac:dyDescent="0.25">
      <c r="A92097" t="s">
        <v>394301</v>
      </c>
      <c r="B92097" t="s">
        <v>394302</v>
      </c>
      <c r="C92097" t="s">
        <v>228880</v>
      </c>
      <c r="E92097" s="1">
        <v>41369</v>
      </c>
      <c r="F92097">
        <v>1000000</v>
      </c>
    </row>
    <row r="92098" spans="1:6" x14ac:dyDescent="0.25">
      <c r="A92098" t="s">
        <v>394303</v>
      </c>
      <c r="B92098" t="s">
        <v>394304</v>
      </c>
      <c r="C92098" t="s">
        <v>228880</v>
      </c>
      <c r="E92098" t="s">
        <v>36209</v>
      </c>
      <c r="F92098">
        <v>1000000</v>
      </c>
    </row>
    <row r="92099" spans="1:6" x14ac:dyDescent="0.25">
      <c r="A92099" t="s">
        <v>394305</v>
      </c>
      <c r="B92099" t="s">
        <v>394306</v>
      </c>
      <c r="C92099" t="s">
        <v>228927</v>
      </c>
      <c r="E92099" t="s">
        <v>11832</v>
      </c>
      <c r="F92099">
        <v>50000</v>
      </c>
    </row>
    <row r="92100" spans="1:6" x14ac:dyDescent="0.25">
      <c r="A92100" t="s">
        <v>394307</v>
      </c>
      <c r="B92100" t="s">
        <v>394308</v>
      </c>
      <c r="C92100" t="s">
        <v>228873</v>
      </c>
      <c r="D92100" t="s">
        <v>228877</v>
      </c>
      <c r="E92100" s="1">
        <v>39087</v>
      </c>
      <c r="F92100">
        <v>15000000</v>
      </c>
    </row>
    <row r="92101" spans="1:6" x14ac:dyDescent="0.25">
      <c r="A92101" t="s">
        <v>394309</v>
      </c>
      <c r="B92101" t="s">
        <v>394310</v>
      </c>
      <c r="C92101" t="s">
        <v>228873</v>
      </c>
      <c r="D92101" t="s">
        <v>228977</v>
      </c>
      <c r="E92101" s="1">
        <v>38849</v>
      </c>
    </row>
    <row r="92102" spans="1:6" x14ac:dyDescent="0.25">
      <c r="A92102" t="s">
        <v>394311</v>
      </c>
      <c r="B92102" t="s">
        <v>394312</v>
      </c>
      <c r="C92102" t="s">
        <v>228873</v>
      </c>
      <c r="D92102" t="s">
        <v>228874</v>
      </c>
      <c r="E92102" t="s">
        <v>13417</v>
      </c>
      <c r="F92102">
        <v>7000000</v>
      </c>
    </row>
    <row r="92103" spans="1:6" x14ac:dyDescent="0.25">
      <c r="A92103" t="s">
        <v>394313</v>
      </c>
      <c r="B92103" t="s">
        <v>394314</v>
      </c>
      <c r="C92103" t="s">
        <v>228873</v>
      </c>
      <c r="D92103" t="s">
        <v>228874</v>
      </c>
      <c r="E92103" s="1">
        <v>41645</v>
      </c>
      <c r="F92103">
        <v>13000000</v>
      </c>
    </row>
    <row r="92104" spans="1:6" x14ac:dyDescent="0.25">
      <c r="A92104" t="s">
        <v>394315</v>
      </c>
      <c r="B92104" t="s">
        <v>394316</v>
      </c>
      <c r="C92104" t="s">
        <v>228873</v>
      </c>
      <c r="E92104" t="s">
        <v>11643</v>
      </c>
      <c r="F92104">
        <v>101035</v>
      </c>
    </row>
    <row r="92105" spans="1:6" x14ac:dyDescent="0.25">
      <c r="A92105" t="s">
        <v>394317</v>
      </c>
      <c r="B92105" t="s">
        <v>394318</v>
      </c>
      <c r="C92105" t="s">
        <v>228909</v>
      </c>
      <c r="E92105" s="1">
        <v>41527</v>
      </c>
      <c r="F92105">
        <v>0</v>
      </c>
    </row>
    <row r="92106" spans="1:6" x14ac:dyDescent="0.25">
      <c r="A92106" t="s">
        <v>394319</v>
      </c>
      <c r="B92106" t="s">
        <v>394320</v>
      </c>
      <c r="C92106" t="s">
        <v>228927</v>
      </c>
      <c r="E92106" s="1">
        <v>39941</v>
      </c>
      <c r="F92106">
        <v>462230</v>
      </c>
    </row>
    <row r="92107" spans="1:6" x14ac:dyDescent="0.25">
      <c r="A92107" t="s">
        <v>394321</v>
      </c>
      <c r="B92107" t="s">
        <v>394322</v>
      </c>
      <c r="C92107" t="s">
        <v>228873</v>
      </c>
      <c r="D92107" t="s">
        <v>228977</v>
      </c>
      <c r="E92107" s="1">
        <v>39299</v>
      </c>
      <c r="F92107">
        <v>27100000</v>
      </c>
    </row>
    <row r="92108" spans="1:6" x14ac:dyDescent="0.25">
      <c r="A92108" t="s">
        <v>394319</v>
      </c>
      <c r="B92108" t="s">
        <v>394323</v>
      </c>
      <c r="C92108" t="s">
        <v>228873</v>
      </c>
      <c r="E92108" t="s">
        <v>234748</v>
      </c>
      <c r="F92108">
        <v>36441659</v>
      </c>
    </row>
    <row r="92109" spans="1:6" x14ac:dyDescent="0.25">
      <c r="A92109" t="s">
        <v>394321</v>
      </c>
      <c r="B92109" t="s">
        <v>394324</v>
      </c>
      <c r="C92109" t="s">
        <v>228873</v>
      </c>
      <c r="E92109" t="s">
        <v>125272</v>
      </c>
      <c r="F92109">
        <v>3000000</v>
      </c>
    </row>
    <row r="92110" spans="1:6" x14ac:dyDescent="0.25">
      <c r="A92110" t="s">
        <v>394325</v>
      </c>
      <c r="B92110" t="s">
        <v>394326</v>
      </c>
      <c r="C92110" t="s">
        <v>228943</v>
      </c>
      <c r="E92110" t="s">
        <v>825</v>
      </c>
      <c r="F92110">
        <v>151384</v>
      </c>
    </row>
    <row r="92111" spans="1:6" x14ac:dyDescent="0.25">
      <c r="A92111" t="s">
        <v>394327</v>
      </c>
      <c r="B92111" t="s">
        <v>394328</v>
      </c>
      <c r="C92111" t="s">
        <v>228943</v>
      </c>
      <c r="E92111" t="s">
        <v>26699</v>
      </c>
      <c r="F92111">
        <v>860940</v>
      </c>
    </row>
    <row r="92112" spans="1:6" x14ac:dyDescent="0.25">
      <c r="A92112" t="s">
        <v>394325</v>
      </c>
      <c r="B92112" t="s">
        <v>394329</v>
      </c>
      <c r="C92112" t="s">
        <v>228880</v>
      </c>
      <c r="E92112" t="s">
        <v>108090</v>
      </c>
      <c r="F92112">
        <v>110143</v>
      </c>
    </row>
    <row r="92113" spans="1:6" x14ac:dyDescent="0.25">
      <c r="A92113" t="s">
        <v>394330</v>
      </c>
      <c r="B92113" t="s">
        <v>394331</v>
      </c>
      <c r="C92113" t="s">
        <v>228927</v>
      </c>
      <c r="E92113" t="s">
        <v>17156</v>
      </c>
      <c r="F92113">
        <v>35000</v>
      </c>
    </row>
    <row r="92114" spans="1:6" x14ac:dyDescent="0.25">
      <c r="A92114" t="s">
        <v>394332</v>
      </c>
      <c r="B92114" t="s">
        <v>394333</v>
      </c>
      <c r="C92114" t="s">
        <v>228873</v>
      </c>
      <c r="D92114" t="s">
        <v>228874</v>
      </c>
      <c r="E92114" t="s">
        <v>40317</v>
      </c>
      <c r="F92114">
        <v>1310000</v>
      </c>
    </row>
    <row r="92115" spans="1:6" x14ac:dyDescent="0.25">
      <c r="A92115" t="s">
        <v>394334</v>
      </c>
      <c r="B92115" t="s">
        <v>394335</v>
      </c>
      <c r="C92115" t="s">
        <v>228873</v>
      </c>
      <c r="D92115" t="s">
        <v>228977</v>
      </c>
      <c r="E92115" t="s">
        <v>65465</v>
      </c>
      <c r="F92115">
        <v>25280000</v>
      </c>
    </row>
    <row r="92116" spans="1:6" x14ac:dyDescent="0.25">
      <c r="A92116" t="s">
        <v>394336</v>
      </c>
      <c r="B92116" t="s">
        <v>394337</v>
      </c>
      <c r="C92116" t="s">
        <v>228873</v>
      </c>
      <c r="D92116" t="s">
        <v>228874</v>
      </c>
      <c r="E92116" t="s">
        <v>61075</v>
      </c>
      <c r="F92116">
        <v>1750000</v>
      </c>
    </row>
    <row r="92117" spans="1:6" x14ac:dyDescent="0.25">
      <c r="A92117" t="s">
        <v>394338</v>
      </c>
      <c r="B92117" t="s">
        <v>394339</v>
      </c>
      <c r="C92117" t="s">
        <v>228873</v>
      </c>
      <c r="E92117" s="1">
        <v>40068</v>
      </c>
      <c r="F92117">
        <v>2100000</v>
      </c>
    </row>
    <row r="92118" spans="1:6" x14ac:dyDescent="0.25">
      <c r="A92118" t="s">
        <v>394340</v>
      </c>
      <c r="B92118" t="s">
        <v>394341</v>
      </c>
      <c r="C92118" t="s">
        <v>228880</v>
      </c>
      <c r="E92118" t="s">
        <v>48181</v>
      </c>
    </row>
    <row r="92119" spans="1:6" x14ac:dyDescent="0.25">
      <c r="A92119" t="s">
        <v>394342</v>
      </c>
      <c r="B92119" t="s">
        <v>394343</v>
      </c>
      <c r="C92119" t="s">
        <v>228880</v>
      </c>
      <c r="E92119" t="s">
        <v>203229</v>
      </c>
    </row>
    <row r="92120" spans="1:6" x14ac:dyDescent="0.25">
      <c r="A92120" t="s">
        <v>394344</v>
      </c>
      <c r="B92120" t="s">
        <v>394345</v>
      </c>
      <c r="C92120" t="s">
        <v>228873</v>
      </c>
      <c r="E92120" t="s">
        <v>76691</v>
      </c>
      <c r="F92120">
        <v>5000000</v>
      </c>
    </row>
    <row r="92121" spans="1:6" x14ac:dyDescent="0.25">
      <c r="A92121" t="s">
        <v>394346</v>
      </c>
      <c r="B92121" t="s">
        <v>394347</v>
      </c>
      <c r="C92121" t="s">
        <v>228873</v>
      </c>
      <c r="E92121" s="1">
        <v>42220</v>
      </c>
      <c r="F92121">
        <v>11000000</v>
      </c>
    </row>
    <row r="92122" spans="1:6" x14ac:dyDescent="0.25">
      <c r="A92122" t="s">
        <v>394344</v>
      </c>
      <c r="B92122" t="s">
        <v>394348</v>
      </c>
      <c r="C92122" t="s">
        <v>229045</v>
      </c>
      <c r="E92122" t="s">
        <v>33173</v>
      </c>
      <c r="F92122">
        <v>4000000</v>
      </c>
    </row>
    <row r="92123" spans="1:6" x14ac:dyDescent="0.25">
      <c r="A92123" t="s">
        <v>394346</v>
      </c>
      <c r="B92123" t="s">
        <v>394349</v>
      </c>
      <c r="C92123" t="s">
        <v>228873</v>
      </c>
      <c r="E92123" s="1">
        <v>41617</v>
      </c>
      <c r="F92123">
        <v>3800000</v>
      </c>
    </row>
    <row r="92124" spans="1:6" x14ac:dyDescent="0.25">
      <c r="A92124" t="s">
        <v>394344</v>
      </c>
      <c r="B92124" t="s">
        <v>394350</v>
      </c>
      <c r="C92124" t="s">
        <v>228873</v>
      </c>
      <c r="D92124" t="s">
        <v>228877</v>
      </c>
      <c r="E92124" t="s">
        <v>13410</v>
      </c>
      <c r="F92124">
        <v>10000000</v>
      </c>
    </row>
    <row r="92125" spans="1:6" x14ac:dyDescent="0.25">
      <c r="A92125" t="s">
        <v>394351</v>
      </c>
      <c r="B92125" t="s">
        <v>394352</v>
      </c>
      <c r="C92125" t="s">
        <v>228889</v>
      </c>
      <c r="E92125" t="s">
        <v>38725</v>
      </c>
      <c r="F92125">
        <v>1000000</v>
      </c>
    </row>
    <row r="92126" spans="1:6" x14ac:dyDescent="0.25">
      <c r="A92126" t="s">
        <v>394353</v>
      </c>
      <c r="B92126" t="s">
        <v>394354</v>
      </c>
      <c r="C92126" t="s">
        <v>228880</v>
      </c>
      <c r="E92126" s="1">
        <v>41642</v>
      </c>
      <c r="F92126">
        <v>25000</v>
      </c>
    </row>
    <row r="92127" spans="1:6" x14ac:dyDescent="0.25">
      <c r="A92127" t="s">
        <v>394351</v>
      </c>
      <c r="B92127" t="s">
        <v>394355</v>
      </c>
      <c r="C92127" t="s">
        <v>228880</v>
      </c>
      <c r="E92127" t="s">
        <v>14629</v>
      </c>
    </row>
    <row r="92128" spans="1:6" x14ac:dyDescent="0.25">
      <c r="A92128" t="s">
        <v>394356</v>
      </c>
      <c r="B92128" t="s">
        <v>394357</v>
      </c>
      <c r="C92128" t="s">
        <v>228880</v>
      </c>
      <c r="E92128" t="s">
        <v>25928</v>
      </c>
      <c r="F92128">
        <v>339987</v>
      </c>
    </row>
    <row r="92129" spans="1:6" x14ac:dyDescent="0.25">
      <c r="A92129" t="s">
        <v>394358</v>
      </c>
      <c r="B92129" t="s">
        <v>394359</v>
      </c>
      <c r="C92129" t="s">
        <v>228943</v>
      </c>
      <c r="E92129" s="1">
        <v>39085</v>
      </c>
      <c r="F92129">
        <v>1900000</v>
      </c>
    </row>
    <row r="92130" spans="1:6" x14ac:dyDescent="0.25">
      <c r="A92130" t="s">
        <v>394360</v>
      </c>
      <c r="B92130" t="s">
        <v>394361</v>
      </c>
      <c r="C92130" t="s">
        <v>229045</v>
      </c>
      <c r="E92130" t="s">
        <v>29140</v>
      </c>
      <c r="F92130">
        <v>500000</v>
      </c>
    </row>
    <row r="92131" spans="1:6" x14ac:dyDescent="0.25">
      <c r="A92131" t="s">
        <v>394358</v>
      </c>
      <c r="B92131" t="s">
        <v>394362</v>
      </c>
      <c r="C92131" t="s">
        <v>229045</v>
      </c>
      <c r="E92131" t="s">
        <v>36089</v>
      </c>
      <c r="F92131">
        <v>735000</v>
      </c>
    </row>
    <row r="92132" spans="1:6" x14ac:dyDescent="0.25">
      <c r="A92132" t="s">
        <v>394363</v>
      </c>
      <c r="B92132" t="s">
        <v>394364</v>
      </c>
      <c r="C92132" t="s">
        <v>228873</v>
      </c>
      <c r="E92132" t="s">
        <v>224510</v>
      </c>
      <c r="F92132">
        <v>2800000</v>
      </c>
    </row>
    <row r="92133" spans="1:6" x14ac:dyDescent="0.25">
      <c r="A92133" t="s">
        <v>394365</v>
      </c>
      <c r="B92133" t="s">
        <v>394366</v>
      </c>
      <c r="C92133" t="s">
        <v>228909</v>
      </c>
      <c r="E92133" s="1">
        <v>42097</v>
      </c>
    </row>
    <row r="92134" spans="1:6" x14ac:dyDescent="0.25">
      <c r="A92134" t="s">
        <v>394367</v>
      </c>
      <c r="B92134" t="s">
        <v>394368</v>
      </c>
      <c r="C92134" t="s">
        <v>228873</v>
      </c>
      <c r="D92134" t="s">
        <v>228877</v>
      </c>
      <c r="E92134" s="1">
        <v>39820</v>
      </c>
      <c r="F92134">
        <v>3000000</v>
      </c>
    </row>
    <row r="92135" spans="1:6" x14ac:dyDescent="0.25">
      <c r="A92135" t="s">
        <v>394369</v>
      </c>
      <c r="B92135" t="s">
        <v>394370</v>
      </c>
      <c r="C92135" t="s">
        <v>228919</v>
      </c>
      <c r="E92135" s="1">
        <v>41557</v>
      </c>
      <c r="F92135">
        <v>10000000</v>
      </c>
    </row>
    <row r="92136" spans="1:6" x14ac:dyDescent="0.25">
      <c r="A92136" t="s">
        <v>394371</v>
      </c>
      <c r="B92136" t="s">
        <v>394372</v>
      </c>
      <c r="C92136" t="s">
        <v>228909</v>
      </c>
      <c r="E92136" t="s">
        <v>232726</v>
      </c>
    </row>
    <row r="92137" spans="1:6" x14ac:dyDescent="0.25">
      <c r="A92137" t="s">
        <v>394373</v>
      </c>
      <c r="B92137" t="s">
        <v>394374</v>
      </c>
      <c r="C92137" t="s">
        <v>228873</v>
      </c>
      <c r="D92137" t="s">
        <v>229145</v>
      </c>
      <c r="E92137" t="s">
        <v>58127</v>
      </c>
      <c r="F92137">
        <v>19200000</v>
      </c>
    </row>
    <row r="92138" spans="1:6" x14ac:dyDescent="0.25">
      <c r="A92138" t="s">
        <v>394375</v>
      </c>
      <c r="B92138" t="s">
        <v>394376</v>
      </c>
      <c r="C92138" t="s">
        <v>228873</v>
      </c>
      <c r="E92138" s="1">
        <v>41278</v>
      </c>
      <c r="F92138">
        <v>8116000</v>
      </c>
    </row>
    <row r="92139" spans="1:6" x14ac:dyDescent="0.25">
      <c r="A92139" t="s">
        <v>394373</v>
      </c>
      <c r="B92139" t="s">
        <v>394377</v>
      </c>
      <c r="C92139" t="s">
        <v>228873</v>
      </c>
      <c r="D92139" t="s">
        <v>228877</v>
      </c>
      <c r="E92139" t="s">
        <v>243126</v>
      </c>
      <c r="F92139">
        <v>18020000</v>
      </c>
    </row>
    <row r="92140" spans="1:6" x14ac:dyDescent="0.25">
      <c r="A92140" t="s">
        <v>394375</v>
      </c>
      <c r="B92140" t="s">
        <v>394378</v>
      </c>
      <c r="C92140" t="s">
        <v>228873</v>
      </c>
      <c r="D92140" t="s">
        <v>228977</v>
      </c>
      <c r="E92140" t="s">
        <v>67355</v>
      </c>
      <c r="F92140">
        <v>13300000</v>
      </c>
    </row>
    <row r="92141" spans="1:6" x14ac:dyDescent="0.25">
      <c r="A92141" t="s">
        <v>394379</v>
      </c>
      <c r="B92141" t="s">
        <v>394380</v>
      </c>
      <c r="C92141" t="s">
        <v>228873</v>
      </c>
      <c r="E92141" s="1">
        <v>40915</v>
      </c>
      <c r="F92141">
        <v>920000</v>
      </c>
    </row>
    <row r="92142" spans="1:6" x14ac:dyDescent="0.25">
      <c r="A92142" t="s">
        <v>394381</v>
      </c>
      <c r="B92142" t="s">
        <v>394382</v>
      </c>
      <c r="C92142" t="s">
        <v>229045</v>
      </c>
      <c r="E92142" t="s">
        <v>5263</v>
      </c>
      <c r="F92142">
        <v>2000000</v>
      </c>
    </row>
    <row r="92143" spans="1:6" x14ac:dyDescent="0.25">
      <c r="A92143" t="s">
        <v>394379</v>
      </c>
      <c r="B92143" t="s">
        <v>394383</v>
      </c>
      <c r="C92143" t="s">
        <v>228873</v>
      </c>
      <c r="E92143" t="s">
        <v>14332</v>
      </c>
      <c r="F92143">
        <v>6477005</v>
      </c>
    </row>
    <row r="92144" spans="1:6" x14ac:dyDescent="0.25">
      <c r="A92144" t="s">
        <v>394381</v>
      </c>
      <c r="B92144" t="s">
        <v>394384</v>
      </c>
      <c r="C92144" t="s">
        <v>228873</v>
      </c>
      <c r="D92144" t="s">
        <v>228877</v>
      </c>
      <c r="E92144" t="s">
        <v>90642</v>
      </c>
      <c r="F92144">
        <v>2500000</v>
      </c>
    </row>
    <row r="92145" spans="1:6" x14ac:dyDescent="0.25">
      <c r="A92145" t="s">
        <v>394379</v>
      </c>
      <c r="B92145" t="s">
        <v>394385</v>
      </c>
      <c r="C92145" t="s">
        <v>228873</v>
      </c>
      <c r="D92145" t="s">
        <v>228874</v>
      </c>
      <c r="E92145" t="s">
        <v>29579</v>
      </c>
      <c r="F92145">
        <v>15000000</v>
      </c>
    </row>
    <row r="92146" spans="1:6" x14ac:dyDescent="0.25">
      <c r="A92146" t="s">
        <v>394386</v>
      </c>
      <c r="B92146" t="s">
        <v>394387</v>
      </c>
      <c r="C92146" t="s">
        <v>228873</v>
      </c>
      <c r="E92146" s="1">
        <v>40068</v>
      </c>
      <c r="F92146">
        <v>2000000</v>
      </c>
    </row>
    <row r="92147" spans="1:6" x14ac:dyDescent="0.25">
      <c r="A92147" t="s">
        <v>394388</v>
      </c>
      <c r="B92147" t="s">
        <v>394389</v>
      </c>
      <c r="C92147" t="s">
        <v>228873</v>
      </c>
      <c r="D92147" t="s">
        <v>228877</v>
      </c>
      <c r="E92147" t="s">
        <v>246009</v>
      </c>
      <c r="F92147">
        <v>10000000</v>
      </c>
    </row>
    <row r="92148" spans="1:6" x14ac:dyDescent="0.25">
      <c r="A92148" t="s">
        <v>394390</v>
      </c>
      <c r="B92148" t="s">
        <v>394391</v>
      </c>
      <c r="C92148" t="s">
        <v>229779</v>
      </c>
      <c r="E92148" t="s">
        <v>231167</v>
      </c>
      <c r="F92148">
        <v>315000</v>
      </c>
    </row>
    <row r="92149" spans="1:6" x14ac:dyDescent="0.25">
      <c r="A92149" t="s">
        <v>394392</v>
      </c>
      <c r="B92149" t="s">
        <v>394393</v>
      </c>
      <c r="C92149" t="s">
        <v>228909</v>
      </c>
      <c r="E92149" s="1">
        <v>41919</v>
      </c>
      <c r="F92149">
        <v>2000000</v>
      </c>
    </row>
    <row r="92150" spans="1:6" x14ac:dyDescent="0.25">
      <c r="A92150" t="s">
        <v>394394</v>
      </c>
      <c r="B92150" t="s">
        <v>394395</v>
      </c>
      <c r="C92150" t="s">
        <v>229733</v>
      </c>
      <c r="E92150" t="s">
        <v>742</v>
      </c>
      <c r="F92150">
        <v>22000000</v>
      </c>
    </row>
    <row r="92151" spans="1:6" x14ac:dyDescent="0.25">
      <c r="A92151" t="s">
        <v>394396</v>
      </c>
      <c r="B92151" t="s">
        <v>394397</v>
      </c>
      <c r="C92151" t="s">
        <v>228909</v>
      </c>
      <c r="E92151" s="1">
        <v>40817</v>
      </c>
    </row>
    <row r="92152" spans="1:6" x14ac:dyDescent="0.25">
      <c r="A92152" t="s">
        <v>394398</v>
      </c>
      <c r="B92152" t="s">
        <v>394399</v>
      </c>
      <c r="C92152" t="s">
        <v>228873</v>
      </c>
      <c r="D92152" t="s">
        <v>228877</v>
      </c>
      <c r="E92152" t="s">
        <v>63105</v>
      </c>
      <c r="F92152">
        <v>6000000</v>
      </c>
    </row>
    <row r="92153" spans="1:6" x14ac:dyDescent="0.25">
      <c r="A92153" t="s">
        <v>394400</v>
      </c>
      <c r="B92153" t="s">
        <v>394401</v>
      </c>
      <c r="C92153" t="s">
        <v>228927</v>
      </c>
      <c r="E92153" t="s">
        <v>131445</v>
      </c>
      <c r="F92153">
        <v>100000000</v>
      </c>
    </row>
    <row r="92154" spans="1:6" x14ac:dyDescent="0.25">
      <c r="A92154" t="s">
        <v>394398</v>
      </c>
      <c r="B92154" t="s">
        <v>394402</v>
      </c>
      <c r="C92154" t="s">
        <v>228873</v>
      </c>
      <c r="D92154" t="s">
        <v>228874</v>
      </c>
      <c r="E92154" s="1">
        <v>39935</v>
      </c>
      <c r="F92154">
        <v>32000000</v>
      </c>
    </row>
    <row r="92155" spans="1:6" x14ac:dyDescent="0.25">
      <c r="A92155" t="s">
        <v>394400</v>
      </c>
      <c r="B92155" t="s">
        <v>394403</v>
      </c>
      <c r="C92155" t="s">
        <v>228873</v>
      </c>
      <c r="D92155" t="s">
        <v>228977</v>
      </c>
      <c r="E92155" t="s">
        <v>91950</v>
      </c>
      <c r="F92155">
        <v>115000000</v>
      </c>
    </row>
    <row r="92156" spans="1:6" x14ac:dyDescent="0.25">
      <c r="A92156" t="s">
        <v>394404</v>
      </c>
      <c r="B92156" t="s">
        <v>394405</v>
      </c>
      <c r="C92156" t="s">
        <v>228873</v>
      </c>
      <c r="D92156" t="s">
        <v>228877</v>
      </c>
      <c r="E92156" s="1">
        <v>40603</v>
      </c>
      <c r="F92156">
        <v>6077370</v>
      </c>
    </row>
    <row r="92157" spans="1:6" x14ac:dyDescent="0.25">
      <c r="A92157" t="s">
        <v>394406</v>
      </c>
      <c r="B92157" t="s">
        <v>394407</v>
      </c>
      <c r="C92157" t="s">
        <v>228873</v>
      </c>
      <c r="E92157" t="s">
        <v>120485</v>
      </c>
      <c r="F92157">
        <v>2200000</v>
      </c>
    </row>
    <row r="92158" spans="1:6" x14ac:dyDescent="0.25">
      <c r="A92158" t="s">
        <v>394408</v>
      </c>
      <c r="B92158" t="s">
        <v>394409</v>
      </c>
      <c r="C92158" t="s">
        <v>228880</v>
      </c>
      <c r="E92158" t="s">
        <v>18105</v>
      </c>
      <c r="F92158">
        <v>50000</v>
      </c>
    </row>
    <row r="92159" spans="1:6" x14ac:dyDescent="0.25">
      <c r="A92159" t="s">
        <v>394410</v>
      </c>
      <c r="B92159" t="s">
        <v>394411</v>
      </c>
      <c r="C92159" t="s">
        <v>228909</v>
      </c>
      <c r="E92159" t="s">
        <v>104621</v>
      </c>
    </row>
    <row r="92160" spans="1:6" x14ac:dyDescent="0.25">
      <c r="A92160" t="s">
        <v>394412</v>
      </c>
      <c r="B92160" t="s">
        <v>394413</v>
      </c>
      <c r="C92160" t="s">
        <v>228909</v>
      </c>
      <c r="E92160" s="1">
        <v>41335</v>
      </c>
    </row>
    <row r="92161" spans="1:6" x14ac:dyDescent="0.25">
      <c r="A92161" t="s">
        <v>394414</v>
      </c>
      <c r="B92161" t="s">
        <v>394415</v>
      </c>
      <c r="C92161" t="s">
        <v>228919</v>
      </c>
      <c r="E92161" t="s">
        <v>164781</v>
      </c>
    </row>
    <row r="92162" spans="1:6" x14ac:dyDescent="0.25">
      <c r="A92162" t="s">
        <v>394416</v>
      </c>
      <c r="B92162" t="s">
        <v>394417</v>
      </c>
      <c r="C92162" t="s">
        <v>228873</v>
      </c>
      <c r="D92162" t="s">
        <v>228874</v>
      </c>
      <c r="E92162" t="s">
        <v>68233</v>
      </c>
      <c r="F92162">
        <v>7000000</v>
      </c>
    </row>
    <row r="92163" spans="1:6" x14ac:dyDescent="0.25">
      <c r="A92163" t="s">
        <v>394418</v>
      </c>
      <c r="B92163" t="s">
        <v>394419</v>
      </c>
      <c r="C92163" t="s">
        <v>228927</v>
      </c>
      <c r="E92163" t="s">
        <v>17375</v>
      </c>
      <c r="F92163">
        <v>4000000</v>
      </c>
    </row>
    <row r="92164" spans="1:6" x14ac:dyDescent="0.25">
      <c r="A92164" t="s">
        <v>394420</v>
      </c>
      <c r="B92164" t="s">
        <v>394421</v>
      </c>
      <c r="C92164" t="s">
        <v>228873</v>
      </c>
      <c r="E92164" s="1">
        <v>40797</v>
      </c>
      <c r="F92164">
        <v>207000</v>
      </c>
    </row>
    <row r="92165" spans="1:6" x14ac:dyDescent="0.25">
      <c r="A92165" t="s">
        <v>394422</v>
      </c>
      <c r="B92165" t="s">
        <v>394423</v>
      </c>
      <c r="C92165" t="s">
        <v>228873</v>
      </c>
      <c r="E92165" t="s">
        <v>141282</v>
      </c>
      <c r="F92165">
        <v>212500</v>
      </c>
    </row>
    <row r="92166" spans="1:6" x14ac:dyDescent="0.25">
      <c r="A92166" t="s">
        <v>394424</v>
      </c>
      <c r="B92166" t="s">
        <v>394425</v>
      </c>
      <c r="C92166" t="s">
        <v>228927</v>
      </c>
      <c r="E92166" t="s">
        <v>120121</v>
      </c>
      <c r="F92166">
        <v>37500</v>
      </c>
    </row>
    <row r="92167" spans="1:6" x14ac:dyDescent="0.25">
      <c r="A92167" t="s">
        <v>394426</v>
      </c>
      <c r="B92167" t="s">
        <v>394427</v>
      </c>
      <c r="C92167" t="s">
        <v>228873</v>
      </c>
      <c r="D92167" t="s">
        <v>229206</v>
      </c>
      <c r="E92167" s="1">
        <v>41793</v>
      </c>
      <c r="F92167">
        <v>42000000</v>
      </c>
    </row>
    <row r="92168" spans="1:6" x14ac:dyDescent="0.25">
      <c r="A92168" t="s">
        <v>394428</v>
      </c>
      <c r="B92168" t="s">
        <v>394429</v>
      </c>
      <c r="C92168" t="s">
        <v>228873</v>
      </c>
      <c r="D92168" t="s">
        <v>228874</v>
      </c>
      <c r="E92168" t="s">
        <v>235338</v>
      </c>
      <c r="F92168">
        <v>15000000</v>
      </c>
    </row>
    <row r="92169" spans="1:6" x14ac:dyDescent="0.25">
      <c r="A92169" t="s">
        <v>394426</v>
      </c>
      <c r="B92169" t="s">
        <v>394430</v>
      </c>
      <c r="C92169" t="s">
        <v>229045</v>
      </c>
      <c r="E92169" s="1">
        <v>40734</v>
      </c>
      <c r="F92169">
        <v>1750000</v>
      </c>
    </row>
    <row r="92170" spans="1:6" x14ac:dyDescent="0.25">
      <c r="A92170" t="s">
        <v>394428</v>
      </c>
      <c r="B92170" t="s">
        <v>394431</v>
      </c>
      <c r="C92170" t="s">
        <v>228873</v>
      </c>
      <c r="D92170" t="s">
        <v>229145</v>
      </c>
      <c r="E92170" t="s">
        <v>64368</v>
      </c>
      <c r="F92170">
        <v>25000000</v>
      </c>
    </row>
    <row r="92171" spans="1:6" x14ac:dyDescent="0.25">
      <c r="A92171" t="s">
        <v>394426</v>
      </c>
      <c r="B92171" t="s">
        <v>394432</v>
      </c>
      <c r="C92171" t="s">
        <v>228873</v>
      </c>
      <c r="D92171" t="s">
        <v>228877</v>
      </c>
      <c r="E92171" s="1">
        <v>39365</v>
      </c>
    </row>
    <row r="92172" spans="1:6" x14ac:dyDescent="0.25">
      <c r="A92172" t="s">
        <v>394428</v>
      </c>
      <c r="B92172" t="s">
        <v>394433</v>
      </c>
      <c r="C92172" t="s">
        <v>228873</v>
      </c>
      <c r="D92172" t="s">
        <v>228977</v>
      </c>
      <c r="E92172" t="s">
        <v>52753</v>
      </c>
      <c r="F92172">
        <v>19000000</v>
      </c>
    </row>
    <row r="92173" spans="1:6" x14ac:dyDescent="0.25">
      <c r="A92173" t="s">
        <v>394426</v>
      </c>
      <c r="B92173" t="s">
        <v>394434</v>
      </c>
      <c r="C92173" t="s">
        <v>229045</v>
      </c>
      <c r="E92173" t="s">
        <v>29493</v>
      </c>
      <c r="F92173">
        <v>2300000</v>
      </c>
    </row>
    <row r="92174" spans="1:6" x14ac:dyDescent="0.25">
      <c r="A92174" t="s">
        <v>394435</v>
      </c>
      <c r="B92174" t="s">
        <v>394436</v>
      </c>
      <c r="C92174" t="s">
        <v>228880</v>
      </c>
      <c r="E92174" t="s">
        <v>26007</v>
      </c>
      <c r="F92174">
        <v>40000</v>
      </c>
    </row>
    <row r="92175" spans="1:6" x14ac:dyDescent="0.25">
      <c r="A92175" t="s">
        <v>394437</v>
      </c>
      <c r="B92175" t="s">
        <v>394438</v>
      </c>
      <c r="C92175" t="s">
        <v>228909</v>
      </c>
      <c r="E92175" s="1">
        <v>41762</v>
      </c>
    </row>
    <row r="92176" spans="1:6" x14ac:dyDescent="0.25">
      <c r="A92176" t="s">
        <v>394439</v>
      </c>
      <c r="B92176" t="s">
        <v>394440</v>
      </c>
      <c r="C92176" t="s">
        <v>228873</v>
      </c>
      <c r="D92176" t="s">
        <v>228877</v>
      </c>
      <c r="E92176" s="1">
        <v>37905</v>
      </c>
      <c r="F92176">
        <v>25000000</v>
      </c>
    </row>
    <row r="92177" spans="1:6" x14ac:dyDescent="0.25">
      <c r="A92177" t="s">
        <v>394441</v>
      </c>
      <c r="B92177" t="s">
        <v>394442</v>
      </c>
      <c r="C92177" t="s">
        <v>228889</v>
      </c>
      <c r="E92177" s="1">
        <v>40909</v>
      </c>
    </row>
    <row r="92178" spans="1:6" x14ac:dyDescent="0.25">
      <c r="A92178" t="s">
        <v>394443</v>
      </c>
      <c r="B92178" t="s">
        <v>394444</v>
      </c>
      <c r="C92178" t="s">
        <v>228873</v>
      </c>
      <c r="E92178" s="1">
        <v>39181</v>
      </c>
      <c r="F92178">
        <v>27217925</v>
      </c>
    </row>
    <row r="92179" spans="1:6" x14ac:dyDescent="0.25">
      <c r="A92179" t="s">
        <v>394445</v>
      </c>
      <c r="B92179" t="s">
        <v>394446</v>
      </c>
      <c r="C92179" t="s">
        <v>228927</v>
      </c>
      <c r="E92179" t="s">
        <v>2026</v>
      </c>
      <c r="F92179">
        <v>201000000</v>
      </c>
    </row>
    <row r="92180" spans="1:6" x14ac:dyDescent="0.25">
      <c r="A92180" t="s">
        <v>394447</v>
      </c>
      <c r="B92180" t="s">
        <v>394448</v>
      </c>
      <c r="C92180" t="s">
        <v>228919</v>
      </c>
      <c r="E92180" s="1">
        <v>40550</v>
      </c>
      <c r="F92180">
        <v>14800000</v>
      </c>
    </row>
    <row r="92181" spans="1:6" x14ac:dyDescent="0.25">
      <c r="A92181" t="s">
        <v>394445</v>
      </c>
      <c r="B92181" t="s">
        <v>394449</v>
      </c>
      <c r="C92181" t="s">
        <v>228873</v>
      </c>
      <c r="D92181" t="s">
        <v>229206</v>
      </c>
      <c r="E92181" t="s">
        <v>8364</v>
      </c>
      <c r="F92181">
        <v>24000000</v>
      </c>
    </row>
    <row r="92182" spans="1:6" x14ac:dyDescent="0.25">
      <c r="A92182" t="s">
        <v>394447</v>
      </c>
      <c r="B92182" t="s">
        <v>394450</v>
      </c>
      <c r="C92182" t="s">
        <v>228873</v>
      </c>
      <c r="E92182" t="s">
        <v>48217</v>
      </c>
      <c r="F92182">
        <v>10000000</v>
      </c>
    </row>
    <row r="92183" spans="1:6" x14ac:dyDescent="0.25">
      <c r="A92183" t="s">
        <v>394445</v>
      </c>
      <c r="B92183" t="s">
        <v>394451</v>
      </c>
      <c r="C92183" t="s">
        <v>228919</v>
      </c>
      <c r="E92183" t="s">
        <v>4289</v>
      </c>
      <c r="F92183">
        <v>81000000</v>
      </c>
    </row>
    <row r="92184" spans="1:6" x14ac:dyDescent="0.25">
      <c r="A92184" t="s">
        <v>394447</v>
      </c>
      <c r="B92184" t="s">
        <v>394452</v>
      </c>
      <c r="C92184" t="s">
        <v>228919</v>
      </c>
      <c r="E92184" t="s">
        <v>201079</v>
      </c>
      <c r="F92184">
        <v>21500000</v>
      </c>
    </row>
    <row r="92185" spans="1:6" x14ac:dyDescent="0.25">
      <c r="A92185" t="s">
        <v>394445</v>
      </c>
      <c r="B92185" t="s">
        <v>394453</v>
      </c>
      <c r="C92185" t="s">
        <v>228919</v>
      </c>
      <c r="E92185" t="s">
        <v>35251</v>
      </c>
      <c r="F92185">
        <v>280000000</v>
      </c>
    </row>
    <row r="92186" spans="1:6" x14ac:dyDescent="0.25">
      <c r="A92186" t="s">
        <v>394447</v>
      </c>
      <c r="B92186" t="s">
        <v>394454</v>
      </c>
      <c r="C92186" t="s">
        <v>229239</v>
      </c>
      <c r="E92186" s="1">
        <v>40544</v>
      </c>
    </row>
    <row r="92187" spans="1:6" x14ac:dyDescent="0.25">
      <c r="A92187" t="s">
        <v>394445</v>
      </c>
      <c r="B92187" t="s">
        <v>394455</v>
      </c>
      <c r="C92187" t="s">
        <v>228919</v>
      </c>
      <c r="E92187" s="1">
        <v>40912</v>
      </c>
      <c r="F92187">
        <v>6740000</v>
      </c>
    </row>
    <row r="92188" spans="1:6" x14ac:dyDescent="0.25">
      <c r="A92188" t="s">
        <v>394447</v>
      </c>
      <c r="B92188" t="s">
        <v>394456</v>
      </c>
      <c r="C92188" t="s">
        <v>229311</v>
      </c>
      <c r="E92188" t="s">
        <v>229428</v>
      </c>
      <c r="F92188">
        <v>113000000</v>
      </c>
    </row>
    <row r="92189" spans="1:6" x14ac:dyDescent="0.25">
      <c r="A92189" t="s">
        <v>394445</v>
      </c>
      <c r="B92189" t="s">
        <v>394457</v>
      </c>
      <c r="C92189" t="s">
        <v>228927</v>
      </c>
      <c r="E92189" t="s">
        <v>30308</v>
      </c>
      <c r="F92189">
        <v>60000000</v>
      </c>
    </row>
    <row r="92190" spans="1:6" x14ac:dyDescent="0.25">
      <c r="A92190" t="s">
        <v>394447</v>
      </c>
      <c r="B92190" t="s">
        <v>394458</v>
      </c>
      <c r="C92190" t="s">
        <v>228919</v>
      </c>
      <c r="E92190" s="1">
        <v>40909</v>
      </c>
      <c r="F92190">
        <v>66000000</v>
      </c>
    </row>
    <row r="92191" spans="1:6" x14ac:dyDescent="0.25">
      <c r="A92191" t="s">
        <v>394445</v>
      </c>
      <c r="B92191" t="s">
        <v>394459</v>
      </c>
      <c r="C92191" t="s">
        <v>228873</v>
      </c>
      <c r="D92191" t="s">
        <v>229145</v>
      </c>
      <c r="E92191" t="s">
        <v>122170</v>
      </c>
      <c r="F92191">
        <v>30000000</v>
      </c>
    </row>
    <row r="92192" spans="1:6" x14ac:dyDescent="0.25">
      <c r="A92192" t="s">
        <v>394447</v>
      </c>
      <c r="B92192" t="s">
        <v>394460</v>
      </c>
      <c r="C92192" t="s">
        <v>228919</v>
      </c>
      <c r="E92192" t="s">
        <v>42487</v>
      </c>
      <c r="F92192">
        <v>250000000</v>
      </c>
    </row>
    <row r="92193" spans="1:6" x14ac:dyDescent="0.25">
      <c r="A92193" t="s">
        <v>394461</v>
      </c>
      <c r="B92193" t="s">
        <v>394462</v>
      </c>
      <c r="C92193" t="s">
        <v>228873</v>
      </c>
      <c r="E92193" s="1">
        <v>41889</v>
      </c>
      <c r="F92193">
        <v>4391936</v>
      </c>
    </row>
    <row r="92194" spans="1:6" x14ac:dyDescent="0.25">
      <c r="A92194" t="s">
        <v>394463</v>
      </c>
      <c r="B92194" t="s">
        <v>394464</v>
      </c>
      <c r="C92194" t="s">
        <v>228873</v>
      </c>
      <c r="D92194" t="s">
        <v>228874</v>
      </c>
      <c r="E92194" s="1">
        <v>39823</v>
      </c>
      <c r="F92194">
        <v>23000000</v>
      </c>
    </row>
    <row r="92195" spans="1:6" x14ac:dyDescent="0.25">
      <c r="A92195" t="s">
        <v>394465</v>
      </c>
      <c r="B92195" t="s">
        <v>394466</v>
      </c>
      <c r="C92195" t="s">
        <v>228873</v>
      </c>
      <c r="D92195" t="s">
        <v>228977</v>
      </c>
      <c r="E92195" s="1">
        <v>40278</v>
      </c>
      <c r="F92195">
        <v>25000000</v>
      </c>
    </row>
    <row r="92196" spans="1:6" x14ac:dyDescent="0.25">
      <c r="A92196" t="s">
        <v>394463</v>
      </c>
      <c r="B92196" t="s">
        <v>394467</v>
      </c>
      <c r="C92196" t="s">
        <v>228873</v>
      </c>
      <c r="D92196" t="s">
        <v>229145</v>
      </c>
      <c r="E92196" t="s">
        <v>115033</v>
      </c>
      <c r="F92196">
        <v>37000000</v>
      </c>
    </row>
    <row r="92197" spans="1:6" x14ac:dyDescent="0.25">
      <c r="A92197" t="s">
        <v>394468</v>
      </c>
      <c r="B92197" t="s">
        <v>394469</v>
      </c>
      <c r="C92197" t="s">
        <v>228873</v>
      </c>
      <c r="E92197" t="s">
        <v>131612</v>
      </c>
      <c r="F92197">
        <v>26000000</v>
      </c>
    </row>
    <row r="92198" spans="1:6" x14ac:dyDescent="0.25">
      <c r="A92198" t="s">
        <v>394470</v>
      </c>
      <c r="B92198" t="s">
        <v>394471</v>
      </c>
      <c r="C92198" t="s">
        <v>228927</v>
      </c>
      <c r="E92198" t="s">
        <v>231283</v>
      </c>
      <c r="F92198">
        <v>5000000</v>
      </c>
    </row>
    <row r="92199" spans="1:6" x14ac:dyDescent="0.25">
      <c r="A92199" t="s">
        <v>394468</v>
      </c>
      <c r="B92199" t="s">
        <v>394472</v>
      </c>
      <c r="C92199" t="s">
        <v>228873</v>
      </c>
      <c r="E92199" s="1">
        <v>41794</v>
      </c>
      <c r="F92199">
        <v>40000</v>
      </c>
    </row>
    <row r="92200" spans="1:6" x14ac:dyDescent="0.25">
      <c r="A92200" t="s">
        <v>394470</v>
      </c>
      <c r="B92200" t="s">
        <v>394473</v>
      </c>
      <c r="C92200" t="s">
        <v>228927</v>
      </c>
      <c r="E92200" s="1">
        <v>41619</v>
      </c>
      <c r="F92200">
        <v>5000000</v>
      </c>
    </row>
    <row r="92201" spans="1:6" x14ac:dyDescent="0.25">
      <c r="A92201" t="s">
        <v>394468</v>
      </c>
      <c r="B92201" t="s">
        <v>394474</v>
      </c>
      <c r="C92201" t="s">
        <v>228873</v>
      </c>
      <c r="E92201" s="1">
        <v>41306</v>
      </c>
      <c r="F92201">
        <v>22022208</v>
      </c>
    </row>
    <row r="92202" spans="1:6" x14ac:dyDescent="0.25">
      <c r="A92202" t="s">
        <v>394470</v>
      </c>
      <c r="B92202" t="s">
        <v>394475</v>
      </c>
      <c r="C92202" t="s">
        <v>228927</v>
      </c>
      <c r="E92202" t="s">
        <v>35411</v>
      </c>
      <c r="F92202">
        <v>2500000</v>
      </c>
    </row>
    <row r="92203" spans="1:6" x14ac:dyDescent="0.25">
      <c r="A92203" t="s">
        <v>394468</v>
      </c>
      <c r="B92203" t="s">
        <v>394476</v>
      </c>
      <c r="C92203" t="s">
        <v>228927</v>
      </c>
      <c r="E92203" t="s">
        <v>50689</v>
      </c>
      <c r="F92203">
        <v>10000000</v>
      </c>
    </row>
    <row r="92204" spans="1:6" x14ac:dyDescent="0.25">
      <c r="A92204" t="s">
        <v>394470</v>
      </c>
      <c r="B92204" t="s">
        <v>394477</v>
      </c>
      <c r="C92204" t="s">
        <v>228873</v>
      </c>
      <c r="E92204" t="s">
        <v>61913</v>
      </c>
      <c r="F92204">
        <v>20142876</v>
      </c>
    </row>
    <row r="92205" spans="1:6" x14ac:dyDescent="0.25">
      <c r="A92205" t="s">
        <v>394468</v>
      </c>
      <c r="B92205" t="s">
        <v>394478</v>
      </c>
      <c r="C92205" t="s">
        <v>228927</v>
      </c>
      <c r="E92205" t="s">
        <v>38253</v>
      </c>
      <c r="F92205">
        <v>5000000</v>
      </c>
    </row>
    <row r="92206" spans="1:6" x14ac:dyDescent="0.25">
      <c r="A92206" t="s">
        <v>394470</v>
      </c>
      <c r="B92206" t="s">
        <v>394479</v>
      </c>
      <c r="C92206" t="s">
        <v>228873</v>
      </c>
      <c r="E92206" t="s">
        <v>66369</v>
      </c>
      <c r="F92206">
        <v>32000000</v>
      </c>
    </row>
    <row r="92207" spans="1:6" x14ac:dyDescent="0.25">
      <c r="A92207" t="s">
        <v>394468</v>
      </c>
      <c r="B92207" t="s">
        <v>394480</v>
      </c>
      <c r="C92207" t="s">
        <v>228873</v>
      </c>
      <c r="E92207" t="s">
        <v>45610</v>
      </c>
      <c r="F92207">
        <v>20488081</v>
      </c>
    </row>
    <row r="92208" spans="1:6" x14ac:dyDescent="0.25">
      <c r="A92208" t="s">
        <v>394470</v>
      </c>
      <c r="B92208" t="s">
        <v>394481</v>
      </c>
      <c r="C92208" t="s">
        <v>228873</v>
      </c>
      <c r="D92208" t="s">
        <v>228977</v>
      </c>
      <c r="E92208" t="s">
        <v>89559</v>
      </c>
      <c r="F92208">
        <v>48000000</v>
      </c>
    </row>
    <row r="92209" spans="1:6" x14ac:dyDescent="0.25">
      <c r="A92209" t="s">
        <v>394468</v>
      </c>
      <c r="B92209" t="s">
        <v>394482</v>
      </c>
      <c r="C92209" t="s">
        <v>228873</v>
      </c>
      <c r="E92209" s="1">
        <v>42125</v>
      </c>
      <c r="F92209">
        <v>30137941</v>
      </c>
    </row>
    <row r="92210" spans="1:6" x14ac:dyDescent="0.25">
      <c r="A92210" t="s">
        <v>394470</v>
      </c>
      <c r="B92210" t="s">
        <v>394483</v>
      </c>
      <c r="C92210" t="s">
        <v>228927</v>
      </c>
      <c r="E92210" t="s">
        <v>43679</v>
      </c>
      <c r="F92210">
        <v>5000000</v>
      </c>
    </row>
    <row r="92211" spans="1:6" x14ac:dyDescent="0.25">
      <c r="A92211" t="s">
        <v>394468</v>
      </c>
      <c r="B92211" t="s">
        <v>394484</v>
      </c>
      <c r="C92211" t="s">
        <v>228927</v>
      </c>
      <c r="E92211" t="s">
        <v>1015</v>
      </c>
      <c r="F92211">
        <v>2500000</v>
      </c>
    </row>
    <row r="92212" spans="1:6" x14ac:dyDescent="0.25">
      <c r="A92212" t="s">
        <v>394470</v>
      </c>
      <c r="B92212" t="s">
        <v>394485</v>
      </c>
      <c r="C92212" t="s">
        <v>228927</v>
      </c>
      <c r="E92212" t="s">
        <v>107434</v>
      </c>
      <c r="F92212">
        <v>75000</v>
      </c>
    </row>
    <row r="92213" spans="1:6" x14ac:dyDescent="0.25">
      <c r="A92213" t="s">
        <v>394468</v>
      </c>
      <c r="B92213" t="s">
        <v>394486</v>
      </c>
      <c r="C92213" t="s">
        <v>228873</v>
      </c>
      <c r="E92213" t="s">
        <v>21653</v>
      </c>
      <c r="F92213">
        <v>1100000</v>
      </c>
    </row>
    <row r="92214" spans="1:6" x14ac:dyDescent="0.25">
      <c r="A92214" t="s">
        <v>394470</v>
      </c>
      <c r="B92214" t="s">
        <v>394487</v>
      </c>
      <c r="C92214" t="s">
        <v>228927</v>
      </c>
      <c r="E92214" s="1">
        <v>40190</v>
      </c>
      <c r="F92214">
        <v>5000000</v>
      </c>
    </row>
    <row r="92215" spans="1:6" x14ac:dyDescent="0.25">
      <c r="A92215" t="s">
        <v>394468</v>
      </c>
      <c r="B92215" t="s">
        <v>394488</v>
      </c>
      <c r="C92215" t="s">
        <v>228927</v>
      </c>
      <c r="E92215" s="1">
        <v>41794</v>
      </c>
      <c r="F92215">
        <v>2942719</v>
      </c>
    </row>
    <row r="92216" spans="1:6" x14ac:dyDescent="0.25">
      <c r="A92216" t="s">
        <v>394489</v>
      </c>
      <c r="B92216" t="s">
        <v>394490</v>
      </c>
      <c r="C92216" t="s">
        <v>228873</v>
      </c>
      <c r="E92216" s="1">
        <v>41306</v>
      </c>
      <c r="F92216">
        <v>7682240</v>
      </c>
    </row>
    <row r="92217" spans="1:6" x14ac:dyDescent="0.25">
      <c r="A92217" t="s">
        <v>394491</v>
      </c>
      <c r="B92217" t="s">
        <v>394492</v>
      </c>
      <c r="C92217" t="s">
        <v>228909</v>
      </c>
      <c r="E92217" t="s">
        <v>36512</v>
      </c>
    </row>
    <row r="92218" spans="1:6" x14ac:dyDescent="0.25">
      <c r="A92218" t="s">
        <v>394493</v>
      </c>
      <c r="B92218" t="s">
        <v>394494</v>
      </c>
      <c r="C92218" t="s">
        <v>228873</v>
      </c>
      <c r="E92218" t="s">
        <v>25222</v>
      </c>
      <c r="F92218">
        <v>6105623</v>
      </c>
    </row>
    <row r="92219" spans="1:6" x14ac:dyDescent="0.25">
      <c r="A92219" t="s">
        <v>394495</v>
      </c>
      <c r="B92219" t="s">
        <v>394496</v>
      </c>
      <c r="C92219" t="s">
        <v>228873</v>
      </c>
      <c r="E92219" t="s">
        <v>61966</v>
      </c>
      <c r="F92219">
        <v>30000000</v>
      </c>
    </row>
    <row r="92220" spans="1:6" x14ac:dyDescent="0.25">
      <c r="A92220" t="s">
        <v>394493</v>
      </c>
      <c r="B92220" t="s">
        <v>394497</v>
      </c>
      <c r="C92220" t="s">
        <v>228873</v>
      </c>
      <c r="D92220" t="s">
        <v>229145</v>
      </c>
      <c r="E92220" s="1">
        <v>40430</v>
      </c>
      <c r="F92220">
        <v>65000000</v>
      </c>
    </row>
    <row r="92221" spans="1:6" x14ac:dyDescent="0.25">
      <c r="A92221" t="s">
        <v>394495</v>
      </c>
      <c r="B92221" t="s">
        <v>394498</v>
      </c>
      <c r="C92221" t="s">
        <v>228927</v>
      </c>
      <c r="E92221" s="1">
        <v>40006</v>
      </c>
      <c r="F92221">
        <v>7000000</v>
      </c>
    </row>
    <row r="92222" spans="1:6" x14ac:dyDescent="0.25">
      <c r="A92222" t="s">
        <v>394493</v>
      </c>
      <c r="B92222" t="s">
        <v>394499</v>
      </c>
      <c r="C92222" t="s">
        <v>228873</v>
      </c>
      <c r="E92222" t="s">
        <v>137122</v>
      </c>
      <c r="F92222">
        <v>8063491</v>
      </c>
    </row>
    <row r="92223" spans="1:6" x14ac:dyDescent="0.25">
      <c r="A92223" t="s">
        <v>394500</v>
      </c>
      <c r="B92223" t="s">
        <v>394501</v>
      </c>
      <c r="C92223" t="s">
        <v>228873</v>
      </c>
      <c r="D92223" t="s">
        <v>228877</v>
      </c>
      <c r="E92223" t="s">
        <v>131289</v>
      </c>
      <c r="F92223">
        <v>3000000</v>
      </c>
    </row>
    <row r="92224" spans="1:6" x14ac:dyDescent="0.25">
      <c r="A92224" t="s">
        <v>394502</v>
      </c>
      <c r="B92224" t="s">
        <v>394503</v>
      </c>
      <c r="C92224" t="s">
        <v>228873</v>
      </c>
      <c r="E92224" t="s">
        <v>104376</v>
      </c>
      <c r="F92224">
        <v>65900</v>
      </c>
    </row>
    <row r="92225" spans="1:6" x14ac:dyDescent="0.25">
      <c r="A92225" t="s">
        <v>394504</v>
      </c>
      <c r="B92225" t="s">
        <v>394505</v>
      </c>
      <c r="C92225" t="s">
        <v>228909</v>
      </c>
      <c r="E92225" t="s">
        <v>14332</v>
      </c>
    </row>
    <row r="92226" spans="1:6" x14ac:dyDescent="0.25">
      <c r="A92226" t="s">
        <v>394506</v>
      </c>
      <c r="B92226" t="s">
        <v>394507</v>
      </c>
      <c r="C92226" t="s">
        <v>228880</v>
      </c>
      <c r="E92226" t="s">
        <v>17410</v>
      </c>
      <c r="F92226">
        <v>650000</v>
      </c>
    </row>
    <row r="92227" spans="1:6" x14ac:dyDescent="0.25">
      <c r="A92227" t="s">
        <v>394508</v>
      </c>
      <c r="B92227" t="s">
        <v>394509</v>
      </c>
      <c r="C92227" t="s">
        <v>228909</v>
      </c>
      <c r="E92227" s="1">
        <v>41317</v>
      </c>
      <c r="F92227">
        <v>196392</v>
      </c>
    </row>
    <row r="92228" spans="1:6" x14ac:dyDescent="0.25">
      <c r="A92228" t="s">
        <v>394510</v>
      </c>
      <c r="B92228" t="s">
        <v>394511</v>
      </c>
      <c r="C92228" t="s">
        <v>228880</v>
      </c>
      <c r="E92228" t="s">
        <v>23145</v>
      </c>
    </row>
    <row r="92229" spans="1:6" x14ac:dyDescent="0.25">
      <c r="A92229" t="s">
        <v>394512</v>
      </c>
      <c r="B92229" t="s">
        <v>394513</v>
      </c>
      <c r="C92229" t="s">
        <v>228873</v>
      </c>
      <c r="E92229" s="1">
        <v>41922</v>
      </c>
      <c r="F92229">
        <v>2500000</v>
      </c>
    </row>
    <row r="92230" spans="1:6" x14ac:dyDescent="0.25">
      <c r="A92230" t="s">
        <v>394514</v>
      </c>
      <c r="B92230" t="s">
        <v>394515</v>
      </c>
      <c r="C92230" t="s">
        <v>228873</v>
      </c>
      <c r="D92230" t="s">
        <v>228874</v>
      </c>
      <c r="E92230" t="s">
        <v>152811</v>
      </c>
    </row>
    <row r="92231" spans="1:6" x14ac:dyDescent="0.25">
      <c r="A92231" t="s">
        <v>394516</v>
      </c>
      <c r="B92231" t="s">
        <v>394517</v>
      </c>
      <c r="C92231" t="s">
        <v>228873</v>
      </c>
      <c r="D92231" t="s">
        <v>228877</v>
      </c>
      <c r="E92231" s="1">
        <v>39542</v>
      </c>
      <c r="F92231">
        <v>1500000</v>
      </c>
    </row>
    <row r="92232" spans="1:6" x14ac:dyDescent="0.25">
      <c r="A92232" t="s">
        <v>394518</v>
      </c>
      <c r="B92232" t="s">
        <v>394519</v>
      </c>
      <c r="C92232" t="s">
        <v>228873</v>
      </c>
      <c r="E92232" s="1">
        <v>39724</v>
      </c>
      <c r="F92232">
        <v>1100000</v>
      </c>
    </row>
    <row r="92233" spans="1:6" x14ac:dyDescent="0.25">
      <c r="A92233" t="s">
        <v>394520</v>
      </c>
      <c r="B92233" t="s">
        <v>394521</v>
      </c>
      <c r="C92233" t="s">
        <v>228873</v>
      </c>
      <c r="E92233" s="1">
        <v>41072</v>
      </c>
      <c r="F92233">
        <v>1307200</v>
      </c>
    </row>
    <row r="92234" spans="1:6" x14ac:dyDescent="0.25">
      <c r="A92234" t="s">
        <v>394522</v>
      </c>
      <c r="B92234" t="s">
        <v>394523</v>
      </c>
      <c r="C92234" t="s">
        <v>228873</v>
      </c>
      <c r="E92234" t="s">
        <v>394524</v>
      </c>
      <c r="F92234">
        <v>1930000</v>
      </c>
    </row>
    <row r="92235" spans="1:6" x14ac:dyDescent="0.25">
      <c r="A92235" t="s">
        <v>394525</v>
      </c>
      <c r="B92235" t="s">
        <v>394526</v>
      </c>
      <c r="C92235" t="s">
        <v>228873</v>
      </c>
      <c r="E92235" t="s">
        <v>115033</v>
      </c>
      <c r="F92235">
        <v>27000000</v>
      </c>
    </row>
    <row r="92236" spans="1:6" x14ac:dyDescent="0.25">
      <c r="A92236" t="s">
        <v>394527</v>
      </c>
      <c r="B92236" t="s">
        <v>394528</v>
      </c>
      <c r="C92236" t="s">
        <v>228873</v>
      </c>
      <c r="E92236" t="s">
        <v>47032</v>
      </c>
      <c r="F92236">
        <v>15000000</v>
      </c>
    </row>
    <row r="92237" spans="1:6" x14ac:dyDescent="0.25">
      <c r="A92237" t="s">
        <v>394525</v>
      </c>
      <c r="B92237" t="s">
        <v>394529</v>
      </c>
      <c r="C92237" t="s">
        <v>228873</v>
      </c>
      <c r="D92237" t="s">
        <v>228874</v>
      </c>
      <c r="E92237" t="s">
        <v>21715</v>
      </c>
      <c r="F92237">
        <v>140000000</v>
      </c>
    </row>
    <row r="92238" spans="1:6" x14ac:dyDescent="0.25">
      <c r="A92238" t="s">
        <v>394530</v>
      </c>
      <c r="B92238" t="s">
        <v>394531</v>
      </c>
      <c r="C92238" t="s">
        <v>228873</v>
      </c>
      <c r="E92238" t="s">
        <v>137122</v>
      </c>
      <c r="F92238">
        <v>40000</v>
      </c>
    </row>
    <row r="92239" spans="1:6" x14ac:dyDescent="0.25">
      <c r="A92239" t="s">
        <v>394532</v>
      </c>
      <c r="B92239" t="s">
        <v>394533</v>
      </c>
      <c r="C92239" t="s">
        <v>228873</v>
      </c>
      <c r="E92239" t="s">
        <v>9525</v>
      </c>
      <c r="F92239">
        <v>100000</v>
      </c>
    </row>
    <row r="92240" spans="1:6" x14ac:dyDescent="0.25">
      <c r="A92240" t="s">
        <v>394534</v>
      </c>
      <c r="B92240" t="s">
        <v>394535</v>
      </c>
      <c r="C92240" t="s">
        <v>228873</v>
      </c>
      <c r="E92240" s="1">
        <v>40700</v>
      </c>
      <c r="F92240">
        <v>600000</v>
      </c>
    </row>
    <row r="92241" spans="1:6" x14ac:dyDescent="0.25">
      <c r="A92241" t="s">
        <v>394536</v>
      </c>
      <c r="B92241" t="s">
        <v>394537</v>
      </c>
      <c r="C92241" t="s">
        <v>228873</v>
      </c>
      <c r="E92241" s="1">
        <v>40097</v>
      </c>
      <c r="F92241">
        <v>300000</v>
      </c>
    </row>
    <row r="92242" spans="1:6" x14ac:dyDescent="0.25">
      <c r="A92242" t="s">
        <v>394538</v>
      </c>
      <c r="B92242" t="s">
        <v>394539</v>
      </c>
      <c r="C92242" t="s">
        <v>228873</v>
      </c>
      <c r="D92242" t="s">
        <v>229145</v>
      </c>
      <c r="E92242" t="s">
        <v>123789</v>
      </c>
    </row>
    <row r="92243" spans="1:6" x14ac:dyDescent="0.25">
      <c r="A92243" t="s">
        <v>394540</v>
      </c>
      <c r="B92243" t="s">
        <v>394541</v>
      </c>
      <c r="C92243" t="s">
        <v>228919</v>
      </c>
      <c r="E92243" s="1">
        <v>38364</v>
      </c>
      <c r="F92243">
        <v>200000000</v>
      </c>
    </row>
    <row r="92244" spans="1:6" x14ac:dyDescent="0.25">
      <c r="A92244" t="s">
        <v>394542</v>
      </c>
      <c r="B92244" t="s">
        <v>394543</v>
      </c>
      <c r="C92244" t="s">
        <v>228919</v>
      </c>
      <c r="E92244" s="1">
        <v>39204</v>
      </c>
      <c r="F92244">
        <v>7500000</v>
      </c>
    </row>
    <row r="92245" spans="1:6" x14ac:dyDescent="0.25">
      <c r="A92245" t="s">
        <v>394540</v>
      </c>
      <c r="B92245" t="s">
        <v>394544</v>
      </c>
      <c r="C92245" t="s">
        <v>229311</v>
      </c>
      <c r="E92245" s="1">
        <v>40300</v>
      </c>
      <c r="F92245">
        <v>10000000</v>
      </c>
    </row>
    <row r="92246" spans="1:6" x14ac:dyDescent="0.25">
      <c r="A92246" t="s">
        <v>394545</v>
      </c>
      <c r="B92246" t="s">
        <v>394546</v>
      </c>
      <c r="C92246" t="s">
        <v>228873</v>
      </c>
      <c r="D92246" t="s">
        <v>228877</v>
      </c>
      <c r="E92246" t="s">
        <v>80949</v>
      </c>
      <c r="F92246">
        <v>1000000</v>
      </c>
    </row>
    <row r="92247" spans="1:6" x14ac:dyDescent="0.25">
      <c r="A92247" t="s">
        <v>394547</v>
      </c>
      <c r="B92247" t="s">
        <v>394548</v>
      </c>
      <c r="C92247" t="s">
        <v>228880</v>
      </c>
      <c r="E92247" s="1">
        <v>40555</v>
      </c>
      <c r="F92247">
        <v>15000</v>
      </c>
    </row>
    <row r="92248" spans="1:6" x14ac:dyDescent="0.25">
      <c r="A92248" t="s">
        <v>394549</v>
      </c>
      <c r="B92248" t="s">
        <v>394550</v>
      </c>
      <c r="C92248" t="s">
        <v>228873</v>
      </c>
      <c r="E92248" s="1">
        <v>39302</v>
      </c>
    </row>
    <row r="92249" spans="1:6" x14ac:dyDescent="0.25">
      <c r="A92249" t="s">
        <v>394551</v>
      </c>
      <c r="B92249" t="s">
        <v>394552</v>
      </c>
      <c r="C92249" t="s">
        <v>228927</v>
      </c>
      <c r="E92249" t="s">
        <v>8326</v>
      </c>
      <c r="F92249">
        <v>2000000</v>
      </c>
    </row>
    <row r="92250" spans="1:6" x14ac:dyDescent="0.25">
      <c r="A92250" t="s">
        <v>394553</v>
      </c>
      <c r="B92250" t="s">
        <v>394554</v>
      </c>
      <c r="C92250" t="s">
        <v>228873</v>
      </c>
      <c r="D92250" t="s">
        <v>228877</v>
      </c>
      <c r="E92250" s="1">
        <v>40909</v>
      </c>
      <c r="F92250">
        <v>7500000</v>
      </c>
    </row>
    <row r="92251" spans="1:6" x14ac:dyDescent="0.25">
      <c r="A92251" t="s">
        <v>394551</v>
      </c>
      <c r="B92251" t="s">
        <v>394555</v>
      </c>
      <c r="C92251" t="s">
        <v>228919</v>
      </c>
      <c r="E92251" t="s">
        <v>17931</v>
      </c>
      <c r="F92251">
        <v>6066500</v>
      </c>
    </row>
    <row r="92252" spans="1:6" x14ac:dyDescent="0.25">
      <c r="A92252" t="s">
        <v>394553</v>
      </c>
      <c r="B92252" t="s">
        <v>394556</v>
      </c>
      <c r="C92252" t="s">
        <v>228927</v>
      </c>
      <c r="E92252" s="1">
        <v>41400</v>
      </c>
      <c r="F92252">
        <v>10900000</v>
      </c>
    </row>
    <row r="92253" spans="1:6" x14ac:dyDescent="0.25">
      <c r="A92253" t="s">
        <v>394557</v>
      </c>
      <c r="B92253" t="s">
        <v>394558</v>
      </c>
      <c r="C92253" t="s">
        <v>228880</v>
      </c>
      <c r="E92253" s="1">
        <v>39457</v>
      </c>
      <c r="F92253">
        <v>250000</v>
      </c>
    </row>
    <row r="92254" spans="1:6" x14ac:dyDescent="0.25">
      <c r="A92254" t="s">
        <v>394559</v>
      </c>
      <c r="B92254" t="s">
        <v>394560</v>
      </c>
      <c r="C92254" t="s">
        <v>229045</v>
      </c>
      <c r="E92254" s="1">
        <v>40006</v>
      </c>
      <c r="F92254">
        <v>21800000</v>
      </c>
    </row>
    <row r="92255" spans="1:6" x14ac:dyDescent="0.25">
      <c r="A92255" t="s">
        <v>394561</v>
      </c>
      <c r="B92255" t="s">
        <v>394562</v>
      </c>
      <c r="C92255" t="s">
        <v>228873</v>
      </c>
      <c r="D92255" t="s">
        <v>228874</v>
      </c>
      <c r="E92255" s="1">
        <v>39236</v>
      </c>
      <c r="F92255">
        <v>10000000</v>
      </c>
    </row>
    <row r="92256" spans="1:6" x14ac:dyDescent="0.25">
      <c r="A92256" t="s">
        <v>394559</v>
      </c>
      <c r="B92256" t="s">
        <v>394563</v>
      </c>
      <c r="C92256" t="s">
        <v>228873</v>
      </c>
      <c r="D92256" t="s">
        <v>229145</v>
      </c>
      <c r="E92256" t="s">
        <v>1938</v>
      </c>
      <c r="F92256">
        <v>11600000</v>
      </c>
    </row>
    <row r="92257" spans="1:6" x14ac:dyDescent="0.25">
      <c r="A92257" t="s">
        <v>394561</v>
      </c>
      <c r="B92257" t="s">
        <v>394564</v>
      </c>
      <c r="C92257" t="s">
        <v>228873</v>
      </c>
      <c r="E92257" s="1">
        <v>37998</v>
      </c>
      <c r="F92257">
        <v>310000</v>
      </c>
    </row>
    <row r="92258" spans="1:6" x14ac:dyDescent="0.25">
      <c r="A92258" t="s">
        <v>394559</v>
      </c>
      <c r="B92258" t="s">
        <v>394565</v>
      </c>
      <c r="C92258" t="s">
        <v>228873</v>
      </c>
      <c r="D92258" t="s">
        <v>229145</v>
      </c>
      <c r="E92258" s="1">
        <v>40429</v>
      </c>
      <c r="F92258">
        <v>52000000</v>
      </c>
    </row>
    <row r="92259" spans="1:6" x14ac:dyDescent="0.25">
      <c r="A92259" t="s">
        <v>394561</v>
      </c>
      <c r="B92259" t="s">
        <v>394566</v>
      </c>
      <c r="C92259" t="s">
        <v>228873</v>
      </c>
      <c r="D92259" t="s">
        <v>228977</v>
      </c>
      <c r="E92259" t="s">
        <v>113417</v>
      </c>
      <c r="F92259">
        <v>45400000</v>
      </c>
    </row>
    <row r="92260" spans="1:6" x14ac:dyDescent="0.25">
      <c r="A92260" t="s">
        <v>394559</v>
      </c>
      <c r="B92260" t="s">
        <v>394567</v>
      </c>
      <c r="C92260" t="s">
        <v>228927</v>
      </c>
      <c r="E92260" t="s">
        <v>147391</v>
      </c>
      <c r="F92260">
        <v>5000000</v>
      </c>
    </row>
    <row r="92261" spans="1:6" x14ac:dyDescent="0.25">
      <c r="A92261" t="s">
        <v>394568</v>
      </c>
      <c r="B92261" t="s">
        <v>394569</v>
      </c>
      <c r="C92261" t="s">
        <v>228880</v>
      </c>
      <c r="E92261" s="1">
        <v>39296</v>
      </c>
      <c r="F92261">
        <v>500000</v>
      </c>
    </row>
    <row r="92262" spans="1:6" x14ac:dyDescent="0.25">
      <c r="A92262" t="s">
        <v>394570</v>
      </c>
      <c r="B92262" t="s">
        <v>394571</v>
      </c>
      <c r="C92262" t="s">
        <v>228880</v>
      </c>
      <c r="E92262" s="1">
        <v>40914</v>
      </c>
    </row>
    <row r="92263" spans="1:6" x14ac:dyDescent="0.25">
      <c r="A92263" t="s">
        <v>394572</v>
      </c>
      <c r="B92263" t="s">
        <v>394573</v>
      </c>
      <c r="C92263" t="s">
        <v>228880</v>
      </c>
      <c r="E92263" s="1">
        <v>41428</v>
      </c>
      <c r="F92263">
        <v>1000000</v>
      </c>
    </row>
    <row r="92264" spans="1:6" x14ac:dyDescent="0.25">
      <c r="A92264" t="s">
        <v>394574</v>
      </c>
      <c r="B92264" t="s">
        <v>394575</v>
      </c>
      <c r="C92264" t="s">
        <v>228880</v>
      </c>
      <c r="E92264" s="1">
        <v>40641</v>
      </c>
    </row>
    <row r="92265" spans="1:6" x14ac:dyDescent="0.25">
      <c r="A92265" t="s">
        <v>394572</v>
      </c>
      <c r="B92265" t="s">
        <v>394576</v>
      </c>
      <c r="C92265" t="s">
        <v>229239</v>
      </c>
      <c r="E92265" t="s">
        <v>15882</v>
      </c>
    </row>
    <row r="92266" spans="1:6" x14ac:dyDescent="0.25">
      <c r="A92266" t="s">
        <v>394574</v>
      </c>
      <c r="B92266" t="s">
        <v>394577</v>
      </c>
      <c r="C92266" t="s">
        <v>228873</v>
      </c>
      <c r="D92266" t="s">
        <v>228877</v>
      </c>
      <c r="E92266" t="s">
        <v>11189</v>
      </c>
      <c r="F92266">
        <v>4000000</v>
      </c>
    </row>
    <row r="92267" spans="1:6" x14ac:dyDescent="0.25">
      <c r="A92267" t="s">
        <v>394578</v>
      </c>
      <c r="B92267" t="s">
        <v>394579</v>
      </c>
      <c r="C92267" t="s">
        <v>228873</v>
      </c>
      <c r="D92267" t="s">
        <v>228874</v>
      </c>
      <c r="E92267" s="1">
        <v>42010</v>
      </c>
      <c r="F92267">
        <v>8000000</v>
      </c>
    </row>
    <row r="92268" spans="1:6" x14ac:dyDescent="0.25">
      <c r="A92268" t="s">
        <v>394580</v>
      </c>
      <c r="B92268" t="s">
        <v>394581</v>
      </c>
      <c r="C92268" t="s">
        <v>228880</v>
      </c>
      <c r="E92268" t="s">
        <v>129484</v>
      </c>
      <c r="F92268">
        <v>2000000</v>
      </c>
    </row>
    <row r="92269" spans="1:6" x14ac:dyDescent="0.25">
      <c r="A92269" t="s">
        <v>394582</v>
      </c>
      <c r="B92269" t="s">
        <v>394583</v>
      </c>
      <c r="C92269" t="s">
        <v>228880</v>
      </c>
      <c r="E92269" s="1">
        <v>41642</v>
      </c>
      <c r="F92269">
        <v>1000000</v>
      </c>
    </row>
    <row r="92270" spans="1:6" x14ac:dyDescent="0.25">
      <c r="A92270" t="s">
        <v>394584</v>
      </c>
      <c r="B92270" t="s">
        <v>394585</v>
      </c>
      <c r="C92270" t="s">
        <v>229045</v>
      </c>
      <c r="E92270" s="1">
        <v>40703</v>
      </c>
      <c r="F92270">
        <v>2100000</v>
      </c>
    </row>
    <row r="92271" spans="1:6" x14ac:dyDescent="0.25">
      <c r="A92271" t="s">
        <v>394586</v>
      </c>
      <c r="B92271" t="s">
        <v>394587</v>
      </c>
      <c r="C92271" t="s">
        <v>229311</v>
      </c>
      <c r="E92271" t="s">
        <v>51625</v>
      </c>
      <c r="F92271">
        <v>4200000</v>
      </c>
    </row>
    <row r="92272" spans="1:6" x14ac:dyDescent="0.25">
      <c r="A92272" t="s">
        <v>394588</v>
      </c>
      <c r="B92272" t="s">
        <v>394589</v>
      </c>
      <c r="C92272" t="s">
        <v>228927</v>
      </c>
      <c r="E92272" t="s">
        <v>53117</v>
      </c>
    </row>
    <row r="92273" spans="1:6" x14ac:dyDescent="0.25">
      <c r="A92273" t="s">
        <v>394586</v>
      </c>
      <c r="B92273" t="s">
        <v>394590</v>
      </c>
      <c r="C92273" t="s">
        <v>228873</v>
      </c>
      <c r="D92273" t="s">
        <v>228877</v>
      </c>
      <c r="E92273" s="1">
        <v>41160</v>
      </c>
    </row>
    <row r="92274" spans="1:6" x14ac:dyDescent="0.25">
      <c r="A92274" t="s">
        <v>394588</v>
      </c>
      <c r="B92274" t="s">
        <v>394591</v>
      </c>
      <c r="C92274" t="s">
        <v>228873</v>
      </c>
      <c r="E92274" t="s">
        <v>69624</v>
      </c>
      <c r="F92274">
        <v>1600000</v>
      </c>
    </row>
    <row r="92275" spans="1:6" x14ac:dyDescent="0.25">
      <c r="A92275" t="s">
        <v>394592</v>
      </c>
      <c r="B92275" t="s">
        <v>394593</v>
      </c>
      <c r="C92275" t="s">
        <v>228909</v>
      </c>
      <c r="E92275" t="s">
        <v>11643</v>
      </c>
    </row>
    <row r="92276" spans="1:6" x14ac:dyDescent="0.25">
      <c r="A92276" t="s">
        <v>394594</v>
      </c>
      <c r="B92276" t="s">
        <v>394595</v>
      </c>
      <c r="C92276" t="s">
        <v>228873</v>
      </c>
      <c r="E92276" t="s">
        <v>236266</v>
      </c>
      <c r="F92276">
        <v>11000000</v>
      </c>
    </row>
    <row r="92277" spans="1:6" x14ac:dyDescent="0.25">
      <c r="A92277" t="s">
        <v>394596</v>
      </c>
      <c r="B92277" t="s">
        <v>394597</v>
      </c>
      <c r="C92277" t="s">
        <v>228873</v>
      </c>
      <c r="E92277" s="1">
        <v>39490</v>
      </c>
      <c r="F92277">
        <v>5460000</v>
      </c>
    </row>
    <row r="92278" spans="1:6" x14ac:dyDescent="0.25">
      <c r="A92278" t="s">
        <v>394598</v>
      </c>
      <c r="B92278" t="s">
        <v>394599</v>
      </c>
      <c r="C92278" t="s">
        <v>228880</v>
      </c>
      <c r="E92278" t="s">
        <v>33458</v>
      </c>
      <c r="F92278">
        <v>1146078</v>
      </c>
    </row>
    <row r="92279" spans="1:6" x14ac:dyDescent="0.25">
      <c r="A92279" t="s">
        <v>394600</v>
      </c>
      <c r="B92279" t="s">
        <v>394601</v>
      </c>
      <c r="C92279" t="s">
        <v>228880</v>
      </c>
      <c r="E92279" s="1">
        <v>42130</v>
      </c>
      <c r="F92279">
        <v>120000</v>
      </c>
    </row>
    <row r="92280" spans="1:6" x14ac:dyDescent="0.25">
      <c r="A92280" t="s">
        <v>394602</v>
      </c>
      <c r="B92280" t="s">
        <v>394603</v>
      </c>
      <c r="C92280" t="s">
        <v>228909</v>
      </c>
      <c r="E92280" s="1">
        <v>42162</v>
      </c>
      <c r="F92280">
        <v>0</v>
      </c>
    </row>
    <row r="92281" spans="1:6" x14ac:dyDescent="0.25">
      <c r="A92281" t="s">
        <v>394604</v>
      </c>
      <c r="B92281" t="s">
        <v>394605</v>
      </c>
      <c r="C92281" t="s">
        <v>228880</v>
      </c>
      <c r="E92281" t="s">
        <v>1355</v>
      </c>
    </row>
    <row r="92282" spans="1:6" x14ac:dyDescent="0.25">
      <c r="A92282" t="s">
        <v>394606</v>
      </c>
      <c r="B92282" t="s">
        <v>394607</v>
      </c>
      <c r="C92282" t="s">
        <v>228880</v>
      </c>
      <c r="E92282" t="s">
        <v>147299</v>
      </c>
    </row>
    <row r="92283" spans="1:6" x14ac:dyDescent="0.25">
      <c r="A92283" t="s">
        <v>394604</v>
      </c>
      <c r="B92283" t="s">
        <v>394608</v>
      </c>
      <c r="C92283" t="s">
        <v>228880</v>
      </c>
      <c r="E92283" s="1">
        <v>41427</v>
      </c>
      <c r="F92283">
        <v>25000</v>
      </c>
    </row>
    <row r="92284" spans="1:6" x14ac:dyDescent="0.25">
      <c r="A92284" t="s">
        <v>394606</v>
      </c>
      <c r="B92284" t="s">
        <v>394609</v>
      </c>
      <c r="C92284" t="s">
        <v>228880</v>
      </c>
      <c r="E92284" t="s">
        <v>30086</v>
      </c>
      <c r="F92284">
        <v>100000</v>
      </c>
    </row>
    <row r="92285" spans="1:6" x14ac:dyDescent="0.25">
      <c r="A92285" t="s">
        <v>394610</v>
      </c>
      <c r="B92285" t="s">
        <v>394611</v>
      </c>
      <c r="C92285" t="s">
        <v>228873</v>
      </c>
      <c r="D92285" t="s">
        <v>228877</v>
      </c>
      <c r="E92285" s="1">
        <v>42074</v>
      </c>
      <c r="F92285">
        <v>3000000</v>
      </c>
    </row>
    <row r="92286" spans="1:6" x14ac:dyDescent="0.25">
      <c r="A92286" t="s">
        <v>394612</v>
      </c>
      <c r="B92286" t="s">
        <v>394613</v>
      </c>
      <c r="C92286" t="s">
        <v>228873</v>
      </c>
      <c r="D92286" t="s">
        <v>228874</v>
      </c>
      <c r="E92286" s="1">
        <v>38726</v>
      </c>
      <c r="F92286">
        <v>3900000</v>
      </c>
    </row>
    <row r="92287" spans="1:6" x14ac:dyDescent="0.25">
      <c r="A92287" t="s">
        <v>394614</v>
      </c>
      <c r="B92287" t="s">
        <v>394615</v>
      </c>
      <c r="C92287" t="s">
        <v>228873</v>
      </c>
      <c r="D92287" t="s">
        <v>228874</v>
      </c>
      <c r="E92287" t="s">
        <v>92258</v>
      </c>
      <c r="F92287">
        <v>5000000</v>
      </c>
    </row>
    <row r="92288" spans="1:6" x14ac:dyDescent="0.25">
      <c r="A92288" t="s">
        <v>394612</v>
      </c>
      <c r="B92288" t="s">
        <v>394616</v>
      </c>
      <c r="C92288" t="s">
        <v>228873</v>
      </c>
      <c r="D92288" t="s">
        <v>228874</v>
      </c>
      <c r="E92288" t="s">
        <v>48120</v>
      </c>
      <c r="F92288">
        <v>7000000</v>
      </c>
    </row>
    <row r="92289" spans="1:6" x14ac:dyDescent="0.25">
      <c r="A92289" t="s">
        <v>394614</v>
      </c>
      <c r="B92289" t="s">
        <v>394617</v>
      </c>
      <c r="C92289" t="s">
        <v>228873</v>
      </c>
      <c r="D92289" t="s">
        <v>229145</v>
      </c>
      <c r="E92289" t="s">
        <v>14082</v>
      </c>
      <c r="F92289">
        <v>20000000</v>
      </c>
    </row>
    <row r="92290" spans="1:6" x14ac:dyDescent="0.25">
      <c r="A92290" t="s">
        <v>394612</v>
      </c>
      <c r="B92290" t="s">
        <v>394618</v>
      </c>
      <c r="C92290" t="s">
        <v>228873</v>
      </c>
      <c r="D92290" t="s">
        <v>228977</v>
      </c>
      <c r="E92290" t="s">
        <v>28448</v>
      </c>
      <c r="F92290">
        <v>7000000</v>
      </c>
    </row>
    <row r="92291" spans="1:6" x14ac:dyDescent="0.25">
      <c r="A92291" t="s">
        <v>394614</v>
      </c>
      <c r="B92291" t="s">
        <v>394619</v>
      </c>
      <c r="C92291" t="s">
        <v>228873</v>
      </c>
      <c r="D92291" t="s">
        <v>228977</v>
      </c>
      <c r="E92291" t="s">
        <v>20355</v>
      </c>
      <c r="F92291">
        <v>15000000</v>
      </c>
    </row>
    <row r="92292" spans="1:6" x14ac:dyDescent="0.25">
      <c r="A92292" t="s">
        <v>394612</v>
      </c>
      <c r="B92292" t="s">
        <v>394620</v>
      </c>
      <c r="C92292" t="s">
        <v>228873</v>
      </c>
      <c r="D92292" t="s">
        <v>228877</v>
      </c>
      <c r="E92292" s="1">
        <v>38353</v>
      </c>
      <c r="F92292">
        <v>800000</v>
      </c>
    </row>
    <row r="92293" spans="1:6" x14ac:dyDescent="0.25">
      <c r="A92293" t="s">
        <v>394621</v>
      </c>
      <c r="B92293" t="s">
        <v>394622</v>
      </c>
      <c r="C92293" t="s">
        <v>228919</v>
      </c>
      <c r="E92293" t="s">
        <v>102740</v>
      </c>
      <c r="F92293">
        <v>32500000</v>
      </c>
    </row>
    <row r="92294" spans="1:6" x14ac:dyDescent="0.25">
      <c r="A92294" t="s">
        <v>394623</v>
      </c>
      <c r="B92294" t="s">
        <v>394624</v>
      </c>
      <c r="C92294" t="s">
        <v>228919</v>
      </c>
      <c r="E92294" t="s">
        <v>28212</v>
      </c>
      <c r="F92294">
        <v>75000000</v>
      </c>
    </row>
    <row r="92295" spans="1:6" x14ac:dyDescent="0.25">
      <c r="A92295" t="s">
        <v>394621</v>
      </c>
      <c r="B92295" t="s">
        <v>394625</v>
      </c>
      <c r="C92295" t="s">
        <v>228919</v>
      </c>
      <c r="E92295" t="s">
        <v>233940</v>
      </c>
      <c r="F92295">
        <v>65000000</v>
      </c>
    </row>
    <row r="92296" spans="1:6" x14ac:dyDescent="0.25">
      <c r="A92296" t="s">
        <v>394626</v>
      </c>
      <c r="B92296" t="s">
        <v>394627</v>
      </c>
      <c r="C92296" t="s">
        <v>228873</v>
      </c>
      <c r="D92296" t="s">
        <v>228877</v>
      </c>
      <c r="E92296" t="s">
        <v>86438</v>
      </c>
      <c r="F92296">
        <v>4300000</v>
      </c>
    </row>
    <row r="92297" spans="1:6" x14ac:dyDescent="0.25">
      <c r="A92297" t="s">
        <v>394628</v>
      </c>
      <c r="B92297" t="s">
        <v>394629</v>
      </c>
      <c r="C92297" t="s">
        <v>228873</v>
      </c>
      <c r="D92297" t="s">
        <v>228874</v>
      </c>
      <c r="E92297" t="s">
        <v>68253</v>
      </c>
      <c r="F92297">
        <v>18170000</v>
      </c>
    </row>
    <row r="92298" spans="1:6" x14ac:dyDescent="0.25">
      <c r="A92298" t="s">
        <v>394626</v>
      </c>
      <c r="B92298" t="s">
        <v>394630</v>
      </c>
      <c r="C92298" t="s">
        <v>228873</v>
      </c>
      <c r="E92298" t="s">
        <v>28187</v>
      </c>
      <c r="F92298">
        <v>30000</v>
      </c>
    </row>
    <row r="92299" spans="1:6" x14ac:dyDescent="0.25">
      <c r="A92299" t="s">
        <v>394628</v>
      </c>
      <c r="B92299" t="s">
        <v>394631</v>
      </c>
      <c r="C92299" t="s">
        <v>228873</v>
      </c>
      <c r="E92299" t="s">
        <v>8809</v>
      </c>
      <c r="F92299">
        <v>3000000</v>
      </c>
    </row>
    <row r="92300" spans="1:6" x14ac:dyDescent="0.25">
      <c r="A92300" t="s">
        <v>394626</v>
      </c>
      <c r="B92300" t="s">
        <v>394632</v>
      </c>
      <c r="C92300" t="s">
        <v>228873</v>
      </c>
      <c r="E92300" t="s">
        <v>8159</v>
      </c>
      <c r="F92300">
        <v>15000000</v>
      </c>
    </row>
    <row r="92301" spans="1:6" x14ac:dyDescent="0.25">
      <c r="A92301" t="s">
        <v>394628</v>
      </c>
      <c r="B92301" t="s">
        <v>394633</v>
      </c>
      <c r="C92301" t="s">
        <v>228873</v>
      </c>
      <c r="D92301" t="s">
        <v>228977</v>
      </c>
      <c r="E92301" s="1">
        <v>40274</v>
      </c>
      <c r="F92301">
        <v>41500000</v>
      </c>
    </row>
    <row r="92302" spans="1:6" x14ac:dyDescent="0.25">
      <c r="A92302" t="s">
        <v>394626</v>
      </c>
      <c r="B92302" t="s">
        <v>394634</v>
      </c>
      <c r="C92302" t="s">
        <v>228873</v>
      </c>
      <c r="D92302" t="s">
        <v>229145</v>
      </c>
      <c r="E92302" t="s">
        <v>8389</v>
      </c>
      <c r="F92302">
        <v>10000000</v>
      </c>
    </row>
    <row r="92303" spans="1:6" x14ac:dyDescent="0.25">
      <c r="A92303" t="s">
        <v>394628</v>
      </c>
      <c r="B92303" t="s">
        <v>394635</v>
      </c>
      <c r="C92303" t="s">
        <v>228873</v>
      </c>
      <c r="D92303" t="s">
        <v>229145</v>
      </c>
      <c r="E92303" s="1">
        <v>40550</v>
      </c>
      <c r="F92303">
        <v>23000000</v>
      </c>
    </row>
    <row r="92304" spans="1:6" x14ac:dyDescent="0.25">
      <c r="A92304" t="s">
        <v>394636</v>
      </c>
      <c r="B92304" t="s">
        <v>394637</v>
      </c>
      <c r="C92304" t="s">
        <v>228873</v>
      </c>
      <c r="D92304" t="s">
        <v>229145</v>
      </c>
      <c r="E92304" t="s">
        <v>249639</v>
      </c>
      <c r="F92304">
        <v>70000000</v>
      </c>
    </row>
    <row r="92305" spans="1:6" x14ac:dyDescent="0.25">
      <c r="A92305" t="s">
        <v>394638</v>
      </c>
      <c r="B92305" t="s">
        <v>394639</v>
      </c>
      <c r="C92305" t="s">
        <v>228927</v>
      </c>
      <c r="E92305" s="1">
        <v>41589</v>
      </c>
      <c r="F92305">
        <v>7500000</v>
      </c>
    </row>
    <row r="92306" spans="1:6" x14ac:dyDescent="0.25">
      <c r="A92306" t="s">
        <v>394636</v>
      </c>
      <c r="B92306" t="s">
        <v>394640</v>
      </c>
      <c r="C92306" t="s">
        <v>228873</v>
      </c>
      <c r="D92306" t="s">
        <v>228977</v>
      </c>
      <c r="E92306" s="1">
        <v>40912</v>
      </c>
      <c r="F92306">
        <v>25000200</v>
      </c>
    </row>
    <row r="92307" spans="1:6" x14ac:dyDescent="0.25">
      <c r="A92307" t="s">
        <v>394638</v>
      </c>
      <c r="B92307" t="s">
        <v>394641</v>
      </c>
      <c r="C92307" t="s">
        <v>228873</v>
      </c>
      <c r="D92307" t="s">
        <v>228977</v>
      </c>
      <c r="E92307" s="1">
        <v>40915</v>
      </c>
      <c r="F92307">
        <v>10759800</v>
      </c>
    </row>
    <row r="92308" spans="1:6" x14ac:dyDescent="0.25">
      <c r="A92308" t="s">
        <v>394636</v>
      </c>
      <c r="B92308" t="s">
        <v>394642</v>
      </c>
      <c r="C92308" t="s">
        <v>228927</v>
      </c>
      <c r="E92308" s="1">
        <v>42217</v>
      </c>
      <c r="F92308">
        <v>25000000</v>
      </c>
    </row>
    <row r="92309" spans="1:6" x14ac:dyDescent="0.25">
      <c r="A92309" t="s">
        <v>394638</v>
      </c>
      <c r="B92309" t="s">
        <v>394643</v>
      </c>
      <c r="C92309" t="s">
        <v>228873</v>
      </c>
      <c r="D92309" t="s">
        <v>229145</v>
      </c>
      <c r="E92309" t="s">
        <v>78904</v>
      </c>
      <c r="F92309">
        <v>31000000</v>
      </c>
    </row>
    <row r="92310" spans="1:6" x14ac:dyDescent="0.25">
      <c r="A92310" t="s">
        <v>394636</v>
      </c>
      <c r="B92310" t="s">
        <v>394644</v>
      </c>
      <c r="C92310" t="s">
        <v>228873</v>
      </c>
      <c r="D92310" t="s">
        <v>228977</v>
      </c>
      <c r="E92310" t="s">
        <v>62526</v>
      </c>
      <c r="F92310">
        <v>54660614</v>
      </c>
    </row>
    <row r="92311" spans="1:6" x14ac:dyDescent="0.25">
      <c r="A92311" t="s">
        <v>394645</v>
      </c>
      <c r="B92311" t="s">
        <v>394646</v>
      </c>
      <c r="C92311" t="s">
        <v>228880</v>
      </c>
      <c r="E92311" t="s">
        <v>69237</v>
      </c>
    </row>
    <row r="92312" spans="1:6" x14ac:dyDescent="0.25">
      <c r="A92312" t="s">
        <v>394647</v>
      </c>
      <c r="B92312" t="s">
        <v>394648</v>
      </c>
      <c r="C92312" t="s">
        <v>228880</v>
      </c>
      <c r="E92312" s="1">
        <v>40552</v>
      </c>
      <c r="F92312">
        <v>2031980</v>
      </c>
    </row>
    <row r="92313" spans="1:6" x14ac:dyDescent="0.25">
      <c r="A92313" t="s">
        <v>394649</v>
      </c>
      <c r="B92313" t="s">
        <v>394650</v>
      </c>
      <c r="C92313" t="s">
        <v>228873</v>
      </c>
      <c r="D92313" t="s">
        <v>228977</v>
      </c>
      <c r="E92313" s="1">
        <v>39814</v>
      </c>
      <c r="F92313">
        <v>47500000</v>
      </c>
    </row>
    <row r="92314" spans="1:6" x14ac:dyDescent="0.25">
      <c r="A92314" t="s">
        <v>394651</v>
      </c>
      <c r="B92314" t="s">
        <v>394652</v>
      </c>
      <c r="C92314" t="s">
        <v>228873</v>
      </c>
      <c r="D92314" t="s">
        <v>228877</v>
      </c>
      <c r="E92314" s="1">
        <v>38724</v>
      </c>
      <c r="F92314">
        <v>25000000</v>
      </c>
    </row>
    <row r="92315" spans="1:6" x14ac:dyDescent="0.25">
      <c r="A92315" t="s">
        <v>394649</v>
      </c>
      <c r="B92315" t="s">
        <v>394653</v>
      </c>
      <c r="C92315" t="s">
        <v>228880</v>
      </c>
      <c r="E92315" s="1">
        <v>38720</v>
      </c>
      <c r="F92315">
        <v>3500000</v>
      </c>
    </row>
    <row r="92316" spans="1:6" x14ac:dyDescent="0.25">
      <c r="A92316" t="s">
        <v>394651</v>
      </c>
      <c r="B92316" t="s">
        <v>394654</v>
      </c>
      <c r="C92316" t="s">
        <v>228919</v>
      </c>
      <c r="E92316" s="1">
        <v>40912</v>
      </c>
      <c r="F92316">
        <v>18203000</v>
      </c>
    </row>
    <row r="92317" spans="1:6" x14ac:dyDescent="0.25">
      <c r="A92317" t="s">
        <v>394649</v>
      </c>
      <c r="B92317" t="s">
        <v>394655</v>
      </c>
      <c r="C92317" t="s">
        <v>228873</v>
      </c>
      <c r="E92317" t="s">
        <v>41664</v>
      </c>
      <c r="F92317">
        <v>3000000</v>
      </c>
    </row>
    <row r="92318" spans="1:6" x14ac:dyDescent="0.25">
      <c r="A92318" t="s">
        <v>394651</v>
      </c>
      <c r="B92318" t="s">
        <v>394656</v>
      </c>
      <c r="C92318" t="s">
        <v>228873</v>
      </c>
      <c r="D92318" t="s">
        <v>228874</v>
      </c>
      <c r="E92318" t="s">
        <v>30559</v>
      </c>
      <c r="F92318">
        <v>63600000</v>
      </c>
    </row>
    <row r="92319" spans="1:6" x14ac:dyDescent="0.25">
      <c r="A92319" t="s">
        <v>394649</v>
      </c>
      <c r="B92319" t="s">
        <v>394657</v>
      </c>
      <c r="C92319" t="s">
        <v>228873</v>
      </c>
      <c r="E92319" t="s">
        <v>68333</v>
      </c>
      <c r="F92319">
        <v>20000000</v>
      </c>
    </row>
    <row r="92320" spans="1:6" x14ac:dyDescent="0.25">
      <c r="A92320" t="s">
        <v>394651</v>
      </c>
      <c r="B92320" t="s">
        <v>394658</v>
      </c>
      <c r="C92320" t="s">
        <v>228873</v>
      </c>
      <c r="D92320" t="s">
        <v>228977</v>
      </c>
      <c r="E92320" s="1">
        <v>40063</v>
      </c>
      <c r="F92320">
        <v>30600000</v>
      </c>
    </row>
    <row r="92321" spans="1:6" x14ac:dyDescent="0.25">
      <c r="A92321" t="s">
        <v>394659</v>
      </c>
      <c r="B92321" t="s">
        <v>394660</v>
      </c>
      <c r="C92321" t="s">
        <v>228873</v>
      </c>
      <c r="D92321" t="s">
        <v>228977</v>
      </c>
      <c r="E92321" s="1">
        <v>39727</v>
      </c>
      <c r="F92321">
        <v>18000000</v>
      </c>
    </row>
    <row r="92322" spans="1:6" x14ac:dyDescent="0.25">
      <c r="A92322" t="s">
        <v>394661</v>
      </c>
      <c r="B92322" t="s">
        <v>394662</v>
      </c>
      <c r="C92322" t="s">
        <v>228873</v>
      </c>
      <c r="E92322" s="1">
        <v>41950</v>
      </c>
      <c r="F92322">
        <v>3000000</v>
      </c>
    </row>
    <row r="92323" spans="1:6" x14ac:dyDescent="0.25">
      <c r="A92323" t="s">
        <v>394663</v>
      </c>
      <c r="B92323" t="s">
        <v>394664</v>
      </c>
      <c r="C92323" t="s">
        <v>228927</v>
      </c>
      <c r="E92323" s="1">
        <v>39513</v>
      </c>
      <c r="F92323">
        <v>5000000</v>
      </c>
    </row>
    <row r="92324" spans="1:6" x14ac:dyDescent="0.25">
      <c r="A92324" t="s">
        <v>394661</v>
      </c>
      <c r="B92324" t="s">
        <v>394665</v>
      </c>
      <c r="C92324" t="s">
        <v>228873</v>
      </c>
      <c r="E92324" s="1">
        <v>37690</v>
      </c>
      <c r="F92324">
        <v>2000000</v>
      </c>
    </row>
    <row r="92325" spans="1:6" x14ac:dyDescent="0.25">
      <c r="A92325" t="s">
        <v>394663</v>
      </c>
      <c r="B92325" t="s">
        <v>394666</v>
      </c>
      <c r="C92325" t="s">
        <v>228873</v>
      </c>
      <c r="E92325" t="s">
        <v>45610</v>
      </c>
      <c r="F92325">
        <v>9024543</v>
      </c>
    </row>
    <row r="92326" spans="1:6" x14ac:dyDescent="0.25">
      <c r="A92326" t="s">
        <v>394661</v>
      </c>
      <c r="B92326" t="s">
        <v>394667</v>
      </c>
      <c r="C92326" t="s">
        <v>228873</v>
      </c>
      <c r="D92326" t="s">
        <v>229145</v>
      </c>
      <c r="E92326" t="s">
        <v>24862</v>
      </c>
      <c r="F92326">
        <v>12200000</v>
      </c>
    </row>
    <row r="92327" spans="1:6" x14ac:dyDescent="0.25">
      <c r="A92327" t="s">
        <v>394663</v>
      </c>
      <c r="B92327" t="s">
        <v>394668</v>
      </c>
      <c r="C92327" t="s">
        <v>228873</v>
      </c>
      <c r="E92327" s="1">
        <v>42038</v>
      </c>
      <c r="F92327">
        <v>6000000</v>
      </c>
    </row>
    <row r="92328" spans="1:6" x14ac:dyDescent="0.25">
      <c r="A92328" t="s">
        <v>394661</v>
      </c>
      <c r="B92328" t="s">
        <v>394669</v>
      </c>
      <c r="C92328" t="s">
        <v>228873</v>
      </c>
      <c r="D92328" t="s">
        <v>228877</v>
      </c>
      <c r="E92328" s="1">
        <v>41619</v>
      </c>
      <c r="F92328">
        <v>4000000</v>
      </c>
    </row>
    <row r="92329" spans="1:6" x14ac:dyDescent="0.25">
      <c r="A92329" t="s">
        <v>394663</v>
      </c>
      <c r="B92329" t="s">
        <v>394670</v>
      </c>
      <c r="C92329" t="s">
        <v>228880</v>
      </c>
      <c r="E92329" t="s">
        <v>38725</v>
      </c>
      <c r="F92329">
        <v>2000925</v>
      </c>
    </row>
    <row r="92330" spans="1:6" x14ac:dyDescent="0.25">
      <c r="A92330" t="s">
        <v>394661</v>
      </c>
      <c r="B92330" t="s">
        <v>394671</v>
      </c>
      <c r="C92330" t="s">
        <v>228873</v>
      </c>
      <c r="D92330" t="s">
        <v>229145</v>
      </c>
      <c r="E92330" t="s">
        <v>180930</v>
      </c>
      <c r="F92330">
        <v>1100000</v>
      </c>
    </row>
    <row r="92331" spans="1:6" x14ac:dyDescent="0.25">
      <c r="A92331" t="s">
        <v>394663</v>
      </c>
      <c r="B92331" t="s">
        <v>394672</v>
      </c>
      <c r="C92331" t="s">
        <v>228916</v>
      </c>
      <c r="E92331" t="s">
        <v>51896</v>
      </c>
      <c r="F92331">
        <v>500000</v>
      </c>
    </row>
    <row r="92332" spans="1:6" x14ac:dyDescent="0.25">
      <c r="A92332" t="s">
        <v>394673</v>
      </c>
      <c r="B92332" t="s">
        <v>394674</v>
      </c>
      <c r="C92332" t="s">
        <v>228873</v>
      </c>
      <c r="D92332" t="s">
        <v>228874</v>
      </c>
      <c r="E92332" s="1">
        <v>42074</v>
      </c>
      <c r="F92332">
        <v>42500000</v>
      </c>
    </row>
    <row r="92333" spans="1:6" x14ac:dyDescent="0.25">
      <c r="A92333" t="s">
        <v>394675</v>
      </c>
      <c r="B92333" t="s">
        <v>394676</v>
      </c>
      <c r="C92333" t="s">
        <v>228880</v>
      </c>
      <c r="E92333" t="s">
        <v>63726</v>
      </c>
    </row>
    <row r="92334" spans="1:6" x14ac:dyDescent="0.25">
      <c r="A92334" t="s">
        <v>394677</v>
      </c>
      <c r="B92334" t="s">
        <v>394678</v>
      </c>
      <c r="C92334" t="s">
        <v>228873</v>
      </c>
      <c r="E92334" t="s">
        <v>244570</v>
      </c>
      <c r="F92334">
        <v>5236402</v>
      </c>
    </row>
    <row r="92335" spans="1:6" x14ac:dyDescent="0.25">
      <c r="A92335" t="s">
        <v>394679</v>
      </c>
      <c r="B92335" t="s">
        <v>394680</v>
      </c>
      <c r="C92335" t="s">
        <v>228873</v>
      </c>
      <c r="D92335" t="s">
        <v>228874</v>
      </c>
      <c r="E92335" t="s">
        <v>188766</v>
      </c>
      <c r="F92335">
        <v>14000000</v>
      </c>
    </row>
    <row r="92336" spans="1:6" x14ac:dyDescent="0.25">
      <c r="A92336" t="s">
        <v>394681</v>
      </c>
      <c r="B92336" t="s">
        <v>394682</v>
      </c>
      <c r="C92336" t="s">
        <v>228880</v>
      </c>
      <c r="E92336" s="1">
        <v>41279</v>
      </c>
      <c r="F92336">
        <v>25000</v>
      </c>
    </row>
    <row r="92337" spans="1:6" x14ac:dyDescent="0.25">
      <c r="A92337" t="s">
        <v>394683</v>
      </c>
      <c r="B92337" t="s">
        <v>394684</v>
      </c>
      <c r="C92337" t="s">
        <v>228909</v>
      </c>
      <c r="E92337" t="s">
        <v>45053</v>
      </c>
      <c r="F92337">
        <v>0</v>
      </c>
    </row>
    <row r="92338" spans="1:6" x14ac:dyDescent="0.25">
      <c r="A92338" t="s">
        <v>394685</v>
      </c>
      <c r="B92338" t="s">
        <v>394686</v>
      </c>
      <c r="C92338" t="s">
        <v>228889</v>
      </c>
      <c r="E92338" t="s">
        <v>49719</v>
      </c>
    </row>
    <row r="92339" spans="1:6" x14ac:dyDescent="0.25">
      <c r="A92339" t="s">
        <v>394687</v>
      </c>
      <c r="B92339" t="s">
        <v>394688</v>
      </c>
      <c r="C92339" t="s">
        <v>228927</v>
      </c>
      <c r="E92339" t="s">
        <v>99092</v>
      </c>
      <c r="F92339">
        <v>215000</v>
      </c>
    </row>
    <row r="92340" spans="1:6" x14ac:dyDescent="0.25">
      <c r="A92340" t="s">
        <v>394689</v>
      </c>
      <c r="B92340" t="s">
        <v>394690</v>
      </c>
      <c r="C92340" t="s">
        <v>228880</v>
      </c>
      <c r="E92340" s="1">
        <v>41061</v>
      </c>
      <c r="F92340">
        <v>100000</v>
      </c>
    </row>
    <row r="92341" spans="1:6" x14ac:dyDescent="0.25">
      <c r="A92341" t="s">
        <v>394691</v>
      </c>
      <c r="B92341" t="s">
        <v>394692</v>
      </c>
      <c r="C92341" t="s">
        <v>228880</v>
      </c>
      <c r="E92341" t="s">
        <v>18123</v>
      </c>
      <c r="F92341">
        <v>100000</v>
      </c>
    </row>
    <row r="92342" spans="1:6" x14ac:dyDescent="0.25">
      <c r="A92342" t="s">
        <v>394693</v>
      </c>
      <c r="B92342" t="s">
        <v>394694</v>
      </c>
      <c r="C92342" t="s">
        <v>228873</v>
      </c>
      <c r="D92342" t="s">
        <v>228877</v>
      </c>
      <c r="E92342" t="s">
        <v>238633</v>
      </c>
      <c r="F92342">
        <v>5350000</v>
      </c>
    </row>
    <row r="92343" spans="1:6" x14ac:dyDescent="0.25">
      <c r="A92343" t="s">
        <v>394695</v>
      </c>
      <c r="B92343" t="s">
        <v>394696</v>
      </c>
      <c r="C92343" t="s">
        <v>228873</v>
      </c>
      <c r="D92343" t="s">
        <v>229206</v>
      </c>
      <c r="E92343" s="1">
        <v>39668</v>
      </c>
      <c r="F92343">
        <v>15600000</v>
      </c>
    </row>
    <row r="92344" spans="1:6" x14ac:dyDescent="0.25">
      <c r="A92344" t="s">
        <v>394693</v>
      </c>
      <c r="B92344" t="s">
        <v>394697</v>
      </c>
      <c r="C92344" t="s">
        <v>228873</v>
      </c>
      <c r="D92344" t="s">
        <v>229145</v>
      </c>
      <c r="E92344" t="s">
        <v>232132</v>
      </c>
      <c r="F92344">
        <v>10000000</v>
      </c>
    </row>
    <row r="92345" spans="1:6" x14ac:dyDescent="0.25">
      <c r="A92345" t="s">
        <v>394695</v>
      </c>
      <c r="B92345" t="s">
        <v>394698</v>
      </c>
      <c r="C92345" t="s">
        <v>228873</v>
      </c>
      <c r="D92345" t="s">
        <v>228874</v>
      </c>
      <c r="E92345" t="s">
        <v>115964</v>
      </c>
      <c r="F92345">
        <v>20000000</v>
      </c>
    </row>
    <row r="92346" spans="1:6" x14ac:dyDescent="0.25">
      <c r="A92346" t="s">
        <v>394693</v>
      </c>
      <c r="B92346" t="s">
        <v>394699</v>
      </c>
      <c r="C92346" t="s">
        <v>228873</v>
      </c>
      <c r="D92346" t="s">
        <v>228977</v>
      </c>
      <c r="E92346" t="s">
        <v>344645</v>
      </c>
      <c r="F92346">
        <v>10000000</v>
      </c>
    </row>
    <row r="92347" spans="1:6" x14ac:dyDescent="0.25">
      <c r="A92347" t="s">
        <v>394700</v>
      </c>
      <c r="B92347" t="s">
        <v>394701</v>
      </c>
      <c r="C92347" t="s">
        <v>228873</v>
      </c>
      <c r="E92347" t="s">
        <v>139620</v>
      </c>
      <c r="F92347">
        <v>4000000</v>
      </c>
    </row>
    <row r="92348" spans="1:6" x14ac:dyDescent="0.25">
      <c r="A92348" t="s">
        <v>394702</v>
      </c>
      <c r="B92348" t="s">
        <v>394703</v>
      </c>
      <c r="C92348" t="s">
        <v>228873</v>
      </c>
      <c r="D92348" t="s">
        <v>228977</v>
      </c>
      <c r="E92348" t="s">
        <v>42720</v>
      </c>
      <c r="F92348">
        <v>31000000</v>
      </c>
    </row>
    <row r="92349" spans="1:6" x14ac:dyDescent="0.25">
      <c r="A92349" t="s">
        <v>394704</v>
      </c>
      <c r="B92349" t="s">
        <v>394705</v>
      </c>
      <c r="C92349" t="s">
        <v>228873</v>
      </c>
      <c r="E92349" s="1">
        <v>40276</v>
      </c>
      <c r="F92349">
        <v>1035000</v>
      </c>
    </row>
    <row r="92350" spans="1:6" x14ac:dyDescent="0.25">
      <c r="A92350" t="s">
        <v>394702</v>
      </c>
      <c r="B92350" t="s">
        <v>394706</v>
      </c>
      <c r="C92350" t="s">
        <v>228873</v>
      </c>
      <c r="D92350" t="s">
        <v>229145</v>
      </c>
      <c r="E92350" s="1">
        <v>41830</v>
      </c>
      <c r="F92350">
        <v>82000000</v>
      </c>
    </row>
    <row r="92351" spans="1:6" x14ac:dyDescent="0.25">
      <c r="A92351" t="s">
        <v>394704</v>
      </c>
      <c r="B92351" t="s">
        <v>394707</v>
      </c>
      <c r="C92351" t="s">
        <v>228873</v>
      </c>
      <c r="D92351" t="s">
        <v>228874</v>
      </c>
      <c r="E92351" t="s">
        <v>132577</v>
      </c>
      <c r="F92351">
        <v>25000000</v>
      </c>
    </row>
    <row r="92352" spans="1:6" x14ac:dyDescent="0.25">
      <c r="A92352" t="s">
        <v>394702</v>
      </c>
      <c r="B92352" t="s">
        <v>394708</v>
      </c>
      <c r="C92352" t="s">
        <v>228873</v>
      </c>
      <c r="D92352" t="s">
        <v>228877</v>
      </c>
      <c r="E92352" s="1">
        <v>40576</v>
      </c>
      <c r="F92352">
        <v>11000000</v>
      </c>
    </row>
    <row r="92353" spans="1:6" x14ac:dyDescent="0.25">
      <c r="A92353" t="s">
        <v>394709</v>
      </c>
      <c r="B92353" t="s">
        <v>394710</v>
      </c>
      <c r="C92353" t="s">
        <v>228873</v>
      </c>
      <c r="D92353" t="s">
        <v>228977</v>
      </c>
      <c r="E92353" s="1">
        <v>41894</v>
      </c>
    </row>
    <row r="92354" spans="1:6" x14ac:dyDescent="0.25">
      <c r="A92354" t="s">
        <v>394711</v>
      </c>
      <c r="B92354" t="s">
        <v>394712</v>
      </c>
      <c r="C92354" t="s">
        <v>228873</v>
      </c>
      <c r="D92354" t="s">
        <v>228877</v>
      </c>
      <c r="E92354" s="1">
        <v>40910</v>
      </c>
      <c r="F92354">
        <v>27000000</v>
      </c>
    </row>
    <row r="92355" spans="1:6" x14ac:dyDescent="0.25">
      <c r="A92355" t="s">
        <v>394713</v>
      </c>
      <c r="B92355" t="s">
        <v>394714</v>
      </c>
      <c r="C92355" t="s">
        <v>228880</v>
      </c>
      <c r="E92355" s="1">
        <v>41642</v>
      </c>
      <c r="F92355">
        <v>25000</v>
      </c>
    </row>
    <row r="92356" spans="1:6" x14ac:dyDescent="0.25">
      <c r="A92356" t="s">
        <v>394715</v>
      </c>
      <c r="B92356" t="s">
        <v>394716</v>
      </c>
      <c r="C92356" t="s">
        <v>228873</v>
      </c>
      <c r="D92356" t="s">
        <v>228877</v>
      </c>
      <c r="E92356" t="s">
        <v>18298</v>
      </c>
      <c r="F92356">
        <v>2220000</v>
      </c>
    </row>
    <row r="92357" spans="1:6" x14ac:dyDescent="0.25">
      <c r="A92357" t="s">
        <v>394717</v>
      </c>
      <c r="B92357" t="s">
        <v>394718</v>
      </c>
      <c r="C92357" t="s">
        <v>228873</v>
      </c>
      <c r="D92357" t="s">
        <v>228874</v>
      </c>
      <c r="E92357" t="s">
        <v>21062</v>
      </c>
      <c r="F92357">
        <v>6190476</v>
      </c>
    </row>
    <row r="92358" spans="1:6" x14ac:dyDescent="0.25">
      <c r="A92358" t="s">
        <v>394715</v>
      </c>
      <c r="B92358" t="s">
        <v>394719</v>
      </c>
      <c r="C92358" t="s">
        <v>228873</v>
      </c>
      <c r="D92358" t="s">
        <v>228977</v>
      </c>
      <c r="E92358" s="1">
        <v>40549</v>
      </c>
      <c r="F92358">
        <v>1800000</v>
      </c>
    </row>
    <row r="92359" spans="1:6" x14ac:dyDescent="0.25">
      <c r="A92359" t="s">
        <v>394720</v>
      </c>
      <c r="B92359" t="s">
        <v>394721</v>
      </c>
      <c r="C92359" t="s">
        <v>228880</v>
      </c>
      <c r="E92359" s="1">
        <v>41640</v>
      </c>
    </row>
    <row r="92360" spans="1:6" x14ac:dyDescent="0.25">
      <c r="A92360" t="s">
        <v>394722</v>
      </c>
      <c r="B92360" t="s">
        <v>394723</v>
      </c>
      <c r="C92360" t="s">
        <v>228927</v>
      </c>
      <c r="E92360" s="1">
        <v>42125</v>
      </c>
      <c r="F92360">
        <v>130000</v>
      </c>
    </row>
    <row r="92361" spans="1:6" x14ac:dyDescent="0.25">
      <c r="A92361" t="s">
        <v>394724</v>
      </c>
      <c r="B92361" t="s">
        <v>394725</v>
      </c>
      <c r="C92361" t="s">
        <v>228873</v>
      </c>
      <c r="E92361" t="s">
        <v>229268</v>
      </c>
      <c r="F92361">
        <v>1050000</v>
      </c>
    </row>
    <row r="92362" spans="1:6" x14ac:dyDescent="0.25">
      <c r="A92362" t="s">
        <v>394722</v>
      </c>
      <c r="B92362" t="s">
        <v>394726</v>
      </c>
      <c r="C92362" t="s">
        <v>228873</v>
      </c>
      <c r="E92362" s="1">
        <v>42125</v>
      </c>
      <c r="F92362">
        <v>291502</v>
      </c>
    </row>
    <row r="92363" spans="1:6" x14ac:dyDescent="0.25">
      <c r="A92363" t="s">
        <v>394727</v>
      </c>
      <c r="B92363" t="s">
        <v>394728</v>
      </c>
      <c r="C92363" t="s">
        <v>228889</v>
      </c>
      <c r="E92363" s="1">
        <v>41740</v>
      </c>
    </row>
    <row r="92364" spans="1:6" x14ac:dyDescent="0.25">
      <c r="A92364" t="s">
        <v>394729</v>
      </c>
      <c r="B92364" t="s">
        <v>394730</v>
      </c>
      <c r="C92364" t="s">
        <v>228880</v>
      </c>
      <c r="E92364" s="1">
        <v>41649</v>
      </c>
    </row>
    <row r="92365" spans="1:6" x14ac:dyDescent="0.25">
      <c r="A92365" t="s">
        <v>394731</v>
      </c>
      <c r="B92365" t="s">
        <v>394732</v>
      </c>
      <c r="C92365" t="s">
        <v>228880</v>
      </c>
      <c r="E92365" t="s">
        <v>13875</v>
      </c>
      <c r="F92365">
        <v>3000000</v>
      </c>
    </row>
    <row r="92366" spans="1:6" x14ac:dyDescent="0.25">
      <c r="A92366" t="s">
        <v>394733</v>
      </c>
      <c r="B92366" t="s">
        <v>394734</v>
      </c>
      <c r="C92366" t="s">
        <v>229311</v>
      </c>
      <c r="E92366" t="s">
        <v>10338</v>
      </c>
      <c r="F92366">
        <v>7100000</v>
      </c>
    </row>
    <row r="92367" spans="1:6" x14ac:dyDescent="0.25">
      <c r="A92367" t="s">
        <v>394735</v>
      </c>
      <c r="B92367" t="s">
        <v>394736</v>
      </c>
      <c r="C92367" t="s">
        <v>228873</v>
      </c>
      <c r="E92367" s="1">
        <v>39874</v>
      </c>
      <c r="F92367">
        <v>2384200</v>
      </c>
    </row>
    <row r="92368" spans="1:6" x14ac:dyDescent="0.25">
      <c r="A92368" t="s">
        <v>394733</v>
      </c>
      <c r="B92368" t="s">
        <v>394737</v>
      </c>
      <c r="C92368" t="s">
        <v>228880</v>
      </c>
      <c r="E92368" s="1">
        <v>41338</v>
      </c>
      <c r="F92368">
        <v>1500000</v>
      </c>
    </row>
    <row r="92369" spans="1:6" x14ac:dyDescent="0.25">
      <c r="A92369" t="s">
        <v>394735</v>
      </c>
      <c r="B92369" t="s">
        <v>394738</v>
      </c>
      <c r="C92369" t="s">
        <v>229045</v>
      </c>
      <c r="E92369" t="s">
        <v>26684</v>
      </c>
      <c r="F92369">
        <v>300000</v>
      </c>
    </row>
    <row r="92370" spans="1:6" x14ac:dyDescent="0.25">
      <c r="A92370" t="s">
        <v>394733</v>
      </c>
      <c r="B92370" t="s">
        <v>394739</v>
      </c>
      <c r="C92370" t="s">
        <v>228873</v>
      </c>
      <c r="E92370" s="1">
        <v>40216</v>
      </c>
      <c r="F92370">
        <v>5904277</v>
      </c>
    </row>
    <row r="92371" spans="1:6" x14ac:dyDescent="0.25">
      <c r="A92371" t="s">
        <v>394735</v>
      </c>
      <c r="B92371" t="s">
        <v>394740</v>
      </c>
      <c r="C92371" t="s">
        <v>228873</v>
      </c>
      <c r="E92371" t="s">
        <v>7078</v>
      </c>
      <c r="F92371">
        <v>4500000</v>
      </c>
    </row>
    <row r="92372" spans="1:6" x14ac:dyDescent="0.25">
      <c r="A92372" t="s">
        <v>394741</v>
      </c>
      <c r="B92372" t="s">
        <v>394742</v>
      </c>
      <c r="C92372" t="s">
        <v>228927</v>
      </c>
      <c r="E92372" t="s">
        <v>25974</v>
      </c>
      <c r="F92372">
        <v>400000</v>
      </c>
    </row>
    <row r="92373" spans="1:6" x14ac:dyDescent="0.25">
      <c r="A92373" t="s">
        <v>394743</v>
      </c>
      <c r="B92373" t="s">
        <v>394744</v>
      </c>
      <c r="C92373" t="s">
        <v>228873</v>
      </c>
      <c r="D92373" t="s">
        <v>228877</v>
      </c>
      <c r="E92373" t="s">
        <v>109900</v>
      </c>
      <c r="F92373">
        <v>4000000</v>
      </c>
    </row>
    <row r="92374" spans="1:6" x14ac:dyDescent="0.25">
      <c r="A92374" t="s">
        <v>394745</v>
      </c>
      <c r="B92374" t="s">
        <v>394746</v>
      </c>
      <c r="C92374" t="s">
        <v>228873</v>
      </c>
      <c r="E92374" t="s">
        <v>78260</v>
      </c>
      <c r="F92374">
        <v>2205998</v>
      </c>
    </row>
    <row r="92375" spans="1:6" x14ac:dyDescent="0.25">
      <c r="A92375" t="s">
        <v>394747</v>
      </c>
      <c r="B92375" t="s">
        <v>394748</v>
      </c>
      <c r="C92375" t="s">
        <v>228873</v>
      </c>
      <c r="D92375" t="s">
        <v>228877</v>
      </c>
      <c r="E92375" s="1">
        <v>39851</v>
      </c>
      <c r="F92375">
        <v>6300000</v>
      </c>
    </row>
    <row r="92376" spans="1:6" x14ac:dyDescent="0.25">
      <c r="A92376" t="s">
        <v>394749</v>
      </c>
      <c r="B92376" t="s">
        <v>394750</v>
      </c>
      <c r="C92376" t="s">
        <v>228873</v>
      </c>
      <c r="D92376" t="s">
        <v>228877</v>
      </c>
      <c r="E92376" s="1">
        <v>39793</v>
      </c>
      <c r="F92376">
        <v>10500000</v>
      </c>
    </row>
    <row r="92377" spans="1:6" x14ac:dyDescent="0.25">
      <c r="A92377" t="s">
        <v>394747</v>
      </c>
      <c r="B92377" t="s">
        <v>394751</v>
      </c>
      <c r="C92377" t="s">
        <v>228873</v>
      </c>
      <c r="E92377" s="1">
        <v>39975</v>
      </c>
      <c r="F92377">
        <v>500000</v>
      </c>
    </row>
    <row r="92378" spans="1:6" x14ac:dyDescent="0.25">
      <c r="A92378" t="s">
        <v>394749</v>
      </c>
      <c r="B92378" t="s">
        <v>394752</v>
      </c>
      <c r="C92378" t="s">
        <v>228873</v>
      </c>
      <c r="E92378" s="1">
        <v>40269</v>
      </c>
      <c r="F92378">
        <v>2000000</v>
      </c>
    </row>
    <row r="92379" spans="1:6" x14ac:dyDescent="0.25">
      <c r="A92379" t="s">
        <v>394747</v>
      </c>
      <c r="B92379" t="s">
        <v>394753</v>
      </c>
      <c r="C92379" t="s">
        <v>228873</v>
      </c>
      <c r="D92379" t="s">
        <v>228874</v>
      </c>
      <c r="E92379" t="s">
        <v>91944</v>
      </c>
      <c r="F92379">
        <v>16000000</v>
      </c>
    </row>
    <row r="92380" spans="1:6" x14ac:dyDescent="0.25">
      <c r="A92380" t="s">
        <v>394749</v>
      </c>
      <c r="B92380" t="s">
        <v>394754</v>
      </c>
      <c r="C92380" t="s">
        <v>228873</v>
      </c>
      <c r="E92380" t="s">
        <v>138472</v>
      </c>
      <c r="F92380">
        <v>2500000</v>
      </c>
    </row>
    <row r="92381" spans="1:6" x14ac:dyDescent="0.25">
      <c r="A92381" t="s">
        <v>394747</v>
      </c>
      <c r="B92381" t="s">
        <v>394755</v>
      </c>
      <c r="C92381" t="s">
        <v>228873</v>
      </c>
      <c r="D92381" t="s">
        <v>228977</v>
      </c>
      <c r="E92381" s="1">
        <v>40976</v>
      </c>
      <c r="F92381">
        <v>31000000</v>
      </c>
    </row>
    <row r="92382" spans="1:6" x14ac:dyDescent="0.25">
      <c r="A92382" t="s">
        <v>394756</v>
      </c>
      <c r="B92382" t="s">
        <v>394757</v>
      </c>
      <c r="C92382" t="s">
        <v>228873</v>
      </c>
      <c r="E92382" t="s">
        <v>228931</v>
      </c>
      <c r="F92382">
        <v>100000</v>
      </c>
    </row>
    <row r="92383" spans="1:6" x14ac:dyDescent="0.25">
      <c r="A92383" t="s">
        <v>394758</v>
      </c>
      <c r="B92383" t="s">
        <v>394759</v>
      </c>
      <c r="C92383" t="s">
        <v>228943</v>
      </c>
      <c r="E92383" s="1">
        <v>39820</v>
      </c>
      <c r="F92383">
        <v>325000</v>
      </c>
    </row>
    <row r="92384" spans="1:6" x14ac:dyDescent="0.25">
      <c r="A92384" t="s">
        <v>394760</v>
      </c>
      <c r="B92384" t="s">
        <v>394761</v>
      </c>
      <c r="C92384" t="s">
        <v>228873</v>
      </c>
      <c r="D92384" t="s">
        <v>228877</v>
      </c>
      <c r="E92384" t="s">
        <v>99092</v>
      </c>
    </row>
    <row r="92385" spans="1:6" x14ac:dyDescent="0.25">
      <c r="A92385" t="s">
        <v>394762</v>
      </c>
      <c r="B92385" t="s">
        <v>394763</v>
      </c>
      <c r="C92385" t="s">
        <v>228880</v>
      </c>
      <c r="E92385" s="1">
        <v>40917</v>
      </c>
      <c r="F92385">
        <v>50000</v>
      </c>
    </row>
    <row r="92386" spans="1:6" x14ac:dyDescent="0.25">
      <c r="A92386" t="s">
        <v>394764</v>
      </c>
      <c r="B92386" t="s">
        <v>394765</v>
      </c>
      <c r="C92386" t="s">
        <v>229779</v>
      </c>
      <c r="E92386" s="1">
        <v>42254</v>
      </c>
      <c r="F92386">
        <v>13292</v>
      </c>
    </row>
    <row r="92387" spans="1:6" x14ac:dyDescent="0.25">
      <c r="A92387" t="s">
        <v>394766</v>
      </c>
      <c r="B92387" t="s">
        <v>394767</v>
      </c>
      <c r="C92387" t="s">
        <v>228927</v>
      </c>
      <c r="E92387" s="1">
        <v>40667</v>
      </c>
      <c r="F92387">
        <v>4000000</v>
      </c>
    </row>
    <row r="92388" spans="1:6" x14ac:dyDescent="0.25">
      <c r="A92388" t="s">
        <v>394768</v>
      </c>
      <c r="B92388" t="s">
        <v>394769</v>
      </c>
      <c r="C92388" t="s">
        <v>228927</v>
      </c>
      <c r="E92388" t="s">
        <v>56251</v>
      </c>
      <c r="F92388">
        <v>660000</v>
      </c>
    </row>
    <row r="92389" spans="1:6" x14ac:dyDescent="0.25">
      <c r="A92389" t="s">
        <v>394766</v>
      </c>
      <c r="B92389" t="s">
        <v>394770</v>
      </c>
      <c r="C92389" t="s">
        <v>228873</v>
      </c>
      <c r="E92389" t="s">
        <v>23571</v>
      </c>
      <c r="F92389">
        <v>8200000</v>
      </c>
    </row>
    <row r="92390" spans="1:6" x14ac:dyDescent="0.25">
      <c r="A92390" t="s">
        <v>394768</v>
      </c>
      <c r="B92390" t="s">
        <v>394771</v>
      </c>
      <c r="C92390" t="s">
        <v>228873</v>
      </c>
      <c r="E92390" t="s">
        <v>112593</v>
      </c>
      <c r="F92390">
        <v>2384215</v>
      </c>
    </row>
    <row r="92391" spans="1:6" x14ac:dyDescent="0.25">
      <c r="A92391" t="s">
        <v>394766</v>
      </c>
      <c r="B92391" t="s">
        <v>394772</v>
      </c>
      <c r="C92391" t="s">
        <v>228873</v>
      </c>
      <c r="E92391" s="1">
        <v>40035</v>
      </c>
      <c r="F92391">
        <v>1340000</v>
      </c>
    </row>
    <row r="92392" spans="1:6" x14ac:dyDescent="0.25">
      <c r="A92392" t="s">
        <v>394768</v>
      </c>
      <c r="B92392" t="s">
        <v>394773</v>
      </c>
      <c r="C92392" t="s">
        <v>228873</v>
      </c>
      <c r="E92392" t="s">
        <v>82044</v>
      </c>
      <c r="F92392">
        <v>4300000</v>
      </c>
    </row>
    <row r="92393" spans="1:6" x14ac:dyDescent="0.25">
      <c r="A92393" t="s">
        <v>394766</v>
      </c>
      <c r="B92393" t="s">
        <v>394774</v>
      </c>
      <c r="C92393" t="s">
        <v>228916</v>
      </c>
      <c r="E92393" t="s">
        <v>62929</v>
      </c>
      <c r="F92393">
        <v>330000</v>
      </c>
    </row>
    <row r="92394" spans="1:6" x14ac:dyDescent="0.25">
      <c r="A92394" t="s">
        <v>394768</v>
      </c>
      <c r="B92394" t="s">
        <v>394775</v>
      </c>
      <c r="C92394" t="s">
        <v>228873</v>
      </c>
      <c r="E92394" t="s">
        <v>825</v>
      </c>
      <c r="F92394">
        <v>12000000</v>
      </c>
    </row>
    <row r="92395" spans="1:6" x14ac:dyDescent="0.25">
      <c r="A92395" t="s">
        <v>394776</v>
      </c>
      <c r="B92395" t="s">
        <v>394777</v>
      </c>
      <c r="C92395" t="s">
        <v>228880</v>
      </c>
      <c r="E92395" t="s">
        <v>515</v>
      </c>
      <c r="F92395">
        <v>250000</v>
      </c>
    </row>
    <row r="92396" spans="1:6" x14ac:dyDescent="0.25">
      <c r="A92396" t="s">
        <v>394778</v>
      </c>
      <c r="B92396" t="s">
        <v>394779</v>
      </c>
      <c r="C92396" t="s">
        <v>228880</v>
      </c>
      <c r="E92396" s="1">
        <v>42286</v>
      </c>
    </row>
    <row r="92397" spans="1:6" x14ac:dyDescent="0.25">
      <c r="A92397" t="s">
        <v>394780</v>
      </c>
      <c r="B92397" t="s">
        <v>394781</v>
      </c>
      <c r="C92397" t="s">
        <v>228880</v>
      </c>
      <c r="E92397" t="s">
        <v>98089</v>
      </c>
      <c r="F92397">
        <v>100000</v>
      </c>
    </row>
    <row r="92398" spans="1:6" x14ac:dyDescent="0.25">
      <c r="A92398" t="s">
        <v>394782</v>
      </c>
      <c r="B92398" t="s">
        <v>394783</v>
      </c>
      <c r="C92398" t="s">
        <v>228873</v>
      </c>
      <c r="D92398" t="s">
        <v>228874</v>
      </c>
      <c r="E92398" t="s">
        <v>244641</v>
      </c>
      <c r="F92398">
        <v>6500000</v>
      </c>
    </row>
    <row r="92399" spans="1:6" x14ac:dyDescent="0.25">
      <c r="A92399" t="s">
        <v>394784</v>
      </c>
      <c r="B92399" t="s">
        <v>394785</v>
      </c>
      <c r="C92399" t="s">
        <v>228873</v>
      </c>
      <c r="D92399" t="s">
        <v>228874</v>
      </c>
      <c r="E92399" t="s">
        <v>263552</v>
      </c>
      <c r="F92399">
        <v>3000000</v>
      </c>
    </row>
    <row r="92400" spans="1:6" x14ac:dyDescent="0.25">
      <c r="A92400" t="s">
        <v>394786</v>
      </c>
      <c r="B92400" t="s">
        <v>394787</v>
      </c>
      <c r="C92400" t="s">
        <v>228873</v>
      </c>
      <c r="E92400" s="1">
        <v>41066</v>
      </c>
      <c r="F92400">
        <v>121000</v>
      </c>
    </row>
    <row r="92401" spans="1:6" x14ac:dyDescent="0.25">
      <c r="A92401" t="s">
        <v>394788</v>
      </c>
      <c r="B92401" t="s">
        <v>394789</v>
      </c>
      <c r="C92401" t="s">
        <v>228873</v>
      </c>
      <c r="D92401" t="s">
        <v>228877</v>
      </c>
      <c r="E92401" t="s">
        <v>27934</v>
      </c>
      <c r="F92401">
        <v>1700000</v>
      </c>
    </row>
    <row r="92402" spans="1:6" x14ac:dyDescent="0.25">
      <c r="A92402" t="s">
        <v>394786</v>
      </c>
      <c r="B92402" t="s">
        <v>394790</v>
      </c>
      <c r="C92402" t="s">
        <v>228873</v>
      </c>
      <c r="E92402" t="s">
        <v>396</v>
      </c>
      <c r="F92402">
        <v>331172</v>
      </c>
    </row>
    <row r="92403" spans="1:6" x14ac:dyDescent="0.25">
      <c r="A92403" t="s">
        <v>394788</v>
      </c>
      <c r="B92403" t="s">
        <v>394791</v>
      </c>
      <c r="C92403" t="s">
        <v>228873</v>
      </c>
      <c r="E92403" s="1">
        <v>41400</v>
      </c>
      <c r="F92403">
        <v>1565432</v>
      </c>
    </row>
    <row r="92404" spans="1:6" x14ac:dyDescent="0.25">
      <c r="A92404" t="s">
        <v>394792</v>
      </c>
      <c r="B92404" t="s">
        <v>394793</v>
      </c>
      <c r="C92404" t="s">
        <v>228873</v>
      </c>
      <c r="D92404" t="s">
        <v>228877</v>
      </c>
      <c r="E92404" s="1">
        <v>40917</v>
      </c>
      <c r="F92404">
        <v>3450000</v>
      </c>
    </row>
    <row r="92405" spans="1:6" x14ac:dyDescent="0.25">
      <c r="A92405" t="s">
        <v>394794</v>
      </c>
      <c r="B92405" t="s">
        <v>394795</v>
      </c>
      <c r="C92405" t="s">
        <v>228873</v>
      </c>
      <c r="E92405" t="s">
        <v>236241</v>
      </c>
      <c r="F92405">
        <v>3200000</v>
      </c>
    </row>
    <row r="92406" spans="1:6" x14ac:dyDescent="0.25">
      <c r="A92406" t="s">
        <v>394796</v>
      </c>
      <c r="B92406" t="s">
        <v>394797</v>
      </c>
      <c r="C92406" t="s">
        <v>228916</v>
      </c>
      <c r="E92406" s="1">
        <v>41923</v>
      </c>
      <c r="F92406">
        <v>12000</v>
      </c>
    </row>
    <row r="92407" spans="1:6" x14ac:dyDescent="0.25">
      <c r="A92407" t="s">
        <v>394798</v>
      </c>
      <c r="B92407" t="s">
        <v>394799</v>
      </c>
      <c r="C92407" t="s">
        <v>228927</v>
      </c>
      <c r="E92407" t="s">
        <v>244218</v>
      </c>
      <c r="F92407">
        <v>45000000</v>
      </c>
    </row>
    <row r="92408" spans="1:6" x14ac:dyDescent="0.25">
      <c r="A92408" t="s">
        <v>394800</v>
      </c>
      <c r="B92408" t="s">
        <v>394801</v>
      </c>
      <c r="C92408" t="s">
        <v>228873</v>
      </c>
      <c r="D92408" t="s">
        <v>229206</v>
      </c>
      <c r="E92408" s="1">
        <v>40850</v>
      </c>
      <c r="F92408">
        <v>13499999</v>
      </c>
    </row>
    <row r="92409" spans="1:6" x14ac:dyDescent="0.25">
      <c r="A92409" t="s">
        <v>394798</v>
      </c>
      <c r="B92409" t="s">
        <v>394802</v>
      </c>
      <c r="C92409" t="s">
        <v>228873</v>
      </c>
      <c r="E92409" t="s">
        <v>231751</v>
      </c>
      <c r="F92409">
        <v>30000000</v>
      </c>
    </row>
    <row r="92410" spans="1:6" x14ac:dyDescent="0.25">
      <c r="A92410" t="s">
        <v>394800</v>
      </c>
      <c r="B92410" t="s">
        <v>394803</v>
      </c>
      <c r="C92410" t="s">
        <v>228873</v>
      </c>
      <c r="E92410" s="1">
        <v>39205</v>
      </c>
      <c r="F92410">
        <v>10000000</v>
      </c>
    </row>
    <row r="92411" spans="1:6" x14ac:dyDescent="0.25">
      <c r="A92411" t="s">
        <v>394798</v>
      </c>
      <c r="B92411" t="s">
        <v>394804</v>
      </c>
      <c r="C92411" t="s">
        <v>228873</v>
      </c>
      <c r="D92411" t="s">
        <v>229206</v>
      </c>
      <c r="E92411" t="s">
        <v>47350</v>
      </c>
      <c r="F92411">
        <v>12000000</v>
      </c>
    </row>
    <row r="92412" spans="1:6" x14ac:dyDescent="0.25">
      <c r="A92412" t="s">
        <v>394800</v>
      </c>
      <c r="B92412" t="s">
        <v>394805</v>
      </c>
      <c r="C92412" t="s">
        <v>228873</v>
      </c>
      <c r="E92412" t="s">
        <v>13410</v>
      </c>
      <c r="F92412">
        <v>7100000</v>
      </c>
    </row>
    <row r="92413" spans="1:6" x14ac:dyDescent="0.25">
      <c r="A92413" t="s">
        <v>394798</v>
      </c>
      <c r="B92413" t="s">
        <v>394806</v>
      </c>
      <c r="C92413" t="s">
        <v>228873</v>
      </c>
      <c r="D92413" t="s">
        <v>228977</v>
      </c>
      <c r="E92413" t="s">
        <v>234079</v>
      </c>
      <c r="F92413">
        <v>48190000</v>
      </c>
    </row>
    <row r="92414" spans="1:6" x14ac:dyDescent="0.25">
      <c r="A92414" t="s">
        <v>394800</v>
      </c>
      <c r="B92414" t="s">
        <v>394807</v>
      </c>
      <c r="C92414" t="s">
        <v>228873</v>
      </c>
      <c r="E92414" t="s">
        <v>118967</v>
      </c>
      <c r="F92414">
        <v>43700000</v>
      </c>
    </row>
    <row r="92415" spans="1:6" x14ac:dyDescent="0.25">
      <c r="A92415" t="s">
        <v>394798</v>
      </c>
      <c r="B92415" t="s">
        <v>394808</v>
      </c>
      <c r="C92415" t="s">
        <v>228927</v>
      </c>
      <c r="E92415" t="s">
        <v>113911</v>
      </c>
      <c r="F92415">
        <v>197000000</v>
      </c>
    </row>
    <row r="92416" spans="1:6" x14ac:dyDescent="0.25">
      <c r="A92416" t="s">
        <v>394800</v>
      </c>
      <c r="B92416" t="s">
        <v>394809</v>
      </c>
      <c r="C92416" t="s">
        <v>228873</v>
      </c>
      <c r="E92416" s="1">
        <v>40664</v>
      </c>
      <c r="F92416">
        <v>51600000</v>
      </c>
    </row>
    <row r="92417" spans="1:6" x14ac:dyDescent="0.25">
      <c r="A92417" t="s">
        <v>394810</v>
      </c>
      <c r="B92417" t="s">
        <v>394811</v>
      </c>
      <c r="C92417" t="s">
        <v>228873</v>
      </c>
      <c r="E92417" t="s">
        <v>78784</v>
      </c>
      <c r="F92417">
        <v>1600000</v>
      </c>
    </row>
    <row r="92418" spans="1:6" x14ac:dyDescent="0.25">
      <c r="A92418" t="s">
        <v>394812</v>
      </c>
      <c r="B92418" t="s">
        <v>394813</v>
      </c>
      <c r="C92418" t="s">
        <v>228880</v>
      </c>
      <c r="E92418" t="s">
        <v>78784</v>
      </c>
      <c r="F92418">
        <v>1600000</v>
      </c>
    </row>
    <row r="92419" spans="1:6" x14ac:dyDescent="0.25">
      <c r="A92419" t="s">
        <v>394814</v>
      </c>
      <c r="B92419" t="s">
        <v>394815</v>
      </c>
      <c r="C92419" t="s">
        <v>228889</v>
      </c>
      <c r="E92419" s="1">
        <v>41032</v>
      </c>
    </row>
    <row r="92420" spans="1:6" x14ac:dyDescent="0.25">
      <c r="A92420" t="s">
        <v>394816</v>
      </c>
      <c r="B92420" t="s">
        <v>394817</v>
      </c>
      <c r="C92420" t="s">
        <v>228873</v>
      </c>
      <c r="E92420" s="1">
        <v>39974</v>
      </c>
      <c r="F92420">
        <v>88000</v>
      </c>
    </row>
    <row r="92421" spans="1:6" x14ac:dyDescent="0.25">
      <c r="A92421" t="s">
        <v>394818</v>
      </c>
      <c r="B92421" t="s">
        <v>394819</v>
      </c>
      <c r="C92421" t="s">
        <v>228873</v>
      </c>
      <c r="E92421" s="1">
        <v>38879</v>
      </c>
      <c r="F92421">
        <v>356000</v>
      </c>
    </row>
    <row r="92422" spans="1:6" x14ac:dyDescent="0.25">
      <c r="A92422" t="s">
        <v>394820</v>
      </c>
      <c r="B92422" t="s">
        <v>394821</v>
      </c>
      <c r="C92422" t="s">
        <v>228880</v>
      </c>
      <c r="E92422" s="1">
        <v>41339</v>
      </c>
      <c r="F92422">
        <v>1929900</v>
      </c>
    </row>
    <row r="92423" spans="1:6" x14ac:dyDescent="0.25">
      <c r="A92423" t="s">
        <v>394822</v>
      </c>
      <c r="B92423" t="s">
        <v>394823</v>
      </c>
      <c r="C92423" t="s">
        <v>228873</v>
      </c>
      <c r="E92423" s="1">
        <v>41643</v>
      </c>
      <c r="F92423">
        <v>250000</v>
      </c>
    </row>
    <row r="92424" spans="1:6" x14ac:dyDescent="0.25">
      <c r="A92424" t="s">
        <v>394824</v>
      </c>
      <c r="B92424" t="s">
        <v>394825</v>
      </c>
      <c r="C92424" t="s">
        <v>228873</v>
      </c>
      <c r="D92424" t="s">
        <v>228874</v>
      </c>
      <c r="E92424" t="s">
        <v>11973</v>
      </c>
      <c r="F92424">
        <v>11100000</v>
      </c>
    </row>
    <row r="92425" spans="1:6" x14ac:dyDescent="0.25">
      <c r="A92425" t="s">
        <v>394826</v>
      </c>
      <c r="B92425" t="s">
        <v>394827</v>
      </c>
      <c r="C92425" t="s">
        <v>228873</v>
      </c>
      <c r="D92425" t="s">
        <v>228877</v>
      </c>
      <c r="E92425" t="s">
        <v>109896</v>
      </c>
      <c r="F92425">
        <v>6400000</v>
      </c>
    </row>
    <row r="92426" spans="1:6" x14ac:dyDescent="0.25">
      <c r="A92426" t="s">
        <v>394824</v>
      </c>
      <c r="B92426" t="s">
        <v>394828</v>
      </c>
      <c r="C92426" t="s">
        <v>228880</v>
      </c>
      <c r="E92426" t="s">
        <v>90417</v>
      </c>
      <c r="F92426">
        <v>1753219</v>
      </c>
    </row>
    <row r="92427" spans="1:6" x14ac:dyDescent="0.25">
      <c r="A92427" t="s">
        <v>394829</v>
      </c>
      <c r="B92427" t="s">
        <v>394830</v>
      </c>
      <c r="C92427" t="s">
        <v>228873</v>
      </c>
      <c r="D92427" t="s">
        <v>229145</v>
      </c>
      <c r="E92427" t="s">
        <v>233120</v>
      </c>
      <c r="F92427">
        <v>12000000</v>
      </c>
    </row>
    <row r="92428" spans="1:6" x14ac:dyDescent="0.25">
      <c r="A92428" t="s">
        <v>394831</v>
      </c>
      <c r="B92428" t="s">
        <v>394832</v>
      </c>
      <c r="C92428" t="s">
        <v>228873</v>
      </c>
      <c r="E92428" s="1">
        <v>37562</v>
      </c>
      <c r="F92428">
        <v>8000000</v>
      </c>
    </row>
    <row r="92429" spans="1:6" x14ac:dyDescent="0.25">
      <c r="A92429" t="s">
        <v>394833</v>
      </c>
      <c r="B92429" t="s">
        <v>394834</v>
      </c>
      <c r="C92429" t="s">
        <v>228880</v>
      </c>
      <c r="E92429" t="s">
        <v>21165</v>
      </c>
      <c r="F92429">
        <v>516000</v>
      </c>
    </row>
    <row r="92430" spans="1:6" x14ac:dyDescent="0.25">
      <c r="A92430" t="s">
        <v>394835</v>
      </c>
      <c r="B92430" t="s">
        <v>394836</v>
      </c>
      <c r="C92430" t="s">
        <v>228889</v>
      </c>
      <c r="E92430" t="s">
        <v>26007</v>
      </c>
      <c r="F92430">
        <v>366000</v>
      </c>
    </row>
    <row r="92431" spans="1:6" x14ac:dyDescent="0.25">
      <c r="A92431" t="s">
        <v>394837</v>
      </c>
      <c r="B92431" t="s">
        <v>394838</v>
      </c>
      <c r="C92431" t="s">
        <v>228919</v>
      </c>
      <c r="E92431" s="1">
        <v>41255</v>
      </c>
      <c r="F92431">
        <v>3000000</v>
      </c>
    </row>
    <row r="92432" spans="1:6" x14ac:dyDescent="0.25">
      <c r="A92432" t="s">
        <v>394839</v>
      </c>
      <c r="B92432" t="s">
        <v>394840</v>
      </c>
      <c r="C92432" t="s">
        <v>228919</v>
      </c>
      <c r="E92432" t="s">
        <v>179375</v>
      </c>
      <c r="F92432">
        <v>7500000</v>
      </c>
    </row>
    <row r="92433" spans="1:6" x14ac:dyDescent="0.25">
      <c r="A92433" t="s">
        <v>394837</v>
      </c>
      <c r="B92433" t="s">
        <v>394841</v>
      </c>
      <c r="C92433" t="s">
        <v>228873</v>
      </c>
      <c r="D92433" t="s">
        <v>228877</v>
      </c>
      <c r="E92433" s="1">
        <v>41365</v>
      </c>
      <c r="F92433">
        <v>18000000</v>
      </c>
    </row>
    <row r="92434" spans="1:6" x14ac:dyDescent="0.25">
      <c r="A92434" t="s">
        <v>394839</v>
      </c>
      <c r="B92434" t="s">
        <v>394842</v>
      </c>
      <c r="C92434" t="s">
        <v>228873</v>
      </c>
      <c r="D92434" t="s">
        <v>228874</v>
      </c>
      <c r="E92434" s="1">
        <v>41680</v>
      </c>
      <c r="F92434">
        <v>7500000</v>
      </c>
    </row>
    <row r="92435" spans="1:6" x14ac:dyDescent="0.25">
      <c r="A92435" t="s">
        <v>394843</v>
      </c>
      <c r="B92435" t="s">
        <v>394844</v>
      </c>
      <c r="C92435" t="s">
        <v>228873</v>
      </c>
      <c r="E92435" t="s">
        <v>65010</v>
      </c>
      <c r="F92435">
        <v>2500000</v>
      </c>
    </row>
    <row r="92436" spans="1:6" x14ac:dyDescent="0.25">
      <c r="A92436" t="s">
        <v>394845</v>
      </c>
      <c r="B92436" t="s">
        <v>394846</v>
      </c>
      <c r="C92436" t="s">
        <v>228927</v>
      </c>
      <c r="E92436" t="s">
        <v>51586</v>
      </c>
      <c r="F92436">
        <v>200000</v>
      </c>
    </row>
    <row r="92437" spans="1:6" x14ac:dyDescent="0.25">
      <c r="A92437" t="s">
        <v>394847</v>
      </c>
      <c r="B92437" t="s">
        <v>394848</v>
      </c>
      <c r="C92437" t="s">
        <v>228873</v>
      </c>
      <c r="E92437" s="1">
        <v>38359</v>
      </c>
      <c r="F92437">
        <v>8000000</v>
      </c>
    </row>
    <row r="92438" spans="1:6" x14ac:dyDescent="0.25">
      <c r="A92438" t="s">
        <v>394849</v>
      </c>
      <c r="B92438" t="s">
        <v>394850</v>
      </c>
      <c r="C92438" t="s">
        <v>228873</v>
      </c>
      <c r="D92438" t="s">
        <v>228874</v>
      </c>
      <c r="E92438" s="1">
        <v>38940</v>
      </c>
      <c r="F92438">
        <v>85000000</v>
      </c>
    </row>
    <row r="92439" spans="1:6" x14ac:dyDescent="0.25">
      <c r="A92439" t="s">
        <v>394851</v>
      </c>
      <c r="B92439" t="s">
        <v>394852</v>
      </c>
      <c r="C92439" t="s">
        <v>228927</v>
      </c>
      <c r="E92439" t="s">
        <v>5664</v>
      </c>
      <c r="F92439">
        <v>75000</v>
      </c>
    </row>
    <row r="92440" spans="1:6" x14ac:dyDescent="0.25">
      <c r="A92440" t="s">
        <v>394853</v>
      </c>
      <c r="B92440" t="s">
        <v>394854</v>
      </c>
      <c r="C92440" t="s">
        <v>228873</v>
      </c>
      <c r="E92440" s="1">
        <v>40301</v>
      </c>
      <c r="F92440">
        <v>4750000</v>
      </c>
    </row>
    <row r="92441" spans="1:6" x14ac:dyDescent="0.25">
      <c r="A92441" t="s">
        <v>394855</v>
      </c>
      <c r="B92441" t="s">
        <v>394856</v>
      </c>
      <c r="C92441" t="s">
        <v>228873</v>
      </c>
      <c r="E92441" s="1">
        <v>40483</v>
      </c>
      <c r="F92441">
        <v>17200000</v>
      </c>
    </row>
    <row r="92442" spans="1:6" x14ac:dyDescent="0.25">
      <c r="A92442" t="s">
        <v>394857</v>
      </c>
      <c r="B92442" t="s">
        <v>394858</v>
      </c>
      <c r="C92442" t="s">
        <v>228880</v>
      </c>
      <c r="E92442" t="s">
        <v>246263</v>
      </c>
      <c r="F92442">
        <v>1300000</v>
      </c>
    </row>
    <row r="92443" spans="1:6" x14ac:dyDescent="0.25">
      <c r="A92443" t="s">
        <v>394859</v>
      </c>
      <c r="B92443" t="s">
        <v>394860</v>
      </c>
      <c r="C92443" t="s">
        <v>228927</v>
      </c>
      <c r="E92443" t="s">
        <v>17410</v>
      </c>
      <c r="F92443">
        <v>4147013</v>
      </c>
    </row>
    <row r="92444" spans="1:6" x14ac:dyDescent="0.25">
      <c r="A92444" t="s">
        <v>394861</v>
      </c>
      <c r="B92444" t="s">
        <v>394862</v>
      </c>
      <c r="C92444" t="s">
        <v>228927</v>
      </c>
      <c r="E92444" t="s">
        <v>18694</v>
      </c>
      <c r="F92444">
        <v>1780957</v>
      </c>
    </row>
    <row r="92445" spans="1:6" x14ac:dyDescent="0.25">
      <c r="A92445" t="s">
        <v>394859</v>
      </c>
      <c r="B92445" t="s">
        <v>394863</v>
      </c>
      <c r="C92445" t="s">
        <v>228927</v>
      </c>
      <c r="E92445" s="1">
        <v>40554</v>
      </c>
      <c r="F92445">
        <v>7020993</v>
      </c>
    </row>
    <row r="92446" spans="1:6" x14ac:dyDescent="0.25">
      <c r="A92446" t="s">
        <v>394861</v>
      </c>
      <c r="B92446" t="s">
        <v>394864</v>
      </c>
      <c r="C92446" t="s">
        <v>228873</v>
      </c>
      <c r="E92446" t="s">
        <v>167558</v>
      </c>
      <c r="F92446">
        <v>3533889</v>
      </c>
    </row>
    <row r="92447" spans="1:6" x14ac:dyDescent="0.25">
      <c r="A92447" t="s">
        <v>394865</v>
      </c>
      <c r="B92447" t="s">
        <v>394866</v>
      </c>
      <c r="C92447" t="s">
        <v>228927</v>
      </c>
      <c r="E92447" s="1">
        <v>40546</v>
      </c>
      <c r="F92447">
        <v>1460000</v>
      </c>
    </row>
    <row r="92448" spans="1:6" x14ac:dyDescent="0.25">
      <c r="A92448" t="s">
        <v>394867</v>
      </c>
      <c r="B92448" t="s">
        <v>394868</v>
      </c>
      <c r="C92448" t="s">
        <v>228927</v>
      </c>
      <c r="E92448" s="1">
        <v>41317</v>
      </c>
      <c r="F92448">
        <v>430000</v>
      </c>
    </row>
    <row r="92449" spans="1:6" x14ac:dyDescent="0.25">
      <c r="A92449" t="s">
        <v>394865</v>
      </c>
      <c r="B92449" t="s">
        <v>394869</v>
      </c>
      <c r="C92449" t="s">
        <v>228927</v>
      </c>
      <c r="E92449" t="s">
        <v>61075</v>
      </c>
      <c r="F92449">
        <v>1000000</v>
      </c>
    </row>
    <row r="92450" spans="1:6" x14ac:dyDescent="0.25">
      <c r="A92450" t="s">
        <v>394870</v>
      </c>
      <c r="B92450" t="s">
        <v>394871</v>
      </c>
      <c r="C92450" t="s">
        <v>228880</v>
      </c>
      <c r="E92450" s="1">
        <v>40180</v>
      </c>
      <c r="F92450">
        <v>2000000</v>
      </c>
    </row>
    <row r="92451" spans="1:6" x14ac:dyDescent="0.25">
      <c r="A92451" t="s">
        <v>394872</v>
      </c>
      <c r="B92451" t="s">
        <v>394873</v>
      </c>
      <c r="C92451" t="s">
        <v>228873</v>
      </c>
      <c r="D92451" t="s">
        <v>228877</v>
      </c>
      <c r="E92451" t="s">
        <v>74969</v>
      </c>
      <c r="F92451">
        <v>4500000</v>
      </c>
    </row>
    <row r="92452" spans="1:6" x14ac:dyDescent="0.25">
      <c r="A92452" t="s">
        <v>394870</v>
      </c>
      <c r="B92452" t="s">
        <v>394874</v>
      </c>
      <c r="C92452" t="s">
        <v>228873</v>
      </c>
      <c r="D92452" t="s">
        <v>228874</v>
      </c>
      <c r="E92452" t="s">
        <v>33288</v>
      </c>
      <c r="F92452">
        <v>17000000</v>
      </c>
    </row>
    <row r="92453" spans="1:6" x14ac:dyDescent="0.25">
      <c r="A92453" t="s">
        <v>394875</v>
      </c>
      <c r="B92453" t="s">
        <v>394876</v>
      </c>
      <c r="C92453" t="s">
        <v>228909</v>
      </c>
      <c r="E92453" s="1">
        <v>41710</v>
      </c>
    </row>
    <row r="92454" spans="1:6" x14ac:dyDescent="0.25">
      <c r="A92454" t="s">
        <v>394877</v>
      </c>
      <c r="B92454" t="s">
        <v>394878</v>
      </c>
      <c r="C92454" t="s">
        <v>228873</v>
      </c>
      <c r="E92454" s="1">
        <v>39760</v>
      </c>
      <c r="F92454">
        <v>800000</v>
      </c>
    </row>
    <row r="92455" spans="1:6" x14ac:dyDescent="0.25">
      <c r="A92455" t="s">
        <v>394879</v>
      </c>
      <c r="B92455" t="s">
        <v>394880</v>
      </c>
      <c r="C92455" t="s">
        <v>228873</v>
      </c>
      <c r="E92455" s="1">
        <v>40969</v>
      </c>
      <c r="F92455">
        <v>1090863</v>
      </c>
    </row>
    <row r="92456" spans="1:6" x14ac:dyDescent="0.25">
      <c r="A92456" t="s">
        <v>394881</v>
      </c>
      <c r="B92456" t="s">
        <v>394882</v>
      </c>
      <c r="C92456" t="s">
        <v>228909</v>
      </c>
      <c r="E92456" s="1">
        <v>41762</v>
      </c>
    </row>
    <row r="92457" spans="1:6" x14ac:dyDescent="0.25">
      <c r="A92457" t="s">
        <v>394883</v>
      </c>
      <c r="B92457" t="s">
        <v>394884</v>
      </c>
      <c r="C92457" t="s">
        <v>228889</v>
      </c>
      <c r="E92457" t="s">
        <v>72573</v>
      </c>
    </row>
    <row r="92458" spans="1:6" x14ac:dyDescent="0.25">
      <c r="A92458" t="s">
        <v>394885</v>
      </c>
      <c r="B92458" t="s">
        <v>394886</v>
      </c>
      <c r="C92458" t="s">
        <v>228889</v>
      </c>
      <c r="E92458" s="1">
        <v>41187</v>
      </c>
    </row>
    <row r="92459" spans="1:6" x14ac:dyDescent="0.25">
      <c r="A92459" t="s">
        <v>394887</v>
      </c>
      <c r="B92459" t="s">
        <v>394888</v>
      </c>
      <c r="C92459" t="s">
        <v>228880</v>
      </c>
      <c r="E92459" t="s">
        <v>11643</v>
      </c>
    </row>
    <row r="92460" spans="1:6" x14ac:dyDescent="0.25">
      <c r="A92460" t="s">
        <v>394889</v>
      </c>
      <c r="B92460" t="s">
        <v>394890</v>
      </c>
      <c r="C92460" t="s">
        <v>228873</v>
      </c>
      <c r="D92460" t="s">
        <v>228874</v>
      </c>
      <c r="E92460" t="s">
        <v>7131</v>
      </c>
      <c r="F92460">
        <v>10200000</v>
      </c>
    </row>
    <row r="92461" spans="1:6" x14ac:dyDescent="0.25">
      <c r="A92461" t="s">
        <v>394891</v>
      </c>
      <c r="B92461" t="s">
        <v>394892</v>
      </c>
      <c r="C92461" t="s">
        <v>228880</v>
      </c>
      <c r="E92461" s="1">
        <v>39448</v>
      </c>
      <c r="F92461">
        <v>1600000</v>
      </c>
    </row>
    <row r="92462" spans="1:6" x14ac:dyDescent="0.25">
      <c r="A92462" t="s">
        <v>394889</v>
      </c>
      <c r="B92462" t="s">
        <v>394893</v>
      </c>
      <c r="C92462" t="s">
        <v>228873</v>
      </c>
      <c r="D92462" t="s">
        <v>228877</v>
      </c>
      <c r="E92462" s="1">
        <v>39883</v>
      </c>
      <c r="F92462">
        <v>6200000</v>
      </c>
    </row>
    <row r="92463" spans="1:6" x14ac:dyDescent="0.25">
      <c r="A92463" t="s">
        <v>394894</v>
      </c>
      <c r="B92463" t="s">
        <v>394895</v>
      </c>
      <c r="C92463" t="s">
        <v>228889</v>
      </c>
      <c r="E92463" t="s">
        <v>41540</v>
      </c>
    </row>
    <row r="92464" spans="1:6" x14ac:dyDescent="0.25">
      <c r="A92464" t="s">
        <v>394896</v>
      </c>
      <c r="B92464" t="s">
        <v>394897</v>
      </c>
      <c r="C92464" t="s">
        <v>228873</v>
      </c>
      <c r="D92464" t="s">
        <v>228877</v>
      </c>
      <c r="E92464" t="s">
        <v>26509</v>
      </c>
      <c r="F92464">
        <v>2300000</v>
      </c>
    </row>
    <row r="92465" spans="1:6" x14ac:dyDescent="0.25">
      <c r="A92465" t="s">
        <v>394898</v>
      </c>
      <c r="B92465" t="s">
        <v>394899</v>
      </c>
      <c r="C92465" t="s">
        <v>228873</v>
      </c>
      <c r="D92465" t="s">
        <v>228874</v>
      </c>
      <c r="E92465" t="s">
        <v>134661</v>
      </c>
      <c r="F92465">
        <v>4000000</v>
      </c>
    </row>
    <row r="92466" spans="1:6" x14ac:dyDescent="0.25">
      <c r="A92466" t="s">
        <v>394896</v>
      </c>
      <c r="B92466" t="s">
        <v>394900</v>
      </c>
      <c r="C92466" t="s">
        <v>228873</v>
      </c>
      <c r="D92466" t="s">
        <v>228874</v>
      </c>
      <c r="E92466" t="s">
        <v>7214</v>
      </c>
      <c r="F92466">
        <v>4000000</v>
      </c>
    </row>
    <row r="92467" spans="1:6" x14ac:dyDescent="0.25">
      <c r="A92467" t="s">
        <v>394901</v>
      </c>
      <c r="B92467" t="s">
        <v>394902</v>
      </c>
      <c r="C92467" t="s">
        <v>228873</v>
      </c>
      <c r="E92467" s="1">
        <v>40211</v>
      </c>
      <c r="F92467">
        <v>4550000</v>
      </c>
    </row>
    <row r="92468" spans="1:6" x14ac:dyDescent="0.25">
      <c r="A92468" t="s">
        <v>394903</v>
      </c>
      <c r="B92468" t="s">
        <v>394904</v>
      </c>
      <c r="C92468" t="s">
        <v>228880</v>
      </c>
      <c r="E92468" s="1">
        <v>39823</v>
      </c>
      <c r="F92468">
        <v>1500000</v>
      </c>
    </row>
    <row r="92469" spans="1:6" x14ac:dyDescent="0.25">
      <c r="A92469" t="s">
        <v>394905</v>
      </c>
      <c r="B92469" t="s">
        <v>394906</v>
      </c>
      <c r="C92469" t="s">
        <v>228873</v>
      </c>
      <c r="D92469" t="s">
        <v>228877</v>
      </c>
      <c r="E92469" s="1">
        <v>40183</v>
      </c>
      <c r="F92469">
        <v>4000000</v>
      </c>
    </row>
    <row r="92470" spans="1:6" x14ac:dyDescent="0.25">
      <c r="A92470" t="s">
        <v>394903</v>
      </c>
      <c r="B92470" t="s">
        <v>394907</v>
      </c>
      <c r="C92470" t="s">
        <v>228873</v>
      </c>
      <c r="D92470" t="s">
        <v>228874</v>
      </c>
      <c r="E92470" t="s">
        <v>30407</v>
      </c>
      <c r="F92470">
        <v>7000000</v>
      </c>
    </row>
    <row r="92471" spans="1:6" x14ac:dyDescent="0.25">
      <c r="A92471" t="s">
        <v>394905</v>
      </c>
      <c r="B92471" t="s">
        <v>394908</v>
      </c>
      <c r="C92471" t="s">
        <v>228873</v>
      </c>
      <c r="D92471" t="s">
        <v>228877</v>
      </c>
      <c r="E92471" s="1">
        <v>40554</v>
      </c>
      <c r="F92471">
        <v>4000000</v>
      </c>
    </row>
    <row r="92472" spans="1:6" x14ac:dyDescent="0.25">
      <c r="A92472" t="s">
        <v>394909</v>
      </c>
      <c r="B92472" t="s">
        <v>394910</v>
      </c>
      <c r="C92472" t="s">
        <v>228880</v>
      </c>
      <c r="E92472" t="s">
        <v>100503</v>
      </c>
      <c r="F92472">
        <v>2000000</v>
      </c>
    </row>
    <row r="92473" spans="1:6" x14ac:dyDescent="0.25">
      <c r="A92473" t="s">
        <v>394911</v>
      </c>
      <c r="B92473" t="s">
        <v>394912</v>
      </c>
      <c r="C92473" t="s">
        <v>228916</v>
      </c>
      <c r="E92473" s="1">
        <v>41286</v>
      </c>
      <c r="F92473">
        <v>70000</v>
      </c>
    </row>
    <row r="92474" spans="1:6" x14ac:dyDescent="0.25">
      <c r="A92474" t="s">
        <v>394913</v>
      </c>
      <c r="B92474" t="s">
        <v>394914</v>
      </c>
      <c r="C92474" t="s">
        <v>228889</v>
      </c>
      <c r="E92474" t="s">
        <v>6521</v>
      </c>
    </row>
    <row r="92475" spans="1:6" x14ac:dyDescent="0.25">
      <c r="A92475" t="s">
        <v>394915</v>
      </c>
      <c r="B92475" t="s">
        <v>394916</v>
      </c>
      <c r="C92475" t="s">
        <v>228880</v>
      </c>
      <c r="E92475" s="1">
        <v>41644</v>
      </c>
      <c r="F92475">
        <v>10000</v>
      </c>
    </row>
    <row r="92476" spans="1:6" x14ac:dyDescent="0.25">
      <c r="A92476" t="s">
        <v>394917</v>
      </c>
      <c r="B92476" t="s">
        <v>394918</v>
      </c>
      <c r="C92476" t="s">
        <v>229045</v>
      </c>
      <c r="E92476" s="1">
        <v>41645</v>
      </c>
      <c r="F92476">
        <v>5000</v>
      </c>
    </row>
    <row r="92477" spans="1:6" x14ac:dyDescent="0.25">
      <c r="A92477" t="s">
        <v>394919</v>
      </c>
      <c r="B92477" t="s">
        <v>394920</v>
      </c>
      <c r="C92477" t="s">
        <v>228880</v>
      </c>
      <c r="E92477" t="s">
        <v>2397</v>
      </c>
      <c r="F92477">
        <v>700000</v>
      </c>
    </row>
    <row r="92478" spans="1:6" x14ac:dyDescent="0.25">
      <c r="A92478" t="s">
        <v>394921</v>
      </c>
      <c r="B92478" t="s">
        <v>394922</v>
      </c>
      <c r="C92478" t="s">
        <v>229779</v>
      </c>
      <c r="E92478" s="1">
        <v>42013</v>
      </c>
      <c r="F92478">
        <v>20</v>
      </c>
    </row>
    <row r="92479" spans="1:6" x14ac:dyDescent="0.25">
      <c r="A92479" t="s">
        <v>394923</v>
      </c>
      <c r="B92479" t="s">
        <v>394924</v>
      </c>
      <c r="C92479" t="s">
        <v>228873</v>
      </c>
      <c r="E92479" s="1">
        <v>41580</v>
      </c>
      <c r="F92479">
        <v>25000</v>
      </c>
    </row>
    <row r="92480" spans="1:6" x14ac:dyDescent="0.25">
      <c r="A92480" t="s">
        <v>394925</v>
      </c>
      <c r="B92480" t="s">
        <v>394926</v>
      </c>
      <c r="C92480" t="s">
        <v>228873</v>
      </c>
      <c r="D92480" t="s">
        <v>228877</v>
      </c>
      <c r="E92480" s="1">
        <v>41456</v>
      </c>
    </row>
    <row r="92481" spans="1:6" x14ac:dyDescent="0.25">
      <c r="A92481" t="s">
        <v>394927</v>
      </c>
      <c r="B92481" t="s">
        <v>394928</v>
      </c>
      <c r="C92481" t="s">
        <v>228873</v>
      </c>
      <c r="E92481" s="1">
        <v>41762</v>
      </c>
      <c r="F92481">
        <v>1000000</v>
      </c>
    </row>
    <row r="92482" spans="1:6" x14ac:dyDescent="0.25">
      <c r="A92482" t="s">
        <v>394925</v>
      </c>
      <c r="B92482" t="s">
        <v>394929</v>
      </c>
      <c r="C92482" t="s">
        <v>228873</v>
      </c>
      <c r="D92482" t="s">
        <v>228874</v>
      </c>
      <c r="E92482" t="s">
        <v>76898</v>
      </c>
      <c r="F92482">
        <v>250000</v>
      </c>
    </row>
    <row r="92483" spans="1:6" x14ac:dyDescent="0.25">
      <c r="A92483" t="s">
        <v>394930</v>
      </c>
      <c r="B92483" t="s">
        <v>394931</v>
      </c>
      <c r="C92483" t="s">
        <v>228880</v>
      </c>
      <c r="E92483" s="1">
        <v>41824</v>
      </c>
    </row>
    <row r="92484" spans="1:6" x14ac:dyDescent="0.25">
      <c r="A92484" t="s">
        <v>394932</v>
      </c>
      <c r="B92484" t="s">
        <v>394933</v>
      </c>
      <c r="C92484" t="s">
        <v>228873</v>
      </c>
      <c r="E92484" t="s">
        <v>62977</v>
      </c>
      <c r="F92484">
        <v>3250000</v>
      </c>
    </row>
    <row r="92485" spans="1:6" x14ac:dyDescent="0.25">
      <c r="A92485" t="s">
        <v>394934</v>
      </c>
      <c r="B92485" t="s">
        <v>394935</v>
      </c>
      <c r="C92485" t="s">
        <v>228873</v>
      </c>
      <c r="E92485" t="s">
        <v>10393</v>
      </c>
      <c r="F92485">
        <v>3700000</v>
      </c>
    </row>
    <row r="92486" spans="1:6" x14ac:dyDescent="0.25">
      <c r="A92486" t="s">
        <v>394932</v>
      </c>
      <c r="B92486" t="s">
        <v>394936</v>
      </c>
      <c r="C92486" t="s">
        <v>228927</v>
      </c>
      <c r="E92486" t="s">
        <v>90417</v>
      </c>
      <c r="F92486">
        <v>2124000</v>
      </c>
    </row>
    <row r="92487" spans="1:6" x14ac:dyDescent="0.25">
      <c r="A92487" t="s">
        <v>394937</v>
      </c>
      <c r="B92487" t="s">
        <v>394938</v>
      </c>
      <c r="C92487" t="s">
        <v>228873</v>
      </c>
      <c r="D92487" t="s">
        <v>231418</v>
      </c>
      <c r="E92487" s="1">
        <v>39822</v>
      </c>
      <c r="F92487">
        <v>286000000</v>
      </c>
    </row>
    <row r="92488" spans="1:6" x14ac:dyDescent="0.25">
      <c r="A92488" t="s">
        <v>394939</v>
      </c>
      <c r="B92488" t="s">
        <v>394940</v>
      </c>
      <c r="C92488" t="s">
        <v>228927</v>
      </c>
      <c r="E92488" t="s">
        <v>27792</v>
      </c>
      <c r="F92488">
        <v>186644319</v>
      </c>
    </row>
    <row r="92489" spans="1:6" x14ac:dyDescent="0.25">
      <c r="A92489" t="s">
        <v>394937</v>
      </c>
      <c r="B92489" t="s">
        <v>394941</v>
      </c>
      <c r="C92489" t="s">
        <v>228873</v>
      </c>
      <c r="D92489" t="s">
        <v>229145</v>
      </c>
      <c r="E92489" s="1">
        <v>39454</v>
      </c>
      <c r="F92489">
        <v>75000000</v>
      </c>
    </row>
    <row r="92490" spans="1:6" x14ac:dyDescent="0.25">
      <c r="A92490" t="s">
        <v>394939</v>
      </c>
      <c r="B92490" t="s">
        <v>394942</v>
      </c>
      <c r="C92490" t="s">
        <v>228919</v>
      </c>
      <c r="E92490" t="s">
        <v>27195</v>
      </c>
      <c r="F92490">
        <v>175000000</v>
      </c>
    </row>
    <row r="92491" spans="1:6" x14ac:dyDescent="0.25">
      <c r="A92491" t="s">
        <v>394937</v>
      </c>
      <c r="B92491" t="s">
        <v>394943</v>
      </c>
      <c r="C92491" t="s">
        <v>228927</v>
      </c>
      <c r="E92491" t="s">
        <v>123598</v>
      </c>
      <c r="F92491">
        <v>535000000</v>
      </c>
    </row>
    <row r="92492" spans="1:6" x14ac:dyDescent="0.25">
      <c r="A92492" t="s">
        <v>394939</v>
      </c>
      <c r="B92492" t="s">
        <v>394944</v>
      </c>
      <c r="C92492" t="s">
        <v>228919</v>
      </c>
      <c r="E92492" t="s">
        <v>88612</v>
      </c>
      <c r="F92492">
        <v>10660000</v>
      </c>
    </row>
    <row r="92493" spans="1:6" x14ac:dyDescent="0.25">
      <c r="A92493" t="s">
        <v>394937</v>
      </c>
      <c r="B92493" t="s">
        <v>394945</v>
      </c>
      <c r="C92493" t="s">
        <v>228873</v>
      </c>
      <c r="D92493" t="s">
        <v>229206</v>
      </c>
      <c r="E92493" s="1">
        <v>39459</v>
      </c>
      <c r="F92493">
        <v>220000000</v>
      </c>
    </row>
    <row r="92494" spans="1:6" x14ac:dyDescent="0.25">
      <c r="A92494" t="s">
        <v>394939</v>
      </c>
      <c r="B92494" t="s">
        <v>394946</v>
      </c>
      <c r="C92494" t="s">
        <v>228873</v>
      </c>
      <c r="D92494" t="s">
        <v>228874</v>
      </c>
      <c r="E92494" s="1">
        <v>38718</v>
      </c>
      <c r="F92494">
        <v>79200000</v>
      </c>
    </row>
    <row r="92495" spans="1:6" x14ac:dyDescent="0.25">
      <c r="A92495" t="s">
        <v>394947</v>
      </c>
      <c r="B92495" t="s">
        <v>394948</v>
      </c>
      <c r="C92495" t="s">
        <v>228880</v>
      </c>
      <c r="E92495" t="s">
        <v>22623</v>
      </c>
      <c r="F92495">
        <v>3700000</v>
      </c>
    </row>
    <row r="92496" spans="1:6" x14ac:dyDescent="0.25">
      <c r="A92496" t="s">
        <v>394949</v>
      </c>
      <c r="B92496" t="s">
        <v>394950</v>
      </c>
      <c r="C92496" t="s">
        <v>228873</v>
      </c>
      <c r="D92496" t="s">
        <v>228877</v>
      </c>
      <c r="E92496" t="s">
        <v>53117</v>
      </c>
      <c r="F92496">
        <v>2200000</v>
      </c>
    </row>
    <row r="92497" spans="1:6" x14ac:dyDescent="0.25">
      <c r="A92497" t="s">
        <v>394951</v>
      </c>
      <c r="B92497" t="s">
        <v>394952</v>
      </c>
      <c r="C92497" t="s">
        <v>228880</v>
      </c>
      <c r="E92497" t="s">
        <v>54680</v>
      </c>
    </row>
    <row r="92498" spans="1:6" x14ac:dyDescent="0.25">
      <c r="A92498" t="s">
        <v>394953</v>
      </c>
      <c r="B92498" t="s">
        <v>394954</v>
      </c>
      <c r="C92498" t="s">
        <v>228943</v>
      </c>
      <c r="E92498" s="1">
        <v>41641</v>
      </c>
    </row>
    <row r="92499" spans="1:6" x14ac:dyDescent="0.25">
      <c r="A92499" t="s">
        <v>394955</v>
      </c>
      <c r="B92499" t="s">
        <v>394956</v>
      </c>
      <c r="C92499" t="s">
        <v>228880</v>
      </c>
      <c r="E92499" t="s">
        <v>14073</v>
      </c>
      <c r="F92499">
        <v>34000</v>
      </c>
    </row>
    <row r="92500" spans="1:6" x14ac:dyDescent="0.25">
      <c r="A92500" t="s">
        <v>394957</v>
      </c>
      <c r="B92500" t="s">
        <v>394958</v>
      </c>
      <c r="C92500" t="s">
        <v>228873</v>
      </c>
      <c r="D92500" t="s">
        <v>229206</v>
      </c>
      <c r="E92500" t="s">
        <v>120760</v>
      </c>
      <c r="F92500">
        <v>51000000</v>
      </c>
    </row>
    <row r="92501" spans="1:6" x14ac:dyDescent="0.25">
      <c r="A92501" t="s">
        <v>394959</v>
      </c>
      <c r="B92501" t="s">
        <v>394960</v>
      </c>
      <c r="C92501" t="s">
        <v>228873</v>
      </c>
      <c r="D92501" t="s">
        <v>228874</v>
      </c>
      <c r="E92501" s="1">
        <v>38601</v>
      </c>
      <c r="F92501">
        <v>23560000</v>
      </c>
    </row>
    <row r="92502" spans="1:6" x14ac:dyDescent="0.25">
      <c r="A92502" t="s">
        <v>394961</v>
      </c>
      <c r="B92502" t="s">
        <v>394962</v>
      </c>
      <c r="C92502" t="s">
        <v>228927</v>
      </c>
      <c r="E92502" t="s">
        <v>36059</v>
      </c>
      <c r="F92502">
        <v>365000</v>
      </c>
    </row>
    <row r="92503" spans="1:6" x14ac:dyDescent="0.25">
      <c r="A92503" t="s">
        <v>394963</v>
      </c>
      <c r="B92503" t="s">
        <v>394964</v>
      </c>
      <c r="C92503" t="s">
        <v>228873</v>
      </c>
      <c r="E92503" t="s">
        <v>67355</v>
      </c>
      <c r="F92503">
        <v>82338</v>
      </c>
    </row>
    <row r="92504" spans="1:6" x14ac:dyDescent="0.25">
      <c r="A92504" t="s">
        <v>394965</v>
      </c>
      <c r="B92504" t="s">
        <v>394966</v>
      </c>
      <c r="C92504" t="s">
        <v>228873</v>
      </c>
      <c r="E92504" t="s">
        <v>37017</v>
      </c>
      <c r="F92504">
        <v>45000</v>
      </c>
    </row>
    <row r="92505" spans="1:6" x14ac:dyDescent="0.25">
      <c r="A92505" t="s">
        <v>394967</v>
      </c>
      <c r="B92505" t="s">
        <v>394968</v>
      </c>
      <c r="C92505" t="s">
        <v>228873</v>
      </c>
      <c r="E92505" t="s">
        <v>65440</v>
      </c>
      <c r="F92505">
        <v>10000000</v>
      </c>
    </row>
    <row r="92506" spans="1:6" x14ac:dyDescent="0.25">
      <c r="A92506" t="s">
        <v>394969</v>
      </c>
      <c r="B92506" t="s">
        <v>394970</v>
      </c>
      <c r="C92506" t="s">
        <v>228873</v>
      </c>
      <c r="D92506" t="s">
        <v>228877</v>
      </c>
      <c r="E92506" t="s">
        <v>5796</v>
      </c>
      <c r="F92506">
        <v>14999998</v>
      </c>
    </row>
    <row r="92507" spans="1:6" x14ac:dyDescent="0.25">
      <c r="A92507" t="s">
        <v>394967</v>
      </c>
      <c r="B92507" t="s">
        <v>394971</v>
      </c>
      <c r="C92507" t="s">
        <v>228873</v>
      </c>
      <c r="D92507" t="s">
        <v>228877</v>
      </c>
      <c r="E92507" t="s">
        <v>132821</v>
      </c>
      <c r="F92507">
        <v>4999995</v>
      </c>
    </row>
    <row r="92508" spans="1:6" x14ac:dyDescent="0.25">
      <c r="A92508" t="s">
        <v>394969</v>
      </c>
      <c r="B92508" t="s">
        <v>394972</v>
      </c>
      <c r="C92508" t="s">
        <v>228873</v>
      </c>
      <c r="E92508" t="s">
        <v>396</v>
      </c>
      <c r="F92508">
        <v>16500000</v>
      </c>
    </row>
    <row r="92509" spans="1:6" x14ac:dyDescent="0.25">
      <c r="A92509" t="s">
        <v>394967</v>
      </c>
      <c r="B92509" t="s">
        <v>394973</v>
      </c>
      <c r="C92509" t="s">
        <v>229045</v>
      </c>
      <c r="E92509" s="1">
        <v>41735</v>
      </c>
      <c r="F92509">
        <v>1000000</v>
      </c>
    </row>
    <row r="92510" spans="1:6" x14ac:dyDescent="0.25">
      <c r="A92510" t="s">
        <v>394974</v>
      </c>
      <c r="B92510" t="s">
        <v>394975</v>
      </c>
      <c r="C92510" t="s">
        <v>228873</v>
      </c>
      <c r="E92510" t="s">
        <v>268132</v>
      </c>
      <c r="F92510">
        <v>3670000</v>
      </c>
    </row>
    <row r="92511" spans="1:6" x14ac:dyDescent="0.25">
      <c r="A92511" t="s">
        <v>394976</v>
      </c>
      <c r="B92511" t="s">
        <v>394977</v>
      </c>
      <c r="C92511" t="s">
        <v>228873</v>
      </c>
      <c r="E92511" t="s">
        <v>236176</v>
      </c>
      <c r="F92511">
        <v>1250000</v>
      </c>
    </row>
    <row r="92512" spans="1:6" x14ac:dyDescent="0.25">
      <c r="A92512" t="s">
        <v>394978</v>
      </c>
      <c r="B92512" t="s">
        <v>394979</v>
      </c>
      <c r="C92512" t="s">
        <v>228873</v>
      </c>
      <c r="E92512" t="s">
        <v>10236</v>
      </c>
      <c r="F92512">
        <v>8000000</v>
      </c>
    </row>
    <row r="92513" spans="1:6" x14ac:dyDescent="0.25">
      <c r="A92513" t="s">
        <v>394980</v>
      </c>
      <c r="B92513" t="s">
        <v>394981</v>
      </c>
      <c r="C92513" t="s">
        <v>228927</v>
      </c>
      <c r="E92513" s="1">
        <v>40910</v>
      </c>
      <c r="F92513">
        <v>300000</v>
      </c>
    </row>
    <row r="92514" spans="1:6" x14ac:dyDescent="0.25">
      <c r="A92514" t="s">
        <v>394982</v>
      </c>
      <c r="B92514" t="s">
        <v>394983</v>
      </c>
      <c r="C92514" t="s">
        <v>228889</v>
      </c>
      <c r="E92514" s="1">
        <v>39846</v>
      </c>
    </row>
    <row r="92515" spans="1:6" x14ac:dyDescent="0.25">
      <c r="A92515" t="s">
        <v>394984</v>
      </c>
      <c r="B92515" t="s">
        <v>394985</v>
      </c>
      <c r="C92515" t="s">
        <v>228880</v>
      </c>
      <c r="E92515" t="s">
        <v>48446</v>
      </c>
      <c r="F92515">
        <v>750000</v>
      </c>
    </row>
    <row r="92516" spans="1:6" x14ac:dyDescent="0.25">
      <c r="A92516" t="s">
        <v>394986</v>
      </c>
      <c r="B92516" t="s">
        <v>394987</v>
      </c>
      <c r="C92516" t="s">
        <v>228873</v>
      </c>
      <c r="D92516" t="s">
        <v>228874</v>
      </c>
      <c r="E92516" t="s">
        <v>242513</v>
      </c>
      <c r="F92516">
        <v>23000000</v>
      </c>
    </row>
    <row r="92517" spans="1:6" x14ac:dyDescent="0.25">
      <c r="A92517" t="s">
        <v>394988</v>
      </c>
      <c r="B92517" t="s">
        <v>394989</v>
      </c>
      <c r="C92517" t="s">
        <v>228873</v>
      </c>
      <c r="D92517" t="s">
        <v>228977</v>
      </c>
      <c r="E92517" s="1">
        <v>38509</v>
      </c>
      <c r="F92517">
        <v>65000000</v>
      </c>
    </row>
    <row r="92518" spans="1:6" x14ac:dyDescent="0.25">
      <c r="A92518" t="s">
        <v>394986</v>
      </c>
      <c r="B92518" t="s">
        <v>394990</v>
      </c>
      <c r="C92518" t="s">
        <v>228873</v>
      </c>
      <c r="E92518" s="1">
        <v>40032</v>
      </c>
      <c r="F92518">
        <v>5999990</v>
      </c>
    </row>
    <row r="92519" spans="1:6" x14ac:dyDescent="0.25">
      <c r="A92519" t="s">
        <v>394991</v>
      </c>
      <c r="B92519" t="s">
        <v>394992</v>
      </c>
      <c r="C92519" t="s">
        <v>228880</v>
      </c>
      <c r="E92519" s="1">
        <v>39451</v>
      </c>
      <c r="F92519">
        <v>350000</v>
      </c>
    </row>
    <row r="92520" spans="1:6" x14ac:dyDescent="0.25">
      <c r="A92520" t="s">
        <v>394993</v>
      </c>
      <c r="B92520" t="s">
        <v>394994</v>
      </c>
      <c r="C92520" t="s">
        <v>228889</v>
      </c>
      <c r="E92520" t="s">
        <v>283589</v>
      </c>
    </row>
    <row r="92521" spans="1:6" x14ac:dyDescent="0.25">
      <c r="A92521" t="s">
        <v>394995</v>
      </c>
      <c r="B92521" t="s">
        <v>394996</v>
      </c>
      <c r="C92521" t="s">
        <v>228889</v>
      </c>
      <c r="E92521" t="s">
        <v>114649</v>
      </c>
    </row>
    <row r="92522" spans="1:6" x14ac:dyDescent="0.25">
      <c r="A92522" t="s">
        <v>394997</v>
      </c>
      <c r="B92522" t="s">
        <v>394998</v>
      </c>
      <c r="C92522" t="s">
        <v>228873</v>
      </c>
      <c r="E92522" s="1">
        <v>42072</v>
      </c>
      <c r="F92522">
        <v>463770</v>
      </c>
    </row>
    <row r="92523" spans="1:6" x14ac:dyDescent="0.25">
      <c r="A92523" t="s">
        <v>394999</v>
      </c>
      <c r="B92523" t="s">
        <v>395000</v>
      </c>
      <c r="C92523" t="s">
        <v>228873</v>
      </c>
      <c r="E92523" s="1">
        <v>40031</v>
      </c>
      <c r="F92523">
        <v>580000</v>
      </c>
    </row>
    <row r="92524" spans="1:6" x14ac:dyDescent="0.25">
      <c r="A92524" t="s">
        <v>395001</v>
      </c>
      <c r="B92524" t="s">
        <v>395002</v>
      </c>
      <c r="C92524" t="s">
        <v>228909</v>
      </c>
      <c r="E92524" s="1">
        <v>41550</v>
      </c>
      <c r="F92524">
        <v>29843</v>
      </c>
    </row>
    <row r="92525" spans="1:6" x14ac:dyDescent="0.25">
      <c r="A92525" t="s">
        <v>395003</v>
      </c>
      <c r="B92525" t="s">
        <v>395004</v>
      </c>
      <c r="C92525" t="s">
        <v>228873</v>
      </c>
      <c r="D92525" t="s">
        <v>228874</v>
      </c>
      <c r="E92525" t="s">
        <v>702</v>
      </c>
      <c r="F92525">
        <v>4000000</v>
      </c>
    </row>
    <row r="92526" spans="1:6" x14ac:dyDescent="0.25">
      <c r="A92526" t="s">
        <v>395005</v>
      </c>
      <c r="B92526" t="s">
        <v>395006</v>
      </c>
      <c r="C92526" t="s">
        <v>228873</v>
      </c>
      <c r="D92526" t="s">
        <v>228877</v>
      </c>
      <c r="E92526" t="s">
        <v>65675</v>
      </c>
      <c r="F92526">
        <v>1550000</v>
      </c>
    </row>
    <row r="92527" spans="1:6" x14ac:dyDescent="0.25">
      <c r="A92527" t="s">
        <v>395003</v>
      </c>
      <c r="B92527" t="s">
        <v>395007</v>
      </c>
      <c r="C92527" t="s">
        <v>228873</v>
      </c>
      <c r="D92527" t="s">
        <v>228877</v>
      </c>
      <c r="E92527" s="1">
        <v>40149</v>
      </c>
    </row>
    <row r="92528" spans="1:6" x14ac:dyDescent="0.25">
      <c r="A92528" t="s">
        <v>395008</v>
      </c>
      <c r="B92528" t="s">
        <v>395009</v>
      </c>
      <c r="C92528" t="s">
        <v>228943</v>
      </c>
      <c r="E92528" t="s">
        <v>107073</v>
      </c>
    </row>
    <row r="92529" spans="1:6" x14ac:dyDescent="0.25">
      <c r="A92529" t="s">
        <v>395010</v>
      </c>
      <c r="B92529" t="s">
        <v>395011</v>
      </c>
      <c r="C92529" t="s">
        <v>228880</v>
      </c>
      <c r="E92529" s="1">
        <v>40917</v>
      </c>
    </row>
    <row r="92530" spans="1:6" x14ac:dyDescent="0.25">
      <c r="A92530" t="s">
        <v>395012</v>
      </c>
      <c r="B92530" t="s">
        <v>395013</v>
      </c>
      <c r="C92530" t="s">
        <v>228873</v>
      </c>
      <c r="E92530" s="1">
        <v>41922</v>
      </c>
      <c r="F92530">
        <v>1100000</v>
      </c>
    </row>
    <row r="92531" spans="1:6" x14ac:dyDescent="0.25">
      <c r="A92531" t="s">
        <v>395014</v>
      </c>
      <c r="B92531" t="s">
        <v>395015</v>
      </c>
      <c r="C92531" t="s">
        <v>228873</v>
      </c>
      <c r="E92531" t="s">
        <v>46619</v>
      </c>
      <c r="F92531">
        <v>750000</v>
      </c>
    </row>
    <row r="92532" spans="1:6" x14ac:dyDescent="0.25">
      <c r="A92532" t="s">
        <v>395016</v>
      </c>
      <c r="B92532" t="s">
        <v>395017</v>
      </c>
      <c r="C92532" t="s">
        <v>228873</v>
      </c>
      <c r="D92532" t="s">
        <v>228874</v>
      </c>
      <c r="E92532" s="1">
        <v>42340</v>
      </c>
      <c r="F92532">
        <v>5200000</v>
      </c>
    </row>
    <row r="92533" spans="1:6" x14ac:dyDescent="0.25">
      <c r="A92533" t="s">
        <v>395018</v>
      </c>
      <c r="B92533" t="s">
        <v>395019</v>
      </c>
      <c r="C92533" t="s">
        <v>228943</v>
      </c>
      <c r="E92533" s="1">
        <v>41649</v>
      </c>
      <c r="F92533">
        <v>700000</v>
      </c>
    </row>
    <row r="92534" spans="1:6" x14ac:dyDescent="0.25">
      <c r="A92534" t="s">
        <v>395020</v>
      </c>
      <c r="B92534" t="s">
        <v>395021</v>
      </c>
      <c r="C92534" t="s">
        <v>228880</v>
      </c>
      <c r="E92534" t="s">
        <v>9712</v>
      </c>
      <c r="F92534">
        <v>500000</v>
      </c>
    </row>
    <row r="92535" spans="1:6" x14ac:dyDescent="0.25">
      <c r="A92535" t="s">
        <v>395022</v>
      </c>
      <c r="B92535" t="s">
        <v>395023</v>
      </c>
      <c r="C92535" t="s">
        <v>228873</v>
      </c>
      <c r="E92535" t="s">
        <v>1308</v>
      </c>
      <c r="F92535">
        <v>7000000</v>
      </c>
    </row>
    <row r="92536" spans="1:6" x14ac:dyDescent="0.25">
      <c r="A92536" t="s">
        <v>395024</v>
      </c>
      <c r="B92536" t="s">
        <v>395025</v>
      </c>
      <c r="C92536" t="s">
        <v>228873</v>
      </c>
      <c r="D92536" t="s">
        <v>228877</v>
      </c>
      <c r="E92536" s="1">
        <v>40484</v>
      </c>
      <c r="F92536">
        <v>15000000</v>
      </c>
    </row>
    <row r="92537" spans="1:6" x14ac:dyDescent="0.25">
      <c r="A92537" t="s">
        <v>395026</v>
      </c>
      <c r="B92537" t="s">
        <v>395027</v>
      </c>
      <c r="C92537" t="s">
        <v>228873</v>
      </c>
      <c r="E92537" s="1">
        <v>41674</v>
      </c>
      <c r="F92537">
        <v>5500000</v>
      </c>
    </row>
    <row r="92538" spans="1:6" x14ac:dyDescent="0.25">
      <c r="A92538" t="s">
        <v>395028</v>
      </c>
      <c r="B92538" t="s">
        <v>395029</v>
      </c>
      <c r="C92538" t="s">
        <v>228889</v>
      </c>
      <c r="E92538" s="1">
        <v>41521</v>
      </c>
    </row>
    <row r="92539" spans="1:6" x14ac:dyDescent="0.25">
      <c r="A92539" t="s">
        <v>395026</v>
      </c>
      <c r="B92539" t="s">
        <v>395030</v>
      </c>
      <c r="C92539" t="s">
        <v>228889</v>
      </c>
      <c r="E92539" t="s">
        <v>21280</v>
      </c>
    </row>
    <row r="92540" spans="1:6" x14ac:dyDescent="0.25">
      <c r="A92540" t="s">
        <v>395031</v>
      </c>
      <c r="B92540" t="s">
        <v>395032</v>
      </c>
      <c r="C92540" t="s">
        <v>228880</v>
      </c>
      <c r="E92540" t="s">
        <v>13691</v>
      </c>
      <c r="F92540">
        <v>1170000</v>
      </c>
    </row>
    <row r="92541" spans="1:6" x14ac:dyDescent="0.25">
      <c r="A92541" t="s">
        <v>395033</v>
      </c>
      <c r="B92541" t="s">
        <v>395034</v>
      </c>
      <c r="C92541" t="s">
        <v>228880</v>
      </c>
      <c r="E92541" s="1">
        <v>41428</v>
      </c>
      <c r="F92541">
        <v>2200000</v>
      </c>
    </row>
    <row r="92542" spans="1:6" x14ac:dyDescent="0.25">
      <c r="A92542" t="s">
        <v>395031</v>
      </c>
      <c r="B92542" t="s">
        <v>395035</v>
      </c>
      <c r="C92542" t="s">
        <v>228880</v>
      </c>
      <c r="E92542" s="1">
        <v>40825</v>
      </c>
      <c r="F92542">
        <v>310000</v>
      </c>
    </row>
    <row r="92543" spans="1:6" x14ac:dyDescent="0.25">
      <c r="A92543" t="s">
        <v>395033</v>
      </c>
      <c r="B92543" t="s">
        <v>395036</v>
      </c>
      <c r="C92543" t="s">
        <v>228927</v>
      </c>
      <c r="E92543" s="1">
        <v>41247</v>
      </c>
      <c r="F92543">
        <v>1170000</v>
      </c>
    </row>
    <row r="92544" spans="1:6" x14ac:dyDescent="0.25">
      <c r="A92544" t="s">
        <v>395031</v>
      </c>
      <c r="B92544" t="s">
        <v>395037</v>
      </c>
      <c r="C92544" t="s">
        <v>228927</v>
      </c>
      <c r="E92544" s="1">
        <v>41251</v>
      </c>
      <c r="F92544">
        <v>545000</v>
      </c>
    </row>
    <row r="92545" spans="1:6" x14ac:dyDescent="0.25">
      <c r="A92545" t="s">
        <v>395033</v>
      </c>
      <c r="B92545" t="s">
        <v>395038</v>
      </c>
      <c r="C92545" t="s">
        <v>228880</v>
      </c>
      <c r="E92545" s="1">
        <v>40544</v>
      </c>
    </row>
    <row r="92546" spans="1:6" x14ac:dyDescent="0.25">
      <c r="A92546" t="s">
        <v>395039</v>
      </c>
      <c r="B92546" t="s">
        <v>395040</v>
      </c>
      <c r="C92546" t="s">
        <v>228880</v>
      </c>
      <c r="E92546" t="s">
        <v>1015</v>
      </c>
    </row>
    <row r="92547" spans="1:6" x14ac:dyDescent="0.25">
      <c r="A92547" t="s">
        <v>395041</v>
      </c>
      <c r="B92547" t="s">
        <v>395042</v>
      </c>
      <c r="C92547" t="s">
        <v>228880</v>
      </c>
      <c r="E92547" s="1">
        <v>39821</v>
      </c>
      <c r="F92547">
        <v>700000</v>
      </c>
    </row>
    <row r="92548" spans="1:6" x14ac:dyDescent="0.25">
      <c r="A92548" t="s">
        <v>395043</v>
      </c>
      <c r="B92548" t="s">
        <v>395044</v>
      </c>
      <c r="C92548" t="s">
        <v>228873</v>
      </c>
      <c r="D92548" t="s">
        <v>228877</v>
      </c>
      <c r="E92548" t="s">
        <v>109896</v>
      </c>
      <c r="F92548">
        <v>850748</v>
      </c>
    </row>
    <row r="92549" spans="1:6" x14ac:dyDescent="0.25">
      <c r="A92549" t="s">
        <v>395045</v>
      </c>
      <c r="B92549" t="s">
        <v>395046</v>
      </c>
      <c r="C92549" t="s">
        <v>228873</v>
      </c>
      <c r="D92549" t="s">
        <v>228877</v>
      </c>
      <c r="E92549" t="s">
        <v>93630</v>
      </c>
      <c r="F92549">
        <v>250000</v>
      </c>
    </row>
    <row r="92550" spans="1:6" x14ac:dyDescent="0.25">
      <c r="A92550" t="s">
        <v>395047</v>
      </c>
      <c r="B92550" t="s">
        <v>395048</v>
      </c>
      <c r="C92550" t="s">
        <v>228873</v>
      </c>
      <c r="D92550" t="s">
        <v>228874</v>
      </c>
      <c r="E92550" s="1">
        <v>39519</v>
      </c>
      <c r="F92550">
        <v>250000</v>
      </c>
    </row>
    <row r="92551" spans="1:6" x14ac:dyDescent="0.25">
      <c r="A92551" t="s">
        <v>395049</v>
      </c>
      <c r="B92551" t="s">
        <v>395050</v>
      </c>
      <c r="C92551" t="s">
        <v>228873</v>
      </c>
      <c r="E92551" s="1">
        <v>42009</v>
      </c>
    </row>
    <row r="92552" spans="1:6" x14ac:dyDescent="0.25">
      <c r="A92552" t="s">
        <v>395051</v>
      </c>
      <c r="B92552" t="s">
        <v>395052</v>
      </c>
      <c r="C92552" t="s">
        <v>228880</v>
      </c>
      <c r="E92552" s="1">
        <v>41651</v>
      </c>
      <c r="F92552">
        <v>300000</v>
      </c>
    </row>
    <row r="92553" spans="1:6" x14ac:dyDescent="0.25">
      <c r="A92553" t="s">
        <v>395053</v>
      </c>
      <c r="B92553" t="s">
        <v>395054</v>
      </c>
      <c r="C92553" t="s">
        <v>228880</v>
      </c>
      <c r="E92553" s="1">
        <v>42065</v>
      </c>
    </row>
    <row r="92554" spans="1:6" x14ac:dyDescent="0.25">
      <c r="A92554" t="s">
        <v>395055</v>
      </c>
      <c r="B92554" t="s">
        <v>395056</v>
      </c>
      <c r="C92554" t="s">
        <v>228880</v>
      </c>
      <c r="E92554" s="1">
        <v>40911</v>
      </c>
    </row>
    <row r="92555" spans="1:6" x14ac:dyDescent="0.25">
      <c r="A92555" t="s">
        <v>395057</v>
      </c>
      <c r="B92555" t="s">
        <v>395058</v>
      </c>
      <c r="C92555" t="s">
        <v>228880</v>
      </c>
      <c r="E92555" t="s">
        <v>21677</v>
      </c>
      <c r="F92555">
        <v>960000</v>
      </c>
    </row>
    <row r="92556" spans="1:6" x14ac:dyDescent="0.25">
      <c r="A92556" t="s">
        <v>395059</v>
      </c>
      <c r="B92556" t="s">
        <v>395060</v>
      </c>
      <c r="C92556" t="s">
        <v>228880</v>
      </c>
      <c r="E92556" t="s">
        <v>14575</v>
      </c>
    </row>
    <row r="92557" spans="1:6" x14ac:dyDescent="0.25">
      <c r="A92557" t="s">
        <v>395061</v>
      </c>
      <c r="B92557" t="s">
        <v>395062</v>
      </c>
      <c r="C92557" t="s">
        <v>228880</v>
      </c>
      <c r="E92557" s="1">
        <v>40909</v>
      </c>
      <c r="F92557">
        <v>200000</v>
      </c>
    </row>
    <row r="92558" spans="1:6" x14ac:dyDescent="0.25">
      <c r="A92558" t="s">
        <v>395063</v>
      </c>
      <c r="B92558" t="s">
        <v>395064</v>
      </c>
      <c r="C92558" t="s">
        <v>228873</v>
      </c>
      <c r="E92558" t="s">
        <v>6722</v>
      </c>
      <c r="F92558">
        <v>1500000</v>
      </c>
    </row>
    <row r="92559" spans="1:6" x14ac:dyDescent="0.25">
      <c r="A92559" t="s">
        <v>395065</v>
      </c>
      <c r="B92559" t="s">
        <v>395066</v>
      </c>
      <c r="C92559" t="s">
        <v>228873</v>
      </c>
      <c r="E92559" t="s">
        <v>22307</v>
      </c>
      <c r="F92559">
        <v>3000000</v>
      </c>
    </row>
    <row r="92560" spans="1:6" x14ac:dyDescent="0.25">
      <c r="A92560" t="s">
        <v>395067</v>
      </c>
      <c r="B92560" t="s">
        <v>395068</v>
      </c>
      <c r="C92560" t="s">
        <v>228873</v>
      </c>
      <c r="E92560" s="1">
        <v>42186</v>
      </c>
      <c r="F92560">
        <v>1282534</v>
      </c>
    </row>
    <row r="92561" spans="1:6" x14ac:dyDescent="0.25">
      <c r="A92561" t="s">
        <v>395069</v>
      </c>
      <c r="B92561" t="s">
        <v>395070</v>
      </c>
      <c r="C92561" t="s">
        <v>228873</v>
      </c>
      <c r="D92561" t="s">
        <v>228877</v>
      </c>
      <c r="E92561" t="s">
        <v>43658</v>
      </c>
      <c r="F92561">
        <v>1000000</v>
      </c>
    </row>
    <row r="92562" spans="1:6" x14ac:dyDescent="0.25">
      <c r="A92562" t="s">
        <v>395067</v>
      </c>
      <c r="B92562" t="s">
        <v>395071</v>
      </c>
      <c r="C92562" t="s">
        <v>228873</v>
      </c>
      <c r="E92562" s="1">
        <v>41764</v>
      </c>
      <c r="F92562">
        <v>2622258</v>
      </c>
    </row>
    <row r="92563" spans="1:6" x14ac:dyDescent="0.25">
      <c r="A92563" t="s">
        <v>395069</v>
      </c>
      <c r="B92563" t="s">
        <v>395072</v>
      </c>
      <c r="C92563" t="s">
        <v>228927</v>
      </c>
      <c r="E92563" t="s">
        <v>5263</v>
      </c>
      <c r="F92563">
        <v>585000</v>
      </c>
    </row>
    <row r="92564" spans="1:6" x14ac:dyDescent="0.25">
      <c r="A92564" t="s">
        <v>395073</v>
      </c>
      <c r="B92564" t="s">
        <v>395074</v>
      </c>
      <c r="C92564" t="s">
        <v>228873</v>
      </c>
      <c r="E92564" t="s">
        <v>20335</v>
      </c>
      <c r="F92564">
        <v>771960</v>
      </c>
    </row>
    <row r="92565" spans="1:6" x14ac:dyDescent="0.25">
      <c r="A92565" t="s">
        <v>395075</v>
      </c>
      <c r="B92565" t="s">
        <v>395076</v>
      </c>
      <c r="C92565" t="s">
        <v>228873</v>
      </c>
      <c r="D92565" t="s">
        <v>228874</v>
      </c>
      <c r="E92565" t="s">
        <v>35685</v>
      </c>
      <c r="F92565">
        <v>9999999</v>
      </c>
    </row>
    <row r="92566" spans="1:6" x14ac:dyDescent="0.25">
      <c r="A92566" t="s">
        <v>395077</v>
      </c>
      <c r="B92566" t="s">
        <v>395078</v>
      </c>
      <c r="C92566" t="s">
        <v>228873</v>
      </c>
      <c r="D92566" t="s">
        <v>228977</v>
      </c>
      <c r="E92566" s="1">
        <v>41189</v>
      </c>
      <c r="F92566">
        <v>25000000</v>
      </c>
    </row>
    <row r="92567" spans="1:6" x14ac:dyDescent="0.25">
      <c r="A92567" t="s">
        <v>395075</v>
      </c>
      <c r="B92567" t="s">
        <v>395079</v>
      </c>
      <c r="C92567" t="s">
        <v>228873</v>
      </c>
      <c r="D92567" t="s">
        <v>228877</v>
      </c>
      <c r="E92567" t="s">
        <v>515</v>
      </c>
      <c r="F92567">
        <v>4500000</v>
      </c>
    </row>
    <row r="92568" spans="1:6" x14ac:dyDescent="0.25">
      <c r="A92568" t="s">
        <v>395077</v>
      </c>
      <c r="B92568" t="s">
        <v>395080</v>
      </c>
      <c r="C92568" t="s">
        <v>228873</v>
      </c>
      <c r="D92568" t="s">
        <v>228877</v>
      </c>
      <c r="E92568" t="s">
        <v>32481</v>
      </c>
      <c r="F92568">
        <v>5207329</v>
      </c>
    </row>
    <row r="92569" spans="1:6" x14ac:dyDescent="0.25">
      <c r="A92569" t="s">
        <v>395081</v>
      </c>
      <c r="B92569" t="s">
        <v>395082</v>
      </c>
      <c r="C92569" t="s">
        <v>228873</v>
      </c>
      <c r="E92569" t="s">
        <v>230483</v>
      </c>
      <c r="F92569">
        <v>6020008</v>
      </c>
    </row>
    <row r="92570" spans="1:6" x14ac:dyDescent="0.25">
      <c r="A92570" t="s">
        <v>395083</v>
      </c>
      <c r="B92570" t="s">
        <v>395084</v>
      </c>
      <c r="C92570" t="s">
        <v>228927</v>
      </c>
      <c r="E92570" t="s">
        <v>149103</v>
      </c>
      <c r="F92570">
        <v>2000000</v>
      </c>
    </row>
    <row r="92571" spans="1:6" x14ac:dyDescent="0.25">
      <c r="A92571" t="s">
        <v>395081</v>
      </c>
      <c r="B92571" t="s">
        <v>395085</v>
      </c>
      <c r="C92571" t="s">
        <v>228873</v>
      </c>
      <c r="E92571" t="s">
        <v>12435</v>
      </c>
      <c r="F92571">
        <v>20411778</v>
      </c>
    </row>
    <row r="92572" spans="1:6" x14ac:dyDescent="0.25">
      <c r="A92572" t="s">
        <v>395083</v>
      </c>
      <c r="B92572" t="s">
        <v>395086</v>
      </c>
      <c r="C92572" t="s">
        <v>228927</v>
      </c>
      <c r="E92572" t="s">
        <v>8364</v>
      </c>
      <c r="F92572">
        <v>5869980</v>
      </c>
    </row>
    <row r="92573" spans="1:6" x14ac:dyDescent="0.25">
      <c r="A92573" t="s">
        <v>395081</v>
      </c>
      <c r="B92573" t="s">
        <v>395087</v>
      </c>
      <c r="C92573" t="s">
        <v>228927</v>
      </c>
      <c r="E92573" t="s">
        <v>36512</v>
      </c>
      <c r="F92573">
        <v>10172563</v>
      </c>
    </row>
    <row r="92574" spans="1:6" x14ac:dyDescent="0.25">
      <c r="A92574" t="s">
        <v>395088</v>
      </c>
      <c r="B92574" t="s">
        <v>395089</v>
      </c>
      <c r="C92574" t="s">
        <v>229045</v>
      </c>
      <c r="E92574" t="s">
        <v>45818</v>
      </c>
      <c r="F92574">
        <v>150000</v>
      </c>
    </row>
    <row r="92575" spans="1:6" x14ac:dyDescent="0.25">
      <c r="A92575" t="s">
        <v>395090</v>
      </c>
      <c r="B92575" t="s">
        <v>395091</v>
      </c>
      <c r="C92575" t="s">
        <v>229045</v>
      </c>
      <c r="E92575" t="s">
        <v>1522</v>
      </c>
      <c r="F92575">
        <v>335000</v>
      </c>
    </row>
    <row r="92576" spans="1:6" x14ac:dyDescent="0.25">
      <c r="A92576" t="s">
        <v>395088</v>
      </c>
      <c r="B92576" t="s">
        <v>395092</v>
      </c>
      <c r="C92576" t="s">
        <v>229045</v>
      </c>
      <c r="E92576" t="s">
        <v>10182</v>
      </c>
      <c r="F92576">
        <v>225000</v>
      </c>
    </row>
    <row r="92577" spans="1:6" x14ac:dyDescent="0.25">
      <c r="A92577" t="s">
        <v>395090</v>
      </c>
      <c r="B92577" t="s">
        <v>395093</v>
      </c>
      <c r="C92577" t="s">
        <v>228927</v>
      </c>
      <c r="E92577" t="s">
        <v>16264</v>
      </c>
      <c r="F92577">
        <v>315000</v>
      </c>
    </row>
    <row r="92578" spans="1:6" x14ac:dyDescent="0.25">
      <c r="A92578" t="s">
        <v>395088</v>
      </c>
      <c r="B92578" t="s">
        <v>395094</v>
      </c>
      <c r="C92578" t="s">
        <v>228873</v>
      </c>
      <c r="E92578" t="s">
        <v>235106</v>
      </c>
      <c r="F92578">
        <v>320192</v>
      </c>
    </row>
    <row r="92579" spans="1:6" x14ac:dyDescent="0.25">
      <c r="A92579" t="s">
        <v>395095</v>
      </c>
      <c r="B92579" t="s">
        <v>395096</v>
      </c>
      <c r="C92579" t="s">
        <v>228880</v>
      </c>
      <c r="E92579" s="1">
        <v>40914</v>
      </c>
    </row>
    <row r="92580" spans="1:6" x14ac:dyDescent="0.25">
      <c r="A92580" t="s">
        <v>395097</v>
      </c>
      <c r="B92580" t="s">
        <v>395098</v>
      </c>
      <c r="C92580" t="s">
        <v>228873</v>
      </c>
      <c r="D92580" t="s">
        <v>228977</v>
      </c>
      <c r="E92580" t="s">
        <v>185707</v>
      </c>
      <c r="F92580">
        <v>9200000</v>
      </c>
    </row>
    <row r="92581" spans="1:6" x14ac:dyDescent="0.25">
      <c r="A92581" t="s">
        <v>395099</v>
      </c>
      <c r="B92581" t="s">
        <v>395100</v>
      </c>
      <c r="C92581" t="s">
        <v>228873</v>
      </c>
      <c r="E92581" t="s">
        <v>110071</v>
      </c>
      <c r="F92581">
        <v>500000</v>
      </c>
    </row>
    <row r="92582" spans="1:6" x14ac:dyDescent="0.25">
      <c r="A92582" t="s">
        <v>395097</v>
      </c>
      <c r="B92582" t="s">
        <v>395101</v>
      </c>
      <c r="C92582" t="s">
        <v>228927</v>
      </c>
      <c r="E92582" s="1">
        <v>40123</v>
      </c>
      <c r="F92582">
        <v>718000</v>
      </c>
    </row>
    <row r="92583" spans="1:6" x14ac:dyDescent="0.25">
      <c r="A92583" t="s">
        <v>395099</v>
      </c>
      <c r="B92583" t="s">
        <v>395102</v>
      </c>
      <c r="C92583" t="s">
        <v>228873</v>
      </c>
      <c r="D92583" t="s">
        <v>229145</v>
      </c>
      <c r="E92583" s="1">
        <v>41738</v>
      </c>
      <c r="F92583">
        <v>35000000</v>
      </c>
    </row>
    <row r="92584" spans="1:6" x14ac:dyDescent="0.25">
      <c r="A92584" t="s">
        <v>395097</v>
      </c>
      <c r="B92584" t="s">
        <v>395103</v>
      </c>
      <c r="C92584" t="s">
        <v>228873</v>
      </c>
      <c r="D92584" t="s">
        <v>228977</v>
      </c>
      <c r="E92584" s="1">
        <v>41370</v>
      </c>
      <c r="F92584">
        <v>18000000</v>
      </c>
    </row>
    <row r="92585" spans="1:6" x14ac:dyDescent="0.25">
      <c r="A92585" t="s">
        <v>395099</v>
      </c>
      <c r="B92585" t="s">
        <v>395104</v>
      </c>
      <c r="C92585" t="s">
        <v>228873</v>
      </c>
      <c r="E92585" s="1">
        <v>40824</v>
      </c>
      <c r="F92585">
        <v>5931874</v>
      </c>
    </row>
    <row r="92586" spans="1:6" x14ac:dyDescent="0.25">
      <c r="A92586" t="s">
        <v>395097</v>
      </c>
      <c r="B92586" t="s">
        <v>395105</v>
      </c>
      <c r="C92586" t="s">
        <v>228927</v>
      </c>
      <c r="E92586" t="s">
        <v>39468</v>
      </c>
      <c r="F92586">
        <v>10000000</v>
      </c>
    </row>
    <row r="92587" spans="1:6" x14ac:dyDescent="0.25">
      <c r="A92587" t="s">
        <v>395106</v>
      </c>
      <c r="B92587" t="s">
        <v>395107</v>
      </c>
      <c r="C92587" t="s">
        <v>228873</v>
      </c>
      <c r="D92587" t="s">
        <v>228877</v>
      </c>
      <c r="E92587" t="s">
        <v>168852</v>
      </c>
    </row>
    <row r="92588" spans="1:6" x14ac:dyDescent="0.25">
      <c r="A92588" t="s">
        <v>395108</v>
      </c>
      <c r="B92588" t="s">
        <v>395109</v>
      </c>
      <c r="C92588" t="s">
        <v>228873</v>
      </c>
      <c r="E92588" s="1">
        <v>41891</v>
      </c>
      <c r="F92588">
        <v>6000000</v>
      </c>
    </row>
    <row r="92589" spans="1:6" x14ac:dyDescent="0.25">
      <c r="A92589" t="s">
        <v>395110</v>
      </c>
      <c r="B92589" t="s">
        <v>395111</v>
      </c>
      <c r="C92589" t="s">
        <v>228880</v>
      </c>
      <c r="E92589" t="s">
        <v>173329</v>
      </c>
      <c r="F92589">
        <v>95851</v>
      </c>
    </row>
    <row r="92590" spans="1:6" x14ac:dyDescent="0.25">
      <c r="A92590" t="s">
        <v>395112</v>
      </c>
      <c r="B92590" t="s">
        <v>395113</v>
      </c>
      <c r="C92590" t="s">
        <v>228880</v>
      </c>
      <c r="E92590" t="s">
        <v>57366</v>
      </c>
      <c r="F92590">
        <v>28277</v>
      </c>
    </row>
    <row r="92591" spans="1:6" x14ac:dyDescent="0.25">
      <c r="A92591" t="s">
        <v>395110</v>
      </c>
      <c r="B92591" t="s">
        <v>395114</v>
      </c>
      <c r="C92591" t="s">
        <v>228889</v>
      </c>
      <c r="E92591" t="s">
        <v>33458</v>
      </c>
    </row>
    <row r="92592" spans="1:6" x14ac:dyDescent="0.25">
      <c r="A92592" t="s">
        <v>395115</v>
      </c>
      <c r="B92592" t="s">
        <v>395116</v>
      </c>
      <c r="C92592" t="s">
        <v>228927</v>
      </c>
      <c r="E92592" s="1">
        <v>40972</v>
      </c>
      <c r="F92592">
        <v>1224992</v>
      </c>
    </row>
    <row r="92593" spans="1:6" x14ac:dyDescent="0.25">
      <c r="A92593" t="s">
        <v>395117</v>
      </c>
      <c r="B92593" t="s">
        <v>395118</v>
      </c>
      <c r="C92593" t="s">
        <v>228873</v>
      </c>
      <c r="E92593" t="s">
        <v>30110</v>
      </c>
      <c r="F92593">
        <v>1000000</v>
      </c>
    </row>
    <row r="92594" spans="1:6" x14ac:dyDescent="0.25">
      <c r="A92594" t="s">
        <v>395115</v>
      </c>
      <c r="B92594" t="s">
        <v>395119</v>
      </c>
      <c r="C92594" t="s">
        <v>228873</v>
      </c>
      <c r="D92594" t="s">
        <v>228877</v>
      </c>
      <c r="E92594" s="1">
        <v>40363</v>
      </c>
      <c r="F92594">
        <v>7000000</v>
      </c>
    </row>
    <row r="92595" spans="1:6" x14ac:dyDescent="0.25">
      <c r="A92595" t="s">
        <v>395117</v>
      </c>
      <c r="B92595" t="s">
        <v>395120</v>
      </c>
      <c r="C92595" t="s">
        <v>228927</v>
      </c>
      <c r="E92595" s="1">
        <v>40947</v>
      </c>
      <c r="F92595">
        <v>1999995</v>
      </c>
    </row>
    <row r="92596" spans="1:6" x14ac:dyDescent="0.25">
      <c r="A92596" t="s">
        <v>395115</v>
      </c>
      <c r="B92596" t="s">
        <v>395121</v>
      </c>
      <c r="C92596" t="s">
        <v>228873</v>
      </c>
      <c r="D92596" t="s">
        <v>228877</v>
      </c>
      <c r="E92596" t="s">
        <v>237135</v>
      </c>
      <c r="F92596">
        <v>30000000</v>
      </c>
    </row>
    <row r="92597" spans="1:6" x14ac:dyDescent="0.25">
      <c r="A92597" t="s">
        <v>395122</v>
      </c>
      <c r="B92597" t="s">
        <v>395123</v>
      </c>
      <c r="C92597" t="s">
        <v>228873</v>
      </c>
      <c r="D92597" t="s">
        <v>228874</v>
      </c>
      <c r="E92597" s="1">
        <v>38391</v>
      </c>
      <c r="F92597">
        <v>2500000</v>
      </c>
    </row>
    <row r="92598" spans="1:6" x14ac:dyDescent="0.25">
      <c r="A92598" t="s">
        <v>395124</v>
      </c>
      <c r="B92598" t="s">
        <v>395125</v>
      </c>
      <c r="C92598" t="s">
        <v>228909</v>
      </c>
      <c r="E92598" t="s">
        <v>13644</v>
      </c>
    </row>
    <row r="92599" spans="1:6" x14ac:dyDescent="0.25">
      <c r="A92599" t="s">
        <v>395126</v>
      </c>
      <c r="B92599" t="s">
        <v>395127</v>
      </c>
      <c r="C92599" t="s">
        <v>228873</v>
      </c>
      <c r="E92599" s="1">
        <v>39943</v>
      </c>
      <c r="F92599">
        <v>3940533</v>
      </c>
    </row>
    <row r="92600" spans="1:6" x14ac:dyDescent="0.25">
      <c r="A92600" t="s">
        <v>395128</v>
      </c>
      <c r="B92600" t="s">
        <v>395129</v>
      </c>
      <c r="C92600" t="s">
        <v>228873</v>
      </c>
      <c r="E92600" t="s">
        <v>19195</v>
      </c>
      <c r="F92600">
        <v>2015719</v>
      </c>
    </row>
    <row r="92601" spans="1:6" x14ac:dyDescent="0.25">
      <c r="A92601" t="s">
        <v>395126</v>
      </c>
      <c r="B92601" t="s">
        <v>395130</v>
      </c>
      <c r="C92601" t="s">
        <v>228873</v>
      </c>
      <c r="D92601" t="s">
        <v>228877</v>
      </c>
      <c r="E92601" s="1">
        <v>38729</v>
      </c>
      <c r="F92601">
        <v>8000000</v>
      </c>
    </row>
    <row r="92602" spans="1:6" x14ac:dyDescent="0.25">
      <c r="A92602" t="s">
        <v>395128</v>
      </c>
      <c r="B92602" t="s">
        <v>395131</v>
      </c>
      <c r="C92602" t="s">
        <v>228873</v>
      </c>
      <c r="D92602" t="s">
        <v>228877</v>
      </c>
      <c r="E92602" s="1">
        <v>38758</v>
      </c>
      <c r="F92602">
        <v>1000000</v>
      </c>
    </row>
    <row r="92603" spans="1:6" x14ac:dyDescent="0.25">
      <c r="A92603" t="s">
        <v>395132</v>
      </c>
      <c r="B92603" t="s">
        <v>395133</v>
      </c>
      <c r="C92603" t="s">
        <v>228880</v>
      </c>
      <c r="E92603" s="1">
        <v>41279</v>
      </c>
      <c r="F92603">
        <v>52792</v>
      </c>
    </row>
    <row r="92604" spans="1:6" x14ac:dyDescent="0.25">
      <c r="A92604" t="s">
        <v>395134</v>
      </c>
      <c r="B92604" t="s">
        <v>395135</v>
      </c>
      <c r="C92604" t="s">
        <v>228880</v>
      </c>
      <c r="E92604" s="1">
        <v>40909</v>
      </c>
      <c r="F92604">
        <v>35000</v>
      </c>
    </row>
    <row r="92605" spans="1:6" x14ac:dyDescent="0.25">
      <c r="A92605" t="s">
        <v>395136</v>
      </c>
      <c r="B92605" t="s">
        <v>395137</v>
      </c>
      <c r="C92605" t="s">
        <v>228880</v>
      </c>
      <c r="E92605" t="s">
        <v>27944</v>
      </c>
      <c r="F92605">
        <v>75000</v>
      </c>
    </row>
    <row r="92606" spans="1:6" x14ac:dyDescent="0.25">
      <c r="A92606" t="s">
        <v>395138</v>
      </c>
      <c r="B92606" t="s">
        <v>395139</v>
      </c>
      <c r="C92606" t="s">
        <v>228919</v>
      </c>
      <c r="E92606" t="s">
        <v>22623</v>
      </c>
      <c r="F92606">
        <v>59183</v>
      </c>
    </row>
    <row r="92607" spans="1:6" x14ac:dyDescent="0.25">
      <c r="A92607" t="s">
        <v>395140</v>
      </c>
      <c r="B92607" t="s">
        <v>395141</v>
      </c>
      <c r="C92607" t="s">
        <v>228889</v>
      </c>
      <c r="E92607" t="s">
        <v>62472</v>
      </c>
    </row>
    <row r="92608" spans="1:6" x14ac:dyDescent="0.25">
      <c r="A92608" t="s">
        <v>395142</v>
      </c>
      <c r="B92608" t="s">
        <v>395143</v>
      </c>
      <c r="C92608" t="s">
        <v>228873</v>
      </c>
      <c r="D92608" t="s">
        <v>228874</v>
      </c>
      <c r="E92608" s="1">
        <v>41124</v>
      </c>
      <c r="F92608">
        <v>10000000</v>
      </c>
    </row>
    <row r="92609" spans="1:6" x14ac:dyDescent="0.25">
      <c r="A92609" t="s">
        <v>395144</v>
      </c>
      <c r="B92609" t="s">
        <v>395145</v>
      </c>
      <c r="C92609" t="s">
        <v>228880</v>
      </c>
      <c r="E92609" s="1">
        <v>39088</v>
      </c>
      <c r="F92609">
        <v>15000</v>
      </c>
    </row>
    <row r="92610" spans="1:6" x14ac:dyDescent="0.25">
      <c r="A92610" t="s">
        <v>395142</v>
      </c>
      <c r="B92610" t="s">
        <v>395146</v>
      </c>
      <c r="C92610" t="s">
        <v>228873</v>
      </c>
      <c r="D92610" t="s">
        <v>228977</v>
      </c>
      <c r="E92610" s="1">
        <v>42100</v>
      </c>
      <c r="F92610">
        <v>16000000</v>
      </c>
    </row>
    <row r="92611" spans="1:6" x14ac:dyDescent="0.25">
      <c r="A92611" t="s">
        <v>395144</v>
      </c>
      <c r="B92611" t="s">
        <v>395147</v>
      </c>
      <c r="C92611" t="s">
        <v>228873</v>
      </c>
      <c r="E92611" t="s">
        <v>7214</v>
      </c>
      <c r="F92611">
        <v>2000000</v>
      </c>
    </row>
    <row r="92612" spans="1:6" x14ac:dyDescent="0.25">
      <c r="A92612" t="s">
        <v>395142</v>
      </c>
      <c r="B92612" t="s">
        <v>395148</v>
      </c>
      <c r="C92612" t="s">
        <v>228873</v>
      </c>
      <c r="D92612" t="s">
        <v>228877</v>
      </c>
      <c r="E92612" t="s">
        <v>122403</v>
      </c>
      <c r="F92612">
        <v>3500000</v>
      </c>
    </row>
    <row r="92613" spans="1:6" x14ac:dyDescent="0.25">
      <c r="A92613" t="s">
        <v>395144</v>
      </c>
      <c r="B92613" t="s">
        <v>395149</v>
      </c>
      <c r="C92613" t="s">
        <v>228943</v>
      </c>
      <c r="E92613" s="1">
        <v>39450</v>
      </c>
      <c r="F92613">
        <v>1100000</v>
      </c>
    </row>
    <row r="92614" spans="1:6" x14ac:dyDescent="0.25">
      <c r="A92614" t="s">
        <v>395150</v>
      </c>
      <c r="B92614" t="s">
        <v>395151</v>
      </c>
      <c r="C92614" t="s">
        <v>228880</v>
      </c>
      <c r="E92614" s="1">
        <v>41640</v>
      </c>
    </row>
    <row r="92615" spans="1:6" x14ac:dyDescent="0.25">
      <c r="A92615" t="s">
        <v>395152</v>
      </c>
      <c r="B92615" t="s">
        <v>395153</v>
      </c>
      <c r="C92615" t="s">
        <v>228880</v>
      </c>
      <c r="E92615" t="s">
        <v>28726</v>
      </c>
      <c r="F92615">
        <v>30000</v>
      </c>
    </row>
    <row r="92616" spans="1:6" x14ac:dyDescent="0.25">
      <c r="A92616" t="s">
        <v>395154</v>
      </c>
      <c r="B92616" t="s">
        <v>395155</v>
      </c>
      <c r="C92616" t="s">
        <v>228889</v>
      </c>
      <c r="E92616" s="1">
        <v>41646</v>
      </c>
    </row>
    <row r="92617" spans="1:6" x14ac:dyDescent="0.25">
      <c r="A92617" t="s">
        <v>395156</v>
      </c>
      <c r="B92617" t="s">
        <v>395157</v>
      </c>
      <c r="C92617" t="s">
        <v>228889</v>
      </c>
      <c r="E92617" s="1">
        <v>41642</v>
      </c>
    </row>
    <row r="92618" spans="1:6" x14ac:dyDescent="0.25">
      <c r="A92618" t="s">
        <v>395158</v>
      </c>
      <c r="B92618" t="s">
        <v>395159</v>
      </c>
      <c r="C92618" t="s">
        <v>228927</v>
      </c>
      <c r="E92618" t="s">
        <v>149103</v>
      </c>
      <c r="F92618">
        <v>200000</v>
      </c>
    </row>
    <row r="92619" spans="1:6" x14ac:dyDescent="0.25">
      <c r="A92619" t="s">
        <v>395160</v>
      </c>
      <c r="B92619" t="s">
        <v>395161</v>
      </c>
      <c r="C92619" t="s">
        <v>228873</v>
      </c>
      <c r="E92619" t="s">
        <v>167155</v>
      </c>
      <c r="F92619">
        <v>1200000</v>
      </c>
    </row>
    <row r="92620" spans="1:6" x14ac:dyDescent="0.25">
      <c r="A92620" t="s">
        <v>395158</v>
      </c>
      <c r="B92620" t="s">
        <v>395162</v>
      </c>
      <c r="C92620" t="s">
        <v>228873</v>
      </c>
      <c r="E92620" t="s">
        <v>28031</v>
      </c>
      <c r="F92620">
        <v>200000</v>
      </c>
    </row>
    <row r="92621" spans="1:6" x14ac:dyDescent="0.25">
      <c r="A92621" t="s">
        <v>395163</v>
      </c>
      <c r="B92621" t="s">
        <v>395164</v>
      </c>
      <c r="C92621" t="s">
        <v>228873</v>
      </c>
      <c r="E92621" t="s">
        <v>24094</v>
      </c>
      <c r="F92621">
        <v>2000000</v>
      </c>
    </row>
    <row r="92622" spans="1:6" x14ac:dyDescent="0.25">
      <c r="A92622" t="s">
        <v>395165</v>
      </c>
      <c r="B92622" t="s">
        <v>395166</v>
      </c>
      <c r="C92622" t="s">
        <v>228873</v>
      </c>
      <c r="E92622" s="1">
        <v>41556</v>
      </c>
      <c r="F92622">
        <v>4700000</v>
      </c>
    </row>
    <row r="92623" spans="1:6" x14ac:dyDescent="0.25">
      <c r="A92623" t="s">
        <v>395167</v>
      </c>
      <c r="B92623" t="s">
        <v>395168</v>
      </c>
      <c r="C92623" t="s">
        <v>228873</v>
      </c>
      <c r="E92623" t="s">
        <v>189930</v>
      </c>
      <c r="F92623">
        <v>7086834</v>
      </c>
    </row>
    <row r="92624" spans="1:6" x14ac:dyDescent="0.25">
      <c r="A92624" t="s">
        <v>395169</v>
      </c>
      <c r="B92624" t="s">
        <v>395170</v>
      </c>
      <c r="C92624" t="s">
        <v>228873</v>
      </c>
      <c r="D92624" t="s">
        <v>228977</v>
      </c>
      <c r="E92624" t="s">
        <v>90642</v>
      </c>
      <c r="F92624">
        <v>13600000</v>
      </c>
    </row>
    <row r="92625" spans="1:6" x14ac:dyDescent="0.25">
      <c r="A92625" t="s">
        <v>395167</v>
      </c>
      <c r="B92625" t="s">
        <v>395171</v>
      </c>
      <c r="C92625" t="s">
        <v>228873</v>
      </c>
      <c r="D92625" t="s">
        <v>228877</v>
      </c>
      <c r="E92625" t="s">
        <v>1403</v>
      </c>
      <c r="F92625">
        <v>5600000</v>
      </c>
    </row>
    <row r="92626" spans="1:6" x14ac:dyDescent="0.25">
      <c r="A92626" t="s">
        <v>395169</v>
      </c>
      <c r="B92626" t="s">
        <v>395172</v>
      </c>
      <c r="C92626" t="s">
        <v>228873</v>
      </c>
      <c r="D92626" t="s">
        <v>228874</v>
      </c>
      <c r="E92626" s="1">
        <v>40402</v>
      </c>
      <c r="F92626">
        <v>9000000</v>
      </c>
    </row>
    <row r="92627" spans="1:6" x14ac:dyDescent="0.25">
      <c r="A92627" t="s">
        <v>395167</v>
      </c>
      <c r="B92627" t="s">
        <v>395173</v>
      </c>
      <c r="C92627" t="s">
        <v>228873</v>
      </c>
      <c r="D92627" t="s">
        <v>228977</v>
      </c>
      <c r="E92627" t="s">
        <v>8091</v>
      </c>
      <c r="F92627">
        <v>8000000</v>
      </c>
    </row>
    <row r="92628" spans="1:6" x14ac:dyDescent="0.25">
      <c r="A92628" t="s">
        <v>395169</v>
      </c>
      <c r="B92628" t="s">
        <v>395174</v>
      </c>
      <c r="C92628" t="s">
        <v>228927</v>
      </c>
      <c r="E92628" t="s">
        <v>230580</v>
      </c>
      <c r="F92628">
        <v>7500000</v>
      </c>
    </row>
    <row r="92629" spans="1:6" x14ac:dyDescent="0.25">
      <c r="A92629" t="s">
        <v>395175</v>
      </c>
      <c r="B92629" t="s">
        <v>395176</v>
      </c>
      <c r="C92629" t="s">
        <v>228927</v>
      </c>
      <c r="E92629" t="s">
        <v>118475</v>
      </c>
      <c r="F92629">
        <v>92374276</v>
      </c>
    </row>
    <row r="92630" spans="1:6" x14ac:dyDescent="0.25">
      <c r="A92630" t="s">
        <v>395177</v>
      </c>
      <c r="B92630" t="s">
        <v>395178</v>
      </c>
      <c r="C92630" t="s">
        <v>228873</v>
      </c>
      <c r="E92630" s="1">
        <v>42011</v>
      </c>
      <c r="F92630">
        <v>1243255</v>
      </c>
    </row>
    <row r="92631" spans="1:6" x14ac:dyDescent="0.25">
      <c r="A92631" t="s">
        <v>395179</v>
      </c>
      <c r="B92631" t="s">
        <v>395180</v>
      </c>
      <c r="C92631" t="s">
        <v>228873</v>
      </c>
      <c r="E92631" s="1">
        <v>40274</v>
      </c>
      <c r="F92631">
        <v>829916</v>
      </c>
    </row>
    <row r="92632" spans="1:6" x14ac:dyDescent="0.25">
      <c r="A92632" t="s">
        <v>395181</v>
      </c>
      <c r="B92632" t="s">
        <v>395182</v>
      </c>
      <c r="C92632" t="s">
        <v>228880</v>
      </c>
      <c r="E92632" s="1">
        <v>40553</v>
      </c>
      <c r="F92632">
        <v>300000</v>
      </c>
    </row>
    <row r="92633" spans="1:6" x14ac:dyDescent="0.25">
      <c r="A92633" t="s">
        <v>395183</v>
      </c>
      <c r="B92633" t="s">
        <v>395184</v>
      </c>
      <c r="C92633" t="s">
        <v>228873</v>
      </c>
      <c r="D92633" t="s">
        <v>228874</v>
      </c>
      <c r="E92633" t="s">
        <v>112593</v>
      </c>
    </row>
    <row r="92634" spans="1:6" x14ac:dyDescent="0.25">
      <c r="A92634" t="s">
        <v>395181</v>
      </c>
      <c r="B92634" t="s">
        <v>395185</v>
      </c>
      <c r="C92634" t="s">
        <v>228873</v>
      </c>
      <c r="D92634" t="s">
        <v>228877</v>
      </c>
      <c r="E92634" t="s">
        <v>94917</v>
      </c>
      <c r="F92634">
        <v>4250000</v>
      </c>
    </row>
    <row r="92635" spans="1:6" x14ac:dyDescent="0.25">
      <c r="A92635" t="s">
        <v>395186</v>
      </c>
      <c r="B92635" t="s">
        <v>395187</v>
      </c>
      <c r="C92635" t="s">
        <v>228880</v>
      </c>
      <c r="E92635" s="1">
        <v>42013</v>
      </c>
      <c r="F92635">
        <v>250000</v>
      </c>
    </row>
    <row r="92636" spans="1:6" x14ac:dyDescent="0.25">
      <c r="A92636" t="s">
        <v>395188</v>
      </c>
      <c r="B92636" t="s">
        <v>395189</v>
      </c>
      <c r="C92636" t="s">
        <v>228873</v>
      </c>
      <c r="D92636" t="s">
        <v>228877</v>
      </c>
      <c r="E92636" t="s">
        <v>258849</v>
      </c>
      <c r="F92636">
        <v>4500000</v>
      </c>
    </row>
    <row r="92637" spans="1:6" x14ac:dyDescent="0.25">
      <c r="A92637" t="s">
        <v>395190</v>
      </c>
      <c r="B92637" t="s">
        <v>395191</v>
      </c>
      <c r="C92637" t="s">
        <v>228873</v>
      </c>
      <c r="D92637" t="s">
        <v>228877</v>
      </c>
      <c r="E92637" t="s">
        <v>156472</v>
      </c>
    </row>
    <row r="92638" spans="1:6" x14ac:dyDescent="0.25">
      <c r="A92638" t="s">
        <v>395192</v>
      </c>
      <c r="B92638" t="s">
        <v>395193</v>
      </c>
      <c r="C92638" t="s">
        <v>228873</v>
      </c>
      <c r="D92638" t="s">
        <v>228877</v>
      </c>
      <c r="E92638" s="1">
        <v>39513</v>
      </c>
      <c r="F92638">
        <v>4300000</v>
      </c>
    </row>
    <row r="92639" spans="1:6" x14ac:dyDescent="0.25">
      <c r="A92639" t="s">
        <v>395194</v>
      </c>
      <c r="B92639" t="s">
        <v>395195</v>
      </c>
      <c r="C92639" t="s">
        <v>228873</v>
      </c>
      <c r="E92639" t="s">
        <v>17156</v>
      </c>
      <c r="F92639">
        <v>1700000</v>
      </c>
    </row>
    <row r="92640" spans="1:6" x14ac:dyDescent="0.25">
      <c r="A92640" t="s">
        <v>395196</v>
      </c>
      <c r="B92640" t="s">
        <v>395197</v>
      </c>
      <c r="C92640" t="s">
        <v>228880</v>
      </c>
      <c r="E92640" s="1">
        <v>41275</v>
      </c>
      <c r="F92640">
        <v>75000</v>
      </c>
    </row>
    <row r="92641" spans="1:6" x14ac:dyDescent="0.25">
      <c r="A92641" t="s">
        <v>395198</v>
      </c>
      <c r="B92641" t="s">
        <v>395199</v>
      </c>
      <c r="C92641" t="s">
        <v>228880</v>
      </c>
      <c r="E92641" t="s">
        <v>14575</v>
      </c>
      <c r="F92641">
        <v>40000</v>
      </c>
    </row>
    <row r="92642" spans="1:6" x14ac:dyDescent="0.25">
      <c r="A92642" t="s">
        <v>395196</v>
      </c>
      <c r="B92642" t="s">
        <v>395200</v>
      </c>
      <c r="C92642" t="s">
        <v>228880</v>
      </c>
      <c r="E92642" s="1">
        <v>41306</v>
      </c>
      <c r="F92642">
        <v>18500</v>
      </c>
    </row>
    <row r="92643" spans="1:6" x14ac:dyDescent="0.25">
      <c r="A92643" t="s">
        <v>395198</v>
      </c>
      <c r="B92643" t="s">
        <v>395201</v>
      </c>
      <c r="C92643" t="s">
        <v>228880</v>
      </c>
      <c r="E92643" s="1">
        <v>40941</v>
      </c>
      <c r="F92643">
        <v>19500</v>
      </c>
    </row>
    <row r="92644" spans="1:6" x14ac:dyDescent="0.25">
      <c r="A92644" t="s">
        <v>395202</v>
      </c>
      <c r="B92644" t="s">
        <v>395203</v>
      </c>
      <c r="C92644" t="s">
        <v>228873</v>
      </c>
      <c r="D92644" t="s">
        <v>229145</v>
      </c>
      <c r="E92644" s="1">
        <v>38545</v>
      </c>
      <c r="F92644">
        <v>12000000</v>
      </c>
    </row>
    <row r="92645" spans="1:6" x14ac:dyDescent="0.25">
      <c r="A92645" t="s">
        <v>395204</v>
      </c>
      <c r="B92645" t="s">
        <v>395205</v>
      </c>
      <c r="C92645" t="s">
        <v>228873</v>
      </c>
      <c r="E92645" t="s">
        <v>42541</v>
      </c>
      <c r="F92645">
        <v>25000</v>
      </c>
    </row>
    <row r="92646" spans="1:6" x14ac:dyDescent="0.25">
      <c r="A92646" t="s">
        <v>395206</v>
      </c>
      <c r="B92646" t="s">
        <v>395207</v>
      </c>
      <c r="C92646" t="s">
        <v>228880</v>
      </c>
      <c r="E92646" s="1">
        <v>41650</v>
      </c>
    </row>
    <row r="92647" spans="1:6" x14ac:dyDescent="0.25">
      <c r="A92647" t="s">
        <v>395208</v>
      </c>
      <c r="B92647" t="s">
        <v>395209</v>
      </c>
      <c r="C92647" t="s">
        <v>228880</v>
      </c>
      <c r="E92647" t="s">
        <v>418</v>
      </c>
      <c r="F92647">
        <v>300000</v>
      </c>
    </row>
    <row r="92648" spans="1:6" x14ac:dyDescent="0.25">
      <c r="A92648" t="s">
        <v>395210</v>
      </c>
      <c r="B92648" t="s">
        <v>395211</v>
      </c>
      <c r="C92648" t="s">
        <v>228873</v>
      </c>
      <c r="E92648" s="1">
        <v>39995</v>
      </c>
      <c r="F92648">
        <v>4055924</v>
      </c>
    </row>
    <row r="92649" spans="1:6" x14ac:dyDescent="0.25">
      <c r="A92649" t="s">
        <v>395212</v>
      </c>
      <c r="B92649" t="s">
        <v>395213</v>
      </c>
      <c r="C92649" t="s">
        <v>228873</v>
      </c>
      <c r="E92649" t="s">
        <v>105075</v>
      </c>
      <c r="F92649">
        <v>8000000</v>
      </c>
    </row>
    <row r="92650" spans="1:6" x14ac:dyDescent="0.25">
      <c r="A92650" t="s">
        <v>395210</v>
      </c>
      <c r="B92650" t="s">
        <v>395214</v>
      </c>
      <c r="C92650" t="s">
        <v>228873</v>
      </c>
      <c r="E92650" s="1">
        <v>40882</v>
      </c>
      <c r="F92650">
        <v>3013723</v>
      </c>
    </row>
    <row r="92651" spans="1:6" x14ac:dyDescent="0.25">
      <c r="A92651" t="s">
        <v>395212</v>
      </c>
      <c r="B92651" t="s">
        <v>395215</v>
      </c>
      <c r="C92651" t="s">
        <v>228916</v>
      </c>
      <c r="E92651" s="1">
        <v>40980</v>
      </c>
      <c r="F92651">
        <v>18472424</v>
      </c>
    </row>
    <row r="92652" spans="1:6" x14ac:dyDescent="0.25">
      <c r="A92652" t="s">
        <v>395210</v>
      </c>
      <c r="B92652" t="s">
        <v>395216</v>
      </c>
      <c r="C92652" t="s">
        <v>228873</v>
      </c>
      <c r="E92652" s="1">
        <v>40545</v>
      </c>
      <c r="F92652">
        <v>4056036</v>
      </c>
    </row>
    <row r="92653" spans="1:6" x14ac:dyDescent="0.25">
      <c r="A92653" t="s">
        <v>395212</v>
      </c>
      <c r="B92653" t="s">
        <v>395217</v>
      </c>
      <c r="C92653" t="s">
        <v>228873</v>
      </c>
      <c r="E92653" t="s">
        <v>164921</v>
      </c>
      <c r="F92653">
        <v>9051262</v>
      </c>
    </row>
    <row r="92654" spans="1:6" x14ac:dyDescent="0.25">
      <c r="A92654" t="s">
        <v>395210</v>
      </c>
      <c r="B92654" t="s">
        <v>395218</v>
      </c>
      <c r="C92654" t="s">
        <v>228873</v>
      </c>
      <c r="E92654" t="s">
        <v>275476</v>
      </c>
      <c r="F92654">
        <v>3000000</v>
      </c>
    </row>
    <row r="92655" spans="1:6" x14ac:dyDescent="0.25">
      <c r="A92655" t="s">
        <v>395219</v>
      </c>
      <c r="B92655" t="s">
        <v>395220</v>
      </c>
      <c r="C92655" t="s">
        <v>228943</v>
      </c>
      <c r="E92655" s="1">
        <v>40916</v>
      </c>
    </row>
    <row r="92656" spans="1:6" x14ac:dyDescent="0.25">
      <c r="A92656" t="s">
        <v>395221</v>
      </c>
      <c r="B92656" t="s">
        <v>395222</v>
      </c>
      <c r="C92656" t="s">
        <v>228873</v>
      </c>
      <c r="D92656" t="s">
        <v>229145</v>
      </c>
      <c r="E92656" t="s">
        <v>13691</v>
      </c>
      <c r="F92656">
        <v>25000000</v>
      </c>
    </row>
    <row r="92657" spans="1:6" x14ac:dyDescent="0.25">
      <c r="A92657" t="s">
        <v>395223</v>
      </c>
      <c r="B92657" t="s">
        <v>395224</v>
      </c>
      <c r="C92657" t="s">
        <v>228873</v>
      </c>
      <c r="E92657" t="s">
        <v>24203</v>
      </c>
      <c r="F92657">
        <v>10215211</v>
      </c>
    </row>
    <row r="92658" spans="1:6" x14ac:dyDescent="0.25">
      <c r="A92658" t="s">
        <v>395221</v>
      </c>
      <c r="B92658" t="s">
        <v>395225</v>
      </c>
      <c r="C92658" t="s">
        <v>228873</v>
      </c>
      <c r="E92658" s="1">
        <v>39817</v>
      </c>
      <c r="F92658">
        <v>437500</v>
      </c>
    </row>
    <row r="92659" spans="1:6" x14ac:dyDescent="0.25">
      <c r="A92659" t="s">
        <v>395223</v>
      </c>
      <c r="B92659" t="s">
        <v>395226</v>
      </c>
      <c r="C92659" t="s">
        <v>228873</v>
      </c>
      <c r="E92659" s="1">
        <v>40851</v>
      </c>
      <c r="F92659">
        <v>21988993</v>
      </c>
    </row>
    <row r="92660" spans="1:6" x14ac:dyDescent="0.25">
      <c r="A92660" t="s">
        <v>395221</v>
      </c>
      <c r="B92660" t="s">
        <v>395227</v>
      </c>
      <c r="C92660" t="s">
        <v>228873</v>
      </c>
      <c r="D92660" t="s">
        <v>228877</v>
      </c>
      <c r="E92660" s="1">
        <v>38938</v>
      </c>
    </row>
    <row r="92661" spans="1:6" x14ac:dyDescent="0.25">
      <c r="A92661" t="s">
        <v>395223</v>
      </c>
      <c r="B92661" t="s">
        <v>395228</v>
      </c>
      <c r="C92661" t="s">
        <v>228927</v>
      </c>
      <c r="E92661" t="s">
        <v>29634</v>
      </c>
      <c r="F92661">
        <v>10000000</v>
      </c>
    </row>
    <row r="92662" spans="1:6" x14ac:dyDescent="0.25">
      <c r="A92662" t="s">
        <v>395229</v>
      </c>
      <c r="B92662" t="s">
        <v>395230</v>
      </c>
      <c r="C92662" t="s">
        <v>228873</v>
      </c>
      <c r="E92662" t="s">
        <v>62834</v>
      </c>
      <c r="F92662">
        <v>3126533</v>
      </c>
    </row>
    <row r="92663" spans="1:6" x14ac:dyDescent="0.25">
      <c r="A92663" t="s">
        <v>395231</v>
      </c>
      <c r="B92663" t="s">
        <v>395232</v>
      </c>
      <c r="C92663" t="s">
        <v>228873</v>
      </c>
      <c r="E92663" t="s">
        <v>38039</v>
      </c>
      <c r="F92663">
        <v>35024</v>
      </c>
    </row>
    <row r="92664" spans="1:6" x14ac:dyDescent="0.25">
      <c r="A92664" t="s">
        <v>395233</v>
      </c>
      <c r="B92664" t="s">
        <v>395234</v>
      </c>
      <c r="C92664" t="s">
        <v>228927</v>
      </c>
      <c r="E92664" t="s">
        <v>100503</v>
      </c>
      <c r="F92664">
        <v>125000</v>
      </c>
    </row>
    <row r="92665" spans="1:6" x14ac:dyDescent="0.25">
      <c r="A92665" t="s">
        <v>395235</v>
      </c>
      <c r="B92665" t="s">
        <v>395236</v>
      </c>
      <c r="C92665" t="s">
        <v>228873</v>
      </c>
      <c r="E92665" s="1">
        <v>41614</v>
      </c>
      <c r="F92665">
        <v>760000</v>
      </c>
    </row>
    <row r="92666" spans="1:6" x14ac:dyDescent="0.25">
      <c r="A92666" t="s">
        <v>395233</v>
      </c>
      <c r="B92666" t="s">
        <v>395237</v>
      </c>
      <c r="C92666" t="s">
        <v>228909</v>
      </c>
      <c r="E92666" t="s">
        <v>4289</v>
      </c>
    </row>
    <row r="92667" spans="1:6" x14ac:dyDescent="0.25">
      <c r="A92667" t="s">
        <v>395235</v>
      </c>
      <c r="B92667" t="s">
        <v>395238</v>
      </c>
      <c r="C92667" t="s">
        <v>228873</v>
      </c>
      <c r="E92667" s="1">
        <v>40726</v>
      </c>
      <c r="F92667">
        <v>130000</v>
      </c>
    </row>
    <row r="92668" spans="1:6" x14ac:dyDescent="0.25">
      <c r="A92668" t="s">
        <v>395239</v>
      </c>
      <c r="B92668" t="s">
        <v>395240</v>
      </c>
      <c r="C92668" t="s">
        <v>228873</v>
      </c>
      <c r="E92668" s="1">
        <v>42046</v>
      </c>
      <c r="F92668">
        <v>2500000</v>
      </c>
    </row>
    <row r="92669" spans="1:6" x14ac:dyDescent="0.25">
      <c r="A92669" t="s">
        <v>395241</v>
      </c>
      <c r="B92669" t="s">
        <v>395242</v>
      </c>
      <c r="C92669" t="s">
        <v>228927</v>
      </c>
      <c r="E92669" s="1">
        <v>41883</v>
      </c>
      <c r="F92669">
        <v>123513600</v>
      </c>
    </row>
    <row r="92670" spans="1:6" x14ac:dyDescent="0.25">
      <c r="A92670" t="s">
        <v>395243</v>
      </c>
      <c r="B92670" t="s">
        <v>395244</v>
      </c>
      <c r="C92670" t="s">
        <v>228873</v>
      </c>
      <c r="D92670" t="s">
        <v>228977</v>
      </c>
      <c r="E92670" s="1">
        <v>41710</v>
      </c>
      <c r="F92670">
        <v>9301825</v>
      </c>
    </row>
    <row r="92671" spans="1:6" x14ac:dyDescent="0.25">
      <c r="A92671" t="s">
        <v>395245</v>
      </c>
      <c r="B92671" t="s">
        <v>395246</v>
      </c>
      <c r="C92671" t="s">
        <v>228873</v>
      </c>
      <c r="D92671" t="s">
        <v>228877</v>
      </c>
      <c r="E92671" s="1">
        <v>42102</v>
      </c>
      <c r="F92671">
        <v>10400000</v>
      </c>
    </row>
    <row r="92672" spans="1:6" x14ac:dyDescent="0.25">
      <c r="A92672" t="s">
        <v>395247</v>
      </c>
      <c r="B92672" t="s">
        <v>395248</v>
      </c>
      <c r="C92672" t="s">
        <v>228873</v>
      </c>
      <c r="E92672" s="1">
        <v>42249</v>
      </c>
      <c r="F92672">
        <v>7086011</v>
      </c>
    </row>
    <row r="92673" spans="1:6" x14ac:dyDescent="0.25">
      <c r="A92673" t="s">
        <v>395249</v>
      </c>
      <c r="B92673" t="s">
        <v>395250</v>
      </c>
      <c r="C92673" t="s">
        <v>228873</v>
      </c>
      <c r="E92673" s="1">
        <v>40582</v>
      </c>
      <c r="F92673">
        <v>250000</v>
      </c>
    </row>
    <row r="92674" spans="1:6" x14ac:dyDescent="0.25">
      <c r="A92674" t="s">
        <v>395251</v>
      </c>
      <c r="B92674" t="s">
        <v>395252</v>
      </c>
      <c r="C92674" t="s">
        <v>228880</v>
      </c>
      <c r="E92674" t="s">
        <v>15769</v>
      </c>
      <c r="F92674">
        <v>250000</v>
      </c>
    </row>
    <row r="92675" spans="1:6" x14ac:dyDescent="0.25">
      <c r="A92675" t="s">
        <v>395253</v>
      </c>
      <c r="B92675" t="s">
        <v>395254</v>
      </c>
      <c r="C92675" t="s">
        <v>228873</v>
      </c>
      <c r="E92675" s="1">
        <v>41285</v>
      </c>
    </row>
    <row r="92676" spans="1:6" x14ac:dyDescent="0.25">
      <c r="A92676" t="s">
        <v>395251</v>
      </c>
      <c r="B92676" t="s">
        <v>395255</v>
      </c>
      <c r="C92676" t="s">
        <v>228943</v>
      </c>
      <c r="E92676" s="1">
        <v>41399</v>
      </c>
      <c r="F92676">
        <v>450000</v>
      </c>
    </row>
    <row r="92677" spans="1:6" x14ac:dyDescent="0.25">
      <c r="A92677" t="s">
        <v>395256</v>
      </c>
      <c r="B92677" t="s">
        <v>395257</v>
      </c>
      <c r="C92677" t="s">
        <v>228873</v>
      </c>
      <c r="D92677" t="s">
        <v>228877</v>
      </c>
      <c r="E92677" t="s">
        <v>43936</v>
      </c>
      <c r="F92677">
        <v>1000000</v>
      </c>
    </row>
    <row r="92678" spans="1:6" x14ac:dyDescent="0.25">
      <c r="A92678" t="s">
        <v>395258</v>
      </c>
      <c r="B92678" t="s">
        <v>395259</v>
      </c>
      <c r="C92678" t="s">
        <v>228873</v>
      </c>
      <c r="D92678" t="s">
        <v>228877</v>
      </c>
      <c r="E92678" t="s">
        <v>33173</v>
      </c>
      <c r="F92678">
        <v>2175000</v>
      </c>
    </row>
    <row r="92679" spans="1:6" x14ac:dyDescent="0.25">
      <c r="A92679" t="s">
        <v>395256</v>
      </c>
      <c r="B92679" t="s">
        <v>395260</v>
      </c>
      <c r="C92679" t="s">
        <v>228880</v>
      </c>
      <c r="E92679" s="1">
        <v>41279</v>
      </c>
    </row>
    <row r="92680" spans="1:6" x14ac:dyDescent="0.25">
      <c r="A92680" t="s">
        <v>395261</v>
      </c>
      <c r="B92680" t="s">
        <v>395262</v>
      </c>
      <c r="C92680" t="s">
        <v>228873</v>
      </c>
      <c r="D92680" t="s">
        <v>228977</v>
      </c>
      <c r="E92680" s="1">
        <v>39968</v>
      </c>
      <c r="F92680">
        <v>12000000</v>
      </c>
    </row>
    <row r="92681" spans="1:6" x14ac:dyDescent="0.25">
      <c r="A92681" t="s">
        <v>395263</v>
      </c>
      <c r="B92681" t="s">
        <v>395264</v>
      </c>
      <c r="C92681" t="s">
        <v>228873</v>
      </c>
      <c r="D92681" t="s">
        <v>228874</v>
      </c>
      <c r="E92681" t="s">
        <v>221385</v>
      </c>
      <c r="F92681">
        <v>10000000</v>
      </c>
    </row>
    <row r="92682" spans="1:6" x14ac:dyDescent="0.25">
      <c r="A92682" t="s">
        <v>395261</v>
      </c>
      <c r="B92682" t="s">
        <v>395265</v>
      </c>
      <c r="C92682" t="s">
        <v>228873</v>
      </c>
      <c r="D92682" t="s">
        <v>229145</v>
      </c>
      <c r="E92682" t="s">
        <v>2514</v>
      </c>
      <c r="F92682">
        <v>22000000</v>
      </c>
    </row>
    <row r="92683" spans="1:6" x14ac:dyDescent="0.25">
      <c r="A92683" t="s">
        <v>395263</v>
      </c>
      <c r="B92683" t="s">
        <v>395266</v>
      </c>
      <c r="C92683" t="s">
        <v>228927</v>
      </c>
      <c r="E92683" s="1">
        <v>40248</v>
      </c>
      <c r="F92683">
        <v>1492968</v>
      </c>
    </row>
    <row r="92684" spans="1:6" x14ac:dyDescent="0.25">
      <c r="A92684" t="s">
        <v>395261</v>
      </c>
      <c r="B92684" t="s">
        <v>395267</v>
      </c>
      <c r="C92684" t="s">
        <v>228873</v>
      </c>
      <c r="D92684" t="s">
        <v>229206</v>
      </c>
      <c r="E92684" t="s">
        <v>82044</v>
      </c>
      <c r="F92684">
        <v>12000000</v>
      </c>
    </row>
    <row r="92685" spans="1:6" x14ac:dyDescent="0.25">
      <c r="A92685" t="s">
        <v>395268</v>
      </c>
      <c r="B92685" t="s">
        <v>395269</v>
      </c>
      <c r="C92685" t="s">
        <v>228927</v>
      </c>
      <c r="E92685" s="1">
        <v>40458</v>
      </c>
      <c r="F92685">
        <v>525000</v>
      </c>
    </row>
    <row r="92686" spans="1:6" x14ac:dyDescent="0.25">
      <c r="A92686" t="s">
        <v>395270</v>
      </c>
      <c r="B92686" t="s">
        <v>395271</v>
      </c>
      <c r="C92686" t="s">
        <v>228873</v>
      </c>
      <c r="D92686" t="s">
        <v>228874</v>
      </c>
      <c r="E92686" s="1">
        <v>39087</v>
      </c>
      <c r="F92686">
        <v>12700000</v>
      </c>
    </row>
    <row r="92687" spans="1:6" x14ac:dyDescent="0.25">
      <c r="A92687" t="s">
        <v>395272</v>
      </c>
      <c r="B92687" t="s">
        <v>395273</v>
      </c>
      <c r="C92687" t="s">
        <v>228873</v>
      </c>
      <c r="D92687" t="s">
        <v>228877</v>
      </c>
      <c r="E92687" s="1">
        <v>38718</v>
      </c>
      <c r="F92687">
        <v>8750000</v>
      </c>
    </row>
    <row r="92688" spans="1:6" x14ac:dyDescent="0.25">
      <c r="A92688" t="s">
        <v>395274</v>
      </c>
      <c r="B92688" t="s">
        <v>395275</v>
      </c>
      <c r="C92688" t="s">
        <v>228873</v>
      </c>
      <c r="E92688" s="1">
        <v>40094</v>
      </c>
      <c r="F92688">
        <v>424452</v>
      </c>
    </row>
    <row r="92689" spans="1:6" x14ac:dyDescent="0.25">
      <c r="A92689" t="s">
        <v>395276</v>
      </c>
      <c r="B92689" t="s">
        <v>395277</v>
      </c>
      <c r="C92689" t="s">
        <v>228909</v>
      </c>
      <c r="E92689" s="1">
        <v>40276</v>
      </c>
    </row>
    <row r="92690" spans="1:6" x14ac:dyDescent="0.25">
      <c r="A92690" t="s">
        <v>395278</v>
      </c>
      <c r="B92690" t="s">
        <v>395279</v>
      </c>
      <c r="C92690" t="s">
        <v>228909</v>
      </c>
      <c r="E92690" t="s">
        <v>51896</v>
      </c>
      <c r="F92690">
        <v>65000</v>
      </c>
    </row>
    <row r="92691" spans="1:6" x14ac:dyDescent="0.25">
      <c r="A92691" t="s">
        <v>395280</v>
      </c>
      <c r="B92691" t="s">
        <v>395281</v>
      </c>
      <c r="C92691" t="s">
        <v>228873</v>
      </c>
      <c r="D92691" t="s">
        <v>228877</v>
      </c>
      <c r="E92691" s="1">
        <v>42039</v>
      </c>
    </row>
    <row r="92692" spans="1:6" x14ac:dyDescent="0.25">
      <c r="A92692" t="s">
        <v>395282</v>
      </c>
      <c r="B92692" t="s">
        <v>395283</v>
      </c>
      <c r="C92692" t="s">
        <v>228873</v>
      </c>
      <c r="E92692" s="1">
        <v>38603</v>
      </c>
      <c r="F92692">
        <v>15000000</v>
      </c>
    </row>
    <row r="92693" spans="1:6" x14ac:dyDescent="0.25">
      <c r="A92693" t="s">
        <v>395284</v>
      </c>
      <c r="B92693" t="s">
        <v>395285</v>
      </c>
      <c r="C92693" t="s">
        <v>229239</v>
      </c>
      <c r="E92693" s="1">
        <v>41710</v>
      </c>
      <c r="F92693">
        <v>129999974</v>
      </c>
    </row>
    <row r="92694" spans="1:6" x14ac:dyDescent="0.25">
      <c r="A92694" t="s">
        <v>395282</v>
      </c>
      <c r="B92694" t="s">
        <v>395286</v>
      </c>
      <c r="C92694" t="s">
        <v>228873</v>
      </c>
      <c r="E92694" s="1">
        <v>41436</v>
      </c>
      <c r="F92694">
        <v>25000000</v>
      </c>
    </row>
    <row r="92695" spans="1:6" x14ac:dyDescent="0.25">
      <c r="A92695" t="s">
        <v>395284</v>
      </c>
      <c r="B92695" t="s">
        <v>395287</v>
      </c>
      <c r="C92695" t="s">
        <v>228873</v>
      </c>
      <c r="D92695" t="s">
        <v>228874</v>
      </c>
      <c r="E92695" s="1">
        <v>39208</v>
      </c>
      <c r="F92695">
        <v>4800000</v>
      </c>
    </row>
    <row r="92696" spans="1:6" x14ac:dyDescent="0.25">
      <c r="A92696" t="s">
        <v>395282</v>
      </c>
      <c r="B92696" t="s">
        <v>395288</v>
      </c>
      <c r="C92696" t="s">
        <v>228873</v>
      </c>
      <c r="E92696" s="1">
        <v>40515</v>
      </c>
      <c r="F92696">
        <v>25000000</v>
      </c>
    </row>
    <row r="92697" spans="1:6" x14ac:dyDescent="0.25">
      <c r="A92697" t="s">
        <v>395284</v>
      </c>
      <c r="B92697" t="s">
        <v>395289</v>
      </c>
      <c r="C92697" t="s">
        <v>228873</v>
      </c>
      <c r="E92697" t="s">
        <v>180301</v>
      </c>
      <c r="F92697">
        <v>2250000</v>
      </c>
    </row>
    <row r="92698" spans="1:6" x14ac:dyDescent="0.25">
      <c r="A92698" t="s">
        <v>395282</v>
      </c>
      <c r="B92698" t="s">
        <v>395290</v>
      </c>
      <c r="C92698" t="s">
        <v>228873</v>
      </c>
      <c r="D92698" t="s">
        <v>231418</v>
      </c>
      <c r="E92698" t="s">
        <v>79333</v>
      </c>
      <c r="F92698">
        <v>135000000</v>
      </c>
    </row>
    <row r="92699" spans="1:6" x14ac:dyDescent="0.25">
      <c r="A92699" t="s">
        <v>395284</v>
      </c>
      <c r="B92699" t="s">
        <v>395291</v>
      </c>
      <c r="C92699" t="s">
        <v>228873</v>
      </c>
      <c r="E92699" s="1">
        <v>38353</v>
      </c>
      <c r="F92699">
        <v>17900000</v>
      </c>
    </row>
    <row r="92700" spans="1:6" x14ac:dyDescent="0.25">
      <c r="A92700" t="s">
        <v>395282</v>
      </c>
      <c r="B92700" t="s">
        <v>395292</v>
      </c>
      <c r="C92700" t="s">
        <v>228873</v>
      </c>
      <c r="D92700" t="s">
        <v>229524</v>
      </c>
      <c r="E92700" t="s">
        <v>28322</v>
      </c>
      <c r="F92700">
        <v>99000000</v>
      </c>
    </row>
    <row r="92701" spans="1:6" x14ac:dyDescent="0.25">
      <c r="A92701" t="s">
        <v>395293</v>
      </c>
      <c r="B92701" t="s">
        <v>395294</v>
      </c>
      <c r="C92701" t="s">
        <v>228873</v>
      </c>
      <c r="E92701" t="s">
        <v>26355</v>
      </c>
    </row>
    <row r="92702" spans="1:6" x14ac:dyDescent="0.25">
      <c r="A92702" t="s">
        <v>395295</v>
      </c>
      <c r="B92702" t="s">
        <v>395296</v>
      </c>
      <c r="C92702" t="s">
        <v>228873</v>
      </c>
      <c r="E92702" t="s">
        <v>238465</v>
      </c>
      <c r="F92702">
        <v>339000</v>
      </c>
    </row>
    <row r="92703" spans="1:6" x14ac:dyDescent="0.25">
      <c r="A92703" t="s">
        <v>395297</v>
      </c>
      <c r="B92703" t="s">
        <v>395298</v>
      </c>
      <c r="C92703" t="s">
        <v>228873</v>
      </c>
      <c r="D92703" t="s">
        <v>228877</v>
      </c>
      <c r="E92703" t="s">
        <v>10576</v>
      </c>
      <c r="F92703">
        <v>2000000</v>
      </c>
    </row>
    <row r="92704" spans="1:6" x14ac:dyDescent="0.25">
      <c r="A92704" t="s">
        <v>395299</v>
      </c>
      <c r="B92704" t="s">
        <v>395300</v>
      </c>
      <c r="C92704" t="s">
        <v>228927</v>
      </c>
      <c r="E92704" s="1">
        <v>41891</v>
      </c>
      <c r="F92704">
        <v>1900000</v>
      </c>
    </row>
    <row r="92705" spans="1:6" x14ac:dyDescent="0.25">
      <c r="A92705" t="s">
        <v>395297</v>
      </c>
      <c r="B92705" t="s">
        <v>395301</v>
      </c>
      <c r="C92705" t="s">
        <v>228873</v>
      </c>
      <c r="E92705" s="1">
        <v>41891</v>
      </c>
      <c r="F92705">
        <v>292293</v>
      </c>
    </row>
    <row r="92706" spans="1:6" x14ac:dyDescent="0.25">
      <c r="A92706" t="s">
        <v>395299</v>
      </c>
      <c r="B92706" t="s">
        <v>395302</v>
      </c>
      <c r="C92706" t="s">
        <v>228880</v>
      </c>
      <c r="E92706" s="1">
        <v>40911</v>
      </c>
      <c r="F92706">
        <v>157293</v>
      </c>
    </row>
    <row r="92707" spans="1:6" x14ac:dyDescent="0.25">
      <c r="A92707" t="s">
        <v>395303</v>
      </c>
      <c r="B92707" t="s">
        <v>395304</v>
      </c>
      <c r="C92707" t="s">
        <v>228889</v>
      </c>
      <c r="E92707" t="s">
        <v>395305</v>
      </c>
      <c r="F92707">
        <v>23000000</v>
      </c>
    </row>
    <row r="92708" spans="1:6" x14ac:dyDescent="0.25">
      <c r="A92708" t="s">
        <v>395306</v>
      </c>
      <c r="B92708" t="s">
        <v>395307</v>
      </c>
      <c r="C92708" t="s">
        <v>228880</v>
      </c>
      <c r="E92708" s="1">
        <v>39453</v>
      </c>
      <c r="F92708">
        <v>25000</v>
      </c>
    </row>
    <row r="92709" spans="1:6" x14ac:dyDescent="0.25">
      <c r="A92709" t="s">
        <v>395308</v>
      </c>
      <c r="B92709" t="s">
        <v>395309</v>
      </c>
      <c r="C92709" t="s">
        <v>228943</v>
      </c>
      <c r="E92709" s="1">
        <v>39088</v>
      </c>
      <c r="F92709">
        <v>403080</v>
      </c>
    </row>
    <row r="92710" spans="1:6" x14ac:dyDescent="0.25">
      <c r="A92710" t="s">
        <v>395310</v>
      </c>
      <c r="B92710" t="s">
        <v>395311</v>
      </c>
      <c r="C92710" t="s">
        <v>228873</v>
      </c>
      <c r="D92710" t="s">
        <v>228877</v>
      </c>
      <c r="E92710" s="1">
        <v>41643</v>
      </c>
      <c r="F92710">
        <v>5000000</v>
      </c>
    </row>
    <row r="92711" spans="1:6" x14ac:dyDescent="0.25">
      <c r="A92711" t="s">
        <v>395312</v>
      </c>
      <c r="B92711" t="s">
        <v>395313</v>
      </c>
      <c r="C92711" t="s">
        <v>228880</v>
      </c>
      <c r="E92711" s="1">
        <v>41246</v>
      </c>
      <c r="F92711">
        <v>1600000</v>
      </c>
    </row>
    <row r="92712" spans="1:6" x14ac:dyDescent="0.25">
      <c r="A92712" t="s">
        <v>395314</v>
      </c>
      <c r="B92712" t="s">
        <v>395315</v>
      </c>
      <c r="C92712" t="s">
        <v>228873</v>
      </c>
      <c r="E92712" t="s">
        <v>583</v>
      </c>
      <c r="F92712">
        <v>575000</v>
      </c>
    </row>
    <row r="92713" spans="1:6" x14ac:dyDescent="0.25">
      <c r="A92713" t="s">
        <v>395316</v>
      </c>
      <c r="B92713" t="s">
        <v>395317</v>
      </c>
      <c r="C92713" t="s">
        <v>228873</v>
      </c>
      <c r="E92713" t="s">
        <v>54625</v>
      </c>
      <c r="F92713">
        <v>15000</v>
      </c>
    </row>
    <row r="92714" spans="1:6" x14ac:dyDescent="0.25">
      <c r="A92714" t="s">
        <v>395318</v>
      </c>
      <c r="B92714" t="s">
        <v>395319</v>
      </c>
      <c r="C92714" t="s">
        <v>228880</v>
      </c>
      <c r="E92714" s="1">
        <v>41132</v>
      </c>
    </row>
    <row r="92715" spans="1:6" x14ac:dyDescent="0.25">
      <c r="A92715" t="s">
        <v>395320</v>
      </c>
      <c r="B92715" t="s">
        <v>395321</v>
      </c>
      <c r="C92715" t="s">
        <v>228873</v>
      </c>
      <c r="D92715" t="s">
        <v>228877</v>
      </c>
      <c r="E92715" t="s">
        <v>203229</v>
      </c>
      <c r="F92715">
        <v>5500000</v>
      </c>
    </row>
    <row r="92716" spans="1:6" x14ac:dyDescent="0.25">
      <c r="A92716" t="s">
        <v>395322</v>
      </c>
      <c r="B92716" t="s">
        <v>395323</v>
      </c>
      <c r="C92716" t="s">
        <v>228873</v>
      </c>
      <c r="E92716" t="s">
        <v>191300</v>
      </c>
      <c r="F92716">
        <v>282077</v>
      </c>
    </row>
    <row r="92717" spans="1:6" x14ac:dyDescent="0.25">
      <c r="A92717" t="s">
        <v>395324</v>
      </c>
      <c r="B92717" t="s">
        <v>395325</v>
      </c>
      <c r="C92717" t="s">
        <v>228873</v>
      </c>
      <c r="E92717" t="s">
        <v>174275</v>
      </c>
      <c r="F92717">
        <v>1400000</v>
      </c>
    </row>
    <row r="92718" spans="1:6" x14ac:dyDescent="0.25">
      <c r="A92718" t="s">
        <v>395326</v>
      </c>
      <c r="B92718" t="s">
        <v>395327</v>
      </c>
      <c r="C92718" t="s">
        <v>228873</v>
      </c>
      <c r="D92718" t="s">
        <v>228977</v>
      </c>
      <c r="E92718" t="s">
        <v>235725</v>
      </c>
      <c r="F92718">
        <v>3000000</v>
      </c>
    </row>
    <row r="92719" spans="1:6" x14ac:dyDescent="0.25">
      <c r="A92719" t="s">
        <v>395328</v>
      </c>
      <c r="B92719" t="s">
        <v>395329</v>
      </c>
      <c r="C92719" t="s">
        <v>228873</v>
      </c>
      <c r="D92719" t="s">
        <v>228877</v>
      </c>
      <c r="E92719" s="1">
        <v>38726</v>
      </c>
      <c r="F92719">
        <v>6000000</v>
      </c>
    </row>
    <row r="92720" spans="1:6" x14ac:dyDescent="0.25">
      <c r="A92720" t="s">
        <v>395326</v>
      </c>
      <c r="B92720" t="s">
        <v>395330</v>
      </c>
      <c r="C92720" t="s">
        <v>228873</v>
      </c>
      <c r="D92720" t="s">
        <v>228874</v>
      </c>
      <c r="E92720" s="1">
        <v>39448</v>
      </c>
      <c r="F92720">
        <v>9500000</v>
      </c>
    </row>
    <row r="92721" spans="1:6" x14ac:dyDescent="0.25">
      <c r="A92721" t="s">
        <v>395328</v>
      </c>
      <c r="B92721" t="s">
        <v>395331</v>
      </c>
      <c r="C92721" t="s">
        <v>228873</v>
      </c>
      <c r="D92721" t="s">
        <v>229145</v>
      </c>
      <c r="E92721" s="1">
        <v>40427</v>
      </c>
      <c r="F92721">
        <v>4500000</v>
      </c>
    </row>
    <row r="92722" spans="1:6" x14ac:dyDescent="0.25">
      <c r="A92722" t="s">
        <v>395332</v>
      </c>
      <c r="B92722" t="s">
        <v>395333</v>
      </c>
      <c r="C92722" t="s">
        <v>228880</v>
      </c>
      <c r="E92722" s="1">
        <v>41314</v>
      </c>
      <c r="F92722">
        <v>500000</v>
      </c>
    </row>
    <row r="92723" spans="1:6" x14ac:dyDescent="0.25">
      <c r="A92723" t="s">
        <v>395334</v>
      </c>
      <c r="B92723" t="s">
        <v>395335</v>
      </c>
      <c r="C92723" t="s">
        <v>228880</v>
      </c>
      <c r="E92723" s="1">
        <v>42310</v>
      </c>
      <c r="F92723">
        <v>1700000</v>
      </c>
    </row>
    <row r="92724" spans="1:6" x14ac:dyDescent="0.25">
      <c r="A92724" t="s">
        <v>395336</v>
      </c>
      <c r="B92724" t="s">
        <v>395337</v>
      </c>
      <c r="C92724" t="s">
        <v>228873</v>
      </c>
      <c r="E92724" s="1">
        <v>42166</v>
      </c>
    </row>
    <row r="92725" spans="1:6" x14ac:dyDescent="0.25">
      <c r="A92725" t="s">
        <v>395334</v>
      </c>
      <c r="B92725" t="s">
        <v>395338</v>
      </c>
      <c r="C92725" t="s">
        <v>228873</v>
      </c>
      <c r="D92725" t="s">
        <v>228877</v>
      </c>
      <c r="E92725" s="1">
        <v>42346</v>
      </c>
      <c r="F92725">
        <v>10600000</v>
      </c>
    </row>
    <row r="92726" spans="1:6" x14ac:dyDescent="0.25">
      <c r="A92726" t="s">
        <v>395339</v>
      </c>
      <c r="B92726" t="s">
        <v>395340</v>
      </c>
      <c r="C92726" t="s">
        <v>228909</v>
      </c>
      <c r="E92726" s="1">
        <v>40396</v>
      </c>
    </row>
    <row r="92727" spans="1:6" x14ac:dyDescent="0.25">
      <c r="A92727" t="s">
        <v>395341</v>
      </c>
      <c r="B92727" t="s">
        <v>395342</v>
      </c>
      <c r="C92727" t="s">
        <v>228943</v>
      </c>
      <c r="E92727" s="1">
        <v>40179</v>
      </c>
    </row>
    <row r="92728" spans="1:6" x14ac:dyDescent="0.25">
      <c r="A92728" t="s">
        <v>395343</v>
      </c>
      <c r="B92728" t="s">
        <v>395344</v>
      </c>
      <c r="C92728" t="s">
        <v>228873</v>
      </c>
      <c r="D92728" t="s">
        <v>228877</v>
      </c>
      <c r="E92728" s="1">
        <v>41366</v>
      </c>
    </row>
    <row r="92729" spans="1:6" x14ac:dyDescent="0.25">
      <c r="A92729" t="s">
        <v>395345</v>
      </c>
      <c r="B92729" t="s">
        <v>395346</v>
      </c>
      <c r="C92729" t="s">
        <v>228909</v>
      </c>
      <c r="E92729" t="s">
        <v>16568</v>
      </c>
    </row>
    <row r="92730" spans="1:6" x14ac:dyDescent="0.25">
      <c r="A92730" t="s">
        <v>395347</v>
      </c>
      <c r="B92730" t="s">
        <v>395348</v>
      </c>
      <c r="C92730" t="s">
        <v>228927</v>
      </c>
      <c r="E92730" s="1">
        <v>41039</v>
      </c>
      <c r="F92730">
        <v>129040</v>
      </c>
    </row>
    <row r="92731" spans="1:6" x14ac:dyDescent="0.25">
      <c r="A92731" t="s">
        <v>395349</v>
      </c>
      <c r="B92731" t="s">
        <v>395350</v>
      </c>
      <c r="C92731" t="s">
        <v>228927</v>
      </c>
      <c r="E92731" t="s">
        <v>702</v>
      </c>
      <c r="F92731">
        <v>100102</v>
      </c>
    </row>
    <row r="92732" spans="1:6" x14ac:dyDescent="0.25">
      <c r="A92732" t="s">
        <v>395351</v>
      </c>
      <c r="B92732" t="s">
        <v>395352</v>
      </c>
      <c r="C92732" t="s">
        <v>228873</v>
      </c>
      <c r="D92732" t="s">
        <v>228877</v>
      </c>
      <c r="E92732" s="1">
        <v>37897</v>
      </c>
      <c r="F92732">
        <v>26000000</v>
      </c>
    </row>
    <row r="92733" spans="1:6" x14ac:dyDescent="0.25">
      <c r="A92733" t="s">
        <v>395353</v>
      </c>
      <c r="B92733" t="s">
        <v>395354</v>
      </c>
      <c r="C92733" t="s">
        <v>228873</v>
      </c>
      <c r="D92733" t="s">
        <v>228874</v>
      </c>
      <c r="E92733" t="s">
        <v>257427</v>
      </c>
      <c r="F92733">
        <v>47000000</v>
      </c>
    </row>
    <row r="92734" spans="1:6" x14ac:dyDescent="0.25">
      <c r="A92734" t="s">
        <v>395355</v>
      </c>
      <c r="B92734" t="s">
        <v>395356</v>
      </c>
      <c r="C92734" t="s">
        <v>228889</v>
      </c>
      <c r="E92734" s="1">
        <v>40545</v>
      </c>
    </row>
    <row r="92735" spans="1:6" x14ac:dyDescent="0.25">
      <c r="A92735" t="s">
        <v>395357</v>
      </c>
      <c r="B92735" t="s">
        <v>395358</v>
      </c>
      <c r="C92735" t="s">
        <v>228873</v>
      </c>
      <c r="D92735" t="s">
        <v>228874</v>
      </c>
      <c r="E92735" s="1">
        <v>41827</v>
      </c>
      <c r="F92735">
        <v>13750000</v>
      </c>
    </row>
    <row r="92736" spans="1:6" x14ac:dyDescent="0.25">
      <c r="A92736" t="s">
        <v>395359</v>
      </c>
      <c r="B92736" t="s">
        <v>395360</v>
      </c>
      <c r="C92736" t="s">
        <v>228943</v>
      </c>
      <c r="E92736" t="s">
        <v>239794</v>
      </c>
      <c r="F92736">
        <v>1200000</v>
      </c>
    </row>
    <row r="92737" spans="1:6" x14ac:dyDescent="0.25">
      <c r="A92737" t="s">
        <v>395361</v>
      </c>
      <c r="B92737" t="s">
        <v>395362</v>
      </c>
      <c r="C92737" t="s">
        <v>228873</v>
      </c>
      <c r="D92737" t="s">
        <v>228877</v>
      </c>
      <c r="E92737" s="1">
        <v>41367</v>
      </c>
      <c r="F92737">
        <v>3700000</v>
      </c>
    </row>
    <row r="92738" spans="1:6" x14ac:dyDescent="0.25">
      <c r="A92738" t="s">
        <v>395359</v>
      </c>
      <c r="B92738" t="s">
        <v>395363</v>
      </c>
      <c r="C92738" t="s">
        <v>228873</v>
      </c>
      <c r="E92738" s="1">
        <v>41740</v>
      </c>
    </row>
    <row r="92739" spans="1:6" x14ac:dyDescent="0.25">
      <c r="A92739" t="s">
        <v>395364</v>
      </c>
      <c r="B92739" t="s">
        <v>395365</v>
      </c>
      <c r="C92739" t="s">
        <v>228873</v>
      </c>
      <c r="D92739" t="s">
        <v>228874</v>
      </c>
      <c r="E92739" s="1">
        <v>41641</v>
      </c>
    </row>
    <row r="92740" spans="1:6" x14ac:dyDescent="0.25">
      <c r="A92740" t="s">
        <v>395366</v>
      </c>
      <c r="B92740" t="s">
        <v>395367</v>
      </c>
      <c r="C92740" t="s">
        <v>228873</v>
      </c>
      <c r="D92740" t="s">
        <v>228874</v>
      </c>
      <c r="E92740" s="1">
        <v>41651</v>
      </c>
    </row>
    <row r="92741" spans="1:6" x14ac:dyDescent="0.25">
      <c r="A92741" t="s">
        <v>395364</v>
      </c>
      <c r="B92741" t="s">
        <v>395368</v>
      </c>
      <c r="C92741" t="s">
        <v>228880</v>
      </c>
      <c r="E92741" s="1">
        <v>40910</v>
      </c>
    </row>
    <row r="92742" spans="1:6" x14ac:dyDescent="0.25">
      <c r="A92742" t="s">
        <v>395366</v>
      </c>
      <c r="B92742" t="s">
        <v>395369</v>
      </c>
      <c r="C92742" t="s">
        <v>228889</v>
      </c>
      <c r="E92742" s="1">
        <v>40912</v>
      </c>
    </row>
    <row r="92743" spans="1:6" x14ac:dyDescent="0.25">
      <c r="A92743" t="s">
        <v>395364</v>
      </c>
      <c r="B92743" t="s">
        <v>395370</v>
      </c>
      <c r="C92743" t="s">
        <v>228873</v>
      </c>
      <c r="D92743" t="s">
        <v>228877</v>
      </c>
      <c r="E92743" s="1">
        <v>40918</v>
      </c>
    </row>
    <row r="92744" spans="1:6" x14ac:dyDescent="0.25">
      <c r="A92744" t="s">
        <v>395371</v>
      </c>
      <c r="B92744" t="s">
        <v>395372</v>
      </c>
      <c r="C92744" t="s">
        <v>228873</v>
      </c>
      <c r="E92744" t="s">
        <v>54538</v>
      </c>
      <c r="F92744">
        <v>226398</v>
      </c>
    </row>
    <row r="92745" spans="1:6" x14ac:dyDescent="0.25">
      <c r="A92745" t="s">
        <v>395373</v>
      </c>
      <c r="B92745" t="s">
        <v>395374</v>
      </c>
      <c r="C92745" t="s">
        <v>228873</v>
      </c>
      <c r="E92745" t="s">
        <v>22032</v>
      </c>
      <c r="F92745">
        <v>2000000</v>
      </c>
    </row>
    <row r="92746" spans="1:6" x14ac:dyDescent="0.25">
      <c r="A92746" t="s">
        <v>395371</v>
      </c>
      <c r="B92746" t="s">
        <v>395375</v>
      </c>
      <c r="C92746" t="s">
        <v>228873</v>
      </c>
      <c r="E92746" t="s">
        <v>232856</v>
      </c>
      <c r="F92746">
        <v>35000000</v>
      </c>
    </row>
    <row r="92747" spans="1:6" x14ac:dyDescent="0.25">
      <c r="A92747" t="s">
        <v>395376</v>
      </c>
      <c r="B92747" t="s">
        <v>395377</v>
      </c>
      <c r="C92747" t="s">
        <v>228873</v>
      </c>
      <c r="D92747" t="s">
        <v>228874</v>
      </c>
      <c r="E92747" t="s">
        <v>82469</v>
      </c>
      <c r="F92747">
        <v>7000000</v>
      </c>
    </row>
    <row r="92748" spans="1:6" x14ac:dyDescent="0.25">
      <c r="A92748" t="s">
        <v>395378</v>
      </c>
      <c r="B92748" t="s">
        <v>395379</v>
      </c>
      <c r="C92748" t="s">
        <v>228873</v>
      </c>
      <c r="E92748" t="s">
        <v>5664</v>
      </c>
      <c r="F92748">
        <v>499999</v>
      </c>
    </row>
    <row r="92749" spans="1:6" x14ac:dyDescent="0.25">
      <c r="A92749" t="s">
        <v>395376</v>
      </c>
      <c r="B92749" t="s">
        <v>395380</v>
      </c>
      <c r="C92749" t="s">
        <v>228873</v>
      </c>
      <c r="E92749" s="1">
        <v>41945</v>
      </c>
      <c r="F92749">
        <v>1023999</v>
      </c>
    </row>
    <row r="92750" spans="1:6" x14ac:dyDescent="0.25">
      <c r="A92750" t="s">
        <v>395381</v>
      </c>
      <c r="B92750" t="s">
        <v>395382</v>
      </c>
      <c r="C92750" t="s">
        <v>228880</v>
      </c>
      <c r="E92750" s="1">
        <v>41281</v>
      </c>
      <c r="F92750">
        <v>150000</v>
      </c>
    </row>
    <row r="92751" spans="1:6" x14ac:dyDescent="0.25">
      <c r="A92751" t="s">
        <v>395383</v>
      </c>
      <c r="B92751" t="s">
        <v>395384</v>
      </c>
      <c r="C92751" t="s">
        <v>228880</v>
      </c>
      <c r="E92751" s="1">
        <v>37381</v>
      </c>
      <c r="F92751">
        <v>1000000</v>
      </c>
    </row>
    <row r="92752" spans="1:6" x14ac:dyDescent="0.25">
      <c r="A92752" t="s">
        <v>395385</v>
      </c>
      <c r="B92752" t="s">
        <v>395386</v>
      </c>
      <c r="C92752" t="s">
        <v>228873</v>
      </c>
      <c r="D92752" t="s">
        <v>228877</v>
      </c>
      <c r="E92752" s="1">
        <v>38720</v>
      </c>
      <c r="F92752">
        <v>2300000</v>
      </c>
    </row>
    <row r="92753" spans="1:6" x14ac:dyDescent="0.25">
      <c r="A92753" t="s">
        <v>395383</v>
      </c>
      <c r="B92753" t="s">
        <v>395387</v>
      </c>
      <c r="C92753" t="s">
        <v>228873</v>
      </c>
      <c r="E92753" s="1">
        <v>40220</v>
      </c>
      <c r="F92753">
        <v>4483887</v>
      </c>
    </row>
    <row r="92754" spans="1:6" x14ac:dyDescent="0.25">
      <c r="A92754" t="s">
        <v>395385</v>
      </c>
      <c r="B92754" t="s">
        <v>395388</v>
      </c>
      <c r="C92754" t="s">
        <v>228873</v>
      </c>
      <c r="D92754" t="s">
        <v>229206</v>
      </c>
      <c r="E92754" t="s">
        <v>80194</v>
      </c>
      <c r="F92754">
        <v>4000000</v>
      </c>
    </row>
    <row r="92755" spans="1:6" x14ac:dyDescent="0.25">
      <c r="A92755" t="s">
        <v>395383</v>
      </c>
      <c r="B92755" t="s">
        <v>395389</v>
      </c>
      <c r="C92755" t="s">
        <v>228927</v>
      </c>
      <c r="E92755" t="s">
        <v>2259</v>
      </c>
      <c r="F92755">
        <v>1000000</v>
      </c>
    </row>
    <row r="92756" spans="1:6" x14ac:dyDescent="0.25">
      <c r="A92756" t="s">
        <v>395385</v>
      </c>
      <c r="B92756" t="s">
        <v>395390</v>
      </c>
      <c r="C92756" t="s">
        <v>228873</v>
      </c>
      <c r="D92756" t="s">
        <v>228977</v>
      </c>
      <c r="E92756" s="1">
        <v>39814</v>
      </c>
      <c r="F92756">
        <v>5000000</v>
      </c>
    </row>
    <row r="92757" spans="1:6" x14ac:dyDescent="0.25">
      <c r="A92757" t="s">
        <v>395383</v>
      </c>
      <c r="B92757" t="s">
        <v>395391</v>
      </c>
      <c r="C92757" t="s">
        <v>228873</v>
      </c>
      <c r="D92757" t="s">
        <v>228874</v>
      </c>
      <c r="E92757" s="1">
        <v>39448</v>
      </c>
      <c r="F92757">
        <v>9100000</v>
      </c>
    </row>
    <row r="92758" spans="1:6" x14ac:dyDescent="0.25">
      <c r="A92758" t="s">
        <v>395385</v>
      </c>
      <c r="B92758" t="s">
        <v>395392</v>
      </c>
      <c r="C92758" t="s">
        <v>228873</v>
      </c>
      <c r="E92758" t="s">
        <v>2259</v>
      </c>
      <c r="F92758">
        <v>2297000</v>
      </c>
    </row>
    <row r="92759" spans="1:6" x14ac:dyDescent="0.25">
      <c r="A92759" t="s">
        <v>395383</v>
      </c>
      <c r="B92759" t="s">
        <v>395393</v>
      </c>
      <c r="C92759" t="s">
        <v>228873</v>
      </c>
      <c r="D92759" t="s">
        <v>229206</v>
      </c>
      <c r="E92759" s="1">
        <v>40918</v>
      </c>
      <c r="F92759">
        <v>5209548</v>
      </c>
    </row>
    <row r="92760" spans="1:6" x14ac:dyDescent="0.25">
      <c r="A92760" t="s">
        <v>395394</v>
      </c>
      <c r="B92760" t="s">
        <v>395395</v>
      </c>
      <c r="C92760" t="s">
        <v>228880</v>
      </c>
      <c r="E92760" s="1">
        <v>40920</v>
      </c>
      <c r="F92760">
        <v>68899</v>
      </c>
    </row>
    <row r="92761" spans="1:6" x14ac:dyDescent="0.25">
      <c r="A92761" t="s">
        <v>395396</v>
      </c>
      <c r="B92761" t="s">
        <v>395397</v>
      </c>
      <c r="C92761" t="s">
        <v>228880</v>
      </c>
      <c r="E92761" s="1">
        <v>41705</v>
      </c>
      <c r="F92761">
        <v>600466</v>
      </c>
    </row>
    <row r="92762" spans="1:6" x14ac:dyDescent="0.25">
      <c r="A92762" t="s">
        <v>395398</v>
      </c>
      <c r="B92762" t="s">
        <v>395399</v>
      </c>
      <c r="C92762" t="s">
        <v>228880</v>
      </c>
      <c r="E92762" s="1">
        <v>41286</v>
      </c>
    </row>
    <row r="92763" spans="1:6" x14ac:dyDescent="0.25">
      <c r="A92763" t="s">
        <v>395400</v>
      </c>
      <c r="B92763" t="s">
        <v>395401</v>
      </c>
      <c r="C92763" t="s">
        <v>228873</v>
      </c>
      <c r="D92763" t="s">
        <v>228877</v>
      </c>
      <c r="E92763" t="s">
        <v>96459</v>
      </c>
      <c r="F92763">
        <v>1000000</v>
      </c>
    </row>
    <row r="92764" spans="1:6" x14ac:dyDescent="0.25">
      <c r="A92764" t="s">
        <v>395402</v>
      </c>
      <c r="B92764" t="s">
        <v>395403</v>
      </c>
      <c r="C92764" t="s">
        <v>228880</v>
      </c>
      <c r="E92764" s="1">
        <v>40920</v>
      </c>
      <c r="F92764">
        <v>139664</v>
      </c>
    </row>
    <row r="92765" spans="1:6" x14ac:dyDescent="0.25">
      <c r="A92765" t="s">
        <v>395404</v>
      </c>
      <c r="B92765" t="s">
        <v>395405</v>
      </c>
      <c r="C92765" t="s">
        <v>228873</v>
      </c>
      <c r="D92765" t="s">
        <v>228874</v>
      </c>
      <c r="E92765" t="s">
        <v>72573</v>
      </c>
      <c r="F92765">
        <v>88600000</v>
      </c>
    </row>
    <row r="92766" spans="1:6" x14ac:dyDescent="0.25">
      <c r="A92766" t="s">
        <v>395406</v>
      </c>
      <c r="B92766" t="s">
        <v>395407</v>
      </c>
      <c r="C92766" t="s">
        <v>228927</v>
      </c>
      <c r="E92766" t="s">
        <v>7624</v>
      </c>
      <c r="F92766">
        <v>8000000</v>
      </c>
    </row>
    <row r="92767" spans="1:6" x14ac:dyDescent="0.25">
      <c r="A92767" t="s">
        <v>395404</v>
      </c>
      <c r="B92767" t="s">
        <v>395408</v>
      </c>
      <c r="C92767" t="s">
        <v>228873</v>
      </c>
      <c r="E92767" s="1">
        <v>39449</v>
      </c>
      <c r="F92767">
        <v>5000000</v>
      </c>
    </row>
    <row r="92768" spans="1:6" x14ac:dyDescent="0.25">
      <c r="A92768" t="s">
        <v>395406</v>
      </c>
      <c r="B92768" t="s">
        <v>395409</v>
      </c>
      <c r="C92768" t="s">
        <v>228873</v>
      </c>
      <c r="D92768" t="s">
        <v>228977</v>
      </c>
      <c r="E92768" s="1">
        <v>40916</v>
      </c>
    </row>
    <row r="92769" spans="1:6" x14ac:dyDescent="0.25">
      <c r="A92769" t="s">
        <v>395410</v>
      </c>
      <c r="B92769" t="s">
        <v>395411</v>
      </c>
      <c r="C92769" t="s">
        <v>228916</v>
      </c>
      <c r="E92769" t="s">
        <v>8743</v>
      </c>
      <c r="F92769">
        <v>200000</v>
      </c>
    </row>
    <row r="92770" spans="1:6" x14ac:dyDescent="0.25">
      <c r="A92770" t="s">
        <v>395412</v>
      </c>
      <c r="B92770" t="s">
        <v>395413</v>
      </c>
      <c r="C92770" t="s">
        <v>228873</v>
      </c>
      <c r="D92770" t="s">
        <v>229145</v>
      </c>
      <c r="E92770" t="s">
        <v>18545</v>
      </c>
      <c r="F92770">
        <v>6500000</v>
      </c>
    </row>
    <row r="92771" spans="1:6" x14ac:dyDescent="0.25">
      <c r="A92771" t="s">
        <v>395414</v>
      </c>
      <c r="B92771" t="s">
        <v>395415</v>
      </c>
      <c r="C92771" t="s">
        <v>228873</v>
      </c>
      <c r="D92771" t="s">
        <v>228874</v>
      </c>
      <c r="E92771" t="s">
        <v>35685</v>
      </c>
      <c r="F92771">
        <v>21800000</v>
      </c>
    </row>
    <row r="92772" spans="1:6" x14ac:dyDescent="0.25">
      <c r="A92772" t="s">
        <v>395412</v>
      </c>
      <c r="B92772" t="s">
        <v>395416</v>
      </c>
      <c r="C92772" t="s">
        <v>228873</v>
      </c>
      <c r="D92772" t="s">
        <v>228874</v>
      </c>
      <c r="E92772" t="s">
        <v>49719</v>
      </c>
      <c r="F92772">
        <v>36000000</v>
      </c>
    </row>
    <row r="92773" spans="1:6" x14ac:dyDescent="0.25">
      <c r="A92773" t="s">
        <v>395414</v>
      </c>
      <c r="B92773" t="s">
        <v>395417</v>
      </c>
      <c r="C92773" t="s">
        <v>228873</v>
      </c>
      <c r="E92773" s="1">
        <v>41278</v>
      </c>
      <c r="F92773">
        <v>2533000</v>
      </c>
    </row>
    <row r="92774" spans="1:6" x14ac:dyDescent="0.25">
      <c r="A92774" t="s">
        <v>395412</v>
      </c>
      <c r="B92774" t="s">
        <v>395418</v>
      </c>
      <c r="C92774" t="s">
        <v>228927</v>
      </c>
      <c r="E92774" s="1">
        <v>41219</v>
      </c>
      <c r="F92774">
        <v>6000000</v>
      </c>
    </row>
    <row r="92775" spans="1:6" x14ac:dyDescent="0.25">
      <c r="A92775" t="s">
        <v>395414</v>
      </c>
      <c r="B92775" t="s">
        <v>395419</v>
      </c>
      <c r="C92775" t="s">
        <v>228873</v>
      </c>
      <c r="E92775" s="1">
        <v>41129</v>
      </c>
      <c r="F92775">
        <v>18056217</v>
      </c>
    </row>
    <row r="92776" spans="1:6" x14ac:dyDescent="0.25">
      <c r="A92776" t="s">
        <v>395420</v>
      </c>
      <c r="B92776" t="s">
        <v>395421</v>
      </c>
      <c r="C92776" t="s">
        <v>228880</v>
      </c>
      <c r="E92776" t="s">
        <v>35251</v>
      </c>
      <c r="F92776">
        <v>95000</v>
      </c>
    </row>
    <row r="92777" spans="1:6" x14ac:dyDescent="0.25">
      <c r="A92777" t="s">
        <v>395422</v>
      </c>
      <c r="B92777" t="s">
        <v>395423</v>
      </c>
      <c r="C92777" t="s">
        <v>228880</v>
      </c>
      <c r="E92777" t="s">
        <v>40694</v>
      </c>
      <c r="F92777">
        <v>1133218</v>
      </c>
    </row>
    <row r="92778" spans="1:6" x14ac:dyDescent="0.25">
      <c r="A92778" t="s">
        <v>395420</v>
      </c>
      <c r="B92778" t="s">
        <v>395424</v>
      </c>
      <c r="C92778" t="s">
        <v>228889</v>
      </c>
      <c r="E92778" s="1">
        <v>40184</v>
      </c>
    </row>
    <row r="92779" spans="1:6" x14ac:dyDescent="0.25">
      <c r="A92779" t="s">
        <v>395422</v>
      </c>
      <c r="B92779" t="s">
        <v>395425</v>
      </c>
      <c r="C92779" t="s">
        <v>228880</v>
      </c>
      <c r="E92779" t="s">
        <v>91388</v>
      </c>
      <c r="F92779">
        <v>847458</v>
      </c>
    </row>
    <row r="92780" spans="1:6" x14ac:dyDescent="0.25">
      <c r="A92780" t="s">
        <v>395426</v>
      </c>
      <c r="B92780" t="s">
        <v>395427</v>
      </c>
      <c r="C92780" t="s">
        <v>228873</v>
      </c>
      <c r="E92780" t="s">
        <v>121336</v>
      </c>
      <c r="F92780">
        <v>110000</v>
      </c>
    </row>
    <row r="92781" spans="1:6" x14ac:dyDescent="0.25">
      <c r="A92781" t="s">
        <v>395428</v>
      </c>
      <c r="B92781" t="s">
        <v>395429</v>
      </c>
      <c r="C92781" t="s">
        <v>228880</v>
      </c>
      <c r="E92781" t="s">
        <v>51493</v>
      </c>
      <c r="F92781">
        <v>109000</v>
      </c>
    </row>
    <row r="92782" spans="1:6" x14ac:dyDescent="0.25">
      <c r="A92782" t="s">
        <v>395430</v>
      </c>
      <c r="B92782" t="s">
        <v>395431</v>
      </c>
      <c r="C92782" t="s">
        <v>228873</v>
      </c>
      <c r="D92782" t="s">
        <v>228977</v>
      </c>
      <c r="E92782" t="s">
        <v>238000</v>
      </c>
      <c r="F92782">
        <v>20000000</v>
      </c>
    </row>
    <row r="92783" spans="1:6" x14ac:dyDescent="0.25">
      <c r="A92783" t="s">
        <v>395432</v>
      </c>
      <c r="B92783" t="s">
        <v>395433</v>
      </c>
      <c r="C92783" t="s">
        <v>228927</v>
      </c>
      <c r="E92783" t="s">
        <v>36089</v>
      </c>
      <c r="F92783">
        <v>1850000</v>
      </c>
    </row>
    <row r="92784" spans="1:6" x14ac:dyDescent="0.25">
      <c r="A92784" t="s">
        <v>395434</v>
      </c>
      <c r="B92784" t="s">
        <v>395435</v>
      </c>
      <c r="C92784" t="s">
        <v>228873</v>
      </c>
      <c r="E92784" s="1">
        <v>41214</v>
      </c>
      <c r="F92784">
        <v>2000000</v>
      </c>
    </row>
    <row r="92785" spans="1:6" x14ac:dyDescent="0.25">
      <c r="A92785" t="s">
        <v>395432</v>
      </c>
      <c r="B92785" t="s">
        <v>395436</v>
      </c>
      <c r="C92785" t="s">
        <v>229311</v>
      </c>
      <c r="E92785" t="s">
        <v>55195</v>
      </c>
      <c r="F92785">
        <v>30000000</v>
      </c>
    </row>
    <row r="92786" spans="1:6" x14ac:dyDescent="0.25">
      <c r="A92786" t="s">
        <v>395434</v>
      </c>
      <c r="B92786" t="s">
        <v>395437</v>
      </c>
      <c r="C92786" t="s">
        <v>228873</v>
      </c>
      <c r="E92786" t="s">
        <v>250336</v>
      </c>
      <c r="F92786">
        <v>2300000</v>
      </c>
    </row>
    <row r="92787" spans="1:6" x14ac:dyDescent="0.25">
      <c r="A92787" t="s">
        <v>395432</v>
      </c>
      <c r="B92787" t="s">
        <v>395438</v>
      </c>
      <c r="C92787" t="s">
        <v>228873</v>
      </c>
      <c r="E92787" t="s">
        <v>43044</v>
      </c>
      <c r="F92787">
        <v>6418495</v>
      </c>
    </row>
    <row r="92788" spans="1:6" x14ac:dyDescent="0.25">
      <c r="A92788" t="s">
        <v>395439</v>
      </c>
      <c r="B92788" t="s">
        <v>395440</v>
      </c>
      <c r="C92788" t="s">
        <v>228880</v>
      </c>
      <c r="E92788" s="1">
        <v>42162</v>
      </c>
      <c r="F92788">
        <v>118000</v>
      </c>
    </row>
    <row r="92789" spans="1:6" x14ac:dyDescent="0.25">
      <c r="A92789" t="s">
        <v>395441</v>
      </c>
      <c r="B92789" t="s">
        <v>395442</v>
      </c>
      <c r="C92789" t="s">
        <v>228873</v>
      </c>
      <c r="E92789" s="1">
        <v>40916</v>
      </c>
    </row>
    <row r="92790" spans="1:6" x14ac:dyDescent="0.25">
      <c r="A92790" t="s">
        <v>395443</v>
      </c>
      <c r="B92790" t="s">
        <v>395444</v>
      </c>
      <c r="C92790" t="s">
        <v>228880</v>
      </c>
      <c r="E92790" s="1">
        <v>42249</v>
      </c>
      <c r="F92790">
        <v>622477</v>
      </c>
    </row>
    <row r="92791" spans="1:6" x14ac:dyDescent="0.25">
      <c r="A92791" t="s">
        <v>395445</v>
      </c>
      <c r="B92791" t="s">
        <v>395446</v>
      </c>
      <c r="C92791" t="s">
        <v>228909</v>
      </c>
      <c r="E92791" t="s">
        <v>28327</v>
      </c>
      <c r="F92791">
        <v>22000</v>
      </c>
    </row>
    <row r="92792" spans="1:6" x14ac:dyDescent="0.25">
      <c r="A92792" t="s">
        <v>395447</v>
      </c>
      <c r="B92792" t="s">
        <v>395448</v>
      </c>
      <c r="C92792" t="s">
        <v>228873</v>
      </c>
      <c r="D92792" t="s">
        <v>228877</v>
      </c>
      <c r="E92792" s="1">
        <v>40703</v>
      </c>
      <c r="F92792">
        <v>3000000</v>
      </c>
    </row>
    <row r="92793" spans="1:6" x14ac:dyDescent="0.25">
      <c r="A92793" t="s">
        <v>395449</v>
      </c>
      <c r="B92793" t="s">
        <v>395450</v>
      </c>
      <c r="C92793" t="s">
        <v>228873</v>
      </c>
      <c r="D92793" t="s">
        <v>228874</v>
      </c>
      <c r="E92793" s="1">
        <v>41245</v>
      </c>
      <c r="F92793">
        <v>1000000</v>
      </c>
    </row>
    <row r="92794" spans="1:6" x14ac:dyDescent="0.25">
      <c r="A92794" t="s">
        <v>395451</v>
      </c>
      <c r="B92794" t="s">
        <v>395452</v>
      </c>
      <c r="C92794" t="s">
        <v>228880</v>
      </c>
      <c r="E92794" s="1">
        <v>41275</v>
      </c>
      <c r="F92794">
        <v>500000</v>
      </c>
    </row>
    <row r="92795" spans="1:6" x14ac:dyDescent="0.25">
      <c r="A92795" t="s">
        <v>395453</v>
      </c>
      <c r="B92795" t="s">
        <v>395454</v>
      </c>
      <c r="C92795" t="s">
        <v>228943</v>
      </c>
      <c r="E92795" t="s">
        <v>14789</v>
      </c>
      <c r="F92795">
        <v>100000</v>
      </c>
    </row>
    <row r="92796" spans="1:6" x14ac:dyDescent="0.25">
      <c r="A92796" t="s">
        <v>395455</v>
      </c>
      <c r="B92796" t="s">
        <v>395456</v>
      </c>
      <c r="C92796" t="s">
        <v>228889</v>
      </c>
      <c r="E92796" s="1">
        <v>37995</v>
      </c>
      <c r="F92796">
        <v>52065215</v>
      </c>
    </row>
    <row r="92797" spans="1:6" x14ac:dyDescent="0.25">
      <c r="A92797" t="s">
        <v>395457</v>
      </c>
      <c r="B92797" t="s">
        <v>395458</v>
      </c>
      <c r="C92797" t="s">
        <v>228873</v>
      </c>
      <c r="D92797" t="s">
        <v>228874</v>
      </c>
      <c r="E92797" s="1">
        <v>37629</v>
      </c>
      <c r="F92797">
        <v>13000000</v>
      </c>
    </row>
    <row r="92798" spans="1:6" x14ac:dyDescent="0.25">
      <c r="A92798" t="s">
        <v>395459</v>
      </c>
      <c r="B92798" t="s">
        <v>395460</v>
      </c>
      <c r="C92798" t="s">
        <v>228873</v>
      </c>
      <c r="E92798" s="1">
        <v>40918</v>
      </c>
      <c r="F92798">
        <v>1154000</v>
      </c>
    </row>
    <row r="92799" spans="1:6" x14ac:dyDescent="0.25">
      <c r="A92799" t="s">
        <v>395461</v>
      </c>
      <c r="B92799" t="s">
        <v>395462</v>
      </c>
      <c r="C92799" t="s">
        <v>228873</v>
      </c>
      <c r="D92799" t="s">
        <v>228874</v>
      </c>
      <c r="E92799" t="s">
        <v>27718</v>
      </c>
      <c r="F92799">
        <v>10100000</v>
      </c>
    </row>
    <row r="92800" spans="1:6" x14ac:dyDescent="0.25">
      <c r="A92800" t="s">
        <v>395459</v>
      </c>
      <c r="B92800" t="s">
        <v>395463</v>
      </c>
      <c r="C92800" t="s">
        <v>228880</v>
      </c>
      <c r="E92800" t="s">
        <v>33227</v>
      </c>
      <c r="F92800">
        <v>1000000</v>
      </c>
    </row>
    <row r="92801" spans="1:6" x14ac:dyDescent="0.25">
      <c r="A92801" t="s">
        <v>395461</v>
      </c>
      <c r="B92801" t="s">
        <v>395464</v>
      </c>
      <c r="C92801" t="s">
        <v>228873</v>
      </c>
      <c r="D92801" t="s">
        <v>228877</v>
      </c>
      <c r="E92801" s="1">
        <v>41222</v>
      </c>
      <c r="F92801">
        <v>4000000</v>
      </c>
    </row>
    <row r="92802" spans="1:6" x14ac:dyDescent="0.25">
      <c r="A92802" t="s">
        <v>395465</v>
      </c>
      <c r="B92802" t="s">
        <v>395466</v>
      </c>
      <c r="C92802" t="s">
        <v>228943</v>
      </c>
      <c r="E92802" s="1">
        <v>41640</v>
      </c>
      <c r="F92802">
        <v>471365</v>
      </c>
    </row>
    <row r="92803" spans="1:6" x14ac:dyDescent="0.25">
      <c r="A92803" t="s">
        <v>395467</v>
      </c>
      <c r="B92803" t="s">
        <v>395468</v>
      </c>
      <c r="C92803" t="s">
        <v>229779</v>
      </c>
      <c r="E92803" s="1">
        <v>41914</v>
      </c>
      <c r="F92803">
        <v>431846</v>
      </c>
    </row>
    <row r="92804" spans="1:6" x14ac:dyDescent="0.25">
      <c r="A92804" t="s">
        <v>395469</v>
      </c>
      <c r="B92804" t="s">
        <v>395470</v>
      </c>
      <c r="C92804" t="s">
        <v>228889</v>
      </c>
      <c r="E92804" t="s">
        <v>66040</v>
      </c>
      <c r="F92804">
        <v>199664</v>
      </c>
    </row>
    <row r="92805" spans="1:6" x14ac:dyDescent="0.25">
      <c r="A92805" t="s">
        <v>395467</v>
      </c>
      <c r="B92805" t="s">
        <v>395471</v>
      </c>
      <c r="C92805" t="s">
        <v>228880</v>
      </c>
      <c r="E92805" s="1">
        <v>41343</v>
      </c>
      <c r="F92805">
        <v>315000</v>
      </c>
    </row>
    <row r="92806" spans="1:6" x14ac:dyDescent="0.25">
      <c r="A92806" t="s">
        <v>395472</v>
      </c>
      <c r="B92806" t="s">
        <v>395473</v>
      </c>
      <c r="C92806" t="s">
        <v>228880</v>
      </c>
      <c r="E92806" s="1">
        <v>40910</v>
      </c>
      <c r="F92806">
        <v>50000</v>
      </c>
    </row>
    <row r="92807" spans="1:6" x14ac:dyDescent="0.25">
      <c r="A92807" t="s">
        <v>395474</v>
      </c>
      <c r="B92807" t="s">
        <v>395475</v>
      </c>
      <c r="C92807" t="s">
        <v>228873</v>
      </c>
      <c r="E92807" s="1">
        <v>41278</v>
      </c>
      <c r="F92807">
        <v>600000</v>
      </c>
    </row>
    <row r="92808" spans="1:6" x14ac:dyDescent="0.25">
      <c r="A92808" t="s">
        <v>395476</v>
      </c>
      <c r="B92808" t="s">
        <v>395477</v>
      </c>
      <c r="C92808" t="s">
        <v>228880</v>
      </c>
      <c r="E92808" s="1">
        <v>40553</v>
      </c>
      <c r="F92808">
        <v>13503</v>
      </c>
    </row>
    <row r="92809" spans="1:6" x14ac:dyDescent="0.25">
      <c r="A92809" t="s">
        <v>395478</v>
      </c>
      <c r="B92809" t="s">
        <v>395479</v>
      </c>
      <c r="C92809" t="s">
        <v>228880</v>
      </c>
      <c r="E92809" s="1">
        <v>40190</v>
      </c>
      <c r="F92809">
        <v>50000</v>
      </c>
    </row>
    <row r="92810" spans="1:6" x14ac:dyDescent="0.25">
      <c r="A92810" t="s">
        <v>395480</v>
      </c>
      <c r="B92810" t="s">
        <v>395481</v>
      </c>
      <c r="C92810" t="s">
        <v>228880</v>
      </c>
      <c r="E92810" s="1">
        <v>41194</v>
      </c>
    </row>
    <row r="92811" spans="1:6" x14ac:dyDescent="0.25">
      <c r="A92811" t="s">
        <v>395482</v>
      </c>
      <c r="B92811" t="s">
        <v>395483</v>
      </c>
      <c r="C92811" t="s">
        <v>228927</v>
      </c>
      <c r="E92811" t="s">
        <v>12530</v>
      </c>
      <c r="F92811">
        <v>375000</v>
      </c>
    </row>
    <row r="92812" spans="1:6" x14ac:dyDescent="0.25">
      <c r="A92812" t="s">
        <v>395484</v>
      </c>
      <c r="B92812" t="s">
        <v>395485</v>
      </c>
      <c r="C92812" t="s">
        <v>228873</v>
      </c>
      <c r="E92812" t="s">
        <v>60220</v>
      </c>
      <c r="F92812">
        <v>6567840</v>
      </c>
    </row>
    <row r="92813" spans="1:6" x14ac:dyDescent="0.25">
      <c r="A92813" t="s">
        <v>395482</v>
      </c>
      <c r="B92813" t="s">
        <v>395486</v>
      </c>
      <c r="C92813" t="s">
        <v>228927</v>
      </c>
      <c r="E92813" s="1">
        <v>40762</v>
      </c>
      <c r="F92813">
        <v>1500000</v>
      </c>
    </row>
    <row r="92814" spans="1:6" x14ac:dyDescent="0.25">
      <c r="A92814" t="s">
        <v>395484</v>
      </c>
      <c r="B92814" t="s">
        <v>395487</v>
      </c>
      <c r="C92814" t="s">
        <v>228927</v>
      </c>
      <c r="E92814" t="s">
        <v>232371</v>
      </c>
      <c r="F92814">
        <v>1591301</v>
      </c>
    </row>
    <row r="92815" spans="1:6" x14ac:dyDescent="0.25">
      <c r="A92815" t="s">
        <v>395482</v>
      </c>
      <c r="B92815" t="s">
        <v>395488</v>
      </c>
      <c r="C92815" t="s">
        <v>228916</v>
      </c>
      <c r="E92815" s="1">
        <v>41030</v>
      </c>
      <c r="F92815">
        <v>347362</v>
      </c>
    </row>
    <row r="92816" spans="1:6" x14ac:dyDescent="0.25">
      <c r="A92816" t="s">
        <v>395484</v>
      </c>
      <c r="B92816" t="s">
        <v>395489</v>
      </c>
      <c r="C92816" t="s">
        <v>228916</v>
      </c>
      <c r="E92816" t="s">
        <v>5700</v>
      </c>
      <c r="F92816">
        <v>469445</v>
      </c>
    </row>
    <row r="92817" spans="1:6" x14ac:dyDescent="0.25">
      <c r="A92817" t="s">
        <v>395490</v>
      </c>
      <c r="B92817" t="s">
        <v>395491</v>
      </c>
      <c r="C92817" t="s">
        <v>228927</v>
      </c>
      <c r="E92817" s="1">
        <v>40762</v>
      </c>
      <c r="F92817">
        <v>7000000</v>
      </c>
    </row>
    <row r="92818" spans="1:6" x14ac:dyDescent="0.25">
      <c r="A92818" t="s">
        <v>395492</v>
      </c>
      <c r="B92818" t="s">
        <v>395493</v>
      </c>
      <c r="C92818" t="s">
        <v>228873</v>
      </c>
      <c r="D92818" t="s">
        <v>228874</v>
      </c>
      <c r="E92818" t="s">
        <v>40317</v>
      </c>
      <c r="F92818">
        <v>20300000</v>
      </c>
    </row>
    <row r="92819" spans="1:6" x14ac:dyDescent="0.25">
      <c r="A92819" t="s">
        <v>395490</v>
      </c>
      <c r="B92819" t="s">
        <v>395494</v>
      </c>
      <c r="C92819" t="s">
        <v>228927</v>
      </c>
      <c r="E92819" t="s">
        <v>1780</v>
      </c>
      <c r="F92819">
        <v>5760000</v>
      </c>
    </row>
    <row r="92820" spans="1:6" x14ac:dyDescent="0.25">
      <c r="A92820" t="s">
        <v>395492</v>
      </c>
      <c r="B92820" t="s">
        <v>395495</v>
      </c>
      <c r="C92820" t="s">
        <v>228873</v>
      </c>
      <c r="E92820" t="s">
        <v>8245</v>
      </c>
      <c r="F92820">
        <v>20700000</v>
      </c>
    </row>
    <row r="92821" spans="1:6" x14ac:dyDescent="0.25">
      <c r="A92821" t="s">
        <v>395490</v>
      </c>
      <c r="B92821" t="s">
        <v>395496</v>
      </c>
      <c r="C92821" t="s">
        <v>228873</v>
      </c>
      <c r="D92821" t="s">
        <v>229145</v>
      </c>
      <c r="E92821" t="s">
        <v>32690</v>
      </c>
      <c r="F92821">
        <v>12200000</v>
      </c>
    </row>
    <row r="92822" spans="1:6" x14ac:dyDescent="0.25">
      <c r="A92822" t="s">
        <v>395492</v>
      </c>
      <c r="B92822" t="s">
        <v>395497</v>
      </c>
      <c r="C92822" t="s">
        <v>228873</v>
      </c>
      <c r="D92822" t="s">
        <v>229145</v>
      </c>
      <c r="E92822" s="1">
        <v>41427</v>
      </c>
      <c r="F92822">
        <v>14800000</v>
      </c>
    </row>
    <row r="92823" spans="1:6" x14ac:dyDescent="0.25">
      <c r="A92823" t="s">
        <v>395490</v>
      </c>
      <c r="B92823" t="s">
        <v>395498</v>
      </c>
      <c r="C92823" t="s">
        <v>228873</v>
      </c>
      <c r="D92823" t="s">
        <v>228977</v>
      </c>
      <c r="E92823" t="s">
        <v>14756</v>
      </c>
      <c r="F92823">
        <v>10750000</v>
      </c>
    </row>
    <row r="92824" spans="1:6" x14ac:dyDescent="0.25">
      <c r="A92824" t="s">
        <v>395499</v>
      </c>
      <c r="B92824" t="s">
        <v>395500</v>
      </c>
      <c r="C92824" t="s">
        <v>228943</v>
      </c>
      <c r="E92824" t="s">
        <v>26832</v>
      </c>
      <c r="F92824">
        <v>1000000</v>
      </c>
    </row>
    <row r="92825" spans="1:6" x14ac:dyDescent="0.25">
      <c r="A92825" t="s">
        <v>395501</v>
      </c>
      <c r="B92825" t="s">
        <v>395502</v>
      </c>
      <c r="C92825" t="s">
        <v>228889</v>
      </c>
      <c r="E92825" t="s">
        <v>42435</v>
      </c>
      <c r="F92825">
        <v>1540000</v>
      </c>
    </row>
    <row r="92826" spans="1:6" x14ac:dyDescent="0.25">
      <c r="A92826" t="s">
        <v>395503</v>
      </c>
      <c r="B92826" t="s">
        <v>395504</v>
      </c>
      <c r="C92826" t="s">
        <v>228889</v>
      </c>
      <c r="E92826" t="s">
        <v>204541</v>
      </c>
      <c r="F92826">
        <v>950000</v>
      </c>
    </row>
    <row r="92827" spans="1:6" x14ac:dyDescent="0.25">
      <c r="A92827" t="s">
        <v>395505</v>
      </c>
      <c r="B92827" t="s">
        <v>395506</v>
      </c>
      <c r="C92827" t="s">
        <v>228880</v>
      </c>
      <c r="E92827" t="s">
        <v>33524</v>
      </c>
      <c r="F92827">
        <v>50000</v>
      </c>
    </row>
    <row r="92828" spans="1:6" x14ac:dyDescent="0.25">
      <c r="A92828" t="s">
        <v>395507</v>
      </c>
      <c r="B92828" t="s">
        <v>395508</v>
      </c>
      <c r="C92828" t="s">
        <v>228880</v>
      </c>
      <c r="E92828" t="s">
        <v>117637</v>
      </c>
      <c r="F92828">
        <v>349661</v>
      </c>
    </row>
    <row r="92829" spans="1:6" x14ac:dyDescent="0.25">
      <c r="A92829" t="s">
        <v>395509</v>
      </c>
      <c r="B92829" t="s">
        <v>395510</v>
      </c>
      <c r="C92829" t="s">
        <v>228880</v>
      </c>
      <c r="E92829" s="1">
        <v>41585</v>
      </c>
      <c r="F92829">
        <v>1500000</v>
      </c>
    </row>
    <row r="92830" spans="1:6" x14ac:dyDescent="0.25">
      <c r="A92830" t="s">
        <v>395511</v>
      </c>
      <c r="B92830" t="s">
        <v>395512</v>
      </c>
      <c r="C92830" t="s">
        <v>228889</v>
      </c>
      <c r="E92830" t="s">
        <v>5242</v>
      </c>
      <c r="F92830">
        <v>50000000</v>
      </c>
    </row>
    <row r="92831" spans="1:6" x14ac:dyDescent="0.25">
      <c r="A92831" t="s">
        <v>395513</v>
      </c>
      <c r="B92831" t="s">
        <v>395514</v>
      </c>
      <c r="C92831" t="s">
        <v>228873</v>
      </c>
      <c r="E92831" s="1">
        <v>42162</v>
      </c>
      <c r="F92831">
        <v>1630849</v>
      </c>
    </row>
    <row r="92832" spans="1:6" x14ac:dyDescent="0.25">
      <c r="A92832" t="s">
        <v>395515</v>
      </c>
      <c r="B92832" t="s">
        <v>395516</v>
      </c>
      <c r="C92832" t="s">
        <v>231514</v>
      </c>
      <c r="E92832" s="1">
        <v>41640</v>
      </c>
    </row>
    <row r="92833" spans="1:6" x14ac:dyDescent="0.25">
      <c r="A92833" t="s">
        <v>395517</v>
      </c>
      <c r="B92833" t="s">
        <v>395518</v>
      </c>
      <c r="C92833" t="s">
        <v>228873</v>
      </c>
      <c r="D92833" t="s">
        <v>228874</v>
      </c>
      <c r="E92833" s="1">
        <v>41283</v>
      </c>
      <c r="F92833">
        <v>10000000</v>
      </c>
    </row>
    <row r="92834" spans="1:6" x14ac:dyDescent="0.25">
      <c r="A92834" t="s">
        <v>395519</v>
      </c>
      <c r="B92834" t="s">
        <v>395520</v>
      </c>
      <c r="C92834" t="s">
        <v>228873</v>
      </c>
      <c r="D92834" t="s">
        <v>228877</v>
      </c>
      <c r="E92834" s="1">
        <v>41275</v>
      </c>
      <c r="F92834">
        <v>1000000</v>
      </c>
    </row>
    <row r="92835" spans="1:6" x14ac:dyDescent="0.25">
      <c r="A92835" t="s">
        <v>395521</v>
      </c>
      <c r="B92835" t="s">
        <v>395522</v>
      </c>
      <c r="C92835" t="s">
        <v>228873</v>
      </c>
      <c r="D92835" t="s">
        <v>228874</v>
      </c>
      <c r="E92835" s="1">
        <v>36528</v>
      </c>
      <c r="F92835">
        <v>5000000</v>
      </c>
    </row>
    <row r="92836" spans="1:6" x14ac:dyDescent="0.25">
      <c r="A92836" t="s">
        <v>395523</v>
      </c>
      <c r="B92836" t="s">
        <v>395524</v>
      </c>
      <c r="C92836" t="s">
        <v>228873</v>
      </c>
      <c r="D92836" t="s">
        <v>228877</v>
      </c>
      <c r="E92836" s="1">
        <v>36166</v>
      </c>
      <c r="F92836">
        <v>1000000</v>
      </c>
    </row>
    <row r="92837" spans="1:6" x14ac:dyDescent="0.25">
      <c r="A92837" t="s">
        <v>395525</v>
      </c>
      <c r="B92837" t="s">
        <v>395526</v>
      </c>
      <c r="C92837" t="s">
        <v>228873</v>
      </c>
      <c r="D92837" t="s">
        <v>228877</v>
      </c>
      <c r="E92837" s="1">
        <v>40186</v>
      </c>
    </row>
    <row r="92838" spans="1:6" x14ac:dyDescent="0.25">
      <c r="A92838" t="s">
        <v>395527</v>
      </c>
      <c r="B92838" t="s">
        <v>395528</v>
      </c>
      <c r="C92838" t="s">
        <v>229045</v>
      </c>
      <c r="E92838" s="1">
        <v>41581</v>
      </c>
      <c r="F92838">
        <v>40000</v>
      </c>
    </row>
    <row r="92839" spans="1:6" x14ac:dyDescent="0.25">
      <c r="A92839" t="s">
        <v>395529</v>
      </c>
      <c r="B92839" t="s">
        <v>395530</v>
      </c>
      <c r="C92839" t="s">
        <v>228873</v>
      </c>
      <c r="D92839" t="s">
        <v>228877</v>
      </c>
      <c r="E92839" t="s">
        <v>104822</v>
      </c>
      <c r="F92839">
        <v>1286269</v>
      </c>
    </row>
    <row r="92840" spans="1:6" x14ac:dyDescent="0.25">
      <c r="A92840" t="s">
        <v>395531</v>
      </c>
      <c r="B92840" t="s">
        <v>395532</v>
      </c>
      <c r="C92840" t="s">
        <v>228909</v>
      </c>
      <c r="E92840" s="1">
        <v>40369</v>
      </c>
    </row>
    <row r="92841" spans="1:6" x14ac:dyDescent="0.25">
      <c r="A92841" t="s">
        <v>395533</v>
      </c>
      <c r="B92841" t="s">
        <v>395534</v>
      </c>
      <c r="C92841" t="s">
        <v>228880</v>
      </c>
      <c r="E92841" t="s">
        <v>31692</v>
      </c>
      <c r="F92841">
        <v>30000</v>
      </c>
    </row>
    <row r="92842" spans="1:6" x14ac:dyDescent="0.25">
      <c r="A92842" t="s">
        <v>395535</v>
      </c>
      <c r="B92842" t="s">
        <v>395536</v>
      </c>
      <c r="C92842" t="s">
        <v>228943</v>
      </c>
      <c r="E92842" s="1">
        <v>42096</v>
      </c>
      <c r="F92842">
        <v>100000</v>
      </c>
    </row>
    <row r="92843" spans="1:6" x14ac:dyDescent="0.25">
      <c r="A92843" t="s">
        <v>395533</v>
      </c>
      <c r="B92843" t="s">
        <v>395537</v>
      </c>
      <c r="C92843" t="s">
        <v>228880</v>
      </c>
      <c r="E92843" t="s">
        <v>11226</v>
      </c>
      <c r="F92843">
        <v>9000</v>
      </c>
    </row>
    <row r="92844" spans="1:6" x14ac:dyDescent="0.25">
      <c r="A92844" t="s">
        <v>395538</v>
      </c>
      <c r="B92844" t="s">
        <v>395539</v>
      </c>
      <c r="C92844" t="s">
        <v>228880</v>
      </c>
      <c r="E92844" s="1">
        <v>40969</v>
      </c>
      <c r="F92844">
        <v>51250</v>
      </c>
    </row>
    <row r="92845" spans="1:6" x14ac:dyDescent="0.25">
      <c r="A92845" t="s">
        <v>395540</v>
      </c>
      <c r="B92845" t="s">
        <v>395541</v>
      </c>
      <c r="C92845" t="s">
        <v>228909</v>
      </c>
      <c r="E92845" t="s">
        <v>123789</v>
      </c>
    </row>
    <row r="92846" spans="1:6" x14ac:dyDescent="0.25">
      <c r="A92846" t="s">
        <v>395542</v>
      </c>
      <c r="B92846" t="s">
        <v>395543</v>
      </c>
      <c r="C92846" t="s">
        <v>228873</v>
      </c>
      <c r="D92846" t="s">
        <v>228877</v>
      </c>
      <c r="E92846" s="1">
        <v>37530</v>
      </c>
      <c r="F92846">
        <v>8000000</v>
      </c>
    </row>
    <row r="92847" spans="1:6" x14ac:dyDescent="0.25">
      <c r="A92847" t="s">
        <v>395544</v>
      </c>
      <c r="B92847" t="s">
        <v>395545</v>
      </c>
      <c r="C92847" t="s">
        <v>228873</v>
      </c>
      <c r="D92847" t="s">
        <v>228977</v>
      </c>
      <c r="E92847" t="s">
        <v>13644</v>
      </c>
      <c r="F92847">
        <v>15000000</v>
      </c>
    </row>
    <row r="92848" spans="1:6" x14ac:dyDescent="0.25">
      <c r="A92848" t="s">
        <v>395546</v>
      </c>
      <c r="B92848" t="s">
        <v>395547</v>
      </c>
      <c r="C92848" t="s">
        <v>228873</v>
      </c>
      <c r="E92848" t="s">
        <v>26765</v>
      </c>
      <c r="F92848">
        <v>1515105</v>
      </c>
    </row>
    <row r="92849" spans="1:6" x14ac:dyDescent="0.25">
      <c r="A92849" t="s">
        <v>395544</v>
      </c>
      <c r="B92849" t="s">
        <v>395548</v>
      </c>
      <c r="C92849" t="s">
        <v>228927</v>
      </c>
      <c r="E92849" t="s">
        <v>102295</v>
      </c>
      <c r="F92849">
        <v>300000</v>
      </c>
    </row>
    <row r="92850" spans="1:6" x14ac:dyDescent="0.25">
      <c r="A92850" t="s">
        <v>395549</v>
      </c>
      <c r="B92850" t="s">
        <v>395550</v>
      </c>
      <c r="C92850" t="s">
        <v>228873</v>
      </c>
      <c r="E92850" t="s">
        <v>201079</v>
      </c>
      <c r="F92850">
        <v>2067034</v>
      </c>
    </row>
    <row r="92851" spans="1:6" x14ac:dyDescent="0.25">
      <c r="A92851" t="s">
        <v>395551</v>
      </c>
      <c r="B92851" t="s">
        <v>395552</v>
      </c>
      <c r="C92851" t="s">
        <v>228873</v>
      </c>
      <c r="E92851" t="s">
        <v>44622</v>
      </c>
      <c r="F92851">
        <v>277187</v>
      </c>
    </row>
    <row r="92852" spans="1:6" x14ac:dyDescent="0.25">
      <c r="A92852" t="s">
        <v>395553</v>
      </c>
      <c r="B92852" t="s">
        <v>395554</v>
      </c>
      <c r="C92852" t="s">
        <v>228873</v>
      </c>
      <c r="D92852" t="s">
        <v>228877</v>
      </c>
      <c r="E92852" t="s">
        <v>21165</v>
      </c>
      <c r="F92852">
        <v>2718043</v>
      </c>
    </row>
    <row r="92853" spans="1:6" x14ac:dyDescent="0.25">
      <c r="A92853" t="s">
        <v>395555</v>
      </c>
      <c r="B92853" t="s">
        <v>395556</v>
      </c>
      <c r="C92853" t="s">
        <v>228880</v>
      </c>
      <c r="E92853" s="1">
        <v>41344</v>
      </c>
    </row>
    <row r="92854" spans="1:6" x14ac:dyDescent="0.25">
      <c r="A92854" t="s">
        <v>395557</v>
      </c>
      <c r="B92854" t="s">
        <v>395558</v>
      </c>
      <c r="C92854" t="s">
        <v>228873</v>
      </c>
      <c r="D92854" t="s">
        <v>229145</v>
      </c>
      <c r="E92854" t="s">
        <v>217102</v>
      </c>
      <c r="F92854">
        <v>8500000</v>
      </c>
    </row>
    <row r="92855" spans="1:6" x14ac:dyDescent="0.25">
      <c r="A92855" t="s">
        <v>395559</v>
      </c>
      <c r="B92855" t="s">
        <v>395560</v>
      </c>
      <c r="C92855" t="s">
        <v>228880</v>
      </c>
      <c r="E92855" s="1">
        <v>42016</v>
      </c>
      <c r="F92855">
        <v>500000</v>
      </c>
    </row>
    <row r="92856" spans="1:6" x14ac:dyDescent="0.25">
      <c r="A92856" t="s">
        <v>395561</v>
      </c>
      <c r="B92856" t="s">
        <v>395562</v>
      </c>
      <c r="C92856" t="s">
        <v>228880</v>
      </c>
      <c r="E92856" s="1">
        <v>41650</v>
      </c>
    </row>
    <row r="92857" spans="1:6" x14ac:dyDescent="0.25">
      <c r="A92857" t="s">
        <v>395563</v>
      </c>
      <c r="B92857" t="s">
        <v>395564</v>
      </c>
      <c r="C92857" t="s">
        <v>228873</v>
      </c>
      <c r="D92857" t="s">
        <v>229145</v>
      </c>
      <c r="E92857" t="s">
        <v>25222</v>
      </c>
      <c r="F92857">
        <v>60000000</v>
      </c>
    </row>
    <row r="92858" spans="1:6" x14ac:dyDescent="0.25">
      <c r="A92858" t="s">
        <v>395565</v>
      </c>
      <c r="B92858" t="s">
        <v>395566</v>
      </c>
      <c r="C92858" t="s">
        <v>228873</v>
      </c>
      <c r="D92858" t="s">
        <v>228877</v>
      </c>
      <c r="E92858" t="s">
        <v>243016</v>
      </c>
      <c r="F92858">
        <v>3319000</v>
      </c>
    </row>
    <row r="92859" spans="1:6" x14ac:dyDescent="0.25">
      <c r="A92859" t="s">
        <v>395563</v>
      </c>
      <c r="B92859" t="s">
        <v>395567</v>
      </c>
      <c r="C92859" t="s">
        <v>228873</v>
      </c>
      <c r="D92859" t="s">
        <v>228874</v>
      </c>
      <c r="E92859" s="1">
        <v>40544</v>
      </c>
      <c r="F92859">
        <v>10000000</v>
      </c>
    </row>
    <row r="92860" spans="1:6" x14ac:dyDescent="0.25">
      <c r="A92860" t="s">
        <v>395565</v>
      </c>
      <c r="B92860" t="s">
        <v>395568</v>
      </c>
      <c r="C92860" t="s">
        <v>228873</v>
      </c>
      <c r="D92860" t="s">
        <v>228977</v>
      </c>
      <c r="E92860" s="1">
        <v>40969</v>
      </c>
      <c r="F92860">
        <v>50000000</v>
      </c>
    </row>
    <row r="92861" spans="1:6" x14ac:dyDescent="0.25">
      <c r="A92861" t="s">
        <v>395563</v>
      </c>
      <c r="B92861" t="s">
        <v>395569</v>
      </c>
      <c r="C92861" t="s">
        <v>228919</v>
      </c>
      <c r="E92861" t="s">
        <v>164781</v>
      </c>
    </row>
    <row r="92862" spans="1:6" x14ac:dyDescent="0.25">
      <c r="A92862" t="s">
        <v>395570</v>
      </c>
      <c r="B92862" t="s">
        <v>395571</v>
      </c>
      <c r="C92862" t="s">
        <v>228873</v>
      </c>
      <c r="E92862" t="s">
        <v>61955</v>
      </c>
      <c r="F92862">
        <v>3000000</v>
      </c>
    </row>
    <row r="92863" spans="1:6" x14ac:dyDescent="0.25">
      <c r="A92863" t="s">
        <v>395572</v>
      </c>
      <c r="B92863" t="s">
        <v>395573</v>
      </c>
      <c r="C92863" t="s">
        <v>228880</v>
      </c>
      <c r="E92863" t="s">
        <v>85607</v>
      </c>
      <c r="F92863">
        <v>150000</v>
      </c>
    </row>
    <row r="92864" spans="1:6" x14ac:dyDescent="0.25">
      <c r="A92864" t="s">
        <v>395574</v>
      </c>
      <c r="B92864" t="s">
        <v>395575</v>
      </c>
      <c r="C92864" t="s">
        <v>228880</v>
      </c>
      <c r="E92864" t="s">
        <v>125200</v>
      </c>
      <c r="F92864">
        <v>62500</v>
      </c>
    </row>
    <row r="92865" spans="1:6" x14ac:dyDescent="0.25">
      <c r="A92865" t="s">
        <v>395576</v>
      </c>
      <c r="B92865" t="s">
        <v>395577</v>
      </c>
      <c r="C92865" t="s">
        <v>228889</v>
      </c>
      <c r="E92865" t="s">
        <v>18123</v>
      </c>
      <c r="F92865">
        <v>150000</v>
      </c>
    </row>
    <row r="92866" spans="1:6" x14ac:dyDescent="0.25">
      <c r="A92866" t="s">
        <v>395578</v>
      </c>
      <c r="B92866" t="s">
        <v>395579</v>
      </c>
      <c r="C92866" t="s">
        <v>228873</v>
      </c>
      <c r="D92866" t="s">
        <v>228877</v>
      </c>
      <c r="E92866" t="s">
        <v>257769</v>
      </c>
      <c r="F92866">
        <v>3800000</v>
      </c>
    </row>
    <row r="92867" spans="1:6" x14ac:dyDescent="0.25">
      <c r="A92867" t="s">
        <v>395580</v>
      </c>
      <c r="B92867" t="s">
        <v>395581</v>
      </c>
      <c r="C92867" t="s">
        <v>228880</v>
      </c>
      <c r="E92867" s="1">
        <v>37987</v>
      </c>
      <c r="F92867">
        <v>2000000</v>
      </c>
    </row>
    <row r="92868" spans="1:6" x14ac:dyDescent="0.25">
      <c r="A92868" t="s">
        <v>395582</v>
      </c>
      <c r="B92868" t="s">
        <v>395583</v>
      </c>
      <c r="C92868" t="s">
        <v>228880</v>
      </c>
      <c r="E92868" s="1">
        <v>41277</v>
      </c>
    </row>
    <row r="92869" spans="1:6" x14ac:dyDescent="0.25">
      <c r="A92869" t="s">
        <v>395584</v>
      </c>
      <c r="B92869" t="s">
        <v>395585</v>
      </c>
      <c r="C92869" t="s">
        <v>228873</v>
      </c>
      <c r="E92869" s="1">
        <v>41648</v>
      </c>
    </row>
    <row r="92870" spans="1:6" x14ac:dyDescent="0.25">
      <c r="A92870" t="s">
        <v>395582</v>
      </c>
      <c r="B92870" t="s">
        <v>395586</v>
      </c>
      <c r="C92870" t="s">
        <v>228880</v>
      </c>
      <c r="E92870" t="s">
        <v>22962</v>
      </c>
      <c r="F92870">
        <v>1700000</v>
      </c>
    </row>
    <row r="92871" spans="1:6" x14ac:dyDescent="0.25">
      <c r="A92871" t="s">
        <v>395587</v>
      </c>
      <c r="B92871" t="s">
        <v>395588</v>
      </c>
      <c r="C92871" t="s">
        <v>228873</v>
      </c>
      <c r="D92871" t="s">
        <v>228874</v>
      </c>
      <c r="E92871" t="s">
        <v>57764</v>
      </c>
      <c r="F92871">
        <v>5500000</v>
      </c>
    </row>
    <row r="92872" spans="1:6" x14ac:dyDescent="0.25">
      <c r="A92872" t="s">
        <v>395589</v>
      </c>
      <c r="B92872" t="s">
        <v>395590</v>
      </c>
      <c r="C92872" t="s">
        <v>228873</v>
      </c>
      <c r="D92872" t="s">
        <v>228877</v>
      </c>
      <c r="E92872" s="1">
        <v>41620</v>
      </c>
      <c r="F92872">
        <v>5700000</v>
      </c>
    </row>
    <row r="92873" spans="1:6" x14ac:dyDescent="0.25">
      <c r="A92873" t="s">
        <v>395591</v>
      </c>
      <c r="B92873" t="s">
        <v>395592</v>
      </c>
      <c r="C92873" t="s">
        <v>228873</v>
      </c>
      <c r="E92873" s="1">
        <v>39911</v>
      </c>
    </row>
    <row r="92874" spans="1:6" x14ac:dyDescent="0.25">
      <c r="A92874" t="s">
        <v>395593</v>
      </c>
      <c r="B92874" t="s">
        <v>395594</v>
      </c>
      <c r="C92874" t="s">
        <v>228873</v>
      </c>
      <c r="D92874" t="s">
        <v>228977</v>
      </c>
      <c r="E92874" s="1">
        <v>40887</v>
      </c>
    </row>
    <row r="92875" spans="1:6" x14ac:dyDescent="0.25">
      <c r="A92875" t="s">
        <v>395591</v>
      </c>
      <c r="B92875" t="s">
        <v>395595</v>
      </c>
      <c r="C92875" t="s">
        <v>228873</v>
      </c>
      <c r="D92875" t="s">
        <v>228877</v>
      </c>
      <c r="E92875" t="s">
        <v>156129</v>
      </c>
    </row>
    <row r="92876" spans="1:6" x14ac:dyDescent="0.25">
      <c r="A92876" t="s">
        <v>395593</v>
      </c>
      <c r="B92876" t="s">
        <v>395596</v>
      </c>
      <c r="C92876" t="s">
        <v>228889</v>
      </c>
      <c r="E92876" s="1">
        <v>41247</v>
      </c>
    </row>
    <row r="92877" spans="1:6" x14ac:dyDescent="0.25">
      <c r="A92877" t="s">
        <v>395591</v>
      </c>
      <c r="B92877" t="s">
        <v>395597</v>
      </c>
      <c r="C92877" t="s">
        <v>228873</v>
      </c>
      <c r="D92877" t="s">
        <v>228874</v>
      </c>
      <c r="E92877" s="1">
        <v>39452</v>
      </c>
    </row>
    <row r="92878" spans="1:6" x14ac:dyDescent="0.25">
      <c r="A92878" t="s">
        <v>395593</v>
      </c>
      <c r="B92878" t="s">
        <v>395598</v>
      </c>
      <c r="C92878" t="s">
        <v>228889</v>
      </c>
      <c r="E92878" s="1">
        <v>42162</v>
      </c>
    </row>
    <row r="92879" spans="1:6" x14ac:dyDescent="0.25">
      <c r="A92879" t="s">
        <v>395591</v>
      </c>
      <c r="B92879" t="s">
        <v>395599</v>
      </c>
      <c r="C92879" t="s">
        <v>228873</v>
      </c>
      <c r="E92879" s="1">
        <v>41529</v>
      </c>
    </row>
    <row r="92880" spans="1:6" x14ac:dyDescent="0.25">
      <c r="A92880" t="s">
        <v>395600</v>
      </c>
      <c r="B92880" t="s">
        <v>395601</v>
      </c>
      <c r="C92880" t="s">
        <v>228880</v>
      </c>
      <c r="E92880" t="s">
        <v>121276</v>
      </c>
      <c r="F92880">
        <v>800000</v>
      </c>
    </row>
    <row r="92881" spans="1:6" x14ac:dyDescent="0.25">
      <c r="A92881" t="s">
        <v>395602</v>
      </c>
      <c r="B92881" t="s">
        <v>395603</v>
      </c>
      <c r="C92881" t="s">
        <v>228943</v>
      </c>
      <c r="E92881" t="s">
        <v>51160</v>
      </c>
    </row>
    <row r="92882" spans="1:6" x14ac:dyDescent="0.25">
      <c r="A92882" t="s">
        <v>395604</v>
      </c>
      <c r="B92882" t="s">
        <v>395605</v>
      </c>
      <c r="C92882" t="s">
        <v>228880</v>
      </c>
      <c r="E92882" t="s">
        <v>24650</v>
      </c>
    </row>
    <row r="92883" spans="1:6" x14ac:dyDescent="0.25">
      <c r="A92883" t="s">
        <v>395606</v>
      </c>
      <c r="B92883" t="s">
        <v>395607</v>
      </c>
      <c r="C92883" t="s">
        <v>228873</v>
      </c>
      <c r="E92883" s="1">
        <v>40550</v>
      </c>
      <c r="F92883">
        <v>2000000</v>
      </c>
    </row>
    <row r="92884" spans="1:6" x14ac:dyDescent="0.25">
      <c r="A92884" t="s">
        <v>395608</v>
      </c>
      <c r="B92884" t="s">
        <v>395609</v>
      </c>
      <c r="C92884" t="s">
        <v>228880</v>
      </c>
      <c r="E92884" s="1">
        <v>40544</v>
      </c>
    </row>
    <row r="92885" spans="1:6" x14ac:dyDescent="0.25">
      <c r="A92885" t="s">
        <v>395610</v>
      </c>
      <c r="B92885" t="s">
        <v>395611</v>
      </c>
      <c r="C92885" t="s">
        <v>228873</v>
      </c>
      <c r="E92885" t="s">
        <v>242271</v>
      </c>
      <c r="F92885">
        <v>3726457</v>
      </c>
    </row>
    <row r="92886" spans="1:6" x14ac:dyDescent="0.25">
      <c r="A92886" t="s">
        <v>395612</v>
      </c>
      <c r="B92886" t="s">
        <v>395613</v>
      </c>
      <c r="C92886" t="s">
        <v>228880</v>
      </c>
      <c r="E92886" t="s">
        <v>25485</v>
      </c>
      <c r="F92886">
        <v>60000</v>
      </c>
    </row>
    <row r="92887" spans="1:6" x14ac:dyDescent="0.25">
      <c r="A92887" t="s">
        <v>395614</v>
      </c>
      <c r="B92887" t="s">
        <v>395615</v>
      </c>
      <c r="C92887" t="s">
        <v>228873</v>
      </c>
      <c r="D92887" t="s">
        <v>228877</v>
      </c>
      <c r="E92887" s="1">
        <v>41219</v>
      </c>
      <c r="F92887">
        <v>3000000</v>
      </c>
    </row>
    <row r="92888" spans="1:6" x14ac:dyDescent="0.25">
      <c r="A92888" t="s">
        <v>395616</v>
      </c>
      <c r="B92888" t="s">
        <v>395617</v>
      </c>
      <c r="C92888" t="s">
        <v>228873</v>
      </c>
      <c r="D92888" t="s">
        <v>228874</v>
      </c>
      <c r="E92888" t="s">
        <v>82441</v>
      </c>
      <c r="F92888">
        <v>3400000</v>
      </c>
    </row>
    <row r="92889" spans="1:6" x14ac:dyDescent="0.25">
      <c r="A92889" t="s">
        <v>395618</v>
      </c>
      <c r="B92889" t="s">
        <v>395619</v>
      </c>
      <c r="C92889" t="s">
        <v>228880</v>
      </c>
      <c r="E92889" s="1">
        <v>42310</v>
      </c>
      <c r="F92889">
        <v>50000</v>
      </c>
    </row>
    <row r="92890" spans="1:6" x14ac:dyDescent="0.25">
      <c r="A92890" t="s">
        <v>395620</v>
      </c>
      <c r="B92890" t="s">
        <v>395621</v>
      </c>
      <c r="C92890" t="s">
        <v>228873</v>
      </c>
      <c r="E92890" t="s">
        <v>19297</v>
      </c>
      <c r="F92890">
        <v>1675000</v>
      </c>
    </row>
    <row r="92891" spans="1:6" x14ac:dyDescent="0.25">
      <c r="A92891" t="s">
        <v>395622</v>
      </c>
      <c r="B92891" t="s">
        <v>395623</v>
      </c>
      <c r="C92891" t="s">
        <v>228880</v>
      </c>
      <c r="E92891" t="s">
        <v>111667</v>
      </c>
      <c r="F92891">
        <v>250000</v>
      </c>
    </row>
    <row r="92892" spans="1:6" x14ac:dyDescent="0.25">
      <c r="A92892" t="s">
        <v>395624</v>
      </c>
      <c r="B92892" t="s">
        <v>395625</v>
      </c>
      <c r="C92892" t="s">
        <v>228880</v>
      </c>
      <c r="E92892" s="1">
        <v>41277</v>
      </c>
      <c r="F92892">
        <v>15000</v>
      </c>
    </row>
    <row r="92893" spans="1:6" x14ac:dyDescent="0.25">
      <c r="A92893" t="s">
        <v>395626</v>
      </c>
      <c r="B92893" t="s">
        <v>395627</v>
      </c>
      <c r="C92893" t="s">
        <v>228880</v>
      </c>
      <c r="E92893" t="s">
        <v>231372</v>
      </c>
      <c r="F92893">
        <v>140000</v>
      </c>
    </row>
    <row r="92894" spans="1:6" x14ac:dyDescent="0.25">
      <c r="A92894" t="s">
        <v>395628</v>
      </c>
      <c r="B92894" t="s">
        <v>395629</v>
      </c>
      <c r="C92894" t="s">
        <v>228873</v>
      </c>
      <c r="E92894" s="1">
        <v>40065</v>
      </c>
      <c r="F92894">
        <v>575000</v>
      </c>
    </row>
    <row r="92895" spans="1:6" x14ac:dyDescent="0.25">
      <c r="A92895" t="s">
        <v>395630</v>
      </c>
      <c r="B92895" t="s">
        <v>395631</v>
      </c>
      <c r="C92895" t="s">
        <v>228873</v>
      </c>
      <c r="D92895" t="s">
        <v>228874</v>
      </c>
      <c r="E92895" t="s">
        <v>100284</v>
      </c>
      <c r="F92895">
        <v>10900000</v>
      </c>
    </row>
    <row r="92896" spans="1:6" x14ac:dyDescent="0.25">
      <c r="A92896" t="s">
        <v>395632</v>
      </c>
      <c r="B92896" t="s">
        <v>395633</v>
      </c>
      <c r="C92896" t="s">
        <v>228880</v>
      </c>
      <c r="E92896" s="1">
        <v>40544</v>
      </c>
      <c r="F92896">
        <v>150000</v>
      </c>
    </row>
    <row r="92897" spans="1:6" x14ac:dyDescent="0.25">
      <c r="A92897" t="s">
        <v>395634</v>
      </c>
      <c r="B92897" t="s">
        <v>395635</v>
      </c>
      <c r="C92897" t="s">
        <v>228943</v>
      </c>
      <c r="E92897" s="1">
        <v>40548</v>
      </c>
      <c r="F92897">
        <v>650000</v>
      </c>
    </row>
    <row r="92898" spans="1:6" x14ac:dyDescent="0.25">
      <c r="A92898" t="s">
        <v>395632</v>
      </c>
      <c r="B92898" t="s">
        <v>395636</v>
      </c>
      <c r="C92898" t="s">
        <v>228873</v>
      </c>
      <c r="D92898" t="s">
        <v>228877</v>
      </c>
      <c r="E92898" t="s">
        <v>81469</v>
      </c>
      <c r="F92898">
        <v>1400000</v>
      </c>
    </row>
    <row r="92899" spans="1:6" x14ac:dyDescent="0.25">
      <c r="A92899" t="s">
        <v>395637</v>
      </c>
      <c r="B92899" t="s">
        <v>395638</v>
      </c>
      <c r="C92899" t="s">
        <v>228880</v>
      </c>
      <c r="E92899" t="s">
        <v>16264</v>
      </c>
      <c r="F92899">
        <v>1000000</v>
      </c>
    </row>
    <row r="92900" spans="1:6" x14ac:dyDescent="0.25">
      <c r="A92900" t="s">
        <v>395639</v>
      </c>
      <c r="B92900" t="s">
        <v>395640</v>
      </c>
      <c r="C92900" t="s">
        <v>228880</v>
      </c>
      <c r="E92900" t="s">
        <v>191038</v>
      </c>
      <c r="F92900">
        <v>1500000</v>
      </c>
    </row>
    <row r="92901" spans="1:6" x14ac:dyDescent="0.25">
      <c r="A92901" t="s">
        <v>395641</v>
      </c>
      <c r="B92901" t="s">
        <v>395642</v>
      </c>
      <c r="C92901" t="s">
        <v>228880</v>
      </c>
      <c r="E92901" s="1">
        <v>41164</v>
      </c>
      <c r="F92901">
        <v>32388</v>
      </c>
    </row>
    <row r="92902" spans="1:6" x14ac:dyDescent="0.25">
      <c r="A92902" t="s">
        <v>395643</v>
      </c>
      <c r="B92902" t="s">
        <v>395644</v>
      </c>
      <c r="C92902" t="s">
        <v>228880</v>
      </c>
      <c r="E92902" s="1">
        <v>41276</v>
      </c>
      <c r="F92902">
        <v>33991</v>
      </c>
    </row>
    <row r="92903" spans="1:6" x14ac:dyDescent="0.25">
      <c r="A92903" t="s">
        <v>395645</v>
      </c>
      <c r="B92903" t="s">
        <v>395646</v>
      </c>
      <c r="C92903" t="s">
        <v>228873</v>
      </c>
      <c r="D92903" t="s">
        <v>228877</v>
      </c>
      <c r="E92903" s="1">
        <v>41708</v>
      </c>
      <c r="F92903">
        <v>4000000</v>
      </c>
    </row>
    <row r="92904" spans="1:6" x14ac:dyDescent="0.25">
      <c r="A92904" t="s">
        <v>395647</v>
      </c>
      <c r="B92904" t="s">
        <v>395648</v>
      </c>
      <c r="C92904" t="s">
        <v>228873</v>
      </c>
      <c r="E92904" s="1">
        <v>41646</v>
      </c>
      <c r="F92904">
        <v>1000000</v>
      </c>
    </row>
    <row r="92905" spans="1:6" x14ac:dyDescent="0.25">
      <c r="A92905" t="s">
        <v>395649</v>
      </c>
      <c r="B92905" t="s">
        <v>395650</v>
      </c>
      <c r="C92905" t="s">
        <v>228873</v>
      </c>
      <c r="E92905" s="1">
        <v>41281</v>
      </c>
      <c r="F92905">
        <v>900000</v>
      </c>
    </row>
    <row r="92906" spans="1:6" x14ac:dyDescent="0.25">
      <c r="A92906" t="s">
        <v>395647</v>
      </c>
      <c r="B92906" t="s">
        <v>395651</v>
      </c>
      <c r="C92906" t="s">
        <v>228880</v>
      </c>
      <c r="E92906" s="1">
        <v>40910</v>
      </c>
    </row>
    <row r="92907" spans="1:6" x14ac:dyDescent="0.25">
      <c r="A92907" t="s">
        <v>395649</v>
      </c>
      <c r="B92907" t="s">
        <v>395652</v>
      </c>
      <c r="C92907" t="s">
        <v>228880</v>
      </c>
      <c r="E92907" s="1">
        <v>40949</v>
      </c>
      <c r="F92907">
        <v>1000000</v>
      </c>
    </row>
    <row r="92908" spans="1:6" x14ac:dyDescent="0.25">
      <c r="A92908" t="s">
        <v>395653</v>
      </c>
      <c r="B92908" t="s">
        <v>395654</v>
      </c>
      <c r="C92908" t="s">
        <v>228880</v>
      </c>
      <c r="E92908" s="1">
        <v>39457</v>
      </c>
      <c r="F92908">
        <v>70405</v>
      </c>
    </row>
    <row r="92909" spans="1:6" x14ac:dyDescent="0.25">
      <c r="A92909" t="s">
        <v>395655</v>
      </c>
      <c r="B92909" t="s">
        <v>395656</v>
      </c>
      <c r="C92909" t="s">
        <v>228880</v>
      </c>
      <c r="E92909" s="1">
        <v>39091</v>
      </c>
      <c r="F92909">
        <v>41115</v>
      </c>
    </row>
    <row r="92910" spans="1:6" x14ac:dyDescent="0.25">
      <c r="A92910" t="s">
        <v>395657</v>
      </c>
      <c r="B92910" t="s">
        <v>395658</v>
      </c>
      <c r="C92910" t="s">
        <v>228943</v>
      </c>
      <c r="E92910" s="1">
        <v>40672</v>
      </c>
      <c r="F92910">
        <v>748678</v>
      </c>
    </row>
    <row r="92911" spans="1:6" x14ac:dyDescent="0.25">
      <c r="A92911" t="s">
        <v>395659</v>
      </c>
      <c r="B92911" t="s">
        <v>395660</v>
      </c>
      <c r="C92911" t="s">
        <v>228909</v>
      </c>
      <c r="E92911" s="1">
        <v>41649</v>
      </c>
      <c r="F92911">
        <v>243210</v>
      </c>
    </row>
    <row r="92912" spans="1:6" x14ac:dyDescent="0.25">
      <c r="A92912" t="s">
        <v>395661</v>
      </c>
      <c r="B92912" t="s">
        <v>395662</v>
      </c>
      <c r="C92912" t="s">
        <v>228880</v>
      </c>
      <c r="E92912" s="1">
        <v>41640</v>
      </c>
    </row>
    <row r="92913" spans="1:6" x14ac:dyDescent="0.25">
      <c r="A92913" t="s">
        <v>395659</v>
      </c>
      <c r="B92913" t="s">
        <v>395663</v>
      </c>
      <c r="C92913" t="s">
        <v>228880</v>
      </c>
      <c r="E92913" s="1">
        <v>42016</v>
      </c>
      <c r="F92913">
        <v>571107</v>
      </c>
    </row>
    <row r="92914" spans="1:6" x14ac:dyDescent="0.25">
      <c r="A92914" t="s">
        <v>395664</v>
      </c>
      <c r="B92914" t="s">
        <v>395665</v>
      </c>
      <c r="C92914" t="s">
        <v>228880</v>
      </c>
      <c r="E92914" s="1">
        <v>40544</v>
      </c>
    </row>
    <row r="92915" spans="1:6" x14ac:dyDescent="0.25">
      <c r="A92915" t="s">
        <v>395666</v>
      </c>
      <c r="B92915" t="s">
        <v>395667</v>
      </c>
      <c r="C92915" t="s">
        <v>228873</v>
      </c>
      <c r="E92915" s="1">
        <v>40909</v>
      </c>
      <c r="F92915">
        <v>40000000</v>
      </c>
    </row>
    <row r="92916" spans="1:6" x14ac:dyDescent="0.25">
      <c r="A92916" t="s">
        <v>395668</v>
      </c>
      <c r="B92916" t="s">
        <v>395669</v>
      </c>
      <c r="C92916" t="s">
        <v>228889</v>
      </c>
      <c r="E92916" s="1">
        <v>40918</v>
      </c>
    </row>
    <row r="92917" spans="1:6" x14ac:dyDescent="0.25">
      <c r="A92917" t="s">
        <v>395666</v>
      </c>
      <c r="B92917" t="s">
        <v>395670</v>
      </c>
      <c r="C92917" t="s">
        <v>228873</v>
      </c>
      <c r="E92917" t="s">
        <v>39468</v>
      </c>
      <c r="F92917">
        <v>75000000</v>
      </c>
    </row>
    <row r="92918" spans="1:6" x14ac:dyDescent="0.25">
      <c r="A92918" t="s">
        <v>395671</v>
      </c>
      <c r="B92918" t="s">
        <v>395672</v>
      </c>
      <c r="C92918" t="s">
        <v>228873</v>
      </c>
      <c r="D92918" t="s">
        <v>228877</v>
      </c>
      <c r="E92918" s="1">
        <v>41286</v>
      </c>
      <c r="F92918">
        <v>1200000</v>
      </c>
    </row>
    <row r="92919" spans="1:6" x14ac:dyDescent="0.25">
      <c r="A92919" t="s">
        <v>395673</v>
      </c>
      <c r="B92919" t="s">
        <v>395674</v>
      </c>
      <c r="C92919" t="s">
        <v>228943</v>
      </c>
      <c r="E92919" t="s">
        <v>26765</v>
      </c>
      <c r="F92919">
        <v>300000</v>
      </c>
    </row>
    <row r="92920" spans="1:6" x14ac:dyDescent="0.25">
      <c r="A92920" t="s">
        <v>395675</v>
      </c>
      <c r="B92920" t="s">
        <v>395676</v>
      </c>
      <c r="C92920" t="s">
        <v>228880</v>
      </c>
      <c r="E92920" t="s">
        <v>27451</v>
      </c>
      <c r="F92920">
        <v>1200000</v>
      </c>
    </row>
    <row r="92921" spans="1:6" x14ac:dyDescent="0.25">
      <c r="A92921" t="s">
        <v>395677</v>
      </c>
      <c r="B92921" t="s">
        <v>395678</v>
      </c>
      <c r="C92921" t="s">
        <v>228927</v>
      </c>
      <c r="E92921" t="s">
        <v>230196</v>
      </c>
      <c r="F92921">
        <v>1123438</v>
      </c>
    </row>
    <row r="92922" spans="1:6" x14ac:dyDescent="0.25">
      <c r="A92922" t="s">
        <v>395679</v>
      </c>
      <c r="B92922" t="s">
        <v>395680</v>
      </c>
      <c r="C92922" t="s">
        <v>228873</v>
      </c>
      <c r="D92922" t="s">
        <v>228874</v>
      </c>
      <c r="E92922" t="s">
        <v>231340</v>
      </c>
      <c r="F92922">
        <v>1509123</v>
      </c>
    </row>
    <row r="92923" spans="1:6" x14ac:dyDescent="0.25">
      <c r="A92923" t="s">
        <v>395681</v>
      </c>
      <c r="B92923" t="s">
        <v>395682</v>
      </c>
      <c r="C92923" t="s">
        <v>228927</v>
      </c>
      <c r="E92923" t="s">
        <v>41322</v>
      </c>
      <c r="F92923">
        <v>500000</v>
      </c>
    </row>
    <row r="92924" spans="1:6" x14ac:dyDescent="0.25">
      <c r="A92924" t="s">
        <v>395683</v>
      </c>
      <c r="B92924" t="s">
        <v>395684</v>
      </c>
      <c r="C92924" t="s">
        <v>228880</v>
      </c>
      <c r="E92924" s="1">
        <v>40553</v>
      </c>
    </row>
    <row r="92925" spans="1:6" x14ac:dyDescent="0.25">
      <c r="A92925" t="s">
        <v>395685</v>
      </c>
      <c r="B92925" t="s">
        <v>395686</v>
      </c>
      <c r="C92925" t="s">
        <v>228916</v>
      </c>
      <c r="E92925" t="s">
        <v>2502</v>
      </c>
      <c r="F92925">
        <v>500000</v>
      </c>
    </row>
    <row r="92926" spans="1:6" x14ac:dyDescent="0.25">
      <c r="A92926" t="s">
        <v>395687</v>
      </c>
      <c r="B92926" t="s">
        <v>395688</v>
      </c>
      <c r="C92926" t="s">
        <v>228873</v>
      </c>
      <c r="E92926" s="1">
        <v>40153</v>
      </c>
      <c r="F92926">
        <v>20000000</v>
      </c>
    </row>
    <row r="92927" spans="1:6" x14ac:dyDescent="0.25">
      <c r="A92927" t="s">
        <v>395689</v>
      </c>
      <c r="B92927" t="s">
        <v>395690</v>
      </c>
      <c r="C92927" t="s">
        <v>228880</v>
      </c>
      <c r="E92927" t="s">
        <v>57366</v>
      </c>
      <c r="F92927">
        <v>4000000</v>
      </c>
    </row>
    <row r="92928" spans="1:6" x14ac:dyDescent="0.25">
      <c r="A92928" t="s">
        <v>395691</v>
      </c>
      <c r="B92928" t="s">
        <v>395692</v>
      </c>
      <c r="C92928" t="s">
        <v>228880</v>
      </c>
      <c r="E92928" t="s">
        <v>71528</v>
      </c>
      <c r="F92928">
        <v>500000</v>
      </c>
    </row>
    <row r="92929" spans="1:6" x14ac:dyDescent="0.25">
      <c r="A92929" t="s">
        <v>395693</v>
      </c>
      <c r="B92929" t="s">
        <v>395694</v>
      </c>
      <c r="C92929" t="s">
        <v>228880</v>
      </c>
      <c r="E92929" t="s">
        <v>199731</v>
      </c>
      <c r="F92929">
        <v>126500</v>
      </c>
    </row>
    <row r="92930" spans="1:6" x14ac:dyDescent="0.25">
      <c r="A92930" t="s">
        <v>395695</v>
      </c>
      <c r="B92930" t="s">
        <v>395696</v>
      </c>
      <c r="C92930" t="s">
        <v>228880</v>
      </c>
      <c r="E92930" t="s">
        <v>22174</v>
      </c>
      <c r="F92930">
        <v>755500</v>
      </c>
    </row>
    <row r="92931" spans="1:6" x14ac:dyDescent="0.25">
      <c r="A92931" t="s">
        <v>395693</v>
      </c>
      <c r="B92931" t="s">
        <v>395697</v>
      </c>
      <c r="C92931" t="s">
        <v>228880</v>
      </c>
      <c r="E92931" s="1">
        <v>41894</v>
      </c>
      <c r="F92931">
        <v>896000</v>
      </c>
    </row>
    <row r="92932" spans="1:6" x14ac:dyDescent="0.25">
      <c r="A92932" t="s">
        <v>395698</v>
      </c>
      <c r="B92932" t="s">
        <v>395699</v>
      </c>
      <c r="C92932" t="s">
        <v>228880</v>
      </c>
      <c r="E92932" s="1">
        <v>41559</v>
      </c>
      <c r="F92932">
        <v>40000</v>
      </c>
    </row>
    <row r="92933" spans="1:6" x14ac:dyDescent="0.25">
      <c r="A92933" t="s">
        <v>395700</v>
      </c>
      <c r="B92933" t="s">
        <v>395701</v>
      </c>
      <c r="C92933" t="s">
        <v>228873</v>
      </c>
      <c r="D92933" t="s">
        <v>228877</v>
      </c>
      <c r="E92933" s="1">
        <v>40821</v>
      </c>
      <c r="F92933">
        <v>10000000</v>
      </c>
    </row>
    <row r="92934" spans="1:6" x14ac:dyDescent="0.25">
      <c r="A92934" t="s">
        <v>395702</v>
      </c>
      <c r="B92934" t="s">
        <v>395703</v>
      </c>
      <c r="C92934" t="s">
        <v>228873</v>
      </c>
      <c r="D92934" t="s">
        <v>228877</v>
      </c>
      <c r="E92934" t="s">
        <v>229064</v>
      </c>
      <c r="F92934">
        <v>10000000</v>
      </c>
    </row>
    <row r="92935" spans="1:6" x14ac:dyDescent="0.25">
      <c r="A92935" t="s">
        <v>395704</v>
      </c>
      <c r="B92935" t="s">
        <v>395705</v>
      </c>
      <c r="C92935" t="s">
        <v>228880</v>
      </c>
      <c r="E92935" s="1">
        <v>41949</v>
      </c>
      <c r="F92935">
        <v>1500000</v>
      </c>
    </row>
    <row r="92936" spans="1:6" x14ac:dyDescent="0.25">
      <c r="A92936" t="s">
        <v>395706</v>
      </c>
      <c r="B92936" t="s">
        <v>395707</v>
      </c>
      <c r="C92936" t="s">
        <v>228880</v>
      </c>
      <c r="E92936" s="1">
        <v>40552</v>
      </c>
    </row>
    <row r="92937" spans="1:6" x14ac:dyDescent="0.25">
      <c r="A92937" t="s">
        <v>395708</v>
      </c>
      <c r="B92937" t="s">
        <v>395709</v>
      </c>
      <c r="C92937" t="s">
        <v>228873</v>
      </c>
      <c r="D92937" t="s">
        <v>228977</v>
      </c>
      <c r="E92937" t="s">
        <v>162319</v>
      </c>
      <c r="F92937">
        <v>850000</v>
      </c>
    </row>
    <row r="92938" spans="1:6" x14ac:dyDescent="0.25">
      <c r="A92938" t="s">
        <v>395710</v>
      </c>
      <c r="B92938" t="s">
        <v>395711</v>
      </c>
      <c r="C92938" t="s">
        <v>228873</v>
      </c>
      <c r="D92938" t="s">
        <v>228977</v>
      </c>
      <c r="E92938" t="s">
        <v>256038</v>
      </c>
      <c r="F92938">
        <v>15000000</v>
      </c>
    </row>
    <row r="92939" spans="1:6" x14ac:dyDescent="0.25">
      <c r="A92939" t="s">
        <v>395712</v>
      </c>
      <c r="B92939" t="s">
        <v>395713</v>
      </c>
      <c r="C92939" t="s">
        <v>228873</v>
      </c>
      <c r="E92939" s="1">
        <v>38727</v>
      </c>
      <c r="F92939">
        <v>7000000</v>
      </c>
    </row>
    <row r="92940" spans="1:6" x14ac:dyDescent="0.25">
      <c r="A92940" t="s">
        <v>395714</v>
      </c>
      <c r="B92940" t="s">
        <v>395715</v>
      </c>
      <c r="C92940" t="s">
        <v>228880</v>
      </c>
      <c r="E92940" s="1">
        <v>41649</v>
      </c>
      <c r="F92940">
        <v>250000</v>
      </c>
    </row>
    <row r="92941" spans="1:6" x14ac:dyDescent="0.25">
      <c r="A92941" t="s">
        <v>395716</v>
      </c>
      <c r="B92941" t="s">
        <v>395717</v>
      </c>
      <c r="C92941" t="s">
        <v>228873</v>
      </c>
      <c r="D92941" t="s">
        <v>229206</v>
      </c>
      <c r="E92941" s="1">
        <v>38995</v>
      </c>
      <c r="F92941">
        <v>16000000</v>
      </c>
    </row>
    <row r="92942" spans="1:6" x14ac:dyDescent="0.25">
      <c r="A92942" t="s">
        <v>395718</v>
      </c>
      <c r="B92942" t="s">
        <v>395719</v>
      </c>
      <c r="C92942" t="s">
        <v>228873</v>
      </c>
      <c r="D92942" t="s">
        <v>228877</v>
      </c>
      <c r="E92942" t="s">
        <v>233971</v>
      </c>
      <c r="F92942">
        <v>10000000</v>
      </c>
    </row>
    <row r="92943" spans="1:6" x14ac:dyDescent="0.25">
      <c r="A92943" t="s">
        <v>395720</v>
      </c>
      <c r="B92943" t="s">
        <v>395721</v>
      </c>
      <c r="C92943" t="s">
        <v>228880</v>
      </c>
      <c r="E92943" s="1">
        <v>41640</v>
      </c>
      <c r="F92943">
        <v>0</v>
      </c>
    </row>
    <row r="92944" spans="1:6" x14ac:dyDescent="0.25">
      <c r="A92944" t="s">
        <v>395722</v>
      </c>
      <c r="B92944" t="s">
        <v>395723</v>
      </c>
      <c r="C92944" t="s">
        <v>228880</v>
      </c>
      <c r="E92944" t="s">
        <v>36463</v>
      </c>
      <c r="F92944">
        <v>2500000</v>
      </c>
    </row>
    <row r="92945" spans="1:6" x14ac:dyDescent="0.25">
      <c r="A92945" t="s">
        <v>395720</v>
      </c>
      <c r="B92945" t="s">
        <v>395724</v>
      </c>
      <c r="C92945" t="s">
        <v>228880</v>
      </c>
      <c r="E92945" s="1">
        <v>42005</v>
      </c>
    </row>
    <row r="92946" spans="1:6" x14ac:dyDescent="0.25">
      <c r="A92946" t="s">
        <v>395722</v>
      </c>
      <c r="B92946" t="s">
        <v>395725</v>
      </c>
      <c r="C92946" t="s">
        <v>228880</v>
      </c>
      <c r="E92946" t="s">
        <v>8389</v>
      </c>
      <c r="F92946">
        <v>3000000</v>
      </c>
    </row>
    <row r="92947" spans="1:6" x14ac:dyDescent="0.25">
      <c r="A92947" t="s">
        <v>395726</v>
      </c>
      <c r="B92947" t="s">
        <v>395727</v>
      </c>
      <c r="C92947" t="s">
        <v>228880</v>
      </c>
      <c r="E92947" t="s">
        <v>10236</v>
      </c>
      <c r="F92947">
        <v>1975000</v>
      </c>
    </row>
    <row r="92948" spans="1:6" x14ac:dyDescent="0.25">
      <c r="A92948" t="s">
        <v>395728</v>
      </c>
      <c r="B92948" t="s">
        <v>395729</v>
      </c>
      <c r="C92948" t="s">
        <v>228880</v>
      </c>
      <c r="E92948" t="s">
        <v>8478</v>
      </c>
      <c r="F92948">
        <v>1000000</v>
      </c>
    </row>
    <row r="92949" spans="1:6" x14ac:dyDescent="0.25">
      <c r="A92949" t="s">
        <v>395726</v>
      </c>
      <c r="B92949" t="s">
        <v>395730</v>
      </c>
      <c r="C92949" t="s">
        <v>228880</v>
      </c>
      <c r="E92949" t="s">
        <v>31034</v>
      </c>
      <c r="F92949">
        <v>550000</v>
      </c>
    </row>
    <row r="92950" spans="1:6" x14ac:dyDescent="0.25">
      <c r="A92950" t="s">
        <v>395728</v>
      </c>
      <c r="B92950" t="s">
        <v>395731</v>
      </c>
      <c r="C92950" t="s">
        <v>228880</v>
      </c>
      <c r="E92950" t="s">
        <v>30335</v>
      </c>
      <c r="F92950">
        <v>834000</v>
      </c>
    </row>
    <row r="92951" spans="1:6" x14ac:dyDescent="0.25">
      <c r="A92951" t="s">
        <v>395732</v>
      </c>
      <c r="B92951" t="s">
        <v>395733</v>
      </c>
      <c r="C92951" t="s">
        <v>228873</v>
      </c>
      <c r="E92951" s="1">
        <v>40303</v>
      </c>
      <c r="F92951">
        <v>509167</v>
      </c>
    </row>
    <row r="92952" spans="1:6" x14ac:dyDescent="0.25">
      <c r="A92952" t="s">
        <v>395734</v>
      </c>
      <c r="B92952" t="s">
        <v>395735</v>
      </c>
      <c r="C92952" t="s">
        <v>228889</v>
      </c>
      <c r="E92952" t="s">
        <v>31692</v>
      </c>
      <c r="F92952">
        <v>43182</v>
      </c>
    </row>
    <row r="92953" spans="1:6" x14ac:dyDescent="0.25">
      <c r="A92953" t="s">
        <v>395736</v>
      </c>
      <c r="B92953" t="s">
        <v>395737</v>
      </c>
      <c r="C92953" t="s">
        <v>228880</v>
      </c>
      <c r="E92953" t="s">
        <v>50689</v>
      </c>
    </row>
    <row r="92954" spans="1:6" x14ac:dyDescent="0.25">
      <c r="A92954" t="s">
        <v>395738</v>
      </c>
      <c r="B92954" t="s">
        <v>395739</v>
      </c>
      <c r="C92954" t="s">
        <v>228873</v>
      </c>
      <c r="D92954" t="s">
        <v>228877</v>
      </c>
      <c r="E92954" s="1">
        <v>39083</v>
      </c>
    </row>
    <row r="92955" spans="1:6" x14ac:dyDescent="0.25">
      <c r="A92955" t="s">
        <v>395740</v>
      </c>
      <c r="B92955" t="s">
        <v>395741</v>
      </c>
      <c r="C92955" t="s">
        <v>228873</v>
      </c>
      <c r="E92955" s="1">
        <v>40730</v>
      </c>
      <c r="F92955">
        <v>90000</v>
      </c>
    </row>
    <row r="92956" spans="1:6" x14ac:dyDescent="0.25">
      <c r="A92956" t="s">
        <v>395742</v>
      </c>
      <c r="B92956" t="s">
        <v>395743</v>
      </c>
      <c r="C92956" t="s">
        <v>228873</v>
      </c>
      <c r="D92956" t="s">
        <v>228877</v>
      </c>
      <c r="E92956" s="1">
        <v>39459</v>
      </c>
      <c r="F92956">
        <v>43795620</v>
      </c>
    </row>
    <row r="92957" spans="1:6" x14ac:dyDescent="0.25">
      <c r="A92957" t="s">
        <v>395744</v>
      </c>
      <c r="B92957" t="s">
        <v>395745</v>
      </c>
      <c r="C92957" t="s">
        <v>228909</v>
      </c>
      <c r="E92957" t="s">
        <v>37017</v>
      </c>
    </row>
    <row r="92958" spans="1:6" x14ac:dyDescent="0.25">
      <c r="A92958" t="s">
        <v>395746</v>
      </c>
      <c r="B92958" t="s">
        <v>395747</v>
      </c>
      <c r="C92958" t="s">
        <v>228873</v>
      </c>
      <c r="D92958" t="s">
        <v>228877</v>
      </c>
      <c r="E92958" t="s">
        <v>25053</v>
      </c>
    </row>
    <row r="92959" spans="1:6" x14ac:dyDescent="0.25">
      <c r="A92959" t="s">
        <v>395748</v>
      </c>
      <c r="B92959" t="s">
        <v>395749</v>
      </c>
      <c r="C92959" t="s">
        <v>228909</v>
      </c>
      <c r="E92959" s="1">
        <v>41123</v>
      </c>
    </row>
    <row r="92960" spans="1:6" x14ac:dyDescent="0.25">
      <c r="A92960" t="s">
        <v>395750</v>
      </c>
      <c r="B92960" t="s">
        <v>395751</v>
      </c>
      <c r="C92960" t="s">
        <v>228873</v>
      </c>
      <c r="D92960" t="s">
        <v>228877</v>
      </c>
      <c r="E92960" s="1">
        <v>39935</v>
      </c>
      <c r="F92960">
        <v>1200000</v>
      </c>
    </row>
    <row r="92961" spans="1:6" x14ac:dyDescent="0.25">
      <c r="A92961" t="s">
        <v>395752</v>
      </c>
      <c r="B92961" t="s">
        <v>395753</v>
      </c>
      <c r="C92961" t="s">
        <v>228873</v>
      </c>
      <c r="D92961" t="s">
        <v>228874</v>
      </c>
      <c r="E92961" t="s">
        <v>286977</v>
      </c>
    </row>
    <row r="92962" spans="1:6" x14ac:dyDescent="0.25">
      <c r="A92962" t="s">
        <v>395754</v>
      </c>
      <c r="B92962" t="s">
        <v>395755</v>
      </c>
      <c r="C92962" t="s">
        <v>228880</v>
      </c>
      <c r="E92962" s="1">
        <v>41640</v>
      </c>
      <c r="F92962">
        <v>75000</v>
      </c>
    </row>
    <row r="92963" spans="1:6" x14ac:dyDescent="0.25">
      <c r="A92963" t="s">
        <v>395756</v>
      </c>
      <c r="B92963" t="s">
        <v>395757</v>
      </c>
      <c r="C92963" t="s">
        <v>228880</v>
      </c>
      <c r="E92963" s="1">
        <v>42005</v>
      </c>
      <c r="F92963">
        <v>75000</v>
      </c>
    </row>
    <row r="92964" spans="1:6" x14ac:dyDescent="0.25">
      <c r="A92964" t="s">
        <v>395758</v>
      </c>
      <c r="B92964" t="s">
        <v>395759</v>
      </c>
      <c r="C92964" t="s">
        <v>228873</v>
      </c>
      <c r="E92964" s="1">
        <v>40734</v>
      </c>
      <c r="F92964">
        <v>55000000</v>
      </c>
    </row>
    <row r="92965" spans="1:6" x14ac:dyDescent="0.25">
      <c r="A92965" t="s">
        <v>395760</v>
      </c>
      <c r="B92965" t="s">
        <v>395761</v>
      </c>
      <c r="C92965" t="s">
        <v>228880</v>
      </c>
      <c r="E92965" s="1">
        <v>40914</v>
      </c>
      <c r="F92965">
        <v>175000</v>
      </c>
    </row>
    <row r="92966" spans="1:6" x14ac:dyDescent="0.25">
      <c r="A92966" t="s">
        <v>395762</v>
      </c>
      <c r="B92966" t="s">
        <v>395763</v>
      </c>
      <c r="C92966" t="s">
        <v>228919</v>
      </c>
      <c r="E92966" t="s">
        <v>11981</v>
      </c>
      <c r="F92966">
        <v>10000000</v>
      </c>
    </row>
    <row r="92967" spans="1:6" x14ac:dyDescent="0.25">
      <c r="A92967" t="s">
        <v>395764</v>
      </c>
      <c r="B92967" t="s">
        <v>395765</v>
      </c>
      <c r="C92967" t="s">
        <v>228919</v>
      </c>
      <c r="E92967" s="1">
        <v>38659</v>
      </c>
    </row>
    <row r="92968" spans="1:6" x14ac:dyDescent="0.25">
      <c r="A92968" t="s">
        <v>395766</v>
      </c>
      <c r="B92968" t="s">
        <v>395767</v>
      </c>
      <c r="C92968" t="s">
        <v>228909</v>
      </c>
      <c r="E92968" t="s">
        <v>90642</v>
      </c>
      <c r="F92968">
        <v>38856</v>
      </c>
    </row>
    <row r="92969" spans="1:6" x14ac:dyDescent="0.25">
      <c r="A92969" t="s">
        <v>395768</v>
      </c>
      <c r="B92969" t="s">
        <v>395769</v>
      </c>
      <c r="C92969" t="s">
        <v>228909</v>
      </c>
      <c r="E92969" s="1">
        <v>41671</v>
      </c>
    </row>
    <row r="92970" spans="1:6" x14ac:dyDescent="0.25">
      <c r="A92970" t="s">
        <v>395770</v>
      </c>
      <c r="B92970" t="s">
        <v>395771</v>
      </c>
      <c r="C92970" t="s">
        <v>229045</v>
      </c>
      <c r="E92970" s="1">
        <v>41649</v>
      </c>
      <c r="F92970">
        <v>10000000</v>
      </c>
    </row>
    <row r="92971" spans="1:6" x14ac:dyDescent="0.25">
      <c r="A92971" t="s">
        <v>395772</v>
      </c>
      <c r="B92971" t="s">
        <v>395773</v>
      </c>
      <c r="C92971" t="s">
        <v>228873</v>
      </c>
      <c r="E92971" s="1">
        <v>40062</v>
      </c>
      <c r="F92971">
        <v>3000000</v>
      </c>
    </row>
    <row r="92972" spans="1:6" x14ac:dyDescent="0.25">
      <c r="A92972" t="s">
        <v>395774</v>
      </c>
      <c r="B92972" t="s">
        <v>395775</v>
      </c>
      <c r="C92972" t="s">
        <v>228873</v>
      </c>
      <c r="E92972" t="s">
        <v>27195</v>
      </c>
      <c r="F92972">
        <v>2000000</v>
      </c>
    </row>
    <row r="92973" spans="1:6" x14ac:dyDescent="0.25">
      <c r="A92973" t="s">
        <v>395776</v>
      </c>
      <c r="B92973" t="s">
        <v>395777</v>
      </c>
      <c r="C92973" t="s">
        <v>228909</v>
      </c>
      <c r="E92973" t="s">
        <v>60341</v>
      </c>
    </row>
    <row r="92974" spans="1:6" x14ac:dyDescent="0.25">
      <c r="A92974" t="s">
        <v>395778</v>
      </c>
      <c r="B92974" t="s">
        <v>395779</v>
      </c>
      <c r="C92974" t="s">
        <v>228909</v>
      </c>
      <c r="E92974" t="s">
        <v>30798</v>
      </c>
    </row>
    <row r="92975" spans="1:6" x14ac:dyDescent="0.25">
      <c r="A92975" t="s">
        <v>395780</v>
      </c>
      <c r="B92975" t="s">
        <v>395781</v>
      </c>
      <c r="C92975" t="s">
        <v>228909</v>
      </c>
      <c r="E92975" t="s">
        <v>35503</v>
      </c>
    </row>
    <row r="92976" spans="1:6" x14ac:dyDescent="0.25">
      <c r="A92976" t="s">
        <v>395782</v>
      </c>
      <c r="B92976" t="s">
        <v>395783</v>
      </c>
      <c r="C92976" t="s">
        <v>228927</v>
      </c>
      <c r="E92976" s="1">
        <v>40188</v>
      </c>
      <c r="F92976">
        <v>3000000</v>
      </c>
    </row>
    <row r="92977" spans="1:6" x14ac:dyDescent="0.25">
      <c r="A92977" t="s">
        <v>395784</v>
      </c>
      <c r="B92977" t="s">
        <v>395785</v>
      </c>
      <c r="C92977" t="s">
        <v>228873</v>
      </c>
      <c r="E92977" t="s">
        <v>236284</v>
      </c>
      <c r="F92977">
        <v>1317500</v>
      </c>
    </row>
    <row r="92978" spans="1:6" x14ac:dyDescent="0.25">
      <c r="A92978" t="s">
        <v>395786</v>
      </c>
      <c r="B92978" t="s">
        <v>395787</v>
      </c>
      <c r="C92978" t="s">
        <v>228873</v>
      </c>
      <c r="E92978" s="1">
        <v>41183</v>
      </c>
      <c r="F92978">
        <v>1617500</v>
      </c>
    </row>
    <row r="92979" spans="1:6" x14ac:dyDescent="0.25">
      <c r="A92979" t="s">
        <v>395788</v>
      </c>
      <c r="B92979" t="s">
        <v>395789</v>
      </c>
      <c r="C92979" t="s">
        <v>228873</v>
      </c>
      <c r="E92979" s="1">
        <v>41651</v>
      </c>
      <c r="F92979">
        <v>9000000</v>
      </c>
    </row>
    <row r="92980" spans="1:6" x14ac:dyDescent="0.25">
      <c r="A92980" t="s">
        <v>395790</v>
      </c>
      <c r="B92980" t="s">
        <v>395791</v>
      </c>
      <c r="C92980" t="s">
        <v>228927</v>
      </c>
      <c r="E92980" t="s">
        <v>232550</v>
      </c>
      <c r="F92980">
        <v>5500000</v>
      </c>
    </row>
    <row r="92981" spans="1:6" x14ac:dyDescent="0.25">
      <c r="A92981" t="s">
        <v>395792</v>
      </c>
      <c r="B92981" t="s">
        <v>395793</v>
      </c>
      <c r="C92981" t="s">
        <v>228927</v>
      </c>
      <c r="E92981" t="s">
        <v>57248</v>
      </c>
      <c r="F92981">
        <v>815000</v>
      </c>
    </row>
    <row r="92982" spans="1:6" x14ac:dyDescent="0.25">
      <c r="A92982" t="s">
        <v>395794</v>
      </c>
      <c r="B92982" t="s">
        <v>395795</v>
      </c>
      <c r="C92982" t="s">
        <v>229045</v>
      </c>
      <c r="E92982" s="1">
        <v>40555</v>
      </c>
      <c r="F92982">
        <v>60000</v>
      </c>
    </row>
    <row r="92983" spans="1:6" x14ac:dyDescent="0.25">
      <c r="A92983" t="s">
        <v>395796</v>
      </c>
      <c r="B92983" t="s">
        <v>395797</v>
      </c>
      <c r="C92983" t="s">
        <v>228873</v>
      </c>
      <c r="E92983" s="1">
        <v>41947</v>
      </c>
    </row>
    <row r="92984" spans="1:6" x14ac:dyDescent="0.25">
      <c r="A92984" t="s">
        <v>395798</v>
      </c>
      <c r="B92984" t="s">
        <v>395799</v>
      </c>
      <c r="C92984" t="s">
        <v>228873</v>
      </c>
      <c r="E92984" s="1">
        <v>41890</v>
      </c>
      <c r="F92984">
        <v>2700000</v>
      </c>
    </row>
    <row r="92985" spans="1:6" x14ac:dyDescent="0.25">
      <c r="A92985" t="s">
        <v>395796</v>
      </c>
      <c r="B92985" t="s">
        <v>395800</v>
      </c>
      <c r="C92985" t="s">
        <v>228873</v>
      </c>
      <c r="E92985" t="s">
        <v>123080</v>
      </c>
    </row>
    <row r="92986" spans="1:6" x14ac:dyDescent="0.25">
      <c r="A92986" t="s">
        <v>395798</v>
      </c>
      <c r="B92986" t="s">
        <v>395801</v>
      </c>
      <c r="C92986" t="s">
        <v>228873</v>
      </c>
      <c r="E92986" s="1">
        <v>40001</v>
      </c>
      <c r="F92986">
        <v>3000000</v>
      </c>
    </row>
    <row r="92987" spans="1:6" x14ac:dyDescent="0.25">
      <c r="A92987" t="s">
        <v>395796</v>
      </c>
      <c r="B92987" t="s">
        <v>395802</v>
      </c>
      <c r="C92987" t="s">
        <v>228873</v>
      </c>
      <c r="E92987" s="1">
        <v>41945</v>
      </c>
    </row>
    <row r="92988" spans="1:6" x14ac:dyDescent="0.25">
      <c r="A92988" t="s">
        <v>395798</v>
      </c>
      <c r="B92988" t="s">
        <v>395803</v>
      </c>
      <c r="C92988" t="s">
        <v>228873</v>
      </c>
      <c r="E92988" s="1">
        <v>40886</v>
      </c>
    </row>
    <row r="92989" spans="1:6" x14ac:dyDescent="0.25">
      <c r="A92989" t="s">
        <v>395796</v>
      </c>
      <c r="B92989" t="s">
        <v>395804</v>
      </c>
      <c r="C92989" t="s">
        <v>228873</v>
      </c>
      <c r="D92989" t="s">
        <v>228874</v>
      </c>
      <c r="E92989" t="s">
        <v>45610</v>
      </c>
    </row>
    <row r="92990" spans="1:6" x14ac:dyDescent="0.25">
      <c r="A92990" t="s">
        <v>395798</v>
      </c>
      <c r="B92990" t="s">
        <v>395805</v>
      </c>
      <c r="C92990" t="s">
        <v>228873</v>
      </c>
      <c r="E92990" t="s">
        <v>26765</v>
      </c>
    </row>
    <row r="92991" spans="1:6" x14ac:dyDescent="0.25">
      <c r="A92991" t="s">
        <v>395806</v>
      </c>
      <c r="B92991" t="s">
        <v>395807</v>
      </c>
      <c r="C92991" t="s">
        <v>228919</v>
      </c>
      <c r="E92991" s="1">
        <v>42186</v>
      </c>
      <c r="F92991">
        <v>12000000</v>
      </c>
    </row>
    <row r="92992" spans="1:6" x14ac:dyDescent="0.25">
      <c r="A92992" t="s">
        <v>395808</v>
      </c>
      <c r="B92992" t="s">
        <v>395809</v>
      </c>
      <c r="C92992" t="s">
        <v>228919</v>
      </c>
      <c r="E92992" t="s">
        <v>3857</v>
      </c>
      <c r="F92992">
        <v>23500000</v>
      </c>
    </row>
    <row r="92993" spans="1:6" x14ac:dyDescent="0.25">
      <c r="A92993" t="s">
        <v>395810</v>
      </c>
      <c r="B92993" t="s">
        <v>395811</v>
      </c>
      <c r="C92993" t="s">
        <v>228909</v>
      </c>
      <c r="E92993" t="s">
        <v>102993</v>
      </c>
      <c r="F92993">
        <v>50000</v>
      </c>
    </row>
    <row r="92994" spans="1:6" x14ac:dyDescent="0.25">
      <c r="A92994" t="s">
        <v>395812</v>
      </c>
      <c r="B92994" t="s">
        <v>395813</v>
      </c>
      <c r="C92994" t="s">
        <v>228873</v>
      </c>
      <c r="D92994" t="s">
        <v>228874</v>
      </c>
      <c r="E92994" t="s">
        <v>244089</v>
      </c>
      <c r="F92994">
        <v>6</v>
      </c>
    </row>
    <row r="92995" spans="1:6" x14ac:dyDescent="0.25">
      <c r="A92995" t="s">
        <v>395814</v>
      </c>
      <c r="B92995" t="s">
        <v>395815</v>
      </c>
      <c r="C92995" t="s">
        <v>228873</v>
      </c>
      <c r="D92995" t="s">
        <v>228977</v>
      </c>
      <c r="E92995" s="1">
        <v>39998</v>
      </c>
      <c r="F92995">
        <v>10000000</v>
      </c>
    </row>
    <row r="92996" spans="1:6" x14ac:dyDescent="0.25">
      <c r="A92996" t="s">
        <v>395816</v>
      </c>
      <c r="B92996" t="s">
        <v>395817</v>
      </c>
      <c r="C92996" t="s">
        <v>228873</v>
      </c>
      <c r="E92996" s="1">
        <v>38724</v>
      </c>
      <c r="F92996">
        <v>7630000</v>
      </c>
    </row>
    <row r="92997" spans="1:6" x14ac:dyDescent="0.25">
      <c r="A92997" t="s">
        <v>395818</v>
      </c>
      <c r="B92997" t="s">
        <v>395819</v>
      </c>
      <c r="C92997" t="s">
        <v>228873</v>
      </c>
      <c r="D92997" t="s">
        <v>228877</v>
      </c>
      <c r="E92997" s="1">
        <v>41821</v>
      </c>
      <c r="F92997">
        <v>7400000</v>
      </c>
    </row>
    <row r="92998" spans="1:6" x14ac:dyDescent="0.25">
      <c r="A92998" t="s">
        <v>395820</v>
      </c>
      <c r="B92998" t="s">
        <v>395821</v>
      </c>
      <c r="C92998" t="s">
        <v>228873</v>
      </c>
      <c r="E92998" t="s">
        <v>61075</v>
      </c>
      <c r="F92998">
        <v>225000</v>
      </c>
    </row>
    <row r="92999" spans="1:6" x14ac:dyDescent="0.25">
      <c r="A92999" t="s">
        <v>395822</v>
      </c>
      <c r="B92999" t="s">
        <v>395823</v>
      </c>
      <c r="C92999" t="s">
        <v>228873</v>
      </c>
      <c r="E92999" t="s">
        <v>84020</v>
      </c>
      <c r="F92999">
        <v>200000</v>
      </c>
    </row>
    <row r="93000" spans="1:6" x14ac:dyDescent="0.25">
      <c r="A93000" t="s">
        <v>395824</v>
      </c>
      <c r="B93000" t="s">
        <v>395825</v>
      </c>
      <c r="C93000" t="s">
        <v>228880</v>
      </c>
      <c r="E93000" s="1">
        <v>41796</v>
      </c>
      <c r="F93000">
        <v>3000000</v>
      </c>
    </row>
    <row r="93001" spans="1:6" x14ac:dyDescent="0.25">
      <c r="A93001" t="s">
        <v>395826</v>
      </c>
      <c r="B93001" t="s">
        <v>395827</v>
      </c>
      <c r="C93001" t="s">
        <v>228889</v>
      </c>
      <c r="E93001" s="1">
        <v>39822</v>
      </c>
    </row>
    <row r="93002" spans="1:6" x14ac:dyDescent="0.25">
      <c r="A93002" t="s">
        <v>395828</v>
      </c>
      <c r="B93002" t="s">
        <v>395829</v>
      </c>
      <c r="C93002" t="s">
        <v>228880</v>
      </c>
      <c r="E93002" s="1">
        <v>41371</v>
      </c>
      <c r="F93002">
        <v>750000</v>
      </c>
    </row>
    <row r="93003" spans="1:6" x14ac:dyDescent="0.25">
      <c r="A93003" t="s">
        <v>395830</v>
      </c>
      <c r="B93003" t="s">
        <v>395831</v>
      </c>
      <c r="C93003" t="s">
        <v>228880</v>
      </c>
      <c r="E93003" s="1">
        <v>41642</v>
      </c>
      <c r="F93003">
        <v>20000</v>
      </c>
    </row>
    <row r="93004" spans="1:6" x14ac:dyDescent="0.25">
      <c r="A93004" t="s">
        <v>395832</v>
      </c>
      <c r="B93004" t="s">
        <v>395833</v>
      </c>
      <c r="C93004" t="s">
        <v>228889</v>
      </c>
      <c r="E93004" t="s">
        <v>54019</v>
      </c>
    </row>
    <row r="93005" spans="1:6" x14ac:dyDescent="0.25">
      <c r="A93005" t="s">
        <v>395834</v>
      </c>
      <c r="B93005" t="s">
        <v>395835</v>
      </c>
      <c r="C93005" t="s">
        <v>228873</v>
      </c>
      <c r="D93005" t="s">
        <v>229145</v>
      </c>
      <c r="E93005" s="1">
        <v>39085</v>
      </c>
      <c r="F93005">
        <v>1190000</v>
      </c>
    </row>
    <row r="93006" spans="1:6" x14ac:dyDescent="0.25">
      <c r="A93006" t="s">
        <v>395836</v>
      </c>
      <c r="B93006" t="s">
        <v>395837</v>
      </c>
      <c r="C93006" t="s">
        <v>228880</v>
      </c>
      <c r="E93006" t="s">
        <v>33090</v>
      </c>
      <c r="F93006">
        <v>120000</v>
      </c>
    </row>
    <row r="93007" spans="1:6" x14ac:dyDescent="0.25">
      <c r="A93007" t="s">
        <v>395838</v>
      </c>
      <c r="B93007" t="s">
        <v>395839</v>
      </c>
      <c r="C93007" t="s">
        <v>228880</v>
      </c>
      <c r="E93007" s="1">
        <v>41649</v>
      </c>
      <c r="F93007">
        <v>645000</v>
      </c>
    </row>
    <row r="93008" spans="1:6" x14ac:dyDescent="0.25">
      <c r="A93008" t="s">
        <v>395836</v>
      </c>
      <c r="B93008" t="s">
        <v>395840</v>
      </c>
      <c r="C93008" t="s">
        <v>228880</v>
      </c>
      <c r="E93008" t="s">
        <v>15118</v>
      </c>
      <c r="F93008">
        <v>225000</v>
      </c>
    </row>
    <row r="93009" spans="1:6" x14ac:dyDescent="0.25">
      <c r="A93009" t="s">
        <v>395841</v>
      </c>
      <c r="B93009" t="s">
        <v>395842</v>
      </c>
      <c r="C93009" t="s">
        <v>229733</v>
      </c>
      <c r="E93009" s="1">
        <v>41855</v>
      </c>
      <c r="F93009">
        <v>175000000</v>
      </c>
    </row>
    <row r="93010" spans="1:6" x14ac:dyDescent="0.25">
      <c r="A93010" t="s">
        <v>395843</v>
      </c>
      <c r="B93010" t="s">
        <v>395844</v>
      </c>
      <c r="C93010" t="s">
        <v>228873</v>
      </c>
      <c r="D93010" t="s">
        <v>229206</v>
      </c>
      <c r="E93010" t="s">
        <v>102295</v>
      </c>
      <c r="F93010">
        <v>18000000</v>
      </c>
    </row>
    <row r="93011" spans="1:6" x14ac:dyDescent="0.25">
      <c r="A93011" t="s">
        <v>395845</v>
      </c>
      <c r="B93011" t="s">
        <v>395846</v>
      </c>
      <c r="C93011" t="s">
        <v>228889</v>
      </c>
      <c r="E93011" s="1">
        <v>40544</v>
      </c>
    </row>
    <row r="93012" spans="1:6" x14ac:dyDescent="0.25">
      <c r="A93012" t="s">
        <v>395847</v>
      </c>
      <c r="B93012" t="s">
        <v>395848</v>
      </c>
      <c r="C93012" t="s">
        <v>228880</v>
      </c>
      <c r="E93012" s="1">
        <v>42009</v>
      </c>
      <c r="F93012">
        <v>250000</v>
      </c>
    </row>
    <row r="93013" spans="1:6" x14ac:dyDescent="0.25">
      <c r="A93013" t="s">
        <v>395849</v>
      </c>
      <c r="B93013" t="s">
        <v>395850</v>
      </c>
      <c r="C93013" t="s">
        <v>228880</v>
      </c>
      <c r="E93013" s="1">
        <v>39824</v>
      </c>
      <c r="F93013">
        <v>29600</v>
      </c>
    </row>
    <row r="93014" spans="1:6" x14ac:dyDescent="0.25">
      <c r="A93014" t="s">
        <v>395851</v>
      </c>
      <c r="B93014" t="s">
        <v>395852</v>
      </c>
      <c r="C93014" t="s">
        <v>228873</v>
      </c>
      <c r="E93014" t="s">
        <v>27992</v>
      </c>
      <c r="F93014">
        <v>370000</v>
      </c>
    </row>
    <row r="93015" spans="1:6" x14ac:dyDescent="0.25">
      <c r="A93015" t="s">
        <v>395853</v>
      </c>
      <c r="B93015" t="s">
        <v>395854</v>
      </c>
      <c r="C93015" t="s">
        <v>228943</v>
      </c>
      <c r="E93015" s="1">
        <v>40184</v>
      </c>
      <c r="F93015">
        <v>364650</v>
      </c>
    </row>
    <row r="93016" spans="1:6" x14ac:dyDescent="0.25">
      <c r="A93016" t="s">
        <v>395855</v>
      </c>
      <c r="B93016" t="s">
        <v>395856</v>
      </c>
      <c r="C93016" t="s">
        <v>228880</v>
      </c>
      <c r="E93016" s="1">
        <v>41644</v>
      </c>
      <c r="F93016">
        <v>30000</v>
      </c>
    </row>
    <row r="93017" spans="1:6" x14ac:dyDescent="0.25">
      <c r="A93017" t="s">
        <v>395857</v>
      </c>
      <c r="B93017" t="s">
        <v>395858</v>
      </c>
      <c r="C93017" t="s">
        <v>228880</v>
      </c>
      <c r="E93017" t="s">
        <v>232299</v>
      </c>
      <c r="F93017">
        <v>800000</v>
      </c>
    </row>
    <row r="93018" spans="1:6" x14ac:dyDescent="0.25">
      <c r="A93018" t="s">
        <v>395859</v>
      </c>
      <c r="B93018" t="s">
        <v>395860</v>
      </c>
      <c r="C93018" t="s">
        <v>228880</v>
      </c>
      <c r="E93018" s="1">
        <v>40914</v>
      </c>
    </row>
    <row r="93019" spans="1:6" x14ac:dyDescent="0.25">
      <c r="A93019" t="s">
        <v>395857</v>
      </c>
      <c r="B93019" t="s">
        <v>395861</v>
      </c>
      <c r="C93019" t="s">
        <v>228873</v>
      </c>
      <c r="D93019" t="s">
        <v>228877</v>
      </c>
      <c r="E93019" t="s">
        <v>28327</v>
      </c>
      <c r="F93019">
        <v>20000000</v>
      </c>
    </row>
    <row r="93020" spans="1:6" x14ac:dyDescent="0.25">
      <c r="A93020" t="s">
        <v>395859</v>
      </c>
      <c r="B93020" t="s">
        <v>395862</v>
      </c>
      <c r="C93020" t="s">
        <v>228880</v>
      </c>
      <c r="E93020" t="s">
        <v>39442</v>
      </c>
      <c r="F93020">
        <v>1500000</v>
      </c>
    </row>
    <row r="93021" spans="1:6" x14ac:dyDescent="0.25">
      <c r="A93021" t="s">
        <v>395863</v>
      </c>
      <c r="B93021" t="s">
        <v>395864</v>
      </c>
      <c r="C93021" t="s">
        <v>228880</v>
      </c>
      <c r="E93021" s="1">
        <v>41095</v>
      </c>
      <c r="F93021">
        <v>497388</v>
      </c>
    </row>
    <row r="93022" spans="1:6" x14ac:dyDescent="0.25">
      <c r="A93022" t="s">
        <v>395865</v>
      </c>
      <c r="B93022" t="s">
        <v>395866</v>
      </c>
      <c r="C93022" t="s">
        <v>228943</v>
      </c>
      <c r="E93022" t="s">
        <v>179550</v>
      </c>
      <c r="F93022">
        <v>207838</v>
      </c>
    </row>
    <row r="93023" spans="1:6" x14ac:dyDescent="0.25">
      <c r="A93023" t="s">
        <v>395867</v>
      </c>
      <c r="B93023" t="s">
        <v>395868</v>
      </c>
      <c r="C93023" t="s">
        <v>228880</v>
      </c>
      <c r="E93023" t="s">
        <v>27966</v>
      </c>
      <c r="F93023">
        <v>100000</v>
      </c>
    </row>
    <row r="93024" spans="1:6" x14ac:dyDescent="0.25">
      <c r="A93024" t="s">
        <v>395869</v>
      </c>
      <c r="B93024" t="s">
        <v>395870</v>
      </c>
      <c r="C93024" t="s">
        <v>228873</v>
      </c>
      <c r="E93024" s="1">
        <v>39818</v>
      </c>
      <c r="F93024">
        <v>400000</v>
      </c>
    </row>
    <row r="93025" spans="1:6" x14ac:dyDescent="0.25">
      <c r="A93025" t="s">
        <v>395871</v>
      </c>
      <c r="B93025" t="s">
        <v>395872</v>
      </c>
      <c r="C93025" t="s">
        <v>228873</v>
      </c>
      <c r="E93025" t="s">
        <v>2333</v>
      </c>
      <c r="F93025">
        <v>300000</v>
      </c>
    </row>
    <row r="93026" spans="1:6" x14ac:dyDescent="0.25">
      <c r="A93026" t="s">
        <v>395869</v>
      </c>
      <c r="B93026" t="s">
        <v>395873</v>
      </c>
      <c r="C93026" t="s">
        <v>228873</v>
      </c>
      <c r="E93026" t="s">
        <v>51896</v>
      </c>
      <c r="F93026">
        <v>810000</v>
      </c>
    </row>
    <row r="93027" spans="1:6" x14ac:dyDescent="0.25">
      <c r="A93027" t="s">
        <v>395874</v>
      </c>
      <c r="B93027" t="s">
        <v>395875</v>
      </c>
      <c r="C93027" t="s">
        <v>228909</v>
      </c>
      <c r="E93027" t="s">
        <v>85441</v>
      </c>
    </row>
    <row r="93028" spans="1:6" x14ac:dyDescent="0.25">
      <c r="A93028" t="s">
        <v>395876</v>
      </c>
      <c r="B93028" t="s">
        <v>395877</v>
      </c>
      <c r="C93028" t="s">
        <v>228880</v>
      </c>
      <c r="E93028" t="s">
        <v>229368</v>
      </c>
      <c r="F93028">
        <v>710728</v>
      </c>
    </row>
    <row r="93029" spans="1:6" x14ac:dyDescent="0.25">
      <c r="A93029" t="s">
        <v>395878</v>
      </c>
      <c r="B93029" t="s">
        <v>395879</v>
      </c>
      <c r="C93029" t="s">
        <v>228873</v>
      </c>
      <c r="E93029" s="1">
        <v>41643</v>
      </c>
      <c r="F93029">
        <v>3216500</v>
      </c>
    </row>
    <row r="93030" spans="1:6" x14ac:dyDescent="0.25">
      <c r="A93030" t="s">
        <v>395880</v>
      </c>
      <c r="B93030" t="s">
        <v>395881</v>
      </c>
      <c r="C93030" t="s">
        <v>228873</v>
      </c>
      <c r="E93030" t="s">
        <v>46968</v>
      </c>
      <c r="F93030">
        <v>2808960</v>
      </c>
    </row>
    <row r="93031" spans="1:6" x14ac:dyDescent="0.25">
      <c r="A93031" t="s">
        <v>395882</v>
      </c>
      <c r="B93031" t="s">
        <v>395883</v>
      </c>
      <c r="C93031" t="s">
        <v>228880</v>
      </c>
      <c r="E93031" s="1">
        <v>39448</v>
      </c>
      <c r="F93031">
        <v>200000</v>
      </c>
    </row>
    <row r="93032" spans="1:6" x14ac:dyDescent="0.25">
      <c r="A93032" t="s">
        <v>395884</v>
      </c>
      <c r="B93032" t="s">
        <v>395885</v>
      </c>
      <c r="C93032" t="s">
        <v>228873</v>
      </c>
      <c r="D93032" t="s">
        <v>228877</v>
      </c>
      <c r="E93032" t="s">
        <v>85559</v>
      </c>
      <c r="F93032">
        <v>700000</v>
      </c>
    </row>
    <row r="93033" spans="1:6" x14ac:dyDescent="0.25">
      <c r="A93033" t="s">
        <v>395886</v>
      </c>
      <c r="B93033" t="s">
        <v>395887</v>
      </c>
      <c r="C93033" t="s">
        <v>228873</v>
      </c>
      <c r="D93033" t="s">
        <v>228874</v>
      </c>
      <c r="E93033" t="s">
        <v>5543</v>
      </c>
      <c r="F93033">
        <v>600000</v>
      </c>
    </row>
    <row r="93034" spans="1:6" x14ac:dyDescent="0.25">
      <c r="A93034" t="s">
        <v>395888</v>
      </c>
      <c r="B93034" t="s">
        <v>395889</v>
      </c>
      <c r="C93034" t="s">
        <v>228943</v>
      </c>
      <c r="E93034" s="1">
        <v>39457</v>
      </c>
    </row>
    <row r="93035" spans="1:6" x14ac:dyDescent="0.25">
      <c r="A93035" t="s">
        <v>395890</v>
      </c>
      <c r="B93035" t="s">
        <v>395891</v>
      </c>
      <c r="C93035" t="s">
        <v>228880</v>
      </c>
      <c r="E93035" t="s">
        <v>29660</v>
      </c>
      <c r="F93035">
        <v>25000</v>
      </c>
    </row>
    <row r="93036" spans="1:6" x14ac:dyDescent="0.25">
      <c r="A93036" t="s">
        <v>395892</v>
      </c>
      <c r="B93036" t="s">
        <v>395893</v>
      </c>
      <c r="C93036" t="s">
        <v>228873</v>
      </c>
      <c r="D93036" t="s">
        <v>228977</v>
      </c>
      <c r="E93036" s="1">
        <v>41710</v>
      </c>
      <c r="F93036">
        <v>7000000</v>
      </c>
    </row>
    <row r="93037" spans="1:6" x14ac:dyDescent="0.25">
      <c r="A93037" t="s">
        <v>395894</v>
      </c>
      <c r="B93037" t="s">
        <v>395895</v>
      </c>
      <c r="C93037" t="s">
        <v>228873</v>
      </c>
      <c r="E93037" t="s">
        <v>8389</v>
      </c>
      <c r="F93037">
        <v>3050000</v>
      </c>
    </row>
    <row r="93038" spans="1:6" x14ac:dyDescent="0.25">
      <c r="A93038" t="s">
        <v>395892</v>
      </c>
      <c r="B93038" t="s">
        <v>395896</v>
      </c>
      <c r="C93038" t="s">
        <v>228927</v>
      </c>
      <c r="E93038" t="s">
        <v>122421</v>
      </c>
      <c r="F93038">
        <v>6656955</v>
      </c>
    </row>
    <row r="93039" spans="1:6" x14ac:dyDescent="0.25">
      <c r="A93039" t="s">
        <v>395894</v>
      </c>
      <c r="B93039" t="s">
        <v>395897</v>
      </c>
      <c r="C93039" t="s">
        <v>228919</v>
      </c>
      <c r="E93039" t="s">
        <v>123051</v>
      </c>
      <c r="F93039">
        <v>2600073</v>
      </c>
    </row>
    <row r="93040" spans="1:6" x14ac:dyDescent="0.25">
      <c r="A93040" t="s">
        <v>395892</v>
      </c>
      <c r="B93040" t="s">
        <v>395898</v>
      </c>
      <c r="C93040" t="s">
        <v>228880</v>
      </c>
      <c r="E93040" t="s">
        <v>29579</v>
      </c>
      <c r="F93040">
        <v>1800002</v>
      </c>
    </row>
    <row r="93041" spans="1:6" x14ac:dyDescent="0.25">
      <c r="A93041" t="s">
        <v>395894</v>
      </c>
      <c r="B93041" t="s">
        <v>395899</v>
      </c>
      <c r="C93041" t="s">
        <v>228873</v>
      </c>
      <c r="E93041" s="1">
        <v>41710</v>
      </c>
      <c r="F93041">
        <v>7059044</v>
      </c>
    </row>
    <row r="93042" spans="1:6" x14ac:dyDescent="0.25">
      <c r="A93042" t="s">
        <v>395900</v>
      </c>
      <c r="B93042" t="s">
        <v>395901</v>
      </c>
      <c r="C93042" t="s">
        <v>228873</v>
      </c>
      <c r="E93042" t="s">
        <v>57248</v>
      </c>
      <c r="F93042">
        <v>15025000</v>
      </c>
    </row>
    <row r="93043" spans="1:6" x14ac:dyDescent="0.25">
      <c r="A93043" t="s">
        <v>395902</v>
      </c>
      <c r="B93043" t="s">
        <v>395903</v>
      </c>
      <c r="C93043" t="s">
        <v>228873</v>
      </c>
      <c r="D93043" t="s">
        <v>229145</v>
      </c>
      <c r="E93043" t="s">
        <v>36870</v>
      </c>
      <c r="F93043">
        <v>30000000</v>
      </c>
    </row>
    <row r="93044" spans="1:6" x14ac:dyDescent="0.25">
      <c r="A93044" t="s">
        <v>395900</v>
      </c>
      <c r="B93044" t="s">
        <v>395904</v>
      </c>
      <c r="C93044" t="s">
        <v>228880</v>
      </c>
      <c r="E93044" s="1">
        <v>38720</v>
      </c>
      <c r="F93044">
        <v>100000000</v>
      </c>
    </row>
    <row r="93045" spans="1:6" x14ac:dyDescent="0.25">
      <c r="A93045" t="s">
        <v>395902</v>
      </c>
      <c r="B93045" t="s">
        <v>395905</v>
      </c>
      <c r="C93045" t="s">
        <v>228873</v>
      </c>
      <c r="D93045" t="s">
        <v>229206</v>
      </c>
      <c r="E93045" t="s">
        <v>14629</v>
      </c>
      <c r="F93045">
        <v>1000000000</v>
      </c>
    </row>
    <row r="93046" spans="1:6" x14ac:dyDescent="0.25">
      <c r="A93046" t="s">
        <v>395900</v>
      </c>
      <c r="B93046" t="s">
        <v>395906</v>
      </c>
      <c r="C93046" t="s">
        <v>228873</v>
      </c>
      <c r="D93046" t="s">
        <v>228874</v>
      </c>
      <c r="E93046" s="1">
        <v>40125</v>
      </c>
      <c r="F93046">
        <v>30435000</v>
      </c>
    </row>
    <row r="93047" spans="1:6" x14ac:dyDescent="0.25">
      <c r="A93047" t="s">
        <v>395902</v>
      </c>
      <c r="B93047" t="s">
        <v>395907</v>
      </c>
      <c r="C93047" t="s">
        <v>228873</v>
      </c>
      <c r="D93047" t="s">
        <v>228877</v>
      </c>
      <c r="E93047" s="1">
        <v>39455</v>
      </c>
      <c r="F93047">
        <v>20000000</v>
      </c>
    </row>
    <row r="93048" spans="1:6" x14ac:dyDescent="0.25">
      <c r="A93048" t="s">
        <v>395900</v>
      </c>
      <c r="B93048" t="s">
        <v>395908</v>
      </c>
      <c r="C93048" t="s">
        <v>228873</v>
      </c>
      <c r="D93048" t="s">
        <v>228977</v>
      </c>
      <c r="E93048" s="1">
        <v>40401</v>
      </c>
      <c r="F93048">
        <v>50000000</v>
      </c>
    </row>
    <row r="93049" spans="1:6" x14ac:dyDescent="0.25">
      <c r="A93049" t="s">
        <v>395909</v>
      </c>
      <c r="B93049" t="s">
        <v>395910</v>
      </c>
      <c r="C93049" t="s">
        <v>228873</v>
      </c>
      <c r="D93049" t="s">
        <v>228877</v>
      </c>
      <c r="E93049" s="1">
        <v>37658</v>
      </c>
      <c r="F93049">
        <v>4000000</v>
      </c>
    </row>
    <row r="93050" spans="1:6" x14ac:dyDescent="0.25">
      <c r="A93050" t="s">
        <v>395911</v>
      </c>
      <c r="B93050" t="s">
        <v>395912</v>
      </c>
      <c r="C93050" t="s">
        <v>228873</v>
      </c>
      <c r="E93050" t="s">
        <v>11307</v>
      </c>
    </row>
    <row r="93051" spans="1:6" x14ac:dyDescent="0.25">
      <c r="A93051" t="s">
        <v>395913</v>
      </c>
      <c r="B93051" t="s">
        <v>395914</v>
      </c>
      <c r="C93051" t="s">
        <v>228880</v>
      </c>
      <c r="E93051" t="s">
        <v>21653</v>
      </c>
      <c r="F93051">
        <v>936000</v>
      </c>
    </row>
    <row r="93052" spans="1:6" x14ac:dyDescent="0.25">
      <c r="A93052" t="s">
        <v>395915</v>
      </c>
      <c r="B93052" t="s">
        <v>395916</v>
      </c>
      <c r="C93052" t="s">
        <v>228889</v>
      </c>
      <c r="E93052" s="1">
        <v>41975</v>
      </c>
    </row>
    <row r="93053" spans="1:6" x14ac:dyDescent="0.25">
      <c r="A93053" t="s">
        <v>395917</v>
      </c>
      <c r="B93053" t="s">
        <v>395918</v>
      </c>
      <c r="C93053" t="s">
        <v>228880</v>
      </c>
      <c r="E93053" s="1">
        <v>41250</v>
      </c>
      <c r="F93053">
        <v>2250000</v>
      </c>
    </row>
    <row r="93054" spans="1:6" x14ac:dyDescent="0.25">
      <c r="A93054" t="s">
        <v>395915</v>
      </c>
      <c r="B93054" t="s">
        <v>395919</v>
      </c>
      <c r="C93054" t="s">
        <v>228889</v>
      </c>
      <c r="E93054" s="1">
        <v>41886</v>
      </c>
    </row>
    <row r="93055" spans="1:6" x14ac:dyDescent="0.25">
      <c r="A93055" t="s">
        <v>395920</v>
      </c>
      <c r="B93055" t="s">
        <v>395921</v>
      </c>
      <c r="C93055" t="s">
        <v>228880</v>
      </c>
      <c r="E93055" s="1">
        <v>39453</v>
      </c>
      <c r="F93055">
        <v>1000000</v>
      </c>
    </row>
    <row r="93056" spans="1:6" x14ac:dyDescent="0.25">
      <c r="A93056" t="s">
        <v>395922</v>
      </c>
      <c r="B93056" t="s">
        <v>395923</v>
      </c>
      <c r="C93056" t="s">
        <v>228873</v>
      </c>
      <c r="E93056" s="1">
        <v>40330</v>
      </c>
      <c r="F93056">
        <v>130185</v>
      </c>
    </row>
    <row r="93057" spans="1:6" x14ac:dyDescent="0.25">
      <c r="A93057" t="s">
        <v>395920</v>
      </c>
      <c r="B93057" t="s">
        <v>395924</v>
      </c>
      <c r="C93057" t="s">
        <v>228873</v>
      </c>
      <c r="E93057" s="1">
        <v>41278</v>
      </c>
      <c r="F93057">
        <v>200000</v>
      </c>
    </row>
    <row r="93058" spans="1:6" x14ac:dyDescent="0.25">
      <c r="A93058" t="s">
        <v>395922</v>
      </c>
      <c r="B93058" t="s">
        <v>395925</v>
      </c>
      <c r="C93058" t="s">
        <v>228873</v>
      </c>
      <c r="D93058" t="s">
        <v>228877</v>
      </c>
      <c r="E93058" t="s">
        <v>24862</v>
      </c>
      <c r="F93058">
        <v>2860000</v>
      </c>
    </row>
    <row r="93059" spans="1:6" x14ac:dyDescent="0.25">
      <c r="A93059" t="s">
        <v>395926</v>
      </c>
      <c r="B93059" t="s">
        <v>395927</v>
      </c>
      <c r="C93059" t="s">
        <v>228880</v>
      </c>
      <c r="E93059" s="1">
        <v>41518</v>
      </c>
      <c r="F93059">
        <v>2203250</v>
      </c>
    </row>
    <row r="93060" spans="1:6" x14ac:dyDescent="0.25">
      <c r="A93060" t="s">
        <v>395928</v>
      </c>
      <c r="B93060" t="s">
        <v>395929</v>
      </c>
      <c r="C93060" t="s">
        <v>228909</v>
      </c>
      <c r="E93060" t="s">
        <v>153172</v>
      </c>
    </row>
    <row r="93061" spans="1:6" x14ac:dyDescent="0.25">
      <c r="A93061" t="s">
        <v>395930</v>
      </c>
      <c r="B93061" t="s">
        <v>395931</v>
      </c>
      <c r="C93061" t="s">
        <v>228873</v>
      </c>
      <c r="E93061" t="s">
        <v>30722</v>
      </c>
      <c r="F93061">
        <v>4250000</v>
      </c>
    </row>
    <row r="93062" spans="1:6" x14ac:dyDescent="0.25">
      <c r="A93062" t="s">
        <v>395932</v>
      </c>
      <c r="B93062" t="s">
        <v>395933</v>
      </c>
      <c r="C93062" t="s">
        <v>228873</v>
      </c>
      <c r="D93062" t="s">
        <v>228877</v>
      </c>
      <c r="E93062" s="1">
        <v>39846</v>
      </c>
      <c r="F93062">
        <v>8000000</v>
      </c>
    </row>
    <row r="93063" spans="1:6" x14ac:dyDescent="0.25">
      <c r="A93063" t="s">
        <v>395934</v>
      </c>
      <c r="B93063" t="s">
        <v>395935</v>
      </c>
      <c r="C93063" t="s">
        <v>228873</v>
      </c>
      <c r="D93063" t="s">
        <v>228874</v>
      </c>
      <c r="E93063" t="s">
        <v>159299</v>
      </c>
      <c r="F93063">
        <v>14000000</v>
      </c>
    </row>
    <row r="93064" spans="1:6" x14ac:dyDescent="0.25">
      <c r="A93064" t="s">
        <v>395932</v>
      </c>
      <c r="B93064" t="s">
        <v>395936</v>
      </c>
      <c r="C93064" t="s">
        <v>228873</v>
      </c>
      <c r="D93064" t="s">
        <v>228977</v>
      </c>
      <c r="E93064" s="1">
        <v>41587</v>
      </c>
      <c r="F93064">
        <v>20000000</v>
      </c>
    </row>
    <row r="93065" spans="1:6" x14ac:dyDescent="0.25">
      <c r="A93065" t="s">
        <v>395937</v>
      </c>
      <c r="B93065" t="s">
        <v>395938</v>
      </c>
      <c r="C93065" t="s">
        <v>228880</v>
      </c>
      <c r="E93065" t="s">
        <v>92556</v>
      </c>
      <c r="F93065">
        <v>46000</v>
      </c>
    </row>
    <row r="93066" spans="1:6" x14ac:dyDescent="0.25">
      <c r="A93066" t="s">
        <v>395939</v>
      </c>
      <c r="B93066" t="s">
        <v>395940</v>
      </c>
      <c r="C93066" t="s">
        <v>228943</v>
      </c>
      <c r="E93066" t="s">
        <v>91326</v>
      </c>
    </row>
    <row r="93067" spans="1:6" x14ac:dyDescent="0.25">
      <c r="A93067" t="s">
        <v>395941</v>
      </c>
      <c r="B93067" t="s">
        <v>395942</v>
      </c>
      <c r="C93067" t="s">
        <v>228880</v>
      </c>
      <c r="E93067" s="1">
        <v>42008</v>
      </c>
    </row>
    <row r="93068" spans="1:6" x14ac:dyDescent="0.25">
      <c r="A93068" t="s">
        <v>395943</v>
      </c>
      <c r="B93068" t="s">
        <v>395944</v>
      </c>
      <c r="C93068" t="s">
        <v>228880</v>
      </c>
      <c r="E93068" t="s">
        <v>84425</v>
      </c>
      <c r="F93068">
        <v>50000</v>
      </c>
    </row>
    <row r="93069" spans="1:6" x14ac:dyDescent="0.25">
      <c r="A93069" t="s">
        <v>395945</v>
      </c>
      <c r="B93069" t="s">
        <v>395946</v>
      </c>
      <c r="C93069" t="s">
        <v>228880</v>
      </c>
      <c r="E93069" t="s">
        <v>20943</v>
      </c>
      <c r="F93069">
        <v>1170843</v>
      </c>
    </row>
    <row r="93070" spans="1:6" x14ac:dyDescent="0.25">
      <c r="A93070" t="s">
        <v>395947</v>
      </c>
      <c r="B93070" t="s">
        <v>395948</v>
      </c>
      <c r="C93070" t="s">
        <v>228873</v>
      </c>
      <c r="D93070" t="s">
        <v>229206</v>
      </c>
      <c r="E93070" s="1">
        <v>41154</v>
      </c>
      <c r="F93070">
        <v>4000000</v>
      </c>
    </row>
    <row r="93071" spans="1:6" x14ac:dyDescent="0.25">
      <c r="A93071" t="s">
        <v>395949</v>
      </c>
      <c r="B93071" t="s">
        <v>395950</v>
      </c>
      <c r="C93071" t="s">
        <v>228873</v>
      </c>
      <c r="D93071" t="s">
        <v>229145</v>
      </c>
      <c r="E93071" t="s">
        <v>6698</v>
      </c>
      <c r="F93071">
        <v>17000000</v>
      </c>
    </row>
    <row r="93072" spans="1:6" x14ac:dyDescent="0.25">
      <c r="A93072" t="s">
        <v>395947</v>
      </c>
      <c r="B93072" t="s">
        <v>395951</v>
      </c>
      <c r="C93072" t="s">
        <v>228873</v>
      </c>
      <c r="D93072" t="s">
        <v>228977</v>
      </c>
      <c r="E93072" t="s">
        <v>57248</v>
      </c>
      <c r="F93072">
        <v>7000000</v>
      </c>
    </row>
    <row r="93073" spans="1:6" x14ac:dyDescent="0.25">
      <c r="A93073" t="s">
        <v>395949</v>
      </c>
      <c r="B93073" t="s">
        <v>395952</v>
      </c>
      <c r="C93073" t="s">
        <v>228873</v>
      </c>
      <c r="D93073" t="s">
        <v>228877</v>
      </c>
      <c r="E93073" t="s">
        <v>57736</v>
      </c>
      <c r="F93073">
        <v>7500000</v>
      </c>
    </row>
    <row r="93074" spans="1:6" x14ac:dyDescent="0.25">
      <c r="A93074" t="s">
        <v>395947</v>
      </c>
      <c r="B93074" t="s">
        <v>395953</v>
      </c>
      <c r="C93074" t="s">
        <v>228873</v>
      </c>
      <c r="D93074" t="s">
        <v>228874</v>
      </c>
      <c r="E93074" t="s">
        <v>181414</v>
      </c>
      <c r="F93074">
        <v>13500000</v>
      </c>
    </row>
    <row r="93075" spans="1:6" x14ac:dyDescent="0.25">
      <c r="A93075" t="s">
        <v>395954</v>
      </c>
      <c r="B93075" t="s">
        <v>395955</v>
      </c>
      <c r="C93075" t="s">
        <v>228927</v>
      </c>
      <c r="E93075" s="1">
        <v>41589</v>
      </c>
      <c r="F93075">
        <v>293000000</v>
      </c>
    </row>
    <row r="93076" spans="1:6" x14ac:dyDescent="0.25">
      <c r="A93076" t="s">
        <v>395956</v>
      </c>
      <c r="B93076" t="s">
        <v>395957</v>
      </c>
      <c r="C93076" t="s">
        <v>228880</v>
      </c>
      <c r="E93076" s="1">
        <v>42008</v>
      </c>
      <c r="F93076">
        <v>38126</v>
      </c>
    </row>
    <row r="93077" spans="1:6" x14ac:dyDescent="0.25">
      <c r="A93077" t="s">
        <v>395958</v>
      </c>
      <c r="B93077" t="s">
        <v>395959</v>
      </c>
      <c r="C93077" t="s">
        <v>228880</v>
      </c>
      <c r="E93077" s="1">
        <v>42008</v>
      </c>
      <c r="F93077">
        <v>38126</v>
      </c>
    </row>
    <row r="93078" spans="1:6" x14ac:dyDescent="0.25">
      <c r="A93078" t="s">
        <v>395960</v>
      </c>
      <c r="B93078" t="s">
        <v>395961</v>
      </c>
      <c r="C93078" t="s">
        <v>228873</v>
      </c>
      <c r="D93078" t="s">
        <v>228877</v>
      </c>
      <c r="E93078" s="1">
        <v>40551</v>
      </c>
      <c r="F93078">
        <v>1350000</v>
      </c>
    </row>
    <row r="93079" spans="1:6" x14ac:dyDescent="0.25">
      <c r="A93079" t="s">
        <v>395962</v>
      </c>
      <c r="B93079" t="s">
        <v>395963</v>
      </c>
      <c r="C93079" t="s">
        <v>228880</v>
      </c>
      <c r="E93079" t="s">
        <v>41322</v>
      </c>
      <c r="F93079">
        <v>1100000</v>
      </c>
    </row>
    <row r="93080" spans="1:6" x14ac:dyDescent="0.25">
      <c r="A93080" t="s">
        <v>395964</v>
      </c>
      <c r="B93080" t="s">
        <v>395965</v>
      </c>
      <c r="C93080" t="s">
        <v>228873</v>
      </c>
      <c r="D93080" t="s">
        <v>228874</v>
      </c>
      <c r="E93080" s="1">
        <v>41762</v>
      </c>
      <c r="F93080">
        <v>5000000</v>
      </c>
    </row>
    <row r="93081" spans="1:6" x14ac:dyDescent="0.25">
      <c r="A93081" t="s">
        <v>395962</v>
      </c>
      <c r="B93081" t="s">
        <v>395966</v>
      </c>
      <c r="C93081" t="s">
        <v>228873</v>
      </c>
      <c r="D93081" t="s">
        <v>228877</v>
      </c>
      <c r="E93081" s="1">
        <v>40795</v>
      </c>
      <c r="F93081">
        <v>5243297</v>
      </c>
    </row>
    <row r="93082" spans="1:6" x14ac:dyDescent="0.25">
      <c r="A93082" t="s">
        <v>395964</v>
      </c>
      <c r="B93082" t="s">
        <v>395967</v>
      </c>
      <c r="C93082" t="s">
        <v>228873</v>
      </c>
      <c r="D93082" t="s">
        <v>228874</v>
      </c>
      <c r="E93082" t="s">
        <v>2026</v>
      </c>
      <c r="F93082">
        <v>5000000</v>
      </c>
    </row>
    <row r="93083" spans="1:6" x14ac:dyDescent="0.25">
      <c r="A93083" t="s">
        <v>395968</v>
      </c>
      <c r="B93083" t="s">
        <v>395969</v>
      </c>
      <c r="C93083" t="s">
        <v>228880</v>
      </c>
      <c r="E93083" t="s">
        <v>29579</v>
      </c>
    </row>
    <row r="93084" spans="1:6" x14ac:dyDescent="0.25">
      <c r="A93084" t="s">
        <v>395970</v>
      </c>
      <c r="B93084" t="s">
        <v>395971</v>
      </c>
      <c r="C93084" t="s">
        <v>228880</v>
      </c>
      <c r="E93084" s="1">
        <v>42009</v>
      </c>
      <c r="F93084">
        <v>300000</v>
      </c>
    </row>
    <row r="93085" spans="1:6" x14ac:dyDescent="0.25">
      <c r="A93085" t="s">
        <v>395972</v>
      </c>
      <c r="B93085" t="s">
        <v>395973</v>
      </c>
      <c r="C93085" t="s">
        <v>228909</v>
      </c>
      <c r="E93085" t="s">
        <v>267584</v>
      </c>
      <c r="F93085">
        <v>272000</v>
      </c>
    </row>
    <row r="93086" spans="1:6" x14ac:dyDescent="0.25">
      <c r="A93086" t="s">
        <v>395974</v>
      </c>
      <c r="B93086" t="s">
        <v>395975</v>
      </c>
      <c r="C93086" t="s">
        <v>228909</v>
      </c>
      <c r="E93086" s="1">
        <v>41852</v>
      </c>
    </row>
    <row r="93087" spans="1:6" x14ac:dyDescent="0.25">
      <c r="A93087" t="s">
        <v>395976</v>
      </c>
      <c r="B93087" t="s">
        <v>395977</v>
      </c>
      <c r="C93087" t="s">
        <v>228880</v>
      </c>
      <c r="E93087" s="1">
        <v>41492</v>
      </c>
      <c r="F93087">
        <v>25000</v>
      </c>
    </row>
    <row r="93088" spans="1:6" x14ac:dyDescent="0.25">
      <c r="A93088" t="s">
        <v>395978</v>
      </c>
      <c r="B93088" t="s">
        <v>395979</v>
      </c>
      <c r="C93088" t="s">
        <v>228873</v>
      </c>
      <c r="D93088" t="s">
        <v>228874</v>
      </c>
      <c r="E93088" t="s">
        <v>106000</v>
      </c>
      <c r="F93088">
        <v>21000000</v>
      </c>
    </row>
    <row r="93089" spans="1:6" x14ac:dyDescent="0.25">
      <c r="A93089" t="s">
        <v>395980</v>
      </c>
      <c r="B93089" t="s">
        <v>395981</v>
      </c>
      <c r="C93089" t="s">
        <v>228873</v>
      </c>
      <c r="D93089" t="s">
        <v>228877</v>
      </c>
      <c r="E93089" s="1">
        <v>41281</v>
      </c>
      <c r="F93089">
        <v>7500000</v>
      </c>
    </row>
    <row r="93090" spans="1:6" x14ac:dyDescent="0.25">
      <c r="A93090" t="s">
        <v>395982</v>
      </c>
      <c r="B93090" t="s">
        <v>395983</v>
      </c>
      <c r="C93090" t="s">
        <v>228880</v>
      </c>
      <c r="E93090" t="s">
        <v>130192</v>
      </c>
      <c r="F93090">
        <v>300000</v>
      </c>
    </row>
    <row r="93091" spans="1:6" x14ac:dyDescent="0.25">
      <c r="A93091" t="s">
        <v>395984</v>
      </c>
      <c r="B93091" t="s">
        <v>395985</v>
      </c>
      <c r="C93091" t="s">
        <v>228873</v>
      </c>
      <c r="E93091" s="1">
        <v>41831</v>
      </c>
      <c r="F93091">
        <v>2000000</v>
      </c>
    </row>
    <row r="93092" spans="1:6" x14ac:dyDescent="0.25">
      <c r="A93092" t="s">
        <v>395986</v>
      </c>
      <c r="B93092" t="s">
        <v>395987</v>
      </c>
      <c r="C93092" t="s">
        <v>229045</v>
      </c>
      <c r="E93092" s="1">
        <v>41916</v>
      </c>
      <c r="F93092">
        <v>22400000</v>
      </c>
    </row>
    <row r="93093" spans="1:6" x14ac:dyDescent="0.25">
      <c r="A93093" t="s">
        <v>395988</v>
      </c>
      <c r="B93093" t="s">
        <v>395989</v>
      </c>
      <c r="C93093" t="s">
        <v>228880</v>
      </c>
      <c r="E93093" s="1">
        <v>41277</v>
      </c>
      <c r="F93093">
        <v>145121</v>
      </c>
    </row>
    <row r="93094" spans="1:6" x14ac:dyDescent="0.25">
      <c r="A93094" t="s">
        <v>395990</v>
      </c>
      <c r="B93094" t="s">
        <v>395991</v>
      </c>
      <c r="C93094" t="s">
        <v>228880</v>
      </c>
      <c r="E93094" t="s">
        <v>43114</v>
      </c>
    </row>
    <row r="93095" spans="1:6" x14ac:dyDescent="0.25">
      <c r="A93095" t="s">
        <v>395988</v>
      </c>
      <c r="B93095" t="s">
        <v>395992</v>
      </c>
      <c r="C93095" t="s">
        <v>228880</v>
      </c>
      <c r="E93095" t="s">
        <v>63480</v>
      </c>
      <c r="F93095">
        <v>400000</v>
      </c>
    </row>
    <row r="93096" spans="1:6" x14ac:dyDescent="0.25">
      <c r="A93096" t="s">
        <v>395990</v>
      </c>
      <c r="B93096" t="s">
        <v>395993</v>
      </c>
      <c r="C93096" t="s">
        <v>228880</v>
      </c>
      <c r="E93096" t="s">
        <v>5357</v>
      </c>
      <c r="F93096">
        <v>645000</v>
      </c>
    </row>
    <row r="93097" spans="1:6" x14ac:dyDescent="0.25">
      <c r="A93097" t="s">
        <v>395994</v>
      </c>
      <c r="B93097" t="s">
        <v>395995</v>
      </c>
      <c r="C93097" t="s">
        <v>229045</v>
      </c>
      <c r="E93097" t="s">
        <v>221572</v>
      </c>
      <c r="F93097">
        <v>7500000</v>
      </c>
    </row>
    <row r="93098" spans="1:6" x14ac:dyDescent="0.25">
      <c r="A93098" t="s">
        <v>395996</v>
      </c>
      <c r="B93098" t="s">
        <v>395997</v>
      </c>
      <c r="C93098" t="s">
        <v>228873</v>
      </c>
      <c r="D93098" t="s">
        <v>228877</v>
      </c>
      <c r="E93098" s="1">
        <v>41217</v>
      </c>
      <c r="F93098">
        <v>3000000</v>
      </c>
    </row>
    <row r="93099" spans="1:6" x14ac:dyDescent="0.25">
      <c r="A93099" t="s">
        <v>395998</v>
      </c>
      <c r="B93099" t="s">
        <v>395999</v>
      </c>
      <c r="C93099" t="s">
        <v>228880</v>
      </c>
      <c r="E93099" s="1">
        <v>40641</v>
      </c>
      <c r="F93099">
        <v>1000000</v>
      </c>
    </row>
    <row r="93100" spans="1:6" x14ac:dyDescent="0.25">
      <c r="A93100" t="s">
        <v>396000</v>
      </c>
      <c r="B93100" t="s">
        <v>396001</v>
      </c>
      <c r="C93100" t="s">
        <v>228880</v>
      </c>
      <c r="E93100" t="s">
        <v>109924</v>
      </c>
      <c r="F93100">
        <v>1000000</v>
      </c>
    </row>
    <row r="93101" spans="1:6" x14ac:dyDescent="0.25">
      <c r="A93101" t="s">
        <v>396002</v>
      </c>
      <c r="B93101" t="s">
        <v>396003</v>
      </c>
      <c r="C93101" t="s">
        <v>228916</v>
      </c>
      <c r="E93101" t="s">
        <v>199329</v>
      </c>
      <c r="F93101">
        <v>50000</v>
      </c>
    </row>
    <row r="93102" spans="1:6" x14ac:dyDescent="0.25">
      <c r="A93102" t="s">
        <v>396004</v>
      </c>
      <c r="B93102" t="s">
        <v>396005</v>
      </c>
      <c r="C93102" t="s">
        <v>228880</v>
      </c>
      <c r="E93102" s="1">
        <v>41651</v>
      </c>
    </row>
    <row r="93103" spans="1:6" x14ac:dyDescent="0.25">
      <c r="A93103" t="s">
        <v>396006</v>
      </c>
      <c r="B93103" t="s">
        <v>396007</v>
      </c>
      <c r="C93103" t="s">
        <v>228880</v>
      </c>
      <c r="E93103" s="1">
        <v>40550</v>
      </c>
      <c r="F93103">
        <v>40000</v>
      </c>
    </row>
    <row r="93104" spans="1:6" x14ac:dyDescent="0.25">
      <c r="A93104" t="s">
        <v>396008</v>
      </c>
      <c r="B93104" t="s">
        <v>396009</v>
      </c>
      <c r="C93104" t="s">
        <v>228880</v>
      </c>
      <c r="E93104" t="s">
        <v>46361</v>
      </c>
      <c r="F93104">
        <v>137945</v>
      </c>
    </row>
    <row r="93105" spans="1:6" x14ac:dyDescent="0.25">
      <c r="A93105" t="s">
        <v>396010</v>
      </c>
      <c r="B93105" t="s">
        <v>396011</v>
      </c>
      <c r="C93105" t="s">
        <v>228880</v>
      </c>
      <c r="E93105" t="s">
        <v>46361</v>
      </c>
      <c r="F93105">
        <v>137945</v>
      </c>
    </row>
    <row r="93106" spans="1:6" x14ac:dyDescent="0.25">
      <c r="A93106" t="s">
        <v>396012</v>
      </c>
      <c r="B93106" t="s">
        <v>396013</v>
      </c>
      <c r="C93106" t="s">
        <v>228880</v>
      </c>
      <c r="E93106" s="1">
        <v>41823</v>
      </c>
      <c r="F93106">
        <v>500000</v>
      </c>
    </row>
    <row r="93107" spans="1:6" x14ac:dyDescent="0.25">
      <c r="A93107" t="s">
        <v>396014</v>
      </c>
      <c r="B93107" t="s">
        <v>396015</v>
      </c>
      <c r="C93107" t="s">
        <v>228873</v>
      </c>
      <c r="E93107" t="s">
        <v>233971</v>
      </c>
      <c r="F93107">
        <v>3000000</v>
      </c>
    </row>
    <row r="93108" spans="1:6" x14ac:dyDescent="0.25">
      <c r="A93108" t="s">
        <v>396016</v>
      </c>
      <c r="B93108" t="s">
        <v>396017</v>
      </c>
      <c r="C93108" t="s">
        <v>228880</v>
      </c>
      <c r="E93108" s="1">
        <v>41647</v>
      </c>
    </row>
    <row r="93109" spans="1:6" x14ac:dyDescent="0.25">
      <c r="A93109" t="s">
        <v>396018</v>
      </c>
      <c r="B93109" t="s">
        <v>396019</v>
      </c>
      <c r="C93109" t="s">
        <v>228943</v>
      </c>
      <c r="E93109" s="1">
        <v>41647</v>
      </c>
    </row>
    <row r="93110" spans="1:6" x14ac:dyDescent="0.25">
      <c r="A93110" t="s">
        <v>396020</v>
      </c>
      <c r="B93110" t="s">
        <v>396021</v>
      </c>
      <c r="C93110" t="s">
        <v>228873</v>
      </c>
      <c r="D93110" t="s">
        <v>228874</v>
      </c>
      <c r="E93110" t="s">
        <v>134260</v>
      </c>
      <c r="F93110">
        <v>6500000</v>
      </c>
    </row>
    <row r="93111" spans="1:6" x14ac:dyDescent="0.25">
      <c r="A93111" t="s">
        <v>396022</v>
      </c>
      <c r="B93111" t="s">
        <v>396023</v>
      </c>
      <c r="C93111" t="s">
        <v>228873</v>
      </c>
      <c r="D93111" t="s">
        <v>228874</v>
      </c>
      <c r="E93111" t="s">
        <v>83736</v>
      </c>
      <c r="F93111">
        <v>29000000</v>
      </c>
    </row>
    <row r="93112" spans="1:6" x14ac:dyDescent="0.25">
      <c r="A93112" t="s">
        <v>396024</v>
      </c>
      <c r="B93112" t="s">
        <v>396025</v>
      </c>
      <c r="C93112" t="s">
        <v>228880</v>
      </c>
      <c r="E93112" s="1">
        <v>35070</v>
      </c>
      <c r="F93112">
        <v>12500</v>
      </c>
    </row>
    <row r="93113" spans="1:6" x14ac:dyDescent="0.25">
      <c r="A93113" t="s">
        <v>396026</v>
      </c>
      <c r="B93113" t="s">
        <v>396027</v>
      </c>
      <c r="C93113" t="s">
        <v>228943</v>
      </c>
      <c r="E93113" s="1">
        <v>36893</v>
      </c>
      <c r="F93113">
        <v>350000</v>
      </c>
    </row>
    <row r="93114" spans="1:6" x14ac:dyDescent="0.25">
      <c r="A93114" t="s">
        <v>396028</v>
      </c>
      <c r="B93114" t="s">
        <v>396029</v>
      </c>
      <c r="C93114" t="s">
        <v>228880</v>
      </c>
      <c r="E93114" s="1">
        <v>41005</v>
      </c>
      <c r="F93114">
        <v>18000</v>
      </c>
    </row>
    <row r="93115" spans="1:6" x14ac:dyDescent="0.25">
      <c r="A93115" t="s">
        <v>396030</v>
      </c>
      <c r="B93115" t="s">
        <v>396031</v>
      </c>
      <c r="C93115" t="s">
        <v>228873</v>
      </c>
      <c r="E93115" s="1">
        <v>41276</v>
      </c>
      <c r="F93115">
        <v>5000000</v>
      </c>
    </row>
    <row r="93116" spans="1:6" x14ac:dyDescent="0.25">
      <c r="A93116" t="s">
        <v>396032</v>
      </c>
      <c r="B93116" t="s">
        <v>396033</v>
      </c>
      <c r="C93116" t="s">
        <v>228873</v>
      </c>
      <c r="D93116" t="s">
        <v>228874</v>
      </c>
      <c r="E93116" s="1">
        <v>40582</v>
      </c>
      <c r="F93116">
        <v>6000000</v>
      </c>
    </row>
    <row r="93117" spans="1:6" x14ac:dyDescent="0.25">
      <c r="A93117" t="s">
        <v>396030</v>
      </c>
      <c r="B93117" t="s">
        <v>396034</v>
      </c>
      <c r="C93117" t="s">
        <v>228873</v>
      </c>
      <c r="E93117" s="1">
        <v>42127</v>
      </c>
      <c r="F93117">
        <v>1000000</v>
      </c>
    </row>
    <row r="93118" spans="1:6" x14ac:dyDescent="0.25">
      <c r="A93118" t="s">
        <v>396032</v>
      </c>
      <c r="B93118" t="s">
        <v>396035</v>
      </c>
      <c r="C93118" t="s">
        <v>228873</v>
      </c>
      <c r="D93118" t="s">
        <v>228877</v>
      </c>
      <c r="E93118" t="s">
        <v>167155</v>
      </c>
      <c r="F93118">
        <v>2000000</v>
      </c>
    </row>
    <row r="93119" spans="1:6" x14ac:dyDescent="0.25">
      <c r="A93119" t="s">
        <v>396036</v>
      </c>
      <c r="B93119" t="s">
        <v>396037</v>
      </c>
      <c r="C93119" t="s">
        <v>228943</v>
      </c>
      <c r="E93119" t="s">
        <v>9606</v>
      </c>
      <c r="F93119">
        <v>2000000</v>
      </c>
    </row>
    <row r="93120" spans="1:6" x14ac:dyDescent="0.25">
      <c r="A93120" t="s">
        <v>396038</v>
      </c>
      <c r="B93120" t="s">
        <v>396039</v>
      </c>
      <c r="C93120" t="s">
        <v>228873</v>
      </c>
      <c r="E93120" t="s">
        <v>21604</v>
      </c>
      <c r="F93120">
        <v>1000501</v>
      </c>
    </row>
    <row r="93121" spans="1:6" x14ac:dyDescent="0.25">
      <c r="A93121" t="s">
        <v>396040</v>
      </c>
      <c r="B93121" t="s">
        <v>396041</v>
      </c>
      <c r="C93121" t="s">
        <v>228873</v>
      </c>
      <c r="D93121" t="s">
        <v>228877</v>
      </c>
      <c r="E93121" s="1">
        <v>38663</v>
      </c>
      <c r="F93121">
        <v>12000000</v>
      </c>
    </row>
    <row r="93122" spans="1:6" x14ac:dyDescent="0.25">
      <c r="A93122" t="s">
        <v>396042</v>
      </c>
      <c r="B93122" t="s">
        <v>396043</v>
      </c>
      <c r="C93122" t="s">
        <v>228873</v>
      </c>
      <c r="D93122" t="s">
        <v>228877</v>
      </c>
      <c r="E93122" s="1">
        <v>40698</v>
      </c>
      <c r="F93122">
        <v>3000000</v>
      </c>
    </row>
    <row r="93123" spans="1:6" x14ac:dyDescent="0.25">
      <c r="A93123" t="s">
        <v>396044</v>
      </c>
      <c r="B93123" t="s">
        <v>396045</v>
      </c>
      <c r="C93123" t="s">
        <v>228873</v>
      </c>
      <c r="D93123" t="s">
        <v>228874</v>
      </c>
      <c r="E93123" t="s">
        <v>35166</v>
      </c>
      <c r="F93123">
        <v>6000000</v>
      </c>
    </row>
    <row r="93124" spans="1:6" x14ac:dyDescent="0.25">
      <c r="A93124" t="s">
        <v>396046</v>
      </c>
      <c r="B93124" t="s">
        <v>396047</v>
      </c>
      <c r="C93124" t="s">
        <v>231514</v>
      </c>
      <c r="E93124" s="1">
        <v>41275</v>
      </c>
      <c r="F93124">
        <v>32500</v>
      </c>
    </row>
    <row r="93125" spans="1:6" x14ac:dyDescent="0.25">
      <c r="A93125" t="s">
        <v>396048</v>
      </c>
      <c r="B93125" t="s">
        <v>396049</v>
      </c>
      <c r="C93125" t="s">
        <v>231514</v>
      </c>
      <c r="E93125" s="1">
        <v>42005</v>
      </c>
      <c r="F93125">
        <v>50000</v>
      </c>
    </row>
    <row r="93126" spans="1:6" x14ac:dyDescent="0.25">
      <c r="A93126" t="s">
        <v>396050</v>
      </c>
      <c r="B93126" t="s">
        <v>396051</v>
      </c>
      <c r="C93126" t="s">
        <v>228880</v>
      </c>
      <c r="E93126" s="1">
        <v>40190</v>
      </c>
      <c r="F93126">
        <v>35000</v>
      </c>
    </row>
    <row r="93127" spans="1:6" x14ac:dyDescent="0.25">
      <c r="A93127" t="s">
        <v>396052</v>
      </c>
      <c r="B93127" t="s">
        <v>396053</v>
      </c>
      <c r="C93127" t="s">
        <v>228927</v>
      </c>
      <c r="E93127" s="1">
        <v>39971</v>
      </c>
      <c r="F93127">
        <v>25000</v>
      </c>
    </row>
    <row r="93128" spans="1:6" x14ac:dyDescent="0.25">
      <c r="A93128" t="s">
        <v>396054</v>
      </c>
      <c r="B93128" t="s">
        <v>396055</v>
      </c>
      <c r="C93128" t="s">
        <v>228873</v>
      </c>
      <c r="E93128" s="1">
        <v>39605</v>
      </c>
      <c r="F93128">
        <v>1500000</v>
      </c>
    </row>
    <row r="93129" spans="1:6" x14ac:dyDescent="0.25">
      <c r="A93129" t="s">
        <v>396056</v>
      </c>
      <c r="B93129" t="s">
        <v>396057</v>
      </c>
      <c r="C93129" t="s">
        <v>228880</v>
      </c>
      <c r="E93129" s="1">
        <v>39448</v>
      </c>
      <c r="F93129">
        <v>509412</v>
      </c>
    </row>
    <row r="93130" spans="1:6" x14ac:dyDescent="0.25">
      <c r="A93130" t="s">
        <v>396058</v>
      </c>
      <c r="B93130" t="s">
        <v>396059</v>
      </c>
      <c r="C93130" t="s">
        <v>228880</v>
      </c>
      <c r="E93130" s="1">
        <v>41132</v>
      </c>
    </row>
    <row r="93131" spans="1:6" x14ac:dyDescent="0.25">
      <c r="A93131" t="s">
        <v>396060</v>
      </c>
      <c r="B93131" t="s">
        <v>396061</v>
      </c>
      <c r="C93131" t="s">
        <v>228873</v>
      </c>
      <c r="E93131" s="1">
        <v>41398</v>
      </c>
      <c r="F93131">
        <v>65000</v>
      </c>
    </row>
    <row r="93132" spans="1:6" x14ac:dyDescent="0.25">
      <c r="A93132" t="s">
        <v>396062</v>
      </c>
      <c r="B93132" t="s">
        <v>396063</v>
      </c>
      <c r="C93132" t="s">
        <v>228873</v>
      </c>
      <c r="D93132" t="s">
        <v>228877</v>
      </c>
      <c r="E93132" t="s">
        <v>231167</v>
      </c>
      <c r="F93132">
        <v>10000000</v>
      </c>
    </row>
    <row r="93133" spans="1:6" x14ac:dyDescent="0.25">
      <c r="A93133" t="s">
        <v>396064</v>
      </c>
      <c r="B93133" t="s">
        <v>396065</v>
      </c>
      <c r="C93133" t="s">
        <v>228880</v>
      </c>
      <c r="E93133" s="1">
        <v>41832</v>
      </c>
      <c r="F93133">
        <v>3250000</v>
      </c>
    </row>
    <row r="93134" spans="1:6" x14ac:dyDescent="0.25">
      <c r="A93134" t="s">
        <v>396066</v>
      </c>
      <c r="B93134" t="s">
        <v>396067</v>
      </c>
      <c r="C93134" t="s">
        <v>228873</v>
      </c>
      <c r="D93134" t="s">
        <v>228874</v>
      </c>
      <c r="E93134" s="1">
        <v>40727</v>
      </c>
      <c r="F93134">
        <v>3500000</v>
      </c>
    </row>
    <row r="93135" spans="1:6" x14ac:dyDescent="0.25">
      <c r="A93135" t="s">
        <v>396068</v>
      </c>
      <c r="B93135" t="s">
        <v>396069</v>
      </c>
      <c r="C93135" t="s">
        <v>228873</v>
      </c>
      <c r="D93135" t="s">
        <v>228977</v>
      </c>
      <c r="E93135" t="s">
        <v>8805</v>
      </c>
      <c r="F93135">
        <v>10000000</v>
      </c>
    </row>
    <row r="93136" spans="1:6" x14ac:dyDescent="0.25">
      <c r="A93136" t="s">
        <v>396066</v>
      </c>
      <c r="B93136" t="s">
        <v>396070</v>
      </c>
      <c r="C93136" t="s">
        <v>228873</v>
      </c>
      <c r="E93136" t="s">
        <v>210809</v>
      </c>
      <c r="F93136">
        <v>2000000</v>
      </c>
    </row>
    <row r="93137" spans="1:6" x14ac:dyDescent="0.25">
      <c r="A93137" t="s">
        <v>396068</v>
      </c>
      <c r="B93137" t="s">
        <v>396071</v>
      </c>
      <c r="C93137" t="s">
        <v>228873</v>
      </c>
      <c r="D93137" t="s">
        <v>228877</v>
      </c>
      <c r="E93137" s="1">
        <v>39822</v>
      </c>
      <c r="F93137">
        <v>850000</v>
      </c>
    </row>
    <row r="93138" spans="1:6" x14ac:dyDescent="0.25">
      <c r="A93138" t="s">
        <v>396066</v>
      </c>
      <c r="B93138" t="s">
        <v>396072</v>
      </c>
      <c r="C93138" t="s">
        <v>228873</v>
      </c>
      <c r="D93138" t="s">
        <v>229145</v>
      </c>
      <c r="E93138" s="1">
        <v>42311</v>
      </c>
      <c r="F93138">
        <v>33000000</v>
      </c>
    </row>
    <row r="93139" spans="1:6" x14ac:dyDescent="0.25">
      <c r="A93139" t="s">
        <v>396073</v>
      </c>
      <c r="B93139" t="s">
        <v>396074</v>
      </c>
      <c r="C93139" t="s">
        <v>228943</v>
      </c>
      <c r="E93139" s="1">
        <v>41892</v>
      </c>
      <c r="F93139">
        <v>750000</v>
      </c>
    </row>
    <row r="93140" spans="1:6" x14ac:dyDescent="0.25">
      <c r="A93140" t="s">
        <v>396075</v>
      </c>
      <c r="B93140" t="s">
        <v>396076</v>
      </c>
      <c r="C93140" t="s">
        <v>228880</v>
      </c>
      <c r="E93140" t="s">
        <v>13203</v>
      </c>
      <c r="F93140">
        <v>822736</v>
      </c>
    </row>
    <row r="93141" spans="1:6" x14ac:dyDescent="0.25">
      <c r="A93141" t="s">
        <v>396077</v>
      </c>
      <c r="B93141" t="s">
        <v>396078</v>
      </c>
      <c r="C93141" t="s">
        <v>228880</v>
      </c>
      <c r="E93141" t="s">
        <v>59363</v>
      </c>
      <c r="F93141">
        <v>462397</v>
      </c>
    </row>
    <row r="93142" spans="1:6" x14ac:dyDescent="0.25">
      <c r="A93142" t="s">
        <v>396079</v>
      </c>
      <c r="B93142" t="s">
        <v>396080</v>
      </c>
      <c r="C93142" t="s">
        <v>228880</v>
      </c>
      <c r="E93142" s="1">
        <v>42166</v>
      </c>
    </row>
    <row r="93143" spans="1:6" x14ac:dyDescent="0.25">
      <c r="A93143" t="s">
        <v>396081</v>
      </c>
      <c r="B93143" t="s">
        <v>396082</v>
      </c>
      <c r="C93143" t="s">
        <v>228909</v>
      </c>
      <c r="E93143" t="s">
        <v>57805</v>
      </c>
    </row>
    <row r="93144" spans="1:6" x14ac:dyDescent="0.25">
      <c r="A93144" t="s">
        <v>396083</v>
      </c>
      <c r="B93144" t="s">
        <v>396084</v>
      </c>
      <c r="C93144" t="s">
        <v>228880</v>
      </c>
      <c r="E93144" t="s">
        <v>25928</v>
      </c>
      <c r="F93144">
        <v>150000</v>
      </c>
    </row>
    <row r="93145" spans="1:6" x14ac:dyDescent="0.25">
      <c r="A93145" t="s">
        <v>396085</v>
      </c>
      <c r="B93145" t="s">
        <v>396086</v>
      </c>
      <c r="C93145" t="s">
        <v>228880</v>
      </c>
      <c r="E93145" s="1">
        <v>41823</v>
      </c>
    </row>
    <row r="93146" spans="1:6" x14ac:dyDescent="0.25">
      <c r="A93146" t="s">
        <v>396087</v>
      </c>
      <c r="B93146" t="s">
        <v>396088</v>
      </c>
      <c r="C93146" t="s">
        <v>228873</v>
      </c>
      <c r="E93146" s="1">
        <v>40915</v>
      </c>
      <c r="F93146">
        <v>500000</v>
      </c>
    </row>
    <row r="93147" spans="1:6" x14ac:dyDescent="0.25">
      <c r="A93147" t="s">
        <v>396089</v>
      </c>
      <c r="B93147" t="s">
        <v>396090</v>
      </c>
      <c r="C93147" t="s">
        <v>228873</v>
      </c>
      <c r="E93147" t="s">
        <v>131649</v>
      </c>
      <c r="F93147">
        <v>759000</v>
      </c>
    </row>
    <row r="93148" spans="1:6" x14ac:dyDescent="0.25">
      <c r="A93148" t="s">
        <v>396091</v>
      </c>
      <c r="B93148" t="s">
        <v>396092</v>
      </c>
      <c r="C93148" t="s">
        <v>228873</v>
      </c>
      <c r="D93148" t="s">
        <v>228874</v>
      </c>
      <c r="E93148" s="1">
        <v>39175</v>
      </c>
      <c r="F93148">
        <v>1555371</v>
      </c>
    </row>
    <row r="93149" spans="1:6" x14ac:dyDescent="0.25">
      <c r="A93149" t="s">
        <v>396093</v>
      </c>
      <c r="B93149" t="s">
        <v>396094</v>
      </c>
      <c r="C93149" t="s">
        <v>228880</v>
      </c>
      <c r="E93149" s="1">
        <v>42013</v>
      </c>
    </row>
    <row r="93150" spans="1:6" x14ac:dyDescent="0.25">
      <c r="A93150" t="s">
        <v>396095</v>
      </c>
      <c r="B93150" t="s">
        <v>396096</v>
      </c>
      <c r="C93150" t="s">
        <v>228880</v>
      </c>
      <c r="E93150" s="1">
        <v>41648</v>
      </c>
      <c r="F93150">
        <v>50000</v>
      </c>
    </row>
    <row r="93151" spans="1:6" x14ac:dyDescent="0.25">
      <c r="A93151" t="s">
        <v>396097</v>
      </c>
      <c r="B93151" t="s">
        <v>396098</v>
      </c>
      <c r="C93151" t="s">
        <v>228880</v>
      </c>
      <c r="E93151" s="1">
        <v>41651</v>
      </c>
      <c r="F93151">
        <v>120000</v>
      </c>
    </row>
    <row r="93152" spans="1:6" x14ac:dyDescent="0.25">
      <c r="A93152" t="s">
        <v>396099</v>
      </c>
      <c r="B93152" t="s">
        <v>396100</v>
      </c>
      <c r="C93152" t="s">
        <v>228880</v>
      </c>
      <c r="E93152" t="s">
        <v>131180</v>
      </c>
    </row>
    <row r="93153" spans="1:6" x14ac:dyDescent="0.25">
      <c r="A93153" t="s">
        <v>396101</v>
      </c>
      <c r="B93153" t="s">
        <v>396102</v>
      </c>
      <c r="C93153" t="s">
        <v>228880</v>
      </c>
      <c r="E93153" s="1">
        <v>39697</v>
      </c>
    </row>
    <row r="93154" spans="1:6" x14ac:dyDescent="0.25">
      <c r="A93154" t="s">
        <v>396103</v>
      </c>
      <c r="B93154" t="s">
        <v>396104</v>
      </c>
      <c r="C93154" t="s">
        <v>228889</v>
      </c>
      <c r="E93154" s="1">
        <v>38724</v>
      </c>
    </row>
    <row r="93155" spans="1:6" x14ac:dyDescent="0.25">
      <c r="A93155" t="s">
        <v>396105</v>
      </c>
      <c r="B93155" t="s">
        <v>396106</v>
      </c>
      <c r="C93155" t="s">
        <v>228880</v>
      </c>
      <c r="E93155" t="s">
        <v>39442</v>
      </c>
      <c r="F93155">
        <v>1950000</v>
      </c>
    </row>
    <row r="93156" spans="1:6" x14ac:dyDescent="0.25">
      <c r="A93156" t="s">
        <v>396107</v>
      </c>
      <c r="B93156" t="s">
        <v>396108</v>
      </c>
      <c r="C93156" t="s">
        <v>228873</v>
      </c>
      <c r="E93156" s="1">
        <v>40918</v>
      </c>
      <c r="F93156">
        <v>1250000</v>
      </c>
    </row>
    <row r="93157" spans="1:6" x14ac:dyDescent="0.25">
      <c r="A93157" t="s">
        <v>396109</v>
      </c>
      <c r="B93157" t="s">
        <v>396110</v>
      </c>
      <c r="C93157" t="s">
        <v>228880</v>
      </c>
      <c r="E93157" t="s">
        <v>26079</v>
      </c>
      <c r="F93157">
        <v>2000000</v>
      </c>
    </row>
    <row r="93158" spans="1:6" x14ac:dyDescent="0.25">
      <c r="A93158" t="s">
        <v>396111</v>
      </c>
      <c r="B93158" t="s">
        <v>396112</v>
      </c>
      <c r="C93158" t="s">
        <v>228889</v>
      </c>
      <c r="E93158" t="s">
        <v>230639</v>
      </c>
      <c r="F93158">
        <v>793770</v>
      </c>
    </row>
    <row r="93159" spans="1:6" x14ac:dyDescent="0.25">
      <c r="A93159" t="s">
        <v>396113</v>
      </c>
      <c r="B93159" t="s">
        <v>396114</v>
      </c>
      <c r="C93159" t="s">
        <v>228909</v>
      </c>
      <c r="E93159" s="1">
        <v>41466</v>
      </c>
    </row>
    <row r="93160" spans="1:6" x14ac:dyDescent="0.25">
      <c r="A93160" t="s">
        <v>396115</v>
      </c>
      <c r="B93160" t="s">
        <v>396116</v>
      </c>
      <c r="C93160" t="s">
        <v>228873</v>
      </c>
      <c r="E93160" t="s">
        <v>36089</v>
      </c>
      <c r="F93160">
        <v>50000000</v>
      </c>
    </row>
    <row r="93161" spans="1:6" x14ac:dyDescent="0.25">
      <c r="A93161" t="s">
        <v>396117</v>
      </c>
      <c r="B93161" t="s">
        <v>396118</v>
      </c>
      <c r="C93161" t="s">
        <v>228873</v>
      </c>
      <c r="D93161" t="s">
        <v>228874</v>
      </c>
      <c r="E93161" t="s">
        <v>59363</v>
      </c>
      <c r="F93161">
        <v>72800000</v>
      </c>
    </row>
    <row r="93162" spans="1:6" x14ac:dyDescent="0.25">
      <c r="A93162" t="s">
        <v>396119</v>
      </c>
      <c r="B93162" t="s">
        <v>396120</v>
      </c>
      <c r="C93162" t="s">
        <v>228927</v>
      </c>
      <c r="E93162" t="s">
        <v>256001</v>
      </c>
      <c r="F93162">
        <v>90000</v>
      </c>
    </row>
    <row r="93163" spans="1:6" x14ac:dyDescent="0.25">
      <c r="A93163" t="s">
        <v>396121</v>
      </c>
      <c r="B93163" t="s">
        <v>396122</v>
      </c>
      <c r="C93163" t="s">
        <v>228927</v>
      </c>
      <c r="E93163" t="s">
        <v>15006</v>
      </c>
      <c r="F93163">
        <v>700000</v>
      </c>
    </row>
    <row r="93164" spans="1:6" x14ac:dyDescent="0.25">
      <c r="A93164" t="s">
        <v>396119</v>
      </c>
      <c r="B93164" t="s">
        <v>396123</v>
      </c>
      <c r="C93164" t="s">
        <v>228873</v>
      </c>
      <c r="D93164" t="s">
        <v>228877</v>
      </c>
      <c r="E93164" s="1">
        <v>40761</v>
      </c>
      <c r="F93164">
        <v>3000000</v>
      </c>
    </row>
    <row r="93165" spans="1:6" x14ac:dyDescent="0.25">
      <c r="A93165" t="s">
        <v>396121</v>
      </c>
      <c r="B93165" t="s">
        <v>396124</v>
      </c>
      <c r="C93165" t="s">
        <v>228880</v>
      </c>
      <c r="E93165" s="1">
        <v>37994</v>
      </c>
      <c r="F93165">
        <v>750000</v>
      </c>
    </row>
    <row r="93166" spans="1:6" x14ac:dyDescent="0.25">
      <c r="A93166" t="s">
        <v>396119</v>
      </c>
      <c r="B93166" t="s">
        <v>396125</v>
      </c>
      <c r="C93166" t="s">
        <v>228880</v>
      </c>
      <c r="E93166" s="1">
        <v>39085</v>
      </c>
      <c r="F93166">
        <v>350000</v>
      </c>
    </row>
    <row r="93167" spans="1:6" x14ac:dyDescent="0.25">
      <c r="A93167" t="s">
        <v>396121</v>
      </c>
      <c r="B93167" t="s">
        <v>396126</v>
      </c>
      <c r="C93167" t="s">
        <v>228927</v>
      </c>
      <c r="E93167" s="1">
        <v>39975</v>
      </c>
      <c r="F93167">
        <v>200000</v>
      </c>
    </row>
    <row r="93168" spans="1:6" x14ac:dyDescent="0.25">
      <c r="A93168" t="s">
        <v>396119</v>
      </c>
      <c r="B93168" t="s">
        <v>396127</v>
      </c>
      <c r="C93168" t="s">
        <v>228873</v>
      </c>
      <c r="D93168" t="s">
        <v>228877</v>
      </c>
      <c r="E93168" t="s">
        <v>15006</v>
      </c>
      <c r="F93168">
        <v>5435040</v>
      </c>
    </row>
    <row r="93169" spans="1:6" x14ac:dyDescent="0.25">
      <c r="A93169" t="s">
        <v>396128</v>
      </c>
      <c r="B93169" t="s">
        <v>396129</v>
      </c>
      <c r="C93169" t="s">
        <v>228880</v>
      </c>
      <c r="E93169" s="1">
        <v>40665</v>
      </c>
      <c r="F93169">
        <v>150000</v>
      </c>
    </row>
    <row r="93170" spans="1:6" x14ac:dyDescent="0.25">
      <c r="A93170" t="s">
        <v>396130</v>
      </c>
      <c r="B93170" t="s">
        <v>396131</v>
      </c>
      <c r="C93170" t="s">
        <v>228880</v>
      </c>
      <c r="E93170" t="s">
        <v>71847</v>
      </c>
      <c r="F93170">
        <v>1000000</v>
      </c>
    </row>
    <row r="93171" spans="1:6" x14ac:dyDescent="0.25">
      <c r="A93171" t="s">
        <v>396132</v>
      </c>
      <c r="B93171" t="s">
        <v>396133</v>
      </c>
      <c r="C93171" t="s">
        <v>228873</v>
      </c>
      <c r="D93171" t="s">
        <v>228877</v>
      </c>
      <c r="E93171" s="1">
        <v>41465</v>
      </c>
      <c r="F93171">
        <v>4500000</v>
      </c>
    </row>
    <row r="93172" spans="1:6" x14ac:dyDescent="0.25">
      <c r="A93172" t="s">
        <v>396134</v>
      </c>
      <c r="B93172" t="s">
        <v>396135</v>
      </c>
      <c r="C93172" t="s">
        <v>228880</v>
      </c>
      <c r="E93172" s="1">
        <v>40909</v>
      </c>
      <c r="F93172">
        <v>1125000</v>
      </c>
    </row>
    <row r="93173" spans="1:6" x14ac:dyDescent="0.25">
      <c r="A93173" t="s">
        <v>396132</v>
      </c>
      <c r="B93173" t="s">
        <v>396136</v>
      </c>
      <c r="C93173" t="s">
        <v>228873</v>
      </c>
      <c r="D93173" t="s">
        <v>228874</v>
      </c>
      <c r="E93173" t="s">
        <v>14629</v>
      </c>
      <c r="F93173">
        <v>12000000</v>
      </c>
    </row>
    <row r="93174" spans="1:6" x14ac:dyDescent="0.25">
      <c r="A93174" t="s">
        <v>396137</v>
      </c>
      <c r="B93174" t="s">
        <v>396138</v>
      </c>
      <c r="C93174" t="s">
        <v>228880</v>
      </c>
      <c r="E93174" s="1">
        <v>40181</v>
      </c>
    </row>
    <row r="93175" spans="1:6" x14ac:dyDescent="0.25">
      <c r="A93175" t="s">
        <v>396139</v>
      </c>
      <c r="B93175" t="s">
        <v>396140</v>
      </c>
      <c r="C93175" t="s">
        <v>228943</v>
      </c>
      <c r="E93175" s="1">
        <v>40180</v>
      </c>
    </row>
    <row r="93176" spans="1:6" x14ac:dyDescent="0.25">
      <c r="A93176" t="s">
        <v>396141</v>
      </c>
      <c r="B93176" t="s">
        <v>396142</v>
      </c>
      <c r="C93176" t="s">
        <v>228880</v>
      </c>
      <c r="E93176" t="s">
        <v>43658</v>
      </c>
    </row>
    <row r="93177" spans="1:6" x14ac:dyDescent="0.25">
      <c r="A93177" t="s">
        <v>396143</v>
      </c>
      <c r="B93177" t="s">
        <v>396144</v>
      </c>
      <c r="C93177" t="s">
        <v>228873</v>
      </c>
      <c r="E93177" t="s">
        <v>13636</v>
      </c>
      <c r="F93177">
        <v>2500000</v>
      </c>
    </row>
    <row r="93178" spans="1:6" x14ac:dyDescent="0.25">
      <c r="A93178" t="s">
        <v>396145</v>
      </c>
      <c r="B93178" t="s">
        <v>396146</v>
      </c>
      <c r="C93178" t="s">
        <v>228880</v>
      </c>
      <c r="E93178" s="1">
        <v>41640</v>
      </c>
      <c r="F93178">
        <v>700000</v>
      </c>
    </row>
    <row r="93179" spans="1:6" x14ac:dyDescent="0.25">
      <c r="A93179" t="s">
        <v>396147</v>
      </c>
      <c r="B93179" t="s">
        <v>396148</v>
      </c>
      <c r="C93179" t="s">
        <v>228873</v>
      </c>
      <c r="D93179" t="s">
        <v>228877</v>
      </c>
      <c r="E93179" s="1">
        <v>41741</v>
      </c>
      <c r="F93179">
        <v>2138980</v>
      </c>
    </row>
    <row r="93180" spans="1:6" x14ac:dyDescent="0.25">
      <c r="A93180" t="s">
        <v>396149</v>
      </c>
      <c r="B93180" t="s">
        <v>396150</v>
      </c>
      <c r="C93180" t="s">
        <v>228880</v>
      </c>
      <c r="E93180" s="1">
        <v>40911</v>
      </c>
    </row>
    <row r="93181" spans="1:6" x14ac:dyDescent="0.25">
      <c r="A93181" t="s">
        <v>396151</v>
      </c>
      <c r="B93181" t="s">
        <v>396152</v>
      </c>
      <c r="C93181" t="s">
        <v>228880</v>
      </c>
      <c r="E93181" t="s">
        <v>231167</v>
      </c>
      <c r="F93181">
        <v>150000</v>
      </c>
    </row>
    <row r="93182" spans="1:6" x14ac:dyDescent="0.25">
      <c r="A93182" t="s">
        <v>396153</v>
      </c>
      <c r="B93182" t="s">
        <v>396154</v>
      </c>
      <c r="C93182" t="s">
        <v>229045</v>
      </c>
      <c r="E93182" s="1">
        <v>40919</v>
      </c>
      <c r="F93182">
        <v>343006</v>
      </c>
    </row>
    <row r="93183" spans="1:6" x14ac:dyDescent="0.25">
      <c r="A93183" t="s">
        <v>396155</v>
      </c>
      <c r="B93183" t="s">
        <v>396156</v>
      </c>
      <c r="C93183" t="s">
        <v>228880</v>
      </c>
      <c r="E93183" s="1">
        <v>41279</v>
      </c>
      <c r="F93183">
        <v>512340</v>
      </c>
    </row>
    <row r="93184" spans="1:6" x14ac:dyDescent="0.25">
      <c r="A93184" t="s">
        <v>396153</v>
      </c>
      <c r="B93184" t="s">
        <v>396157</v>
      </c>
      <c r="C93184" t="s">
        <v>228916</v>
      </c>
      <c r="E93184" s="1">
        <v>41281</v>
      </c>
      <c r="F93184">
        <v>228187</v>
      </c>
    </row>
    <row r="93185" spans="1:6" x14ac:dyDescent="0.25">
      <c r="A93185" t="s">
        <v>396158</v>
      </c>
      <c r="B93185" t="s">
        <v>396159</v>
      </c>
      <c r="C93185" t="s">
        <v>228880</v>
      </c>
      <c r="E93185" s="1">
        <v>41279</v>
      </c>
      <c r="F93185">
        <v>3809673</v>
      </c>
    </row>
    <row r="93186" spans="1:6" x14ac:dyDescent="0.25">
      <c r="A93186" t="s">
        <v>396160</v>
      </c>
      <c r="B93186" t="s">
        <v>396161</v>
      </c>
      <c r="C93186" t="s">
        <v>228943</v>
      </c>
      <c r="E93186" s="1">
        <v>40238</v>
      </c>
      <c r="F93186">
        <v>600000</v>
      </c>
    </row>
    <row r="93187" spans="1:6" x14ac:dyDescent="0.25">
      <c r="A93187" t="s">
        <v>396162</v>
      </c>
      <c r="B93187" t="s">
        <v>396163</v>
      </c>
      <c r="C93187" t="s">
        <v>228880</v>
      </c>
      <c r="E93187" s="1">
        <v>39510</v>
      </c>
      <c r="F93187">
        <v>100000</v>
      </c>
    </row>
    <row r="93188" spans="1:6" x14ac:dyDescent="0.25">
      <c r="A93188" t="s">
        <v>396164</v>
      </c>
      <c r="B93188" t="s">
        <v>396165</v>
      </c>
      <c r="C93188" t="s">
        <v>228873</v>
      </c>
      <c r="D93188" t="s">
        <v>228877</v>
      </c>
      <c r="E93188" t="s">
        <v>235338</v>
      </c>
      <c r="F93188">
        <v>3996300</v>
      </c>
    </row>
    <row r="93189" spans="1:6" x14ac:dyDescent="0.25">
      <c r="A93189" t="s">
        <v>396166</v>
      </c>
      <c r="B93189" t="s">
        <v>396167</v>
      </c>
      <c r="C93189" t="s">
        <v>228873</v>
      </c>
      <c r="D93189" t="s">
        <v>228874</v>
      </c>
      <c r="E93189" t="s">
        <v>11226</v>
      </c>
      <c r="F93189">
        <v>9230200</v>
      </c>
    </row>
    <row r="93190" spans="1:6" x14ac:dyDescent="0.25">
      <c r="A93190" t="s">
        <v>396168</v>
      </c>
      <c r="B93190" t="s">
        <v>396169</v>
      </c>
      <c r="C93190" t="s">
        <v>228873</v>
      </c>
      <c r="D93190" t="s">
        <v>228877</v>
      </c>
      <c r="E93190" s="1">
        <v>39449</v>
      </c>
      <c r="F93190">
        <v>4250000</v>
      </c>
    </row>
    <row r="93191" spans="1:6" x14ac:dyDescent="0.25">
      <c r="A93191" t="s">
        <v>396170</v>
      </c>
      <c r="B93191" t="s">
        <v>396171</v>
      </c>
      <c r="C93191" t="s">
        <v>228873</v>
      </c>
      <c r="E93191" t="s">
        <v>2944</v>
      </c>
      <c r="F93191">
        <v>2800000</v>
      </c>
    </row>
    <row r="93192" spans="1:6" x14ac:dyDescent="0.25">
      <c r="A93192" t="s">
        <v>396172</v>
      </c>
      <c r="B93192" t="s">
        <v>396173</v>
      </c>
      <c r="C93192" t="s">
        <v>228873</v>
      </c>
      <c r="D93192" t="s">
        <v>228874</v>
      </c>
      <c r="E93192" t="s">
        <v>275032</v>
      </c>
      <c r="F93192">
        <v>22500000</v>
      </c>
    </row>
    <row r="93193" spans="1:6" x14ac:dyDescent="0.25">
      <c r="A93193" t="s">
        <v>396174</v>
      </c>
      <c r="B93193" t="s">
        <v>396175</v>
      </c>
      <c r="C93193" t="s">
        <v>228880</v>
      </c>
      <c r="E93193" t="s">
        <v>4799</v>
      </c>
    </row>
    <row r="93194" spans="1:6" x14ac:dyDescent="0.25">
      <c r="A93194" t="s">
        <v>396176</v>
      </c>
      <c r="B93194" t="s">
        <v>396177</v>
      </c>
      <c r="C93194" t="s">
        <v>228873</v>
      </c>
      <c r="D93194" t="s">
        <v>228877</v>
      </c>
      <c r="E93194" t="s">
        <v>9085</v>
      </c>
      <c r="F93194">
        <v>4000000</v>
      </c>
    </row>
    <row r="93195" spans="1:6" x14ac:dyDescent="0.25">
      <c r="A93195" t="s">
        <v>396178</v>
      </c>
      <c r="B93195" t="s">
        <v>396179</v>
      </c>
      <c r="C93195" t="s">
        <v>228880</v>
      </c>
      <c r="E93195" s="1">
        <v>41284</v>
      </c>
      <c r="F93195">
        <v>2300000</v>
      </c>
    </row>
    <row r="93196" spans="1:6" x14ac:dyDescent="0.25">
      <c r="A93196" t="s">
        <v>396180</v>
      </c>
      <c r="B93196" t="s">
        <v>396181</v>
      </c>
      <c r="C93196" t="s">
        <v>228880</v>
      </c>
      <c r="E93196" t="s">
        <v>79337</v>
      </c>
    </row>
    <row r="93197" spans="1:6" x14ac:dyDescent="0.25">
      <c r="A93197" t="s">
        <v>396182</v>
      </c>
      <c r="B93197" t="s">
        <v>396183</v>
      </c>
      <c r="C93197" t="s">
        <v>228880</v>
      </c>
      <c r="E93197" s="1">
        <v>41286</v>
      </c>
      <c r="F93197">
        <v>135000</v>
      </c>
    </row>
    <row r="93198" spans="1:6" x14ac:dyDescent="0.25">
      <c r="A93198" t="s">
        <v>396184</v>
      </c>
      <c r="B93198" t="s">
        <v>396185</v>
      </c>
      <c r="C93198" t="s">
        <v>228880</v>
      </c>
      <c r="E93198" s="1">
        <v>41163</v>
      </c>
      <c r="F93198">
        <v>150000</v>
      </c>
    </row>
    <row r="93199" spans="1:6" x14ac:dyDescent="0.25">
      <c r="A93199" t="s">
        <v>396186</v>
      </c>
      <c r="B93199" t="s">
        <v>396187</v>
      </c>
      <c r="C93199" t="s">
        <v>228873</v>
      </c>
      <c r="D93199" t="s">
        <v>228877</v>
      </c>
      <c r="E93199" s="1">
        <v>39669</v>
      </c>
      <c r="F93199">
        <v>5000000</v>
      </c>
    </row>
    <row r="93200" spans="1:6" x14ac:dyDescent="0.25">
      <c r="A93200" t="s">
        <v>396188</v>
      </c>
      <c r="B93200" t="s">
        <v>396189</v>
      </c>
      <c r="C93200" t="s">
        <v>228909</v>
      </c>
      <c r="E93200" t="s">
        <v>30086</v>
      </c>
    </row>
    <row r="93201" spans="1:6" x14ac:dyDescent="0.25">
      <c r="A93201" t="s">
        <v>396190</v>
      </c>
      <c r="B93201" t="s">
        <v>396191</v>
      </c>
      <c r="C93201" t="s">
        <v>228880</v>
      </c>
      <c r="E93201" s="1">
        <v>41860</v>
      </c>
      <c r="F93201">
        <v>1250000</v>
      </c>
    </row>
    <row r="93202" spans="1:6" x14ac:dyDescent="0.25">
      <c r="A93202" t="s">
        <v>396192</v>
      </c>
      <c r="B93202" t="s">
        <v>396193</v>
      </c>
      <c r="C93202" t="s">
        <v>228873</v>
      </c>
      <c r="E93202" t="s">
        <v>111667</v>
      </c>
      <c r="F93202">
        <v>11000000</v>
      </c>
    </row>
    <row r="93203" spans="1:6" x14ac:dyDescent="0.25">
      <c r="A93203" t="s">
        <v>396194</v>
      </c>
      <c r="B93203" t="s">
        <v>396195</v>
      </c>
      <c r="C93203" t="s">
        <v>228880</v>
      </c>
      <c r="E93203" t="s">
        <v>104</v>
      </c>
      <c r="F93203">
        <v>2750000</v>
      </c>
    </row>
    <row r="93204" spans="1:6" x14ac:dyDescent="0.25">
      <c r="A93204" t="s">
        <v>396192</v>
      </c>
      <c r="B93204" t="s">
        <v>396196</v>
      </c>
      <c r="C93204" t="s">
        <v>228873</v>
      </c>
      <c r="E93204" t="s">
        <v>118967</v>
      </c>
      <c r="F93204">
        <v>124027</v>
      </c>
    </row>
    <row r="93205" spans="1:6" x14ac:dyDescent="0.25">
      <c r="A93205" t="s">
        <v>396197</v>
      </c>
      <c r="B93205" t="s">
        <v>396198</v>
      </c>
      <c r="C93205" t="s">
        <v>228873</v>
      </c>
      <c r="E93205" s="1">
        <v>40217</v>
      </c>
      <c r="F93205">
        <v>600715</v>
      </c>
    </row>
    <row r="93206" spans="1:6" x14ac:dyDescent="0.25">
      <c r="A93206" t="s">
        <v>396199</v>
      </c>
      <c r="B93206" t="s">
        <v>396200</v>
      </c>
      <c r="C93206" t="s">
        <v>228873</v>
      </c>
      <c r="E93206" t="s">
        <v>77131</v>
      </c>
      <c r="F93206">
        <v>10000000</v>
      </c>
    </row>
    <row r="93207" spans="1:6" x14ac:dyDescent="0.25">
      <c r="A93207" t="s">
        <v>396201</v>
      </c>
      <c r="B93207" t="s">
        <v>396202</v>
      </c>
      <c r="C93207" t="s">
        <v>228873</v>
      </c>
      <c r="E93207" s="1">
        <v>40920</v>
      </c>
    </row>
    <row r="93208" spans="1:6" x14ac:dyDescent="0.25">
      <c r="A93208" t="s">
        <v>396203</v>
      </c>
      <c r="B93208" t="s">
        <v>396204</v>
      </c>
      <c r="C93208" t="s">
        <v>228889</v>
      </c>
      <c r="E93208" s="1">
        <v>41281</v>
      </c>
    </row>
    <row r="93209" spans="1:6" x14ac:dyDescent="0.25">
      <c r="A93209" t="s">
        <v>396205</v>
      </c>
      <c r="B93209" t="s">
        <v>396206</v>
      </c>
      <c r="C93209" t="s">
        <v>228880</v>
      </c>
      <c r="E93209" s="1">
        <v>40545</v>
      </c>
      <c r="F93209">
        <v>246981</v>
      </c>
    </row>
    <row r="93210" spans="1:6" x14ac:dyDescent="0.25">
      <c r="A93210" t="s">
        <v>396207</v>
      </c>
      <c r="B93210" t="s">
        <v>396208</v>
      </c>
      <c r="C93210" t="s">
        <v>228880</v>
      </c>
      <c r="E93210" t="s">
        <v>104376</v>
      </c>
      <c r="F93210">
        <v>113831</v>
      </c>
    </row>
    <row r="93211" spans="1:6" x14ac:dyDescent="0.25">
      <c r="A93211" t="s">
        <v>396209</v>
      </c>
      <c r="B93211" t="s">
        <v>396210</v>
      </c>
      <c r="C93211" t="s">
        <v>228919</v>
      </c>
      <c r="E93211" s="1">
        <v>39302</v>
      </c>
      <c r="F93211">
        <v>279100000</v>
      </c>
    </row>
    <row r="93212" spans="1:6" x14ac:dyDescent="0.25">
      <c r="A93212" t="s">
        <v>396211</v>
      </c>
      <c r="B93212" t="s">
        <v>396212</v>
      </c>
      <c r="C93212" t="s">
        <v>228889</v>
      </c>
      <c r="E93212" s="1">
        <v>39025</v>
      </c>
    </row>
    <row r="93213" spans="1:6" x14ac:dyDescent="0.25">
      <c r="A93213" t="s">
        <v>396213</v>
      </c>
      <c r="B93213" t="s">
        <v>396214</v>
      </c>
      <c r="C93213" t="s">
        <v>228927</v>
      </c>
      <c r="E93213" s="1">
        <v>41891</v>
      </c>
    </row>
    <row r="93214" spans="1:6" x14ac:dyDescent="0.25">
      <c r="A93214" t="s">
        <v>396215</v>
      </c>
      <c r="B93214" t="s">
        <v>396216</v>
      </c>
      <c r="C93214" t="s">
        <v>228909</v>
      </c>
      <c r="E93214" s="1">
        <v>41740</v>
      </c>
      <c r="F93214">
        <v>0</v>
      </c>
    </row>
    <row r="93215" spans="1:6" x14ac:dyDescent="0.25">
      <c r="A93215" t="s">
        <v>396217</v>
      </c>
      <c r="B93215" t="s">
        <v>396218</v>
      </c>
      <c r="C93215" t="s">
        <v>228873</v>
      </c>
      <c r="E93215" t="s">
        <v>48120</v>
      </c>
      <c r="F93215">
        <v>150000</v>
      </c>
    </row>
    <row r="93216" spans="1:6" x14ac:dyDescent="0.25">
      <c r="A93216" t="s">
        <v>396219</v>
      </c>
      <c r="B93216" t="s">
        <v>396220</v>
      </c>
      <c r="C93216" t="s">
        <v>228880</v>
      </c>
      <c r="E93216" t="s">
        <v>40694</v>
      </c>
      <c r="F93216">
        <v>110000</v>
      </c>
    </row>
    <row r="93217" spans="1:6" x14ac:dyDescent="0.25">
      <c r="A93217" t="s">
        <v>396221</v>
      </c>
      <c r="B93217" t="s">
        <v>396222</v>
      </c>
      <c r="C93217" t="s">
        <v>228889</v>
      </c>
      <c r="E93217" t="s">
        <v>9670</v>
      </c>
    </row>
    <row r="93218" spans="1:6" x14ac:dyDescent="0.25">
      <c r="A93218" t="s">
        <v>396223</v>
      </c>
      <c r="B93218" t="s">
        <v>396224</v>
      </c>
      <c r="C93218" t="s">
        <v>228927</v>
      </c>
      <c r="E93218" t="s">
        <v>68253</v>
      </c>
      <c r="F93218">
        <v>1800000</v>
      </c>
    </row>
    <row r="93219" spans="1:6" x14ac:dyDescent="0.25">
      <c r="A93219" t="s">
        <v>396225</v>
      </c>
      <c r="B93219" t="s">
        <v>396226</v>
      </c>
      <c r="C93219" t="s">
        <v>228873</v>
      </c>
      <c r="E93219" t="s">
        <v>159080</v>
      </c>
      <c r="F93219">
        <v>3176584</v>
      </c>
    </row>
    <row r="93220" spans="1:6" x14ac:dyDescent="0.25">
      <c r="A93220" t="s">
        <v>396227</v>
      </c>
      <c r="B93220" t="s">
        <v>396228</v>
      </c>
      <c r="C93220" t="s">
        <v>228873</v>
      </c>
      <c r="D93220" t="s">
        <v>228977</v>
      </c>
      <c r="E93220" t="s">
        <v>98909</v>
      </c>
      <c r="F93220">
        <v>32355000</v>
      </c>
    </row>
    <row r="93221" spans="1:6" x14ac:dyDescent="0.25">
      <c r="A93221" t="s">
        <v>396229</v>
      </c>
      <c r="B93221" t="s">
        <v>396230</v>
      </c>
      <c r="C93221" t="s">
        <v>228873</v>
      </c>
      <c r="D93221" t="s">
        <v>228877</v>
      </c>
      <c r="E93221" s="1">
        <v>39083</v>
      </c>
      <c r="F93221">
        <v>5500000</v>
      </c>
    </row>
    <row r="93222" spans="1:6" x14ac:dyDescent="0.25">
      <c r="A93222" t="s">
        <v>396227</v>
      </c>
      <c r="B93222" t="s">
        <v>396231</v>
      </c>
      <c r="C93222" t="s">
        <v>228873</v>
      </c>
      <c r="D93222" t="s">
        <v>228874</v>
      </c>
      <c r="E93222" s="1">
        <v>40513</v>
      </c>
      <c r="F93222">
        <v>17377200</v>
      </c>
    </row>
    <row r="93223" spans="1:6" x14ac:dyDescent="0.25">
      <c r="A93223" t="s">
        <v>396232</v>
      </c>
      <c r="B93223" t="s">
        <v>396233</v>
      </c>
      <c r="C93223" t="s">
        <v>228880</v>
      </c>
      <c r="E93223" s="1">
        <v>41275</v>
      </c>
    </row>
    <row r="93224" spans="1:6" x14ac:dyDescent="0.25">
      <c r="A93224" t="s">
        <v>396234</v>
      </c>
      <c r="B93224" t="s">
        <v>396235</v>
      </c>
      <c r="C93224" t="s">
        <v>228873</v>
      </c>
      <c r="E93224" s="1">
        <v>40909</v>
      </c>
      <c r="F93224">
        <v>1500000</v>
      </c>
    </row>
    <row r="93225" spans="1:6" x14ac:dyDescent="0.25">
      <c r="A93225" t="s">
        <v>396232</v>
      </c>
      <c r="B93225" t="s">
        <v>396236</v>
      </c>
      <c r="C93225" t="s">
        <v>228873</v>
      </c>
      <c r="D93225" t="s">
        <v>228877</v>
      </c>
      <c r="E93225" t="s">
        <v>18105</v>
      </c>
      <c r="F93225">
        <v>8000000</v>
      </c>
    </row>
    <row r="93226" spans="1:6" x14ac:dyDescent="0.25">
      <c r="A93226" t="s">
        <v>396237</v>
      </c>
      <c r="B93226" t="s">
        <v>396238</v>
      </c>
      <c r="C93226" t="s">
        <v>228880</v>
      </c>
      <c r="E93226" s="1">
        <v>38568</v>
      </c>
      <c r="F93226">
        <v>1410000</v>
      </c>
    </row>
    <row r="93227" spans="1:6" x14ac:dyDescent="0.25">
      <c r="A93227" t="s">
        <v>396239</v>
      </c>
      <c r="B93227" t="s">
        <v>396240</v>
      </c>
      <c r="C93227" t="s">
        <v>228873</v>
      </c>
      <c r="D93227" t="s">
        <v>228874</v>
      </c>
      <c r="E93227" t="s">
        <v>138678</v>
      </c>
      <c r="F93227">
        <v>4010000</v>
      </c>
    </row>
    <row r="93228" spans="1:6" x14ac:dyDescent="0.25">
      <c r="A93228" t="s">
        <v>396241</v>
      </c>
      <c r="B93228" t="s">
        <v>396242</v>
      </c>
      <c r="C93228" t="s">
        <v>228909</v>
      </c>
      <c r="E93228" s="1">
        <v>42186</v>
      </c>
    </row>
    <row r="93229" spans="1:6" x14ac:dyDescent="0.25">
      <c r="A93229" t="s">
        <v>396243</v>
      </c>
      <c r="B93229" t="s">
        <v>396244</v>
      </c>
      <c r="C93229" t="s">
        <v>228873</v>
      </c>
      <c r="E93229" s="1">
        <v>40093</v>
      </c>
      <c r="F93229">
        <v>16800000</v>
      </c>
    </row>
    <row r="93230" spans="1:6" x14ac:dyDescent="0.25">
      <c r="A93230" t="s">
        <v>396245</v>
      </c>
      <c r="B93230" t="s">
        <v>396246</v>
      </c>
      <c r="C93230" t="s">
        <v>228873</v>
      </c>
      <c r="E93230" s="1">
        <v>39820</v>
      </c>
      <c r="F93230">
        <v>7625000</v>
      </c>
    </row>
    <row r="93231" spans="1:6" x14ac:dyDescent="0.25">
      <c r="A93231" t="s">
        <v>396247</v>
      </c>
      <c r="B93231" t="s">
        <v>396248</v>
      </c>
      <c r="C93231" t="s">
        <v>228880</v>
      </c>
      <c r="E93231" s="1">
        <v>41283</v>
      </c>
      <c r="F93231">
        <v>200000</v>
      </c>
    </row>
    <row r="93232" spans="1:6" x14ac:dyDescent="0.25">
      <c r="A93232" t="s">
        <v>396249</v>
      </c>
      <c r="B93232" t="s">
        <v>396250</v>
      </c>
      <c r="C93232" t="s">
        <v>228943</v>
      </c>
      <c r="E93232" t="s">
        <v>86136</v>
      </c>
      <c r="F93232">
        <v>200000</v>
      </c>
    </row>
    <row r="93233" spans="1:6" x14ac:dyDescent="0.25">
      <c r="A93233" t="s">
        <v>396251</v>
      </c>
      <c r="B93233" t="s">
        <v>396252</v>
      </c>
      <c r="C93233" t="s">
        <v>228943</v>
      </c>
      <c r="E93233" s="1">
        <v>42164</v>
      </c>
      <c r="F93233">
        <v>75000</v>
      </c>
    </row>
    <row r="93234" spans="1:6" x14ac:dyDescent="0.25">
      <c r="A93234" t="s">
        <v>396253</v>
      </c>
      <c r="B93234" t="s">
        <v>396254</v>
      </c>
      <c r="C93234" t="s">
        <v>228873</v>
      </c>
      <c r="E93234" t="s">
        <v>2944</v>
      </c>
      <c r="F93234">
        <v>200000</v>
      </c>
    </row>
    <row r="93235" spans="1:6" x14ac:dyDescent="0.25">
      <c r="A93235" t="s">
        <v>396255</v>
      </c>
      <c r="B93235" t="s">
        <v>396256</v>
      </c>
      <c r="C93235" t="s">
        <v>228880</v>
      </c>
      <c r="E93235" t="s">
        <v>7624</v>
      </c>
      <c r="F93235">
        <v>270754</v>
      </c>
    </row>
    <row r="93236" spans="1:6" x14ac:dyDescent="0.25">
      <c r="A93236" t="s">
        <v>396257</v>
      </c>
      <c r="B93236" t="s">
        <v>396258</v>
      </c>
      <c r="C93236" t="s">
        <v>228873</v>
      </c>
      <c r="E93236" s="1">
        <v>40065</v>
      </c>
      <c r="F93236">
        <v>15289278</v>
      </c>
    </row>
    <row r="93237" spans="1:6" x14ac:dyDescent="0.25">
      <c r="A93237" t="s">
        <v>396259</v>
      </c>
      <c r="B93237" t="s">
        <v>396260</v>
      </c>
      <c r="C93237" t="s">
        <v>228873</v>
      </c>
      <c r="D93237" t="s">
        <v>228874</v>
      </c>
      <c r="E93237" t="s">
        <v>75670</v>
      </c>
      <c r="F93237">
        <v>26000000</v>
      </c>
    </row>
    <row r="93238" spans="1:6" x14ac:dyDescent="0.25">
      <c r="A93238" t="s">
        <v>396257</v>
      </c>
      <c r="B93238" t="s">
        <v>396261</v>
      </c>
      <c r="C93238" t="s">
        <v>228927</v>
      </c>
      <c r="E93238" t="s">
        <v>232809</v>
      </c>
      <c r="F93238">
        <v>6200000</v>
      </c>
    </row>
    <row r="93239" spans="1:6" x14ac:dyDescent="0.25">
      <c r="A93239" t="s">
        <v>396262</v>
      </c>
      <c r="B93239" t="s">
        <v>396263</v>
      </c>
      <c r="C93239" t="s">
        <v>228873</v>
      </c>
      <c r="E93239" s="1">
        <v>37570</v>
      </c>
      <c r="F93239">
        <v>10000000</v>
      </c>
    </row>
    <row r="93240" spans="1:6" x14ac:dyDescent="0.25">
      <c r="A93240" t="s">
        <v>396264</v>
      </c>
      <c r="B93240" t="s">
        <v>396265</v>
      </c>
      <c r="C93240" t="s">
        <v>228873</v>
      </c>
      <c r="E93240" s="1">
        <v>37627</v>
      </c>
      <c r="F93240">
        <v>27000000</v>
      </c>
    </row>
    <row r="93241" spans="1:6" x14ac:dyDescent="0.25">
      <c r="A93241" t="s">
        <v>396262</v>
      </c>
      <c r="B93241" t="s">
        <v>396266</v>
      </c>
      <c r="C93241" t="s">
        <v>228873</v>
      </c>
      <c r="E93241" t="s">
        <v>216788</v>
      </c>
      <c r="F93241">
        <v>8100000</v>
      </c>
    </row>
    <row r="93242" spans="1:6" x14ac:dyDescent="0.25">
      <c r="A93242" t="s">
        <v>396267</v>
      </c>
      <c r="B93242" t="s">
        <v>396268</v>
      </c>
      <c r="C93242" t="s">
        <v>228873</v>
      </c>
      <c r="E93242" t="s">
        <v>9508</v>
      </c>
      <c r="F93242">
        <v>870000</v>
      </c>
    </row>
    <row r="93243" spans="1:6" x14ac:dyDescent="0.25">
      <c r="A93243" t="s">
        <v>396269</v>
      </c>
      <c r="B93243" t="s">
        <v>396270</v>
      </c>
      <c r="C93243" t="s">
        <v>228873</v>
      </c>
      <c r="E93243" t="s">
        <v>113906</v>
      </c>
      <c r="F93243">
        <v>839500</v>
      </c>
    </row>
    <row r="93244" spans="1:6" x14ac:dyDescent="0.25">
      <c r="A93244" t="s">
        <v>396271</v>
      </c>
      <c r="B93244" t="s">
        <v>396272</v>
      </c>
      <c r="C93244" t="s">
        <v>228880</v>
      </c>
      <c r="E93244" t="s">
        <v>236071</v>
      </c>
      <c r="F93244">
        <v>160000</v>
      </c>
    </row>
    <row r="93245" spans="1:6" x14ac:dyDescent="0.25">
      <c r="A93245" t="s">
        <v>396273</v>
      </c>
      <c r="B93245" t="s">
        <v>396274</v>
      </c>
      <c r="C93245" t="s">
        <v>228873</v>
      </c>
      <c r="D93245" t="s">
        <v>228877</v>
      </c>
      <c r="E93245" t="s">
        <v>158187</v>
      </c>
      <c r="F93245">
        <v>1000000</v>
      </c>
    </row>
    <row r="93246" spans="1:6" x14ac:dyDescent="0.25">
      <c r="A93246" t="s">
        <v>396275</v>
      </c>
      <c r="B93246" t="s">
        <v>396276</v>
      </c>
      <c r="C93246" t="s">
        <v>228943</v>
      </c>
      <c r="E93246" s="1">
        <v>42341</v>
      </c>
      <c r="F93246">
        <v>2500000</v>
      </c>
    </row>
    <row r="93247" spans="1:6" x14ac:dyDescent="0.25">
      <c r="A93247" t="s">
        <v>396277</v>
      </c>
      <c r="B93247" t="s">
        <v>396278</v>
      </c>
      <c r="C93247" t="s">
        <v>228880</v>
      </c>
      <c r="E93247" s="1">
        <v>41764</v>
      </c>
      <c r="F93247">
        <v>20000</v>
      </c>
    </row>
    <row r="93248" spans="1:6" x14ac:dyDescent="0.25">
      <c r="A93248" t="s">
        <v>396279</v>
      </c>
      <c r="B93248" t="s">
        <v>396280</v>
      </c>
      <c r="C93248" t="s">
        <v>228880</v>
      </c>
      <c r="E93248" s="1">
        <v>41163</v>
      </c>
    </row>
    <row r="93249" spans="1:6" x14ac:dyDescent="0.25">
      <c r="A93249" t="s">
        <v>396281</v>
      </c>
      <c r="B93249" t="s">
        <v>396282</v>
      </c>
      <c r="C93249" t="s">
        <v>228873</v>
      </c>
      <c r="D93249" t="s">
        <v>228877</v>
      </c>
      <c r="E93249" s="1">
        <v>41643</v>
      </c>
      <c r="F93249">
        <v>1800000</v>
      </c>
    </row>
    <row r="93250" spans="1:6" x14ac:dyDescent="0.25">
      <c r="A93250" t="s">
        <v>396283</v>
      </c>
      <c r="B93250" t="s">
        <v>396284</v>
      </c>
      <c r="C93250" t="s">
        <v>228880</v>
      </c>
      <c r="E93250" s="1">
        <v>39452</v>
      </c>
      <c r="F93250">
        <v>125000</v>
      </c>
    </row>
    <row r="93251" spans="1:6" x14ac:dyDescent="0.25">
      <c r="A93251" t="s">
        <v>396285</v>
      </c>
      <c r="B93251" t="s">
        <v>396286</v>
      </c>
      <c r="C93251" t="s">
        <v>228873</v>
      </c>
      <c r="D93251" t="s">
        <v>228877</v>
      </c>
      <c r="E93251" t="s">
        <v>2944</v>
      </c>
      <c r="F93251">
        <v>50000</v>
      </c>
    </row>
    <row r="93252" spans="1:6" x14ac:dyDescent="0.25">
      <c r="A93252" t="s">
        <v>396287</v>
      </c>
      <c r="B93252" t="s">
        <v>396288</v>
      </c>
      <c r="C93252" t="s">
        <v>228873</v>
      </c>
      <c r="E93252" t="s">
        <v>271567</v>
      </c>
      <c r="F93252">
        <v>5000000</v>
      </c>
    </row>
    <row r="93253" spans="1:6" x14ac:dyDescent="0.25">
      <c r="A93253" t="s">
        <v>396289</v>
      </c>
      <c r="B93253" t="s">
        <v>396290</v>
      </c>
      <c r="C93253" t="s">
        <v>228873</v>
      </c>
      <c r="E93253" s="1">
        <v>40605</v>
      </c>
      <c r="F93253">
        <v>195000</v>
      </c>
    </row>
    <row r="93254" spans="1:6" x14ac:dyDescent="0.25">
      <c r="A93254" t="s">
        <v>396291</v>
      </c>
      <c r="B93254" t="s">
        <v>396292</v>
      </c>
      <c r="C93254" t="s">
        <v>228943</v>
      </c>
      <c r="E93254" s="1">
        <v>39083</v>
      </c>
      <c r="F93254">
        <v>2400000</v>
      </c>
    </row>
    <row r="93255" spans="1:6" x14ac:dyDescent="0.25">
      <c r="A93255" t="s">
        <v>396293</v>
      </c>
      <c r="B93255" t="s">
        <v>396294</v>
      </c>
      <c r="C93255" t="s">
        <v>228873</v>
      </c>
      <c r="D93255" t="s">
        <v>228877</v>
      </c>
      <c r="E93255" t="s">
        <v>76898</v>
      </c>
      <c r="F93255">
        <v>6200000</v>
      </c>
    </row>
    <row r="93256" spans="1:6" x14ac:dyDescent="0.25">
      <c r="A93256" t="s">
        <v>396295</v>
      </c>
      <c r="B93256" t="s">
        <v>396296</v>
      </c>
      <c r="C93256" t="s">
        <v>228873</v>
      </c>
      <c r="D93256" t="s">
        <v>228874</v>
      </c>
      <c r="E93256" t="s">
        <v>19781</v>
      </c>
      <c r="F93256">
        <v>6500000</v>
      </c>
    </row>
    <row r="93257" spans="1:6" x14ac:dyDescent="0.25">
      <c r="A93257" t="s">
        <v>396293</v>
      </c>
      <c r="B93257" t="s">
        <v>396297</v>
      </c>
      <c r="C93257" t="s">
        <v>228873</v>
      </c>
      <c r="D93257" t="s">
        <v>228977</v>
      </c>
      <c r="E93257" t="s">
        <v>204650</v>
      </c>
      <c r="F93257">
        <v>12500000</v>
      </c>
    </row>
    <row r="93258" spans="1:6" x14ac:dyDescent="0.25">
      <c r="A93258" t="s">
        <v>396298</v>
      </c>
      <c r="B93258" t="s">
        <v>396299</v>
      </c>
      <c r="C93258" t="s">
        <v>228873</v>
      </c>
      <c r="D93258" t="s">
        <v>228874</v>
      </c>
      <c r="E93258" t="s">
        <v>82441</v>
      </c>
      <c r="F93258">
        <v>1157940</v>
      </c>
    </row>
    <row r="93259" spans="1:6" x14ac:dyDescent="0.25">
      <c r="A93259" t="s">
        <v>396300</v>
      </c>
      <c r="B93259" t="s">
        <v>396301</v>
      </c>
      <c r="C93259" t="s">
        <v>228873</v>
      </c>
      <c r="D93259" t="s">
        <v>229145</v>
      </c>
      <c r="E93259" t="s">
        <v>251923</v>
      </c>
      <c r="F93259">
        <v>24000000</v>
      </c>
    </row>
    <row r="93260" spans="1:6" x14ac:dyDescent="0.25">
      <c r="A93260" t="s">
        <v>396302</v>
      </c>
      <c r="B93260" t="s">
        <v>396303</v>
      </c>
      <c r="C93260" t="s">
        <v>228873</v>
      </c>
      <c r="D93260" t="s">
        <v>228877</v>
      </c>
      <c r="E93260" t="s">
        <v>32469</v>
      </c>
      <c r="F93260">
        <v>5000000</v>
      </c>
    </row>
    <row r="93261" spans="1:6" x14ac:dyDescent="0.25">
      <c r="A93261" t="s">
        <v>396304</v>
      </c>
      <c r="B93261" t="s">
        <v>396305</v>
      </c>
      <c r="C93261" t="s">
        <v>228880</v>
      </c>
      <c r="E93261" s="1">
        <v>40552</v>
      </c>
    </row>
    <row r="93262" spans="1:6" x14ac:dyDescent="0.25">
      <c r="A93262" t="s">
        <v>396306</v>
      </c>
      <c r="B93262" t="s">
        <v>396307</v>
      </c>
      <c r="C93262" t="s">
        <v>228880</v>
      </c>
      <c r="E93262" s="1">
        <v>40190</v>
      </c>
      <c r="F93262">
        <v>150000</v>
      </c>
    </row>
    <row r="93263" spans="1:6" x14ac:dyDescent="0.25">
      <c r="A93263" t="s">
        <v>396308</v>
      </c>
      <c r="B93263" t="s">
        <v>396309</v>
      </c>
      <c r="C93263" t="s">
        <v>228873</v>
      </c>
      <c r="D93263" t="s">
        <v>228877</v>
      </c>
      <c r="E93263" t="s">
        <v>27444</v>
      </c>
      <c r="F93263">
        <v>1000000</v>
      </c>
    </row>
    <row r="93264" spans="1:6" x14ac:dyDescent="0.25">
      <c r="A93264" t="s">
        <v>396310</v>
      </c>
      <c r="B93264" t="s">
        <v>396311</v>
      </c>
      <c r="C93264" t="s">
        <v>228873</v>
      </c>
      <c r="D93264" t="s">
        <v>228877</v>
      </c>
      <c r="E93264" t="s">
        <v>19183</v>
      </c>
      <c r="F93264">
        <v>500000</v>
      </c>
    </row>
    <row r="93265" spans="1:6" x14ac:dyDescent="0.25">
      <c r="A93265" t="s">
        <v>396312</v>
      </c>
      <c r="B93265" t="s">
        <v>396313</v>
      </c>
      <c r="C93265" t="s">
        <v>228880</v>
      </c>
      <c r="E93265" s="1">
        <v>40919</v>
      </c>
      <c r="F93265">
        <v>250000</v>
      </c>
    </row>
    <row r="93266" spans="1:6" x14ac:dyDescent="0.25">
      <c r="A93266" t="s">
        <v>396314</v>
      </c>
      <c r="B93266" t="s">
        <v>396315</v>
      </c>
      <c r="C93266" t="s">
        <v>229045</v>
      </c>
      <c r="E93266" s="1">
        <v>40915</v>
      </c>
      <c r="F93266">
        <v>3000</v>
      </c>
    </row>
    <row r="93267" spans="1:6" x14ac:dyDescent="0.25">
      <c r="A93267" t="s">
        <v>396316</v>
      </c>
      <c r="B93267" t="s">
        <v>396317</v>
      </c>
      <c r="C93267" t="s">
        <v>228873</v>
      </c>
      <c r="E93267" s="1">
        <v>40920</v>
      </c>
    </row>
    <row r="93268" spans="1:6" x14ac:dyDescent="0.25">
      <c r="A93268" t="s">
        <v>396318</v>
      </c>
      <c r="B93268" t="s">
        <v>396319</v>
      </c>
      <c r="C93268" t="s">
        <v>228873</v>
      </c>
      <c r="E93268" t="s">
        <v>235338</v>
      </c>
      <c r="F93268">
        <v>988957</v>
      </c>
    </row>
    <row r="93269" spans="1:6" x14ac:dyDescent="0.25">
      <c r="A93269" t="s">
        <v>396320</v>
      </c>
      <c r="B93269" t="s">
        <v>396321</v>
      </c>
      <c r="C93269" t="s">
        <v>228943</v>
      </c>
      <c r="E93269" t="s">
        <v>92556</v>
      </c>
      <c r="F93269">
        <v>700000</v>
      </c>
    </row>
    <row r="93270" spans="1:6" x14ac:dyDescent="0.25">
      <c r="A93270" t="s">
        <v>396322</v>
      </c>
      <c r="B93270" t="s">
        <v>396323</v>
      </c>
      <c r="C93270" t="s">
        <v>228880</v>
      </c>
      <c r="E93270" s="1">
        <v>41730</v>
      </c>
      <c r="F93270">
        <v>120000</v>
      </c>
    </row>
    <row r="93271" spans="1:6" x14ac:dyDescent="0.25">
      <c r="A93271" t="s">
        <v>396324</v>
      </c>
      <c r="B93271" t="s">
        <v>396325</v>
      </c>
      <c r="C93271" t="s">
        <v>228873</v>
      </c>
      <c r="E93271" s="1">
        <v>42280</v>
      </c>
      <c r="F93271">
        <v>10000000</v>
      </c>
    </row>
    <row r="93272" spans="1:6" x14ac:dyDescent="0.25">
      <c r="A93272" t="s">
        <v>396326</v>
      </c>
      <c r="B93272" t="s">
        <v>396327</v>
      </c>
      <c r="C93272" t="s">
        <v>228943</v>
      </c>
      <c r="E93272" t="s">
        <v>94917</v>
      </c>
      <c r="F93272">
        <v>375000</v>
      </c>
    </row>
    <row r="93273" spans="1:6" x14ac:dyDescent="0.25">
      <c r="A93273" t="s">
        <v>396328</v>
      </c>
      <c r="B93273" t="s">
        <v>396329</v>
      </c>
      <c r="C93273" t="s">
        <v>228943</v>
      </c>
      <c r="E93273" s="1">
        <v>41496</v>
      </c>
      <c r="F93273">
        <v>300000</v>
      </c>
    </row>
    <row r="93274" spans="1:6" x14ac:dyDescent="0.25">
      <c r="A93274" t="s">
        <v>396330</v>
      </c>
      <c r="B93274" t="s">
        <v>396331</v>
      </c>
      <c r="C93274" t="s">
        <v>228873</v>
      </c>
      <c r="E93274" t="s">
        <v>5271</v>
      </c>
      <c r="F93274">
        <v>250000</v>
      </c>
    </row>
    <row r="93275" spans="1:6" x14ac:dyDescent="0.25">
      <c r="A93275" t="s">
        <v>396332</v>
      </c>
      <c r="B93275" t="s">
        <v>396333</v>
      </c>
      <c r="C93275" t="s">
        <v>228943</v>
      </c>
      <c r="E93275" s="1">
        <v>41556</v>
      </c>
      <c r="F93275">
        <v>3180000</v>
      </c>
    </row>
    <row r="93276" spans="1:6" x14ac:dyDescent="0.25">
      <c r="A93276" t="s">
        <v>396334</v>
      </c>
      <c r="B93276" t="s">
        <v>396335</v>
      </c>
      <c r="C93276" t="s">
        <v>228880</v>
      </c>
      <c r="E93276" s="1">
        <v>40917</v>
      </c>
      <c r="F93276">
        <v>150000</v>
      </c>
    </row>
    <row r="93277" spans="1:6" x14ac:dyDescent="0.25">
      <c r="A93277" t="s">
        <v>396336</v>
      </c>
      <c r="B93277" t="s">
        <v>396337</v>
      </c>
      <c r="C93277" t="s">
        <v>228880</v>
      </c>
      <c r="E93277" s="1">
        <v>40553</v>
      </c>
      <c r="F93277">
        <v>150000</v>
      </c>
    </row>
    <row r="93278" spans="1:6" x14ac:dyDescent="0.25">
      <c r="A93278" t="s">
        <v>396334</v>
      </c>
      <c r="B93278" t="s">
        <v>396338</v>
      </c>
      <c r="C93278" t="s">
        <v>228880</v>
      </c>
      <c r="E93278" s="1">
        <v>41650</v>
      </c>
      <c r="F93278">
        <v>125000</v>
      </c>
    </row>
    <row r="93279" spans="1:6" x14ac:dyDescent="0.25">
      <c r="A93279" t="s">
        <v>396336</v>
      </c>
      <c r="B93279" t="s">
        <v>396339</v>
      </c>
      <c r="C93279" t="s">
        <v>228880</v>
      </c>
      <c r="E93279" s="1">
        <v>42006</v>
      </c>
      <c r="F93279">
        <v>100000</v>
      </c>
    </row>
    <row r="93280" spans="1:6" x14ac:dyDescent="0.25">
      <c r="A93280" t="s">
        <v>396334</v>
      </c>
      <c r="B93280" t="s">
        <v>396340</v>
      </c>
      <c r="C93280" t="s">
        <v>228880</v>
      </c>
      <c r="E93280" s="1">
        <v>41286</v>
      </c>
      <c r="F93280">
        <v>150000</v>
      </c>
    </row>
    <row r="93281" spans="1:6" x14ac:dyDescent="0.25">
      <c r="A93281" t="s">
        <v>396341</v>
      </c>
      <c r="B93281" t="s">
        <v>396342</v>
      </c>
      <c r="C93281" t="s">
        <v>228873</v>
      </c>
      <c r="E93281" t="s">
        <v>26613</v>
      </c>
      <c r="F93281">
        <v>3207946</v>
      </c>
    </row>
    <row r="93282" spans="1:6" x14ac:dyDescent="0.25">
      <c r="A93282" t="s">
        <v>396343</v>
      </c>
      <c r="B93282" t="s">
        <v>396344</v>
      </c>
      <c r="C93282" t="s">
        <v>228873</v>
      </c>
      <c r="E93282" s="1">
        <v>41852</v>
      </c>
      <c r="F93282">
        <v>13300000</v>
      </c>
    </row>
    <row r="93283" spans="1:6" x14ac:dyDescent="0.25">
      <c r="A93283" t="s">
        <v>396345</v>
      </c>
      <c r="B93283" t="s">
        <v>396346</v>
      </c>
      <c r="C93283" t="s">
        <v>228919</v>
      </c>
      <c r="E93283" s="1">
        <v>41945</v>
      </c>
      <c r="F93283">
        <v>32000000</v>
      </c>
    </row>
    <row r="93284" spans="1:6" x14ac:dyDescent="0.25">
      <c r="A93284" t="s">
        <v>396347</v>
      </c>
      <c r="B93284" t="s">
        <v>396348</v>
      </c>
      <c r="C93284" t="s">
        <v>228873</v>
      </c>
      <c r="D93284" t="s">
        <v>229145</v>
      </c>
      <c r="E93284" t="s">
        <v>97475</v>
      </c>
      <c r="F93284">
        <v>4850000</v>
      </c>
    </row>
    <row r="93285" spans="1:6" x14ac:dyDescent="0.25">
      <c r="A93285" t="s">
        <v>396349</v>
      </c>
      <c r="B93285" t="s">
        <v>396350</v>
      </c>
      <c r="C93285" t="s">
        <v>228873</v>
      </c>
      <c r="E93285" t="s">
        <v>250410</v>
      </c>
      <c r="F93285">
        <v>5000000</v>
      </c>
    </row>
    <row r="93286" spans="1:6" x14ac:dyDescent="0.25">
      <c r="A93286" t="s">
        <v>396351</v>
      </c>
      <c r="B93286" t="s">
        <v>396352</v>
      </c>
      <c r="C93286" t="s">
        <v>228873</v>
      </c>
      <c r="E93286" t="s">
        <v>15333</v>
      </c>
      <c r="F93286">
        <v>623649</v>
      </c>
    </row>
    <row r="93287" spans="1:6" x14ac:dyDescent="0.25">
      <c r="A93287" t="s">
        <v>396353</v>
      </c>
      <c r="B93287" t="s">
        <v>396354</v>
      </c>
      <c r="C93287" t="s">
        <v>228889</v>
      </c>
      <c r="E93287" t="s">
        <v>40017</v>
      </c>
      <c r="F93287">
        <v>13633363</v>
      </c>
    </row>
    <row r="93288" spans="1:6" x14ac:dyDescent="0.25">
      <c r="A93288" t="s">
        <v>396355</v>
      </c>
      <c r="B93288" t="s">
        <v>396356</v>
      </c>
      <c r="C93288" t="s">
        <v>228873</v>
      </c>
      <c r="E93288" s="1">
        <v>40218</v>
      </c>
      <c r="F93288">
        <v>90249</v>
      </c>
    </row>
    <row r="93289" spans="1:6" x14ac:dyDescent="0.25">
      <c r="A93289" t="s">
        <v>396357</v>
      </c>
      <c r="B93289" t="s">
        <v>396358</v>
      </c>
      <c r="C93289" t="s">
        <v>228873</v>
      </c>
      <c r="D93289" t="s">
        <v>228877</v>
      </c>
      <c r="E93289" t="s">
        <v>4841</v>
      </c>
      <c r="F93289">
        <v>3000000</v>
      </c>
    </row>
    <row r="93290" spans="1:6" x14ac:dyDescent="0.25">
      <c r="A93290" t="s">
        <v>396359</v>
      </c>
      <c r="B93290" t="s">
        <v>396360</v>
      </c>
      <c r="C93290" t="s">
        <v>228880</v>
      </c>
      <c r="E93290" s="1">
        <v>41154</v>
      </c>
      <c r="F93290">
        <v>1553266</v>
      </c>
    </row>
    <row r="93291" spans="1:6" x14ac:dyDescent="0.25">
      <c r="A93291" t="s">
        <v>396361</v>
      </c>
      <c r="B93291" t="s">
        <v>396362</v>
      </c>
      <c r="C93291" t="s">
        <v>228909</v>
      </c>
      <c r="E93291" s="1">
        <v>40699</v>
      </c>
    </row>
    <row r="93292" spans="1:6" x14ac:dyDescent="0.25">
      <c r="A93292" t="s">
        <v>396363</v>
      </c>
      <c r="B93292" t="s">
        <v>396364</v>
      </c>
      <c r="C93292" t="s">
        <v>228927</v>
      </c>
      <c r="E93292" s="1">
        <v>40428</v>
      </c>
      <c r="F93292">
        <v>2175000</v>
      </c>
    </row>
    <row r="93293" spans="1:6" x14ac:dyDescent="0.25">
      <c r="A93293" t="s">
        <v>396365</v>
      </c>
      <c r="B93293" t="s">
        <v>396366</v>
      </c>
      <c r="C93293" t="s">
        <v>228927</v>
      </c>
      <c r="E93293" s="1">
        <v>40188</v>
      </c>
      <c r="F93293">
        <v>4500000</v>
      </c>
    </row>
    <row r="93294" spans="1:6" x14ac:dyDescent="0.25">
      <c r="A93294" t="s">
        <v>396367</v>
      </c>
      <c r="B93294" t="s">
        <v>396368</v>
      </c>
      <c r="C93294" t="s">
        <v>228927</v>
      </c>
      <c r="E93294" t="s">
        <v>172656</v>
      </c>
      <c r="F93294">
        <v>1700000</v>
      </c>
    </row>
    <row r="93295" spans="1:6" x14ac:dyDescent="0.25">
      <c r="A93295" t="s">
        <v>396369</v>
      </c>
      <c r="B93295" t="s">
        <v>396370</v>
      </c>
      <c r="C93295" t="s">
        <v>228880</v>
      </c>
      <c r="E93295" s="1">
        <v>41463</v>
      </c>
      <c r="F93295">
        <v>569968</v>
      </c>
    </row>
    <row r="93296" spans="1:6" x14ac:dyDescent="0.25">
      <c r="A93296" t="s">
        <v>396371</v>
      </c>
      <c r="B93296" t="s">
        <v>396372</v>
      </c>
      <c r="C93296" t="s">
        <v>228873</v>
      </c>
      <c r="D93296" t="s">
        <v>228874</v>
      </c>
      <c r="E93296" s="1">
        <v>39093</v>
      </c>
      <c r="F93296">
        <v>100000000</v>
      </c>
    </row>
    <row r="93297" spans="1:6" x14ac:dyDescent="0.25">
      <c r="A93297" t="s">
        <v>396373</v>
      </c>
      <c r="B93297" t="s">
        <v>396374</v>
      </c>
      <c r="C93297" t="s">
        <v>229239</v>
      </c>
      <c r="E93297" s="1">
        <v>40909</v>
      </c>
    </row>
    <row r="93298" spans="1:6" x14ac:dyDescent="0.25">
      <c r="A93298" t="s">
        <v>396371</v>
      </c>
      <c r="B93298" t="s">
        <v>396375</v>
      </c>
      <c r="C93298" t="s">
        <v>228873</v>
      </c>
      <c r="D93298" t="s">
        <v>228877</v>
      </c>
      <c r="E93298" s="1">
        <v>38723</v>
      </c>
      <c r="F93298">
        <v>10000000</v>
      </c>
    </row>
    <row r="93299" spans="1:6" x14ac:dyDescent="0.25">
      <c r="A93299" t="s">
        <v>396373</v>
      </c>
      <c r="B93299" t="s">
        <v>396376</v>
      </c>
      <c r="C93299" t="s">
        <v>228873</v>
      </c>
      <c r="E93299" s="1">
        <v>40189</v>
      </c>
      <c r="F93299">
        <v>5330125</v>
      </c>
    </row>
    <row r="93300" spans="1:6" x14ac:dyDescent="0.25">
      <c r="A93300" t="s">
        <v>396371</v>
      </c>
      <c r="B93300" t="s">
        <v>396377</v>
      </c>
      <c r="C93300" t="s">
        <v>228873</v>
      </c>
      <c r="D93300" t="s">
        <v>228877</v>
      </c>
      <c r="E93300" t="s">
        <v>268132</v>
      </c>
      <c r="F93300">
        <v>8000000</v>
      </c>
    </row>
    <row r="93301" spans="1:6" x14ac:dyDescent="0.25">
      <c r="A93301" t="s">
        <v>396373</v>
      </c>
      <c r="B93301" t="s">
        <v>396378</v>
      </c>
      <c r="C93301" t="s">
        <v>228873</v>
      </c>
      <c r="E93301" s="1">
        <v>40547</v>
      </c>
      <c r="F93301">
        <v>7538150</v>
      </c>
    </row>
    <row r="93302" spans="1:6" x14ac:dyDescent="0.25">
      <c r="A93302" t="s">
        <v>396379</v>
      </c>
      <c r="B93302" t="s">
        <v>396380</v>
      </c>
      <c r="C93302" t="s">
        <v>228909</v>
      </c>
      <c r="E93302" s="1">
        <v>41832</v>
      </c>
    </row>
    <row r="93303" spans="1:6" x14ac:dyDescent="0.25">
      <c r="A93303" t="s">
        <v>396381</v>
      </c>
      <c r="B93303" t="s">
        <v>396382</v>
      </c>
      <c r="C93303" t="s">
        <v>228880</v>
      </c>
      <c r="E93303" s="1">
        <v>41674</v>
      </c>
      <c r="F93303">
        <v>189406</v>
      </c>
    </row>
    <row r="93304" spans="1:6" x14ac:dyDescent="0.25">
      <c r="A93304" t="s">
        <v>396383</v>
      </c>
      <c r="B93304" t="s">
        <v>396384</v>
      </c>
      <c r="C93304" t="s">
        <v>228873</v>
      </c>
      <c r="E93304" s="1">
        <v>42013</v>
      </c>
    </row>
    <row r="93305" spans="1:6" x14ac:dyDescent="0.25">
      <c r="A93305" t="s">
        <v>396385</v>
      </c>
      <c r="B93305" t="s">
        <v>396386</v>
      </c>
      <c r="C93305" t="s">
        <v>228880</v>
      </c>
      <c r="E93305" t="s">
        <v>104376</v>
      </c>
    </row>
    <row r="93306" spans="1:6" x14ac:dyDescent="0.25">
      <c r="A93306" t="s">
        <v>396387</v>
      </c>
      <c r="B93306" t="s">
        <v>396388</v>
      </c>
      <c r="C93306" t="s">
        <v>228943</v>
      </c>
      <c r="E93306" s="1">
        <v>40060</v>
      </c>
      <c r="F93306">
        <v>220127</v>
      </c>
    </row>
    <row r="93307" spans="1:6" x14ac:dyDescent="0.25">
      <c r="A93307" t="s">
        <v>396389</v>
      </c>
      <c r="B93307" t="s">
        <v>396390</v>
      </c>
      <c r="C93307" t="s">
        <v>228943</v>
      </c>
      <c r="E93307" t="s">
        <v>72573</v>
      </c>
      <c r="F93307">
        <v>684321</v>
      </c>
    </row>
    <row r="93308" spans="1:6" x14ac:dyDescent="0.25">
      <c r="A93308" t="s">
        <v>396387</v>
      </c>
      <c r="B93308" t="s">
        <v>396391</v>
      </c>
      <c r="C93308" t="s">
        <v>228943</v>
      </c>
      <c r="E93308" s="1">
        <v>39824</v>
      </c>
      <c r="F93308">
        <v>82719</v>
      </c>
    </row>
    <row r="93309" spans="1:6" x14ac:dyDescent="0.25">
      <c r="A93309" t="s">
        <v>396389</v>
      </c>
      <c r="B93309" t="s">
        <v>396392</v>
      </c>
      <c r="C93309" t="s">
        <v>228943</v>
      </c>
      <c r="E93309" t="s">
        <v>131950</v>
      </c>
      <c r="F93309">
        <v>419566</v>
      </c>
    </row>
    <row r="93310" spans="1:6" x14ac:dyDescent="0.25">
      <c r="A93310" t="s">
        <v>396393</v>
      </c>
      <c r="B93310" t="s">
        <v>396394</v>
      </c>
      <c r="C93310" t="s">
        <v>228880</v>
      </c>
      <c r="E93310" s="1">
        <v>42162</v>
      </c>
      <c r="F93310">
        <v>118000</v>
      </c>
    </row>
    <row r="93311" spans="1:6" x14ac:dyDescent="0.25">
      <c r="A93311" t="s">
        <v>396395</v>
      </c>
      <c r="B93311" t="s">
        <v>396396</v>
      </c>
      <c r="C93311" t="s">
        <v>228873</v>
      </c>
      <c r="E93311" t="s">
        <v>149467</v>
      </c>
      <c r="F93311">
        <v>275000</v>
      </c>
    </row>
    <row r="93312" spans="1:6" x14ac:dyDescent="0.25">
      <c r="A93312" t="s">
        <v>396397</v>
      </c>
      <c r="B93312" t="s">
        <v>396398</v>
      </c>
      <c r="C93312" t="s">
        <v>228927</v>
      </c>
      <c r="E93312" t="s">
        <v>179028</v>
      </c>
      <c r="F93312">
        <v>313000</v>
      </c>
    </row>
    <row r="93313" spans="1:6" x14ac:dyDescent="0.25">
      <c r="A93313" t="s">
        <v>396399</v>
      </c>
      <c r="B93313" t="s">
        <v>396400</v>
      </c>
      <c r="C93313" t="s">
        <v>228880</v>
      </c>
      <c r="E93313" s="1">
        <v>41286</v>
      </c>
      <c r="F93313">
        <v>375000</v>
      </c>
    </row>
    <row r="93314" spans="1:6" x14ac:dyDescent="0.25">
      <c r="A93314" t="s">
        <v>396401</v>
      </c>
      <c r="B93314" t="s">
        <v>396402</v>
      </c>
      <c r="C93314" t="s">
        <v>228880</v>
      </c>
      <c r="E93314" s="1">
        <v>42009</v>
      </c>
      <c r="F93314">
        <v>20000</v>
      </c>
    </row>
    <row r="93315" spans="1:6" x14ac:dyDescent="0.25">
      <c r="A93315" t="s">
        <v>396403</v>
      </c>
      <c r="B93315" t="s">
        <v>396404</v>
      </c>
      <c r="C93315" t="s">
        <v>228873</v>
      </c>
      <c r="E93315" t="s">
        <v>254920</v>
      </c>
      <c r="F93315">
        <v>14638573</v>
      </c>
    </row>
    <row r="93316" spans="1:6" x14ac:dyDescent="0.25">
      <c r="A93316" t="s">
        <v>396405</v>
      </c>
      <c r="B93316" t="s">
        <v>396406</v>
      </c>
      <c r="C93316" t="s">
        <v>228909</v>
      </c>
      <c r="E93316" t="s">
        <v>111667</v>
      </c>
    </row>
    <row r="93317" spans="1:6" x14ac:dyDescent="0.25">
      <c r="A93317" t="s">
        <v>396407</v>
      </c>
      <c r="B93317" t="s">
        <v>396408</v>
      </c>
      <c r="C93317" t="s">
        <v>228873</v>
      </c>
      <c r="E93317" s="1">
        <v>40792</v>
      </c>
      <c r="F93317">
        <v>913927</v>
      </c>
    </row>
    <row r="93318" spans="1:6" x14ac:dyDescent="0.25">
      <c r="A93318" t="s">
        <v>396409</v>
      </c>
      <c r="B93318" t="s">
        <v>396410</v>
      </c>
      <c r="C93318" t="s">
        <v>228927</v>
      </c>
      <c r="E93318" t="s">
        <v>12530</v>
      </c>
      <c r="F93318">
        <v>675000</v>
      </c>
    </row>
    <row r="93319" spans="1:6" x14ac:dyDescent="0.25">
      <c r="A93319" t="s">
        <v>396407</v>
      </c>
      <c r="B93319" t="s">
        <v>396411</v>
      </c>
      <c r="C93319" t="s">
        <v>228873</v>
      </c>
      <c r="D93319" t="s">
        <v>228977</v>
      </c>
      <c r="E93319" t="s">
        <v>233883</v>
      </c>
      <c r="F93319">
        <v>2600000</v>
      </c>
    </row>
    <row r="93320" spans="1:6" x14ac:dyDescent="0.25">
      <c r="A93320" t="s">
        <v>396409</v>
      </c>
      <c r="B93320" t="s">
        <v>396412</v>
      </c>
      <c r="C93320" t="s">
        <v>228873</v>
      </c>
      <c r="D93320" t="s">
        <v>228877</v>
      </c>
      <c r="E93320" s="1">
        <v>38750</v>
      </c>
      <c r="F93320">
        <v>1350000</v>
      </c>
    </row>
    <row r="93321" spans="1:6" x14ac:dyDescent="0.25">
      <c r="A93321" t="s">
        <v>396407</v>
      </c>
      <c r="B93321" t="s">
        <v>396413</v>
      </c>
      <c r="C93321" t="s">
        <v>228873</v>
      </c>
      <c r="E93321" t="s">
        <v>45065</v>
      </c>
      <c r="F93321">
        <v>1352000</v>
      </c>
    </row>
    <row r="93322" spans="1:6" x14ac:dyDescent="0.25">
      <c r="A93322" t="s">
        <v>396414</v>
      </c>
      <c r="B93322" t="s">
        <v>396415</v>
      </c>
      <c r="C93322" t="s">
        <v>228943</v>
      </c>
      <c r="E93322" s="1">
        <v>41650</v>
      </c>
      <c r="F93322">
        <v>500000</v>
      </c>
    </row>
    <row r="93323" spans="1:6" x14ac:dyDescent="0.25">
      <c r="A93323" t="s">
        <v>396416</v>
      </c>
      <c r="B93323" t="s">
        <v>396417</v>
      </c>
      <c r="C93323" t="s">
        <v>228873</v>
      </c>
      <c r="E93323" t="s">
        <v>5242</v>
      </c>
      <c r="F93323">
        <v>11000000</v>
      </c>
    </row>
    <row r="93324" spans="1:6" x14ac:dyDescent="0.25">
      <c r="A93324" t="s">
        <v>396418</v>
      </c>
      <c r="B93324" t="s">
        <v>396419</v>
      </c>
      <c r="C93324" t="s">
        <v>228880</v>
      </c>
      <c r="E93324" t="s">
        <v>10338</v>
      </c>
      <c r="F93324">
        <v>97772</v>
      </c>
    </row>
    <row r="93325" spans="1:6" x14ac:dyDescent="0.25">
      <c r="A93325" t="s">
        <v>396420</v>
      </c>
      <c r="B93325" t="s">
        <v>396421</v>
      </c>
      <c r="C93325" t="s">
        <v>228873</v>
      </c>
      <c r="E93325" t="s">
        <v>108056</v>
      </c>
      <c r="F93325">
        <v>552820</v>
      </c>
    </row>
    <row r="93326" spans="1:6" x14ac:dyDescent="0.25">
      <c r="A93326" t="s">
        <v>396422</v>
      </c>
      <c r="B93326" t="s">
        <v>396423</v>
      </c>
      <c r="C93326" t="s">
        <v>228927</v>
      </c>
      <c r="E93326" s="1">
        <v>39823</v>
      </c>
      <c r="F93326">
        <v>500000</v>
      </c>
    </row>
    <row r="93327" spans="1:6" x14ac:dyDescent="0.25">
      <c r="A93327" t="s">
        <v>396420</v>
      </c>
      <c r="B93327" t="s">
        <v>396424</v>
      </c>
      <c r="C93327" t="s">
        <v>228927</v>
      </c>
      <c r="E93327" s="1">
        <v>40273</v>
      </c>
      <c r="F93327">
        <v>600000</v>
      </c>
    </row>
    <row r="93328" spans="1:6" x14ac:dyDescent="0.25">
      <c r="A93328" t="s">
        <v>396422</v>
      </c>
      <c r="B93328" t="s">
        <v>396425</v>
      </c>
      <c r="C93328" t="s">
        <v>228927</v>
      </c>
      <c r="E93328" s="1">
        <v>40788</v>
      </c>
      <c r="F93328">
        <v>300000</v>
      </c>
    </row>
    <row r="93329" spans="1:6" x14ac:dyDescent="0.25">
      <c r="A93329" t="s">
        <v>396420</v>
      </c>
      <c r="B93329" t="s">
        <v>396426</v>
      </c>
      <c r="C93329" t="s">
        <v>228927</v>
      </c>
      <c r="E93329" t="s">
        <v>50758</v>
      </c>
      <c r="F93329">
        <v>550000</v>
      </c>
    </row>
    <row r="93330" spans="1:6" x14ac:dyDescent="0.25">
      <c r="A93330" t="s">
        <v>396427</v>
      </c>
      <c r="B93330" t="s">
        <v>396428</v>
      </c>
      <c r="C93330" t="s">
        <v>229311</v>
      </c>
      <c r="E93330" t="s">
        <v>69624</v>
      </c>
      <c r="F93330">
        <v>13200000</v>
      </c>
    </row>
    <row r="93331" spans="1:6" x14ac:dyDescent="0.25">
      <c r="A93331" t="s">
        <v>396429</v>
      </c>
      <c r="B93331" t="s">
        <v>396430</v>
      </c>
      <c r="C93331" t="s">
        <v>228873</v>
      </c>
      <c r="E93331" s="1">
        <v>36526</v>
      </c>
    </row>
    <row r="93332" spans="1:6" x14ac:dyDescent="0.25">
      <c r="A93332" t="s">
        <v>396431</v>
      </c>
      <c r="B93332" t="s">
        <v>396432</v>
      </c>
      <c r="C93332" t="s">
        <v>228873</v>
      </c>
      <c r="E93332" t="s">
        <v>76058</v>
      </c>
      <c r="F93332">
        <v>510660</v>
      </c>
    </row>
    <row r="93333" spans="1:6" x14ac:dyDescent="0.25">
      <c r="A93333" t="s">
        <v>396433</v>
      </c>
      <c r="B93333" t="s">
        <v>396434</v>
      </c>
      <c r="C93333" t="s">
        <v>228880</v>
      </c>
      <c r="E93333" s="1">
        <v>41979</v>
      </c>
      <c r="F93333">
        <v>1205335</v>
      </c>
    </row>
    <row r="93334" spans="1:6" x14ac:dyDescent="0.25">
      <c r="A93334" t="s">
        <v>396435</v>
      </c>
      <c r="B93334" t="s">
        <v>396436</v>
      </c>
      <c r="C93334" t="s">
        <v>228873</v>
      </c>
      <c r="D93334" t="s">
        <v>228874</v>
      </c>
      <c r="E93334" t="s">
        <v>342190</v>
      </c>
      <c r="F93334">
        <v>9300000</v>
      </c>
    </row>
    <row r="93335" spans="1:6" x14ac:dyDescent="0.25">
      <c r="A93335" t="s">
        <v>396437</v>
      </c>
      <c r="B93335" t="s">
        <v>396438</v>
      </c>
      <c r="C93335" t="s">
        <v>228873</v>
      </c>
      <c r="D93335" t="s">
        <v>228877</v>
      </c>
      <c r="E93335" s="1">
        <v>39152</v>
      </c>
      <c r="F93335">
        <v>5000000</v>
      </c>
    </row>
    <row r="93336" spans="1:6" x14ac:dyDescent="0.25">
      <c r="A93336" t="s">
        <v>396439</v>
      </c>
      <c r="B93336" t="s">
        <v>396440</v>
      </c>
      <c r="C93336" t="s">
        <v>228916</v>
      </c>
      <c r="E93336" t="s">
        <v>22962</v>
      </c>
      <c r="F93336">
        <v>1200000</v>
      </c>
    </row>
    <row r="93337" spans="1:6" x14ac:dyDescent="0.25">
      <c r="A93337" t="s">
        <v>396441</v>
      </c>
      <c r="B93337" t="s">
        <v>396442</v>
      </c>
      <c r="C93337" t="s">
        <v>228873</v>
      </c>
      <c r="D93337" t="s">
        <v>228877</v>
      </c>
      <c r="E93337" s="1">
        <v>38719</v>
      </c>
      <c r="F93337">
        <v>8000000</v>
      </c>
    </row>
    <row r="93338" spans="1:6" x14ac:dyDescent="0.25">
      <c r="A93338" t="s">
        <v>396443</v>
      </c>
      <c r="B93338" t="s">
        <v>396444</v>
      </c>
      <c r="C93338" t="s">
        <v>228873</v>
      </c>
      <c r="E93338" s="1">
        <v>39915</v>
      </c>
      <c r="F93338">
        <v>4000000</v>
      </c>
    </row>
    <row r="93339" spans="1:6" x14ac:dyDescent="0.25">
      <c r="A93339" t="s">
        <v>396441</v>
      </c>
      <c r="B93339" t="s">
        <v>396445</v>
      </c>
      <c r="C93339" t="s">
        <v>228873</v>
      </c>
      <c r="D93339" t="s">
        <v>228977</v>
      </c>
      <c r="E93339" s="1">
        <v>40026</v>
      </c>
      <c r="F93339">
        <v>10000000</v>
      </c>
    </row>
    <row r="93340" spans="1:6" x14ac:dyDescent="0.25">
      <c r="A93340" t="s">
        <v>396443</v>
      </c>
      <c r="B93340" t="s">
        <v>396446</v>
      </c>
      <c r="C93340" t="s">
        <v>228927</v>
      </c>
      <c r="E93340" t="s">
        <v>27944</v>
      </c>
      <c r="F93340">
        <v>3000000</v>
      </c>
    </row>
    <row r="93341" spans="1:6" x14ac:dyDescent="0.25">
      <c r="A93341" t="s">
        <v>396441</v>
      </c>
      <c r="B93341" t="s">
        <v>396447</v>
      </c>
      <c r="C93341" t="s">
        <v>228873</v>
      </c>
      <c r="D93341" t="s">
        <v>228874</v>
      </c>
      <c r="E93341" t="s">
        <v>125272</v>
      </c>
      <c r="F93341">
        <v>14000000</v>
      </c>
    </row>
    <row r="93342" spans="1:6" x14ac:dyDescent="0.25">
      <c r="A93342" t="s">
        <v>396443</v>
      </c>
      <c r="B93342" t="s">
        <v>396448</v>
      </c>
      <c r="C93342" t="s">
        <v>228873</v>
      </c>
      <c r="D93342" t="s">
        <v>228874</v>
      </c>
      <c r="E93342" t="s">
        <v>215180</v>
      </c>
      <c r="F93342">
        <v>6400000</v>
      </c>
    </row>
    <row r="93343" spans="1:6" x14ac:dyDescent="0.25">
      <c r="A93343" t="s">
        <v>396449</v>
      </c>
      <c r="B93343" t="s">
        <v>396450</v>
      </c>
      <c r="C93343" t="s">
        <v>228880</v>
      </c>
      <c r="E93343" s="1">
        <v>40179</v>
      </c>
      <c r="F93343">
        <v>504210</v>
      </c>
    </row>
    <row r="93344" spans="1:6" x14ac:dyDescent="0.25">
      <c r="A93344" t="s">
        <v>396451</v>
      </c>
      <c r="B93344" t="s">
        <v>396452</v>
      </c>
      <c r="C93344" t="s">
        <v>228916</v>
      </c>
      <c r="E93344" t="s">
        <v>396</v>
      </c>
      <c r="F93344">
        <v>0</v>
      </c>
    </row>
    <row r="93345" spans="1:6" x14ac:dyDescent="0.25">
      <c r="A93345" t="s">
        <v>396453</v>
      </c>
      <c r="B93345" t="s">
        <v>396454</v>
      </c>
      <c r="C93345" t="s">
        <v>231514</v>
      </c>
      <c r="E93345" t="s">
        <v>26012</v>
      </c>
    </row>
    <row r="93346" spans="1:6" x14ac:dyDescent="0.25">
      <c r="A93346" t="s">
        <v>396455</v>
      </c>
      <c r="B93346" t="s">
        <v>396456</v>
      </c>
      <c r="C93346" t="s">
        <v>228873</v>
      </c>
      <c r="E93346" t="s">
        <v>2727</v>
      </c>
      <c r="F93346">
        <v>500000</v>
      </c>
    </row>
    <row r="93347" spans="1:6" x14ac:dyDescent="0.25">
      <c r="A93347" t="s">
        <v>396457</v>
      </c>
      <c r="B93347" t="s">
        <v>396458</v>
      </c>
      <c r="C93347" t="s">
        <v>228927</v>
      </c>
      <c r="E93347" t="s">
        <v>19022</v>
      </c>
      <c r="F93347">
        <v>300000</v>
      </c>
    </row>
    <row r="93348" spans="1:6" x14ac:dyDescent="0.25">
      <c r="A93348" t="s">
        <v>396459</v>
      </c>
      <c r="B93348" t="s">
        <v>396460</v>
      </c>
      <c r="C93348" t="s">
        <v>228873</v>
      </c>
      <c r="E93348" s="1">
        <v>40245</v>
      </c>
      <c r="F93348">
        <v>3153231</v>
      </c>
    </row>
    <row r="93349" spans="1:6" x14ac:dyDescent="0.25">
      <c r="A93349" t="s">
        <v>396457</v>
      </c>
      <c r="B93349" t="s">
        <v>396461</v>
      </c>
      <c r="C93349" t="s">
        <v>228927</v>
      </c>
      <c r="E93349" s="1">
        <v>41883</v>
      </c>
      <c r="F93349">
        <v>1250000</v>
      </c>
    </row>
    <row r="93350" spans="1:6" x14ac:dyDescent="0.25">
      <c r="A93350" t="s">
        <v>396459</v>
      </c>
      <c r="B93350" t="s">
        <v>396462</v>
      </c>
      <c r="C93350" t="s">
        <v>228873</v>
      </c>
      <c r="E93350" t="s">
        <v>14073</v>
      </c>
      <c r="F93350">
        <v>930000</v>
      </c>
    </row>
    <row r="93351" spans="1:6" x14ac:dyDescent="0.25">
      <c r="A93351" t="s">
        <v>396457</v>
      </c>
      <c r="B93351" t="s">
        <v>396463</v>
      </c>
      <c r="C93351" t="s">
        <v>228927</v>
      </c>
      <c r="E93351" s="1">
        <v>41069</v>
      </c>
      <c r="F93351">
        <v>260000</v>
      </c>
    </row>
    <row r="93352" spans="1:6" x14ac:dyDescent="0.25">
      <c r="A93352" t="s">
        <v>396464</v>
      </c>
      <c r="B93352" t="s">
        <v>396465</v>
      </c>
      <c r="C93352" t="s">
        <v>228873</v>
      </c>
      <c r="E93352" t="s">
        <v>33122</v>
      </c>
      <c r="F93352">
        <v>3600000</v>
      </c>
    </row>
    <row r="93353" spans="1:6" x14ac:dyDescent="0.25">
      <c r="A93353" t="s">
        <v>396466</v>
      </c>
      <c r="B93353" t="s">
        <v>396467</v>
      </c>
      <c r="C93353" t="s">
        <v>228873</v>
      </c>
      <c r="D93353" t="s">
        <v>228977</v>
      </c>
      <c r="E93353" s="1">
        <v>39362</v>
      </c>
      <c r="F93353">
        <v>14000000</v>
      </c>
    </row>
    <row r="93354" spans="1:6" x14ac:dyDescent="0.25">
      <c r="A93354" t="s">
        <v>396468</v>
      </c>
      <c r="B93354" t="s">
        <v>396469</v>
      </c>
      <c r="C93354" t="s">
        <v>228873</v>
      </c>
      <c r="E93354" t="s">
        <v>13161</v>
      </c>
      <c r="F93354">
        <v>6000000</v>
      </c>
    </row>
    <row r="93355" spans="1:6" x14ac:dyDescent="0.25">
      <c r="A93355" t="s">
        <v>396466</v>
      </c>
      <c r="B93355" t="s">
        <v>396470</v>
      </c>
      <c r="C93355" t="s">
        <v>228873</v>
      </c>
      <c r="D93355" t="s">
        <v>228874</v>
      </c>
      <c r="E93355" s="1">
        <v>38355</v>
      </c>
      <c r="F93355">
        <v>6000000</v>
      </c>
    </row>
    <row r="93356" spans="1:6" x14ac:dyDescent="0.25">
      <c r="A93356" t="s">
        <v>396468</v>
      </c>
      <c r="B93356" t="s">
        <v>396471</v>
      </c>
      <c r="C93356" t="s">
        <v>228873</v>
      </c>
      <c r="D93356" t="s">
        <v>228877</v>
      </c>
      <c r="E93356" t="s">
        <v>230088</v>
      </c>
      <c r="F93356">
        <v>2000000</v>
      </c>
    </row>
    <row r="93357" spans="1:6" x14ac:dyDescent="0.25">
      <c r="A93357" t="s">
        <v>396472</v>
      </c>
      <c r="B93357" t="s">
        <v>396473</v>
      </c>
      <c r="C93357" t="s">
        <v>228873</v>
      </c>
      <c r="D93357" t="s">
        <v>228977</v>
      </c>
      <c r="E93357" t="s">
        <v>118306</v>
      </c>
      <c r="F93357">
        <v>7500000</v>
      </c>
    </row>
    <row r="93358" spans="1:6" x14ac:dyDescent="0.25">
      <c r="A93358" t="s">
        <v>396474</v>
      </c>
      <c r="B93358" t="s">
        <v>396475</v>
      </c>
      <c r="C93358" t="s">
        <v>228873</v>
      </c>
      <c r="E93358" s="1">
        <v>40513</v>
      </c>
      <c r="F93358">
        <v>41400000</v>
      </c>
    </row>
    <row r="93359" spans="1:6" x14ac:dyDescent="0.25">
      <c r="A93359" t="s">
        <v>396476</v>
      </c>
      <c r="B93359" t="s">
        <v>396477</v>
      </c>
      <c r="C93359" t="s">
        <v>228873</v>
      </c>
      <c r="E93359" t="s">
        <v>238291</v>
      </c>
      <c r="F93359">
        <v>50000000</v>
      </c>
    </row>
    <row r="93360" spans="1:6" x14ac:dyDescent="0.25">
      <c r="A93360" t="s">
        <v>396478</v>
      </c>
      <c r="B93360" t="s">
        <v>396479</v>
      </c>
      <c r="C93360" t="s">
        <v>228880</v>
      </c>
      <c r="E93360" t="s">
        <v>1522</v>
      </c>
      <c r="F93360">
        <v>110000</v>
      </c>
    </row>
    <row r="93361" spans="1:6" x14ac:dyDescent="0.25">
      <c r="A93361" t="s">
        <v>396480</v>
      </c>
      <c r="B93361" t="s">
        <v>396481</v>
      </c>
      <c r="C93361" t="s">
        <v>228873</v>
      </c>
      <c r="E93361" t="s">
        <v>8478</v>
      </c>
      <c r="F93361">
        <v>1927920</v>
      </c>
    </row>
    <row r="93362" spans="1:6" x14ac:dyDescent="0.25">
      <c r="A93362" t="s">
        <v>396482</v>
      </c>
      <c r="B93362" t="s">
        <v>396483</v>
      </c>
      <c r="C93362" t="s">
        <v>228880</v>
      </c>
      <c r="E93362" s="1">
        <v>39577</v>
      </c>
      <c r="F93362">
        <v>2000000</v>
      </c>
    </row>
    <row r="93363" spans="1:6" x14ac:dyDescent="0.25">
      <c r="A93363" t="s">
        <v>396484</v>
      </c>
      <c r="B93363" t="s">
        <v>396485</v>
      </c>
      <c r="C93363" t="s">
        <v>228927</v>
      </c>
      <c r="E93363" s="1">
        <v>40425</v>
      </c>
      <c r="F93363">
        <v>4426001</v>
      </c>
    </row>
    <row r="93364" spans="1:6" x14ac:dyDescent="0.25">
      <c r="A93364" t="s">
        <v>396482</v>
      </c>
      <c r="B93364" t="s">
        <v>396486</v>
      </c>
      <c r="C93364" t="s">
        <v>228873</v>
      </c>
      <c r="E93364" t="s">
        <v>20335</v>
      </c>
      <c r="F93364">
        <v>2045205</v>
      </c>
    </row>
    <row r="93365" spans="1:6" x14ac:dyDescent="0.25">
      <c r="A93365" t="s">
        <v>396484</v>
      </c>
      <c r="B93365" t="s">
        <v>396487</v>
      </c>
      <c r="C93365" t="s">
        <v>228873</v>
      </c>
      <c r="D93365" t="s">
        <v>228874</v>
      </c>
      <c r="E93365" s="1">
        <v>39490</v>
      </c>
      <c r="F93365">
        <v>8100000</v>
      </c>
    </row>
    <row r="93366" spans="1:6" x14ac:dyDescent="0.25">
      <c r="A93366" t="s">
        <v>396482</v>
      </c>
      <c r="B93366" t="s">
        <v>396488</v>
      </c>
      <c r="C93366" t="s">
        <v>228873</v>
      </c>
      <c r="D93366" t="s">
        <v>228874</v>
      </c>
      <c r="E93366" t="s">
        <v>29493</v>
      </c>
      <c r="F93366">
        <v>8800000</v>
      </c>
    </row>
    <row r="93367" spans="1:6" x14ac:dyDescent="0.25">
      <c r="A93367" t="s">
        <v>396489</v>
      </c>
      <c r="B93367" t="s">
        <v>396490</v>
      </c>
      <c r="C93367" t="s">
        <v>228873</v>
      </c>
      <c r="E93367" t="s">
        <v>68824</v>
      </c>
      <c r="F93367">
        <v>750000</v>
      </c>
    </row>
    <row r="93368" spans="1:6" x14ac:dyDescent="0.25">
      <c r="A93368" t="s">
        <v>396491</v>
      </c>
      <c r="B93368" t="s">
        <v>396492</v>
      </c>
      <c r="C93368" t="s">
        <v>228873</v>
      </c>
      <c r="E93368" s="1">
        <v>39395</v>
      </c>
      <c r="F93368">
        <v>5700000</v>
      </c>
    </row>
    <row r="93369" spans="1:6" x14ac:dyDescent="0.25">
      <c r="A93369" t="s">
        <v>396493</v>
      </c>
      <c r="B93369" t="s">
        <v>396494</v>
      </c>
      <c r="C93369" t="s">
        <v>228873</v>
      </c>
      <c r="E93369" s="1">
        <v>39457</v>
      </c>
      <c r="F93369">
        <v>7400000</v>
      </c>
    </row>
    <row r="93370" spans="1:6" x14ac:dyDescent="0.25">
      <c r="A93370" t="s">
        <v>396495</v>
      </c>
      <c r="B93370" t="s">
        <v>396496</v>
      </c>
      <c r="C93370" t="s">
        <v>228927</v>
      </c>
      <c r="E93370" t="s">
        <v>33870</v>
      </c>
      <c r="F93370">
        <v>650000</v>
      </c>
    </row>
    <row r="93371" spans="1:6" x14ac:dyDescent="0.25">
      <c r="A93371" t="s">
        <v>396497</v>
      </c>
      <c r="B93371" t="s">
        <v>396498</v>
      </c>
      <c r="C93371" t="s">
        <v>228873</v>
      </c>
      <c r="E93371" t="s">
        <v>131950</v>
      </c>
      <c r="F93371">
        <v>1011478</v>
      </c>
    </row>
    <row r="93372" spans="1:6" x14ac:dyDescent="0.25">
      <c r="A93372" t="s">
        <v>396499</v>
      </c>
      <c r="B93372" t="s">
        <v>396500</v>
      </c>
      <c r="C93372" t="s">
        <v>228873</v>
      </c>
      <c r="E93372" t="s">
        <v>244218</v>
      </c>
      <c r="F93372">
        <v>900000</v>
      </c>
    </row>
    <row r="93373" spans="1:6" x14ac:dyDescent="0.25">
      <c r="A93373" t="s">
        <v>396501</v>
      </c>
      <c r="B93373" t="s">
        <v>396502</v>
      </c>
      <c r="C93373" t="s">
        <v>228889</v>
      </c>
      <c r="E93373" t="s">
        <v>60250</v>
      </c>
    </row>
    <row r="93374" spans="1:6" x14ac:dyDescent="0.25">
      <c r="A93374" t="s">
        <v>396503</v>
      </c>
      <c r="B93374" t="s">
        <v>396504</v>
      </c>
      <c r="C93374" t="s">
        <v>228873</v>
      </c>
      <c r="E93374" t="s">
        <v>234731</v>
      </c>
      <c r="F93374">
        <v>150000</v>
      </c>
    </row>
    <row r="93375" spans="1:6" x14ac:dyDescent="0.25">
      <c r="A93375" t="s">
        <v>396505</v>
      </c>
      <c r="B93375" t="s">
        <v>396506</v>
      </c>
      <c r="C93375" t="s">
        <v>228873</v>
      </c>
      <c r="E93375" s="1">
        <v>41702</v>
      </c>
      <c r="F93375">
        <v>535714</v>
      </c>
    </row>
    <row r="93376" spans="1:6" x14ac:dyDescent="0.25">
      <c r="A93376" t="s">
        <v>396507</v>
      </c>
      <c r="B93376" t="s">
        <v>396508</v>
      </c>
      <c r="C93376" t="s">
        <v>228873</v>
      </c>
      <c r="E93376" s="1">
        <v>39236</v>
      </c>
      <c r="F93376">
        <v>10000000</v>
      </c>
    </row>
    <row r="93377" spans="1:6" x14ac:dyDescent="0.25">
      <c r="A93377" t="s">
        <v>396509</v>
      </c>
      <c r="B93377" t="s">
        <v>396510</v>
      </c>
      <c r="C93377" t="s">
        <v>228873</v>
      </c>
      <c r="E93377" s="1">
        <v>41373</v>
      </c>
    </row>
    <row r="93378" spans="1:6" x14ac:dyDescent="0.25">
      <c r="A93378" t="s">
        <v>396511</v>
      </c>
      <c r="B93378" t="s">
        <v>396512</v>
      </c>
      <c r="C93378" t="s">
        <v>228873</v>
      </c>
      <c r="E93378" t="s">
        <v>51625</v>
      </c>
    </row>
    <row r="93379" spans="1:6" x14ac:dyDescent="0.25">
      <c r="A93379" t="s">
        <v>396513</v>
      </c>
      <c r="B93379" t="s">
        <v>396514</v>
      </c>
      <c r="C93379" t="s">
        <v>228873</v>
      </c>
      <c r="D93379" t="s">
        <v>228877</v>
      </c>
      <c r="E93379" t="s">
        <v>129484</v>
      </c>
      <c r="F93379">
        <v>1300000</v>
      </c>
    </row>
    <row r="93380" spans="1:6" x14ac:dyDescent="0.25">
      <c r="A93380" t="s">
        <v>396515</v>
      </c>
      <c r="B93380" t="s">
        <v>396516</v>
      </c>
      <c r="C93380" t="s">
        <v>229779</v>
      </c>
      <c r="E93380" t="s">
        <v>6722</v>
      </c>
      <c r="F93380">
        <v>500000</v>
      </c>
    </row>
    <row r="93381" spans="1:6" x14ac:dyDescent="0.25">
      <c r="A93381" t="s">
        <v>396517</v>
      </c>
      <c r="B93381" t="s">
        <v>396518</v>
      </c>
      <c r="C93381" t="s">
        <v>228873</v>
      </c>
      <c r="E93381" s="1">
        <v>37325</v>
      </c>
    </row>
    <row r="93382" spans="1:6" x14ac:dyDescent="0.25">
      <c r="A93382" t="s">
        <v>396519</v>
      </c>
      <c r="B93382" t="s">
        <v>396520</v>
      </c>
      <c r="C93382" t="s">
        <v>228873</v>
      </c>
      <c r="D93382" t="s">
        <v>228877</v>
      </c>
      <c r="E93382" s="1">
        <v>41674</v>
      </c>
      <c r="F93382">
        <v>700000</v>
      </c>
    </row>
    <row r="93383" spans="1:6" x14ac:dyDescent="0.25">
      <c r="A93383" t="s">
        <v>396521</v>
      </c>
      <c r="B93383" t="s">
        <v>396522</v>
      </c>
      <c r="C93383" t="s">
        <v>228873</v>
      </c>
      <c r="E93383" s="1">
        <v>41645</v>
      </c>
      <c r="F93383">
        <v>10000000</v>
      </c>
    </row>
    <row r="93384" spans="1:6" x14ac:dyDescent="0.25">
      <c r="A93384" t="s">
        <v>396523</v>
      </c>
      <c r="B93384" t="s">
        <v>396524</v>
      </c>
      <c r="C93384" t="s">
        <v>228909</v>
      </c>
      <c r="E93384" s="1">
        <v>40520</v>
      </c>
    </row>
    <row r="93385" spans="1:6" x14ac:dyDescent="0.25">
      <c r="A93385" t="s">
        <v>396525</v>
      </c>
      <c r="B93385" t="s">
        <v>396526</v>
      </c>
      <c r="C93385" t="s">
        <v>228880</v>
      </c>
      <c r="E93385" s="1">
        <v>41648</v>
      </c>
      <c r="F93385">
        <v>1600000</v>
      </c>
    </row>
    <row r="93386" spans="1:6" x14ac:dyDescent="0.25">
      <c r="A93386" t="s">
        <v>396527</v>
      </c>
      <c r="B93386" t="s">
        <v>396528</v>
      </c>
      <c r="C93386" t="s">
        <v>228873</v>
      </c>
      <c r="E93386" s="1">
        <v>41741</v>
      </c>
      <c r="F93386">
        <v>18000000</v>
      </c>
    </row>
    <row r="93387" spans="1:6" x14ac:dyDescent="0.25">
      <c r="A93387" t="s">
        <v>396529</v>
      </c>
      <c r="B93387" t="s">
        <v>396530</v>
      </c>
      <c r="C93387" t="s">
        <v>228873</v>
      </c>
      <c r="D93387" t="s">
        <v>228874</v>
      </c>
      <c r="E93387" t="s">
        <v>123562</v>
      </c>
      <c r="F93387">
        <v>6000000</v>
      </c>
    </row>
    <row r="93388" spans="1:6" x14ac:dyDescent="0.25">
      <c r="A93388" t="s">
        <v>396531</v>
      </c>
      <c r="B93388" t="s">
        <v>396532</v>
      </c>
      <c r="C93388" t="s">
        <v>228927</v>
      </c>
      <c r="E93388" t="s">
        <v>61075</v>
      </c>
      <c r="F93388">
        <v>3000000</v>
      </c>
    </row>
    <row r="93389" spans="1:6" x14ac:dyDescent="0.25">
      <c r="A93389" t="s">
        <v>396529</v>
      </c>
      <c r="B93389" t="s">
        <v>396533</v>
      </c>
      <c r="C93389" t="s">
        <v>228873</v>
      </c>
      <c r="D93389" t="s">
        <v>228877</v>
      </c>
      <c r="E93389" s="1">
        <v>39083</v>
      </c>
      <c r="F93389">
        <v>2600000</v>
      </c>
    </row>
    <row r="93390" spans="1:6" x14ac:dyDescent="0.25">
      <c r="A93390" t="s">
        <v>396534</v>
      </c>
      <c r="B93390" t="s">
        <v>396535</v>
      </c>
      <c r="C93390" t="s">
        <v>228880</v>
      </c>
      <c r="E93390" s="1">
        <v>41039</v>
      </c>
      <c r="F93390">
        <v>40000</v>
      </c>
    </row>
    <row r="93391" spans="1:6" x14ac:dyDescent="0.25">
      <c r="A93391" t="s">
        <v>396536</v>
      </c>
      <c r="B93391" t="s">
        <v>396537</v>
      </c>
      <c r="C93391" t="s">
        <v>228873</v>
      </c>
      <c r="D93391" t="s">
        <v>228977</v>
      </c>
      <c r="E93391" t="s">
        <v>232695</v>
      </c>
      <c r="F93391">
        <v>6500000</v>
      </c>
    </row>
    <row r="93392" spans="1:6" x14ac:dyDescent="0.25">
      <c r="A93392" t="s">
        <v>396538</v>
      </c>
      <c r="B93392" t="s">
        <v>396539</v>
      </c>
      <c r="C93392" t="s">
        <v>228916</v>
      </c>
      <c r="E93392" t="s">
        <v>18243</v>
      </c>
      <c r="F93392">
        <v>75000</v>
      </c>
    </row>
    <row r="93393" spans="1:6" x14ac:dyDescent="0.25">
      <c r="A93393" t="s">
        <v>396540</v>
      </c>
      <c r="B93393" t="s">
        <v>396541</v>
      </c>
      <c r="C93393" t="s">
        <v>228889</v>
      </c>
      <c r="E93393" s="1">
        <v>40189</v>
      </c>
    </row>
    <row r="93394" spans="1:6" x14ac:dyDescent="0.25">
      <c r="A93394" t="s">
        <v>396542</v>
      </c>
      <c r="B93394" t="s">
        <v>396543</v>
      </c>
      <c r="C93394" t="s">
        <v>228873</v>
      </c>
      <c r="E93394" t="s">
        <v>142683</v>
      </c>
      <c r="F93394">
        <v>5000000</v>
      </c>
    </row>
    <row r="93395" spans="1:6" x14ac:dyDescent="0.25">
      <c r="A93395" t="s">
        <v>396544</v>
      </c>
      <c r="B93395" t="s">
        <v>396545</v>
      </c>
      <c r="C93395" t="s">
        <v>228927</v>
      </c>
      <c r="E93395" s="1">
        <v>40330</v>
      </c>
    </row>
    <row r="93396" spans="1:6" x14ac:dyDescent="0.25">
      <c r="A93396" t="s">
        <v>396546</v>
      </c>
      <c r="B93396" t="s">
        <v>396547</v>
      </c>
      <c r="C93396" t="s">
        <v>228873</v>
      </c>
      <c r="E93396" s="1">
        <v>39173</v>
      </c>
      <c r="F93396">
        <v>4500000</v>
      </c>
    </row>
    <row r="93397" spans="1:6" x14ac:dyDescent="0.25">
      <c r="A93397" t="s">
        <v>396548</v>
      </c>
      <c r="B93397" t="s">
        <v>396549</v>
      </c>
      <c r="C93397" t="s">
        <v>228873</v>
      </c>
      <c r="E93397" t="s">
        <v>7955</v>
      </c>
    </row>
    <row r="93398" spans="1:6" x14ac:dyDescent="0.25">
      <c r="A93398" t="s">
        <v>396550</v>
      </c>
      <c r="B93398" t="s">
        <v>396551</v>
      </c>
      <c r="C93398" t="s">
        <v>228943</v>
      </c>
      <c r="E93398" s="1">
        <v>41641</v>
      </c>
      <c r="F93398">
        <v>100000</v>
      </c>
    </row>
    <row r="93399" spans="1:6" x14ac:dyDescent="0.25">
      <c r="A93399" t="s">
        <v>396552</v>
      </c>
      <c r="B93399" t="s">
        <v>396553</v>
      </c>
      <c r="C93399" t="s">
        <v>228873</v>
      </c>
      <c r="D93399" t="s">
        <v>228877</v>
      </c>
      <c r="E93399" s="1">
        <v>41701</v>
      </c>
      <c r="F93399">
        <v>5100000</v>
      </c>
    </row>
    <row r="93400" spans="1:6" x14ac:dyDescent="0.25">
      <c r="A93400" t="s">
        <v>396554</v>
      </c>
      <c r="B93400" t="s">
        <v>396555</v>
      </c>
      <c r="C93400" t="s">
        <v>228880</v>
      </c>
      <c r="E93400" s="1">
        <v>41275</v>
      </c>
      <c r="F93400">
        <v>1200000</v>
      </c>
    </row>
    <row r="93401" spans="1:6" x14ac:dyDescent="0.25">
      <c r="A93401" t="s">
        <v>396552</v>
      </c>
      <c r="B93401" t="s">
        <v>396556</v>
      </c>
      <c r="C93401" t="s">
        <v>228880</v>
      </c>
      <c r="E93401" t="s">
        <v>8560</v>
      </c>
      <c r="F93401">
        <v>50000</v>
      </c>
    </row>
    <row r="93402" spans="1:6" x14ac:dyDescent="0.25">
      <c r="A93402" t="s">
        <v>396554</v>
      </c>
      <c r="B93402" t="s">
        <v>396557</v>
      </c>
      <c r="C93402" t="s">
        <v>228943</v>
      </c>
      <c r="E93402" t="s">
        <v>149632</v>
      </c>
      <c r="F93402">
        <v>1100000</v>
      </c>
    </row>
    <row r="93403" spans="1:6" x14ac:dyDescent="0.25">
      <c r="A93403" t="s">
        <v>396552</v>
      </c>
      <c r="B93403" t="s">
        <v>396558</v>
      </c>
      <c r="C93403" t="s">
        <v>228880</v>
      </c>
      <c r="E93403" t="s">
        <v>12733</v>
      </c>
      <c r="F93403">
        <v>500000</v>
      </c>
    </row>
    <row r="93404" spans="1:6" x14ac:dyDescent="0.25">
      <c r="A93404" t="s">
        <v>396559</v>
      </c>
      <c r="B93404" t="s">
        <v>396560</v>
      </c>
      <c r="C93404" t="s">
        <v>228873</v>
      </c>
      <c r="E93404" t="s">
        <v>111311</v>
      </c>
      <c r="F93404">
        <v>2625909</v>
      </c>
    </row>
    <row r="93405" spans="1:6" x14ac:dyDescent="0.25">
      <c r="A93405" t="s">
        <v>396561</v>
      </c>
      <c r="B93405" t="s">
        <v>396562</v>
      </c>
      <c r="C93405" t="s">
        <v>228880</v>
      </c>
      <c r="E93405" s="1">
        <v>41313</v>
      </c>
      <c r="F93405">
        <v>725000</v>
      </c>
    </row>
    <row r="93406" spans="1:6" x14ac:dyDescent="0.25">
      <c r="A93406" t="s">
        <v>396563</v>
      </c>
      <c r="B93406" t="s">
        <v>396564</v>
      </c>
      <c r="C93406" t="s">
        <v>228873</v>
      </c>
      <c r="D93406" t="s">
        <v>228877</v>
      </c>
      <c r="E93406" s="1">
        <v>42130</v>
      </c>
      <c r="F93406">
        <v>5000000</v>
      </c>
    </row>
    <row r="93407" spans="1:6" x14ac:dyDescent="0.25">
      <c r="A93407" t="s">
        <v>396565</v>
      </c>
      <c r="B93407" t="s">
        <v>396566</v>
      </c>
      <c r="C93407" t="s">
        <v>228880</v>
      </c>
      <c r="E93407" t="s">
        <v>107279</v>
      </c>
      <c r="F93407">
        <v>350000</v>
      </c>
    </row>
    <row r="93408" spans="1:6" x14ac:dyDescent="0.25">
      <c r="A93408" t="s">
        <v>396567</v>
      </c>
      <c r="B93408" t="s">
        <v>396568</v>
      </c>
      <c r="C93408" t="s">
        <v>228880</v>
      </c>
      <c r="E93408" t="s">
        <v>63480</v>
      </c>
      <c r="F93408">
        <v>50000</v>
      </c>
    </row>
    <row r="93409" spans="1:6" x14ac:dyDescent="0.25">
      <c r="A93409" t="s">
        <v>396569</v>
      </c>
      <c r="B93409" t="s">
        <v>396570</v>
      </c>
      <c r="C93409" t="s">
        <v>228880</v>
      </c>
      <c r="E93409" s="1">
        <v>41405</v>
      </c>
      <c r="F93409">
        <v>167500</v>
      </c>
    </row>
    <row r="93410" spans="1:6" x14ac:dyDescent="0.25">
      <c r="A93410" t="s">
        <v>396571</v>
      </c>
      <c r="B93410" t="s">
        <v>396572</v>
      </c>
      <c r="C93410" t="s">
        <v>228880</v>
      </c>
      <c r="E93410" s="1">
        <v>41731</v>
      </c>
      <c r="F93410">
        <v>25000</v>
      </c>
    </row>
    <row r="93411" spans="1:6" x14ac:dyDescent="0.25">
      <c r="A93411" t="s">
        <v>396573</v>
      </c>
      <c r="B93411" t="s">
        <v>396574</v>
      </c>
      <c r="C93411" t="s">
        <v>228880</v>
      </c>
      <c r="E93411" s="1">
        <v>40179</v>
      </c>
      <c r="F93411">
        <v>50000</v>
      </c>
    </row>
    <row r="93412" spans="1:6" x14ac:dyDescent="0.25">
      <c r="A93412" t="s">
        <v>396575</v>
      </c>
      <c r="B93412" t="s">
        <v>396576</v>
      </c>
      <c r="C93412" t="s">
        <v>228873</v>
      </c>
      <c r="D93412" t="s">
        <v>228877</v>
      </c>
      <c r="E93412" s="1">
        <v>41275</v>
      </c>
      <c r="F93412">
        <v>2500000</v>
      </c>
    </row>
    <row r="93413" spans="1:6" x14ac:dyDescent="0.25">
      <c r="A93413" t="s">
        <v>396577</v>
      </c>
      <c r="B93413" t="s">
        <v>396578</v>
      </c>
      <c r="C93413" t="s">
        <v>228943</v>
      </c>
      <c r="E93413" s="1">
        <v>39448</v>
      </c>
      <c r="F93413">
        <v>300000</v>
      </c>
    </row>
    <row r="93414" spans="1:6" x14ac:dyDescent="0.25">
      <c r="A93414" t="s">
        <v>396579</v>
      </c>
      <c r="B93414" t="s">
        <v>396580</v>
      </c>
      <c r="C93414" t="s">
        <v>228873</v>
      </c>
      <c r="D93414" t="s">
        <v>228977</v>
      </c>
      <c r="E93414" t="s">
        <v>44946</v>
      </c>
      <c r="F93414">
        <v>12200000</v>
      </c>
    </row>
    <row r="93415" spans="1:6" x14ac:dyDescent="0.25">
      <c r="A93415" t="s">
        <v>396581</v>
      </c>
      <c r="B93415" t="s">
        <v>396582</v>
      </c>
      <c r="C93415" t="s">
        <v>228873</v>
      </c>
      <c r="E93415" s="1">
        <v>41922</v>
      </c>
      <c r="F93415">
        <v>1300000</v>
      </c>
    </row>
    <row r="93416" spans="1:6" x14ac:dyDescent="0.25">
      <c r="A93416" t="s">
        <v>396583</v>
      </c>
      <c r="B93416" t="s">
        <v>396584</v>
      </c>
      <c r="C93416" t="s">
        <v>228880</v>
      </c>
      <c r="E93416" t="s">
        <v>179550</v>
      </c>
      <c r="F93416">
        <v>50000</v>
      </c>
    </row>
    <row r="93417" spans="1:6" x14ac:dyDescent="0.25">
      <c r="A93417" t="s">
        <v>396581</v>
      </c>
      <c r="B93417" t="s">
        <v>396585</v>
      </c>
      <c r="C93417" t="s">
        <v>228873</v>
      </c>
      <c r="D93417" t="s">
        <v>228877</v>
      </c>
      <c r="E93417" s="1">
        <v>42258</v>
      </c>
      <c r="F93417">
        <v>2500000</v>
      </c>
    </row>
    <row r="93418" spans="1:6" x14ac:dyDescent="0.25">
      <c r="A93418" t="s">
        <v>396583</v>
      </c>
      <c r="B93418" t="s">
        <v>396586</v>
      </c>
      <c r="C93418" t="s">
        <v>229045</v>
      </c>
      <c r="E93418" s="1">
        <v>41770</v>
      </c>
      <c r="F93418">
        <v>630000</v>
      </c>
    </row>
    <row r="93419" spans="1:6" x14ac:dyDescent="0.25">
      <c r="A93419" t="s">
        <v>396587</v>
      </c>
      <c r="B93419" t="s">
        <v>396588</v>
      </c>
      <c r="C93419" t="s">
        <v>228880</v>
      </c>
      <c r="E93419" t="s">
        <v>31860</v>
      </c>
    </row>
    <row r="93420" spans="1:6" x14ac:dyDescent="0.25">
      <c r="A93420" t="s">
        <v>396589</v>
      </c>
      <c r="B93420" t="s">
        <v>396590</v>
      </c>
      <c r="C93420" t="s">
        <v>228873</v>
      </c>
      <c r="E93420" t="s">
        <v>78364</v>
      </c>
      <c r="F93420">
        <v>38431786</v>
      </c>
    </row>
    <row r="93421" spans="1:6" x14ac:dyDescent="0.25">
      <c r="A93421" t="s">
        <v>396591</v>
      </c>
      <c r="B93421" t="s">
        <v>396592</v>
      </c>
      <c r="C93421" t="s">
        <v>228873</v>
      </c>
      <c r="E93421" s="1">
        <v>41640</v>
      </c>
    </row>
    <row r="93422" spans="1:6" x14ac:dyDescent="0.25">
      <c r="A93422" t="s">
        <v>396593</v>
      </c>
      <c r="B93422" t="s">
        <v>396594</v>
      </c>
      <c r="C93422" t="s">
        <v>229045</v>
      </c>
      <c r="E93422" t="s">
        <v>120485</v>
      </c>
      <c r="F93422">
        <v>150000</v>
      </c>
    </row>
    <row r="93423" spans="1:6" x14ac:dyDescent="0.25">
      <c r="A93423" t="s">
        <v>396595</v>
      </c>
      <c r="B93423" t="s">
        <v>396596</v>
      </c>
      <c r="C93423" t="s">
        <v>228873</v>
      </c>
      <c r="D93423" t="s">
        <v>228877</v>
      </c>
      <c r="E93423" s="1">
        <v>41886</v>
      </c>
      <c r="F93423">
        <v>3000000</v>
      </c>
    </row>
    <row r="93424" spans="1:6" x14ac:dyDescent="0.25">
      <c r="A93424" t="s">
        <v>396597</v>
      </c>
      <c r="B93424" t="s">
        <v>396598</v>
      </c>
      <c r="C93424" t="s">
        <v>228873</v>
      </c>
      <c r="D93424" t="s">
        <v>228877</v>
      </c>
      <c r="E93424" s="1">
        <v>42222</v>
      </c>
      <c r="F93424">
        <v>30000000</v>
      </c>
    </row>
    <row r="93425" spans="1:6" x14ac:dyDescent="0.25">
      <c r="A93425" t="s">
        <v>396595</v>
      </c>
      <c r="B93425" t="s">
        <v>396599</v>
      </c>
      <c r="C93425" t="s">
        <v>228880</v>
      </c>
      <c r="E93425" s="1">
        <v>40179</v>
      </c>
    </row>
    <row r="93426" spans="1:6" x14ac:dyDescent="0.25">
      <c r="A93426" t="s">
        <v>396600</v>
      </c>
      <c r="B93426" t="s">
        <v>396601</v>
      </c>
      <c r="C93426" t="s">
        <v>228880</v>
      </c>
      <c r="E93426" s="1">
        <v>41368</v>
      </c>
    </row>
    <row r="93427" spans="1:6" x14ac:dyDescent="0.25">
      <c r="A93427" t="s">
        <v>396602</v>
      </c>
      <c r="B93427" t="s">
        <v>396603</v>
      </c>
      <c r="C93427" t="s">
        <v>228873</v>
      </c>
      <c r="E93427" s="1">
        <v>41732</v>
      </c>
      <c r="F93427">
        <v>7576257</v>
      </c>
    </row>
    <row r="93428" spans="1:6" x14ac:dyDescent="0.25">
      <c r="A93428" t="s">
        <v>396604</v>
      </c>
      <c r="B93428" t="s">
        <v>396605</v>
      </c>
      <c r="C93428" t="s">
        <v>228873</v>
      </c>
      <c r="E93428" s="1">
        <v>41710</v>
      </c>
      <c r="F93428">
        <v>100000</v>
      </c>
    </row>
    <row r="93429" spans="1:6" x14ac:dyDescent="0.25">
      <c r="A93429" t="s">
        <v>396606</v>
      </c>
      <c r="B93429" t="s">
        <v>396607</v>
      </c>
      <c r="C93429" t="s">
        <v>228873</v>
      </c>
      <c r="E93429" s="1">
        <v>42340</v>
      </c>
      <c r="F93429">
        <v>30000</v>
      </c>
    </row>
    <row r="93430" spans="1:6" x14ac:dyDescent="0.25">
      <c r="A93430" t="s">
        <v>396608</v>
      </c>
      <c r="B93430" t="s">
        <v>396609</v>
      </c>
      <c r="C93430" t="s">
        <v>228873</v>
      </c>
      <c r="E93430" s="1">
        <v>42009</v>
      </c>
    </row>
    <row r="93431" spans="1:6" x14ac:dyDescent="0.25">
      <c r="A93431" t="s">
        <v>396610</v>
      </c>
      <c r="B93431" t="s">
        <v>396611</v>
      </c>
      <c r="C93431" t="s">
        <v>229045</v>
      </c>
      <c r="E93431" s="1">
        <v>41436</v>
      </c>
      <c r="F93431">
        <v>135002</v>
      </c>
    </row>
    <row r="93432" spans="1:6" x14ac:dyDescent="0.25">
      <c r="A93432" t="s">
        <v>396612</v>
      </c>
      <c r="B93432" t="s">
        <v>396613</v>
      </c>
      <c r="C93432" t="s">
        <v>228873</v>
      </c>
      <c r="E93432" s="1">
        <v>38479</v>
      </c>
      <c r="F93432">
        <v>3000000</v>
      </c>
    </row>
    <row r="93433" spans="1:6" x14ac:dyDescent="0.25">
      <c r="A93433" t="s">
        <v>396614</v>
      </c>
      <c r="B93433" t="s">
        <v>396615</v>
      </c>
      <c r="C93433" t="s">
        <v>228873</v>
      </c>
      <c r="D93433" t="s">
        <v>229145</v>
      </c>
      <c r="E93433" t="s">
        <v>113423</v>
      </c>
      <c r="F93433">
        <v>4000000</v>
      </c>
    </row>
    <row r="93434" spans="1:6" x14ac:dyDescent="0.25">
      <c r="A93434" t="s">
        <v>396616</v>
      </c>
      <c r="B93434" t="s">
        <v>396617</v>
      </c>
      <c r="C93434" t="s">
        <v>228873</v>
      </c>
      <c r="E93434" s="1">
        <v>36838</v>
      </c>
      <c r="F93434">
        <v>70000000</v>
      </c>
    </row>
    <row r="93435" spans="1:6" x14ac:dyDescent="0.25">
      <c r="A93435" t="s">
        <v>396618</v>
      </c>
      <c r="B93435" t="s">
        <v>396619</v>
      </c>
      <c r="C93435" t="s">
        <v>228873</v>
      </c>
      <c r="D93435" t="s">
        <v>228877</v>
      </c>
      <c r="E93435" s="1">
        <v>38356</v>
      </c>
      <c r="F93435">
        <v>500000</v>
      </c>
    </row>
    <row r="93436" spans="1:6" x14ac:dyDescent="0.25">
      <c r="A93436" t="s">
        <v>396620</v>
      </c>
      <c r="B93436" t="s">
        <v>396621</v>
      </c>
      <c r="C93436" t="s">
        <v>228873</v>
      </c>
      <c r="D93436" t="s">
        <v>228874</v>
      </c>
      <c r="E93436" s="1">
        <v>38722</v>
      </c>
      <c r="F93436">
        <v>3000000</v>
      </c>
    </row>
    <row r="93437" spans="1:6" x14ac:dyDescent="0.25">
      <c r="A93437" t="s">
        <v>396622</v>
      </c>
      <c r="B93437" t="s">
        <v>396623</v>
      </c>
      <c r="C93437" t="s">
        <v>228880</v>
      </c>
      <c r="E93437" s="1">
        <v>41284</v>
      </c>
      <c r="F93437">
        <v>525000</v>
      </c>
    </row>
    <row r="93438" spans="1:6" x14ac:dyDescent="0.25">
      <c r="A93438" t="s">
        <v>396624</v>
      </c>
      <c r="B93438" t="s">
        <v>396625</v>
      </c>
      <c r="C93438" t="s">
        <v>228880</v>
      </c>
      <c r="E93438" t="s">
        <v>179375</v>
      </c>
      <c r="F93438">
        <v>1750000</v>
      </c>
    </row>
    <row r="93439" spans="1:6" x14ac:dyDescent="0.25">
      <c r="A93439" t="s">
        <v>396626</v>
      </c>
      <c r="B93439" t="s">
        <v>396627</v>
      </c>
      <c r="C93439" t="s">
        <v>228873</v>
      </c>
      <c r="E93439" t="s">
        <v>19431</v>
      </c>
      <c r="F93439">
        <v>319718</v>
      </c>
    </row>
    <row r="93440" spans="1:6" x14ac:dyDescent="0.25">
      <c r="A93440" t="s">
        <v>396628</v>
      </c>
      <c r="B93440" t="s">
        <v>396629</v>
      </c>
      <c r="C93440" t="s">
        <v>228873</v>
      </c>
      <c r="E93440" s="1">
        <v>42041</v>
      </c>
      <c r="F93440">
        <v>5188000</v>
      </c>
    </row>
    <row r="93441" spans="1:6" x14ac:dyDescent="0.25">
      <c r="A93441" t="s">
        <v>396626</v>
      </c>
      <c r="B93441" t="s">
        <v>396630</v>
      </c>
      <c r="C93441" t="s">
        <v>228873</v>
      </c>
      <c r="E93441" t="s">
        <v>8159</v>
      </c>
      <c r="F93441">
        <v>23322</v>
      </c>
    </row>
    <row r="93442" spans="1:6" x14ac:dyDescent="0.25">
      <c r="A93442" t="s">
        <v>396628</v>
      </c>
      <c r="B93442" t="s">
        <v>396631</v>
      </c>
      <c r="C93442" t="s">
        <v>228873</v>
      </c>
      <c r="E93442" t="s">
        <v>166326</v>
      </c>
      <c r="F93442">
        <v>2000000</v>
      </c>
    </row>
    <row r="93443" spans="1:6" x14ac:dyDescent="0.25">
      <c r="A93443" t="s">
        <v>396632</v>
      </c>
      <c r="B93443" t="s">
        <v>396633</v>
      </c>
      <c r="C93443" t="s">
        <v>228889</v>
      </c>
      <c r="E93443" t="s">
        <v>83071</v>
      </c>
      <c r="F93443">
        <v>2476907</v>
      </c>
    </row>
    <row r="93444" spans="1:6" x14ac:dyDescent="0.25">
      <c r="A93444" t="s">
        <v>396634</v>
      </c>
      <c r="B93444" t="s">
        <v>396635</v>
      </c>
      <c r="C93444" t="s">
        <v>228873</v>
      </c>
      <c r="D93444" t="s">
        <v>228874</v>
      </c>
      <c r="E93444" t="s">
        <v>57764</v>
      </c>
      <c r="F93444">
        <v>2381613</v>
      </c>
    </row>
    <row r="93445" spans="1:6" x14ac:dyDescent="0.25">
      <c r="A93445" t="s">
        <v>396636</v>
      </c>
      <c r="B93445" t="s">
        <v>396637</v>
      </c>
      <c r="C93445" t="s">
        <v>228889</v>
      </c>
      <c r="E93445" s="1">
        <v>38811</v>
      </c>
      <c r="F93445">
        <v>10846337</v>
      </c>
    </row>
    <row r="93446" spans="1:6" x14ac:dyDescent="0.25">
      <c r="A93446" t="s">
        <v>396638</v>
      </c>
      <c r="B93446" t="s">
        <v>396639</v>
      </c>
      <c r="C93446" t="s">
        <v>228873</v>
      </c>
      <c r="E93446" t="s">
        <v>6334</v>
      </c>
      <c r="F93446">
        <v>24000000</v>
      </c>
    </row>
    <row r="93447" spans="1:6" x14ac:dyDescent="0.25">
      <c r="A93447" t="s">
        <v>396636</v>
      </c>
      <c r="B93447" t="s">
        <v>396640</v>
      </c>
      <c r="C93447" t="s">
        <v>228873</v>
      </c>
      <c r="E93447" t="s">
        <v>20861</v>
      </c>
      <c r="F93447">
        <v>20324</v>
      </c>
    </row>
    <row r="93448" spans="1:6" x14ac:dyDescent="0.25">
      <c r="A93448" t="s">
        <v>396638</v>
      </c>
      <c r="B93448" t="s">
        <v>396641</v>
      </c>
      <c r="C93448" t="s">
        <v>228919</v>
      </c>
      <c r="E93448" t="s">
        <v>33524</v>
      </c>
      <c r="F93448">
        <v>19984524</v>
      </c>
    </row>
    <row r="93449" spans="1:6" x14ac:dyDescent="0.25">
      <c r="A93449" t="s">
        <v>396636</v>
      </c>
      <c r="B93449" t="s">
        <v>396642</v>
      </c>
      <c r="C93449" t="s">
        <v>228889</v>
      </c>
      <c r="E93449" t="s">
        <v>113417</v>
      </c>
      <c r="F93449">
        <v>11013202</v>
      </c>
    </row>
    <row r="93450" spans="1:6" x14ac:dyDescent="0.25">
      <c r="A93450" t="s">
        <v>396643</v>
      </c>
      <c r="B93450" t="s">
        <v>396644</v>
      </c>
      <c r="C93450" t="s">
        <v>228880</v>
      </c>
      <c r="E93450" s="1">
        <v>41649</v>
      </c>
      <c r="F93450">
        <v>189686</v>
      </c>
    </row>
    <row r="93451" spans="1:6" x14ac:dyDescent="0.25">
      <c r="A93451" t="s">
        <v>396645</v>
      </c>
      <c r="B93451" t="s">
        <v>396646</v>
      </c>
      <c r="C93451" t="s">
        <v>228873</v>
      </c>
      <c r="D93451" t="s">
        <v>228877</v>
      </c>
      <c r="E93451" s="1">
        <v>40909</v>
      </c>
      <c r="F93451">
        <v>3700000</v>
      </c>
    </row>
    <row r="93452" spans="1:6" x14ac:dyDescent="0.25">
      <c r="A93452" t="s">
        <v>396647</v>
      </c>
      <c r="B93452" t="s">
        <v>396648</v>
      </c>
      <c r="C93452" t="s">
        <v>228909</v>
      </c>
      <c r="E93452" t="s">
        <v>938</v>
      </c>
      <c r="F93452">
        <v>15826</v>
      </c>
    </row>
    <row r="93453" spans="1:6" x14ac:dyDescent="0.25">
      <c r="A93453" t="s">
        <v>396649</v>
      </c>
      <c r="B93453" t="s">
        <v>396650</v>
      </c>
      <c r="C93453" t="s">
        <v>229779</v>
      </c>
      <c r="E93453" s="1">
        <v>42162</v>
      </c>
      <c r="F93453">
        <v>154783</v>
      </c>
    </row>
    <row r="93454" spans="1:6" x14ac:dyDescent="0.25">
      <c r="A93454" t="s">
        <v>396651</v>
      </c>
      <c r="B93454" t="s">
        <v>396652</v>
      </c>
      <c r="C93454" t="s">
        <v>228873</v>
      </c>
      <c r="D93454" t="s">
        <v>228874</v>
      </c>
      <c r="E93454" t="s">
        <v>232644</v>
      </c>
      <c r="F93454">
        <v>10000000</v>
      </c>
    </row>
    <row r="93455" spans="1:6" x14ac:dyDescent="0.25">
      <c r="A93455" t="s">
        <v>396653</v>
      </c>
      <c r="B93455" t="s">
        <v>396654</v>
      </c>
      <c r="C93455" t="s">
        <v>228873</v>
      </c>
      <c r="D93455" t="s">
        <v>228977</v>
      </c>
      <c r="E93455" t="s">
        <v>235269</v>
      </c>
      <c r="F93455">
        <v>26400000</v>
      </c>
    </row>
    <row r="93456" spans="1:6" x14ac:dyDescent="0.25">
      <c r="A93456" t="s">
        <v>396655</v>
      </c>
      <c r="B93456" t="s">
        <v>396656</v>
      </c>
      <c r="C93456" t="s">
        <v>228873</v>
      </c>
      <c r="E93456" s="1">
        <v>41281</v>
      </c>
      <c r="F93456">
        <v>500000</v>
      </c>
    </row>
    <row r="93457" spans="1:6" x14ac:dyDescent="0.25">
      <c r="A93457" t="s">
        <v>396657</v>
      </c>
      <c r="B93457" t="s">
        <v>396658</v>
      </c>
      <c r="C93457" t="s">
        <v>228873</v>
      </c>
      <c r="E93457" s="1">
        <v>41855</v>
      </c>
      <c r="F93457">
        <v>4446081</v>
      </c>
    </row>
    <row r="93458" spans="1:6" x14ac:dyDescent="0.25">
      <c r="A93458" t="s">
        <v>396655</v>
      </c>
      <c r="B93458" t="s">
        <v>396659</v>
      </c>
      <c r="C93458" t="s">
        <v>228873</v>
      </c>
      <c r="E93458" s="1">
        <v>41619</v>
      </c>
      <c r="F93458">
        <v>2235000</v>
      </c>
    </row>
    <row r="93459" spans="1:6" x14ac:dyDescent="0.25">
      <c r="A93459" t="s">
        <v>396657</v>
      </c>
      <c r="B93459" t="s">
        <v>396660</v>
      </c>
      <c r="C93459" t="s">
        <v>229311</v>
      </c>
      <c r="E93459" s="1">
        <v>41704</v>
      </c>
      <c r="F93459">
        <v>20000000</v>
      </c>
    </row>
    <row r="93460" spans="1:6" x14ac:dyDescent="0.25">
      <c r="A93460" t="s">
        <v>396661</v>
      </c>
      <c r="B93460" t="s">
        <v>396662</v>
      </c>
      <c r="C93460" t="s">
        <v>228873</v>
      </c>
      <c r="E93460" t="s">
        <v>50758</v>
      </c>
      <c r="F93460">
        <v>50000</v>
      </c>
    </row>
    <row r="93461" spans="1:6" x14ac:dyDescent="0.25">
      <c r="A93461" t="s">
        <v>396663</v>
      </c>
      <c r="B93461" t="s">
        <v>396664</v>
      </c>
      <c r="C93461" t="s">
        <v>228873</v>
      </c>
      <c r="E93461" s="1">
        <v>42066</v>
      </c>
      <c r="F93461">
        <v>25500</v>
      </c>
    </row>
    <row r="93462" spans="1:6" x14ac:dyDescent="0.25">
      <c r="A93462" t="s">
        <v>396665</v>
      </c>
      <c r="B93462" t="s">
        <v>396666</v>
      </c>
      <c r="C93462" t="s">
        <v>228873</v>
      </c>
      <c r="E93462" t="s">
        <v>87869</v>
      </c>
      <c r="F93462">
        <v>3440000</v>
      </c>
    </row>
    <row r="93463" spans="1:6" x14ac:dyDescent="0.25">
      <c r="A93463" t="s">
        <v>396667</v>
      </c>
      <c r="B93463" t="s">
        <v>396668</v>
      </c>
      <c r="C93463" t="s">
        <v>228909</v>
      </c>
      <c r="E93463" t="s">
        <v>122521</v>
      </c>
    </row>
    <row r="93464" spans="1:6" x14ac:dyDescent="0.25">
      <c r="A93464" t="s">
        <v>396669</v>
      </c>
      <c r="B93464" t="s">
        <v>396670</v>
      </c>
      <c r="C93464" t="s">
        <v>228873</v>
      </c>
      <c r="E93464" t="s">
        <v>59694</v>
      </c>
      <c r="F93464">
        <v>23222506</v>
      </c>
    </row>
    <row r="93465" spans="1:6" x14ac:dyDescent="0.25">
      <c r="A93465" t="s">
        <v>396671</v>
      </c>
      <c r="B93465" t="s">
        <v>396672</v>
      </c>
      <c r="C93465" t="s">
        <v>228873</v>
      </c>
      <c r="D93465" t="s">
        <v>228877</v>
      </c>
      <c r="E93465" t="s">
        <v>4841</v>
      </c>
      <c r="F93465">
        <v>847623</v>
      </c>
    </row>
    <row r="93466" spans="1:6" x14ac:dyDescent="0.25">
      <c r="A93466" t="s">
        <v>396673</v>
      </c>
      <c r="B93466" t="s">
        <v>396674</v>
      </c>
      <c r="C93466" t="s">
        <v>228889</v>
      </c>
      <c r="E93466" t="s">
        <v>244050</v>
      </c>
    </row>
    <row r="93467" spans="1:6" x14ac:dyDescent="0.25">
      <c r="A93467" t="s">
        <v>396675</v>
      </c>
      <c r="B93467" t="s">
        <v>396676</v>
      </c>
      <c r="C93467" t="s">
        <v>228873</v>
      </c>
      <c r="D93467" t="s">
        <v>228877</v>
      </c>
      <c r="E93467" s="1">
        <v>40179</v>
      </c>
    </row>
    <row r="93468" spans="1:6" x14ac:dyDescent="0.25">
      <c r="A93468" t="s">
        <v>396677</v>
      </c>
      <c r="B93468" t="s">
        <v>396678</v>
      </c>
      <c r="C93468" t="s">
        <v>228873</v>
      </c>
      <c r="D93468" t="s">
        <v>228877</v>
      </c>
      <c r="E93468" s="1">
        <v>40179</v>
      </c>
    </row>
    <row r="93469" spans="1:6" x14ac:dyDescent="0.25">
      <c r="A93469" t="s">
        <v>396675</v>
      </c>
      <c r="B93469" t="s">
        <v>396679</v>
      </c>
      <c r="C93469" t="s">
        <v>228873</v>
      </c>
      <c r="D93469" t="s">
        <v>228877</v>
      </c>
      <c r="E93469" s="1">
        <v>40179</v>
      </c>
    </row>
    <row r="93470" spans="1:6" x14ac:dyDescent="0.25">
      <c r="A93470" t="s">
        <v>396680</v>
      </c>
      <c r="B93470" t="s">
        <v>396681</v>
      </c>
      <c r="C93470" t="s">
        <v>228880</v>
      </c>
      <c r="E93470" s="1">
        <v>39456</v>
      </c>
      <c r="F93470">
        <v>1000000</v>
      </c>
    </row>
    <row r="93471" spans="1:6" x14ac:dyDescent="0.25">
      <c r="A93471" t="s">
        <v>396682</v>
      </c>
      <c r="B93471" t="s">
        <v>396683</v>
      </c>
      <c r="C93471" t="s">
        <v>228873</v>
      </c>
      <c r="E93471" t="s">
        <v>248066</v>
      </c>
      <c r="F93471">
        <v>80000</v>
      </c>
    </row>
    <row r="93472" spans="1:6" x14ac:dyDescent="0.25">
      <c r="A93472" t="s">
        <v>396684</v>
      </c>
      <c r="B93472" t="s">
        <v>396685</v>
      </c>
      <c r="C93472" t="s">
        <v>228919</v>
      </c>
      <c r="E93472" s="1">
        <v>39790</v>
      </c>
      <c r="F93472">
        <v>100000000</v>
      </c>
    </row>
    <row r="93473" spans="1:6" x14ac:dyDescent="0.25">
      <c r="A93473" t="s">
        <v>396686</v>
      </c>
      <c r="B93473" t="s">
        <v>396687</v>
      </c>
      <c r="C93473" t="s">
        <v>228873</v>
      </c>
      <c r="D93473" t="s">
        <v>229206</v>
      </c>
      <c r="E93473" s="1">
        <v>41731</v>
      </c>
      <c r="F93473">
        <v>57000000</v>
      </c>
    </row>
    <row r="93474" spans="1:6" x14ac:dyDescent="0.25">
      <c r="A93474" t="s">
        <v>396688</v>
      </c>
      <c r="B93474" t="s">
        <v>396689</v>
      </c>
      <c r="C93474" t="s">
        <v>228873</v>
      </c>
      <c r="D93474" t="s">
        <v>228877</v>
      </c>
      <c r="E93474" t="s">
        <v>295623</v>
      </c>
      <c r="F93474">
        <v>5000000</v>
      </c>
    </row>
    <row r="93475" spans="1:6" x14ac:dyDescent="0.25">
      <c r="A93475" t="s">
        <v>396686</v>
      </c>
      <c r="B93475" t="s">
        <v>396690</v>
      </c>
      <c r="C93475" t="s">
        <v>228873</v>
      </c>
      <c r="D93475" t="s">
        <v>229145</v>
      </c>
      <c r="E93475" t="s">
        <v>121348</v>
      </c>
      <c r="F93475">
        <v>25000000</v>
      </c>
    </row>
    <row r="93476" spans="1:6" x14ac:dyDescent="0.25">
      <c r="A93476" t="s">
        <v>396688</v>
      </c>
      <c r="B93476" t="s">
        <v>396691</v>
      </c>
      <c r="C93476" t="s">
        <v>228873</v>
      </c>
      <c r="D93476" t="s">
        <v>228874</v>
      </c>
      <c r="E93476" t="s">
        <v>61938</v>
      </c>
      <c r="F93476">
        <v>8000000</v>
      </c>
    </row>
    <row r="93477" spans="1:6" x14ac:dyDescent="0.25">
      <c r="A93477" t="s">
        <v>396686</v>
      </c>
      <c r="B93477" t="s">
        <v>396692</v>
      </c>
      <c r="C93477" t="s">
        <v>228873</v>
      </c>
      <c r="D93477" t="s">
        <v>228977</v>
      </c>
      <c r="E93477" s="1">
        <v>40483</v>
      </c>
      <c r="F93477">
        <v>16000000</v>
      </c>
    </row>
    <row r="93478" spans="1:6" x14ac:dyDescent="0.25">
      <c r="A93478" t="s">
        <v>396693</v>
      </c>
      <c r="B93478" t="s">
        <v>396694</v>
      </c>
      <c r="C93478" t="s">
        <v>228880</v>
      </c>
      <c r="E93478" s="1">
        <v>41914</v>
      </c>
      <c r="F93478">
        <v>1465654</v>
      </c>
    </row>
    <row r="93479" spans="1:6" x14ac:dyDescent="0.25">
      <c r="A93479" t="s">
        <v>396695</v>
      </c>
      <c r="B93479" t="s">
        <v>396696</v>
      </c>
      <c r="C93479" t="s">
        <v>228873</v>
      </c>
      <c r="D93479" t="s">
        <v>228877</v>
      </c>
      <c r="E93479" s="1">
        <v>40547</v>
      </c>
      <c r="F93479">
        <v>3200000</v>
      </c>
    </row>
    <row r="93480" spans="1:6" x14ac:dyDescent="0.25">
      <c r="A93480" t="s">
        <v>396697</v>
      </c>
      <c r="B93480" t="s">
        <v>396698</v>
      </c>
      <c r="C93480" t="s">
        <v>228880</v>
      </c>
      <c r="E93480" s="1">
        <v>41285</v>
      </c>
      <c r="F93480">
        <v>1700000</v>
      </c>
    </row>
    <row r="93481" spans="1:6" x14ac:dyDescent="0.25">
      <c r="A93481" t="s">
        <v>396699</v>
      </c>
      <c r="B93481" t="s">
        <v>396700</v>
      </c>
      <c r="C93481" t="s">
        <v>228873</v>
      </c>
      <c r="E93481" s="1">
        <v>41003</v>
      </c>
      <c r="F93481">
        <v>35000000</v>
      </c>
    </row>
    <row r="93482" spans="1:6" x14ac:dyDescent="0.25">
      <c r="A93482" t="s">
        <v>396701</v>
      </c>
      <c r="B93482" t="s">
        <v>396702</v>
      </c>
      <c r="C93482" t="s">
        <v>228873</v>
      </c>
      <c r="D93482" t="s">
        <v>228874</v>
      </c>
      <c r="E93482" s="1">
        <v>40180</v>
      </c>
      <c r="F93482">
        <v>24999998</v>
      </c>
    </row>
    <row r="93483" spans="1:6" x14ac:dyDescent="0.25">
      <c r="A93483" t="s">
        <v>396699</v>
      </c>
      <c r="B93483" t="s">
        <v>396703</v>
      </c>
      <c r="C93483" t="s">
        <v>228873</v>
      </c>
      <c r="D93483" t="s">
        <v>228877</v>
      </c>
      <c r="E93483" s="1">
        <v>40159</v>
      </c>
      <c r="F93483">
        <v>15000000</v>
      </c>
    </row>
    <row r="93484" spans="1:6" x14ac:dyDescent="0.25">
      <c r="A93484" t="s">
        <v>396701</v>
      </c>
      <c r="B93484" t="s">
        <v>396704</v>
      </c>
      <c r="C93484" t="s">
        <v>228873</v>
      </c>
      <c r="E93484" t="s">
        <v>52753</v>
      </c>
      <c r="F93484">
        <v>30999998</v>
      </c>
    </row>
    <row r="93485" spans="1:6" x14ac:dyDescent="0.25">
      <c r="A93485" t="s">
        <v>396699</v>
      </c>
      <c r="B93485" t="s">
        <v>396705</v>
      </c>
      <c r="C93485" t="s">
        <v>228873</v>
      </c>
      <c r="E93485" s="1">
        <v>42156</v>
      </c>
      <c r="F93485">
        <v>14999999</v>
      </c>
    </row>
    <row r="93486" spans="1:6" x14ac:dyDescent="0.25">
      <c r="A93486" t="s">
        <v>396706</v>
      </c>
      <c r="B93486" t="s">
        <v>396707</v>
      </c>
      <c r="C93486" t="s">
        <v>228873</v>
      </c>
      <c r="D93486" t="s">
        <v>228877</v>
      </c>
      <c r="E93486" t="s">
        <v>112593</v>
      </c>
      <c r="F93486">
        <v>3500000</v>
      </c>
    </row>
    <row r="93487" spans="1:6" x14ac:dyDescent="0.25">
      <c r="A93487" t="s">
        <v>396708</v>
      </c>
      <c r="B93487" t="s">
        <v>396709</v>
      </c>
      <c r="C93487" t="s">
        <v>228880</v>
      </c>
      <c r="E93487" t="s">
        <v>9337</v>
      </c>
      <c r="F93487">
        <v>2000000</v>
      </c>
    </row>
    <row r="93488" spans="1:6" x14ac:dyDescent="0.25">
      <c r="A93488" t="s">
        <v>396710</v>
      </c>
      <c r="B93488" t="s">
        <v>396711</v>
      </c>
      <c r="C93488" t="s">
        <v>228943</v>
      </c>
      <c r="E93488" t="s">
        <v>24203</v>
      </c>
      <c r="F93488">
        <v>150000</v>
      </c>
    </row>
    <row r="93489" spans="1:6" x14ac:dyDescent="0.25">
      <c r="A93489" t="s">
        <v>396712</v>
      </c>
      <c r="B93489" t="s">
        <v>396713</v>
      </c>
      <c r="C93489" t="s">
        <v>228880</v>
      </c>
      <c r="E93489" s="1">
        <v>41253</v>
      </c>
      <c r="F93489">
        <v>500000</v>
      </c>
    </row>
    <row r="93490" spans="1:6" x14ac:dyDescent="0.25">
      <c r="A93490" t="s">
        <v>396714</v>
      </c>
      <c r="B93490" t="s">
        <v>396715</v>
      </c>
      <c r="C93490" t="s">
        <v>228880</v>
      </c>
      <c r="E93490" t="s">
        <v>22791</v>
      </c>
      <c r="F93490">
        <v>300000</v>
      </c>
    </row>
    <row r="93491" spans="1:6" x14ac:dyDescent="0.25">
      <c r="A93491" t="s">
        <v>396716</v>
      </c>
      <c r="B93491" t="s">
        <v>396717</v>
      </c>
      <c r="C93491" t="s">
        <v>228873</v>
      </c>
      <c r="D93491" t="s">
        <v>228877</v>
      </c>
      <c r="E93491" s="1">
        <v>39084</v>
      </c>
      <c r="F93491">
        <v>4000000</v>
      </c>
    </row>
    <row r="93492" spans="1:6" x14ac:dyDescent="0.25">
      <c r="A93492" t="s">
        <v>396718</v>
      </c>
      <c r="B93492" t="s">
        <v>396719</v>
      </c>
      <c r="C93492" t="s">
        <v>228873</v>
      </c>
      <c r="D93492" t="s">
        <v>228874</v>
      </c>
      <c r="E93492" s="1">
        <v>39823</v>
      </c>
      <c r="F93492">
        <v>10000000</v>
      </c>
    </row>
    <row r="93493" spans="1:6" x14ac:dyDescent="0.25">
      <c r="A93493" t="s">
        <v>396716</v>
      </c>
      <c r="B93493" t="s">
        <v>396720</v>
      </c>
      <c r="C93493" t="s">
        <v>228873</v>
      </c>
      <c r="D93493" t="s">
        <v>228977</v>
      </c>
      <c r="E93493" t="s">
        <v>54289</v>
      </c>
      <c r="F93493">
        <v>10000000</v>
      </c>
    </row>
    <row r="93494" spans="1:6" x14ac:dyDescent="0.25">
      <c r="A93494" t="s">
        <v>396718</v>
      </c>
      <c r="B93494" t="s">
        <v>396721</v>
      </c>
      <c r="C93494" t="s">
        <v>228873</v>
      </c>
      <c r="E93494" s="1">
        <v>40909</v>
      </c>
      <c r="F93494">
        <v>7200000</v>
      </c>
    </row>
    <row r="93495" spans="1:6" x14ac:dyDescent="0.25">
      <c r="A93495" t="s">
        <v>396716</v>
      </c>
      <c r="B93495" t="s">
        <v>396722</v>
      </c>
      <c r="C93495" t="s">
        <v>228873</v>
      </c>
      <c r="E93495" t="s">
        <v>229064</v>
      </c>
      <c r="F93495">
        <v>13000000</v>
      </c>
    </row>
    <row r="93496" spans="1:6" x14ac:dyDescent="0.25">
      <c r="A93496" t="s">
        <v>396718</v>
      </c>
      <c r="B93496" t="s">
        <v>396723</v>
      </c>
      <c r="C93496" t="s">
        <v>228927</v>
      </c>
      <c r="E93496" s="1">
        <v>40544</v>
      </c>
      <c r="F93496">
        <v>8000000</v>
      </c>
    </row>
    <row r="93497" spans="1:6" x14ac:dyDescent="0.25">
      <c r="A93497" t="s">
        <v>396716</v>
      </c>
      <c r="B93497" t="s">
        <v>396724</v>
      </c>
      <c r="C93497" t="s">
        <v>228873</v>
      </c>
      <c r="D93497" t="s">
        <v>229206</v>
      </c>
      <c r="E93497" t="s">
        <v>44622</v>
      </c>
      <c r="F93497">
        <v>15200000</v>
      </c>
    </row>
    <row r="93498" spans="1:6" x14ac:dyDescent="0.25">
      <c r="A93498" t="s">
        <v>396718</v>
      </c>
      <c r="B93498" t="s">
        <v>396725</v>
      </c>
      <c r="C93498" t="s">
        <v>228873</v>
      </c>
      <c r="E93498" t="s">
        <v>24595</v>
      </c>
      <c r="F93498">
        <v>1501284</v>
      </c>
    </row>
    <row r="93499" spans="1:6" x14ac:dyDescent="0.25">
      <c r="A93499" t="s">
        <v>396716</v>
      </c>
      <c r="B93499" t="s">
        <v>396726</v>
      </c>
      <c r="C93499" t="s">
        <v>228873</v>
      </c>
      <c r="E93499" s="1">
        <v>40918</v>
      </c>
      <c r="F93499">
        <v>1200000</v>
      </c>
    </row>
    <row r="93500" spans="1:6" x14ac:dyDescent="0.25">
      <c r="A93500" t="s">
        <v>396727</v>
      </c>
      <c r="B93500" t="s">
        <v>396728</v>
      </c>
      <c r="C93500" t="s">
        <v>228873</v>
      </c>
      <c r="D93500" t="s">
        <v>228877</v>
      </c>
      <c r="E93500" t="s">
        <v>53977</v>
      </c>
      <c r="F93500">
        <v>840000</v>
      </c>
    </row>
    <row r="93501" spans="1:6" x14ac:dyDescent="0.25">
      <c r="A93501" t="s">
        <v>396729</v>
      </c>
      <c r="B93501" t="s">
        <v>396730</v>
      </c>
      <c r="C93501" t="s">
        <v>228873</v>
      </c>
      <c r="E93501" t="s">
        <v>396731</v>
      </c>
    </row>
    <row r="93502" spans="1:6" x14ac:dyDescent="0.25">
      <c r="A93502" t="s">
        <v>396732</v>
      </c>
      <c r="B93502" t="s">
        <v>396733</v>
      </c>
      <c r="C93502" t="s">
        <v>228873</v>
      </c>
      <c r="D93502" t="s">
        <v>228877</v>
      </c>
      <c r="E93502" t="s">
        <v>25053</v>
      </c>
      <c r="F93502">
        <v>3350177</v>
      </c>
    </row>
    <row r="93503" spans="1:6" x14ac:dyDescent="0.25">
      <c r="A93503" t="s">
        <v>396734</v>
      </c>
      <c r="B93503" t="s">
        <v>396735</v>
      </c>
      <c r="C93503" t="s">
        <v>228873</v>
      </c>
      <c r="E93503" s="1">
        <v>39240</v>
      </c>
      <c r="F93503">
        <v>1310000</v>
      </c>
    </row>
    <row r="93504" spans="1:6" x14ac:dyDescent="0.25">
      <c r="A93504" t="s">
        <v>396732</v>
      </c>
      <c r="B93504" t="s">
        <v>396736</v>
      </c>
      <c r="C93504" t="s">
        <v>228873</v>
      </c>
      <c r="E93504" s="1">
        <v>37257</v>
      </c>
    </row>
    <row r="93505" spans="1:6" x14ac:dyDescent="0.25">
      <c r="A93505" t="s">
        <v>396734</v>
      </c>
      <c r="B93505" t="s">
        <v>396737</v>
      </c>
      <c r="C93505" t="s">
        <v>228873</v>
      </c>
      <c r="D93505" t="s">
        <v>228877</v>
      </c>
      <c r="E93505" t="s">
        <v>25053</v>
      </c>
      <c r="F93505">
        <v>3300000</v>
      </c>
    </row>
    <row r="93506" spans="1:6" x14ac:dyDescent="0.25">
      <c r="A93506" t="s">
        <v>396738</v>
      </c>
      <c r="B93506" t="s">
        <v>396739</v>
      </c>
      <c r="C93506" t="s">
        <v>228873</v>
      </c>
      <c r="D93506" t="s">
        <v>228877</v>
      </c>
      <c r="E93506" t="s">
        <v>24213</v>
      </c>
      <c r="F93506">
        <v>11000000</v>
      </c>
    </row>
    <row r="93507" spans="1:6" x14ac:dyDescent="0.25">
      <c r="A93507" t="s">
        <v>396740</v>
      </c>
      <c r="B93507" t="s">
        <v>396741</v>
      </c>
      <c r="C93507" t="s">
        <v>228880</v>
      </c>
      <c r="E93507" s="1">
        <v>41275</v>
      </c>
      <c r="F93507">
        <v>2400000</v>
      </c>
    </row>
    <row r="93508" spans="1:6" x14ac:dyDescent="0.25">
      <c r="A93508" t="s">
        <v>396742</v>
      </c>
      <c r="B93508" t="s">
        <v>396743</v>
      </c>
      <c r="C93508" t="s">
        <v>228873</v>
      </c>
      <c r="D93508" t="s">
        <v>228877</v>
      </c>
      <c r="E93508" t="s">
        <v>174004</v>
      </c>
      <c r="F93508">
        <v>12000000</v>
      </c>
    </row>
    <row r="93509" spans="1:6" x14ac:dyDescent="0.25">
      <c r="A93509" t="s">
        <v>396744</v>
      </c>
      <c r="B93509" t="s">
        <v>396745</v>
      </c>
      <c r="C93509" t="s">
        <v>228873</v>
      </c>
      <c r="D93509" t="s">
        <v>228977</v>
      </c>
      <c r="E93509" s="1">
        <v>39633</v>
      </c>
      <c r="F93509">
        <v>20000000</v>
      </c>
    </row>
    <row r="93510" spans="1:6" x14ac:dyDescent="0.25">
      <c r="A93510" t="s">
        <v>396742</v>
      </c>
      <c r="B93510" t="s">
        <v>396746</v>
      </c>
      <c r="C93510" t="s">
        <v>228873</v>
      </c>
      <c r="D93510" t="s">
        <v>228874</v>
      </c>
      <c r="E93510" t="s">
        <v>237671</v>
      </c>
      <c r="F93510">
        <v>24000000</v>
      </c>
    </row>
    <row r="93511" spans="1:6" x14ac:dyDescent="0.25">
      <c r="A93511" t="s">
        <v>396747</v>
      </c>
      <c r="B93511" t="s">
        <v>396748</v>
      </c>
      <c r="C93511" t="s">
        <v>228889</v>
      </c>
      <c r="E93511" s="1">
        <v>40705</v>
      </c>
    </row>
    <row r="93512" spans="1:6" x14ac:dyDescent="0.25">
      <c r="A93512" t="s">
        <v>396749</v>
      </c>
      <c r="B93512" t="s">
        <v>396750</v>
      </c>
      <c r="C93512" t="s">
        <v>228880</v>
      </c>
      <c r="E93512" s="1">
        <v>40554</v>
      </c>
      <c r="F93512">
        <v>420000</v>
      </c>
    </row>
    <row r="93513" spans="1:6" x14ac:dyDescent="0.25">
      <c r="A93513" t="s">
        <v>396751</v>
      </c>
      <c r="B93513" t="s">
        <v>396752</v>
      </c>
      <c r="C93513" t="s">
        <v>228880</v>
      </c>
      <c r="E93513" t="s">
        <v>6722</v>
      </c>
      <c r="F93513">
        <v>650000</v>
      </c>
    </row>
    <row r="93514" spans="1:6" x14ac:dyDescent="0.25">
      <c r="A93514" t="s">
        <v>396749</v>
      </c>
      <c r="B93514" t="s">
        <v>396753</v>
      </c>
      <c r="C93514" t="s">
        <v>228880</v>
      </c>
      <c r="E93514" s="1">
        <v>40546</v>
      </c>
    </row>
    <row r="93515" spans="1:6" x14ac:dyDescent="0.25">
      <c r="A93515" t="s">
        <v>396754</v>
      </c>
      <c r="B93515" t="s">
        <v>396755</v>
      </c>
      <c r="C93515" t="s">
        <v>228873</v>
      </c>
      <c r="E93515" t="s">
        <v>22207</v>
      </c>
      <c r="F93515">
        <v>3289960</v>
      </c>
    </row>
    <row r="93516" spans="1:6" x14ac:dyDescent="0.25">
      <c r="A93516" t="s">
        <v>396756</v>
      </c>
      <c r="B93516" t="s">
        <v>396757</v>
      </c>
      <c r="C93516" t="s">
        <v>228873</v>
      </c>
      <c r="E93516" t="s">
        <v>149103</v>
      </c>
      <c r="F93516">
        <v>580000</v>
      </c>
    </row>
    <row r="93517" spans="1:6" x14ac:dyDescent="0.25">
      <c r="A93517" t="s">
        <v>396758</v>
      </c>
      <c r="B93517" t="s">
        <v>396759</v>
      </c>
      <c r="C93517" t="s">
        <v>228909</v>
      </c>
      <c r="E93517" t="s">
        <v>20408</v>
      </c>
    </row>
    <row r="93518" spans="1:6" x14ac:dyDescent="0.25">
      <c r="A93518" t="s">
        <v>396760</v>
      </c>
      <c r="B93518" t="s">
        <v>396761</v>
      </c>
      <c r="C93518" t="s">
        <v>228873</v>
      </c>
      <c r="D93518" t="s">
        <v>228977</v>
      </c>
      <c r="E93518" t="s">
        <v>122521</v>
      </c>
      <c r="F93518">
        <v>25000000</v>
      </c>
    </row>
    <row r="93519" spans="1:6" x14ac:dyDescent="0.25">
      <c r="A93519" t="s">
        <v>396762</v>
      </c>
      <c r="B93519" t="s">
        <v>396763</v>
      </c>
      <c r="C93519" t="s">
        <v>228873</v>
      </c>
      <c r="E93519" t="s">
        <v>39009</v>
      </c>
      <c r="F93519">
        <v>15000000</v>
      </c>
    </row>
    <row r="93520" spans="1:6" x14ac:dyDescent="0.25">
      <c r="A93520" t="s">
        <v>396760</v>
      </c>
      <c r="B93520" t="s">
        <v>396764</v>
      </c>
      <c r="C93520" t="s">
        <v>228873</v>
      </c>
      <c r="E93520" s="1">
        <v>41792</v>
      </c>
      <c r="F93520">
        <v>10000000</v>
      </c>
    </row>
    <row r="93521" spans="1:6" x14ac:dyDescent="0.25">
      <c r="A93521" t="s">
        <v>396762</v>
      </c>
      <c r="B93521" t="s">
        <v>396765</v>
      </c>
      <c r="C93521" t="s">
        <v>228880</v>
      </c>
      <c r="E93521" s="1">
        <v>39451</v>
      </c>
    </row>
    <row r="93522" spans="1:6" x14ac:dyDescent="0.25">
      <c r="A93522" t="s">
        <v>396760</v>
      </c>
      <c r="B93522" t="s">
        <v>396766</v>
      </c>
      <c r="C93522" t="s">
        <v>228873</v>
      </c>
      <c r="E93522" t="s">
        <v>13875</v>
      </c>
      <c r="F93522">
        <v>7500000</v>
      </c>
    </row>
    <row r="93523" spans="1:6" x14ac:dyDescent="0.25">
      <c r="A93523" t="s">
        <v>396762</v>
      </c>
      <c r="B93523" t="s">
        <v>396767</v>
      </c>
      <c r="C93523" t="s">
        <v>228873</v>
      </c>
      <c r="D93523" t="s">
        <v>228874</v>
      </c>
      <c r="E93523" t="s">
        <v>248066</v>
      </c>
      <c r="F93523">
        <v>6000000</v>
      </c>
    </row>
    <row r="93524" spans="1:6" x14ac:dyDescent="0.25">
      <c r="A93524" t="s">
        <v>396760</v>
      </c>
      <c r="B93524" t="s">
        <v>396768</v>
      </c>
      <c r="C93524" t="s">
        <v>228873</v>
      </c>
      <c r="D93524" t="s">
        <v>229145</v>
      </c>
      <c r="E93524" t="s">
        <v>68363</v>
      </c>
      <c r="F93524">
        <v>12500000</v>
      </c>
    </row>
    <row r="93525" spans="1:6" x14ac:dyDescent="0.25">
      <c r="A93525" t="s">
        <v>396769</v>
      </c>
      <c r="B93525" t="s">
        <v>396770</v>
      </c>
      <c r="C93525" t="s">
        <v>228919</v>
      </c>
      <c r="E93525" s="1">
        <v>41892</v>
      </c>
      <c r="F93525">
        <v>70000000</v>
      </c>
    </row>
    <row r="93526" spans="1:6" x14ac:dyDescent="0.25">
      <c r="A93526" t="s">
        <v>396771</v>
      </c>
      <c r="B93526" t="s">
        <v>396772</v>
      </c>
      <c r="C93526" t="s">
        <v>228873</v>
      </c>
      <c r="D93526" t="s">
        <v>228877</v>
      </c>
      <c r="E93526" t="s">
        <v>58127</v>
      </c>
      <c r="F93526">
        <v>36000000</v>
      </c>
    </row>
    <row r="93527" spans="1:6" x14ac:dyDescent="0.25">
      <c r="A93527" t="s">
        <v>396773</v>
      </c>
      <c r="B93527" t="s">
        <v>396774</v>
      </c>
      <c r="C93527" t="s">
        <v>228873</v>
      </c>
      <c r="E93527" t="s">
        <v>31756</v>
      </c>
      <c r="F93527">
        <v>40000</v>
      </c>
    </row>
    <row r="93528" spans="1:6" x14ac:dyDescent="0.25">
      <c r="A93528" t="s">
        <v>396775</v>
      </c>
      <c r="B93528" t="s">
        <v>396776</v>
      </c>
      <c r="C93528" t="s">
        <v>228873</v>
      </c>
      <c r="D93528" t="s">
        <v>228877</v>
      </c>
      <c r="E93528" t="s">
        <v>396777</v>
      </c>
      <c r="F93528">
        <v>10000000</v>
      </c>
    </row>
    <row r="93529" spans="1:6" x14ac:dyDescent="0.25">
      <c r="A93529" t="s">
        <v>396778</v>
      </c>
      <c r="B93529" t="s">
        <v>396779</v>
      </c>
      <c r="C93529" t="s">
        <v>228873</v>
      </c>
      <c r="E93529" s="1">
        <v>41735</v>
      </c>
      <c r="F93529">
        <v>34000000</v>
      </c>
    </row>
    <row r="93530" spans="1:6" x14ac:dyDescent="0.25">
      <c r="A93530" t="s">
        <v>396775</v>
      </c>
      <c r="B93530" t="s">
        <v>396780</v>
      </c>
      <c r="C93530" t="s">
        <v>228927</v>
      </c>
      <c r="E93530" t="s">
        <v>230043</v>
      </c>
      <c r="F93530">
        <v>5300000</v>
      </c>
    </row>
    <row r="93531" spans="1:6" x14ac:dyDescent="0.25">
      <c r="A93531" t="s">
        <v>396781</v>
      </c>
      <c r="B93531" t="s">
        <v>396782</v>
      </c>
      <c r="C93531" t="s">
        <v>228873</v>
      </c>
      <c r="D93531" t="s">
        <v>228977</v>
      </c>
      <c r="E93531" s="1">
        <v>40067</v>
      </c>
      <c r="F93531">
        <v>27400000</v>
      </c>
    </row>
    <row r="93532" spans="1:6" x14ac:dyDescent="0.25">
      <c r="A93532" t="s">
        <v>396783</v>
      </c>
      <c r="B93532" t="s">
        <v>396784</v>
      </c>
      <c r="C93532" t="s">
        <v>228873</v>
      </c>
      <c r="D93532" t="s">
        <v>228877</v>
      </c>
      <c r="E93532" t="s">
        <v>241217</v>
      </c>
      <c r="F93532">
        <v>7000000</v>
      </c>
    </row>
    <row r="93533" spans="1:6" x14ac:dyDescent="0.25">
      <c r="A93533" t="s">
        <v>396781</v>
      </c>
      <c r="B93533" t="s">
        <v>396785</v>
      </c>
      <c r="C93533" t="s">
        <v>228927</v>
      </c>
      <c r="E93533" s="1">
        <v>41397</v>
      </c>
      <c r="F93533">
        <v>1870388</v>
      </c>
    </row>
    <row r="93534" spans="1:6" x14ac:dyDescent="0.25">
      <c r="A93534" t="s">
        <v>396783</v>
      </c>
      <c r="B93534" t="s">
        <v>396786</v>
      </c>
      <c r="C93534" t="s">
        <v>228873</v>
      </c>
      <c r="D93534" t="s">
        <v>229145</v>
      </c>
      <c r="E93534" t="s">
        <v>676</v>
      </c>
      <c r="F93534">
        <v>30000000</v>
      </c>
    </row>
    <row r="93535" spans="1:6" x14ac:dyDescent="0.25">
      <c r="A93535" t="s">
        <v>396781</v>
      </c>
      <c r="B93535" t="s">
        <v>396787</v>
      </c>
      <c r="C93535" t="s">
        <v>228873</v>
      </c>
      <c r="D93535" t="s">
        <v>229206</v>
      </c>
      <c r="E93535" s="1">
        <v>41461</v>
      </c>
      <c r="F93535">
        <v>45000000</v>
      </c>
    </row>
    <row r="93536" spans="1:6" x14ac:dyDescent="0.25">
      <c r="A93536" t="s">
        <v>396788</v>
      </c>
      <c r="B93536" t="s">
        <v>396789</v>
      </c>
      <c r="C93536" t="s">
        <v>228873</v>
      </c>
      <c r="D93536" t="s">
        <v>228874</v>
      </c>
      <c r="E93536" s="1">
        <v>39335</v>
      </c>
      <c r="F93536">
        <v>16000000</v>
      </c>
    </row>
    <row r="93537" spans="1:6" x14ac:dyDescent="0.25">
      <c r="A93537" t="s">
        <v>396790</v>
      </c>
      <c r="B93537" t="s">
        <v>396791</v>
      </c>
      <c r="C93537" t="s">
        <v>228873</v>
      </c>
      <c r="E93537" t="s">
        <v>70925</v>
      </c>
      <c r="F93537">
        <v>5000000</v>
      </c>
    </row>
    <row r="93538" spans="1:6" x14ac:dyDescent="0.25">
      <c r="A93538" t="s">
        <v>396788</v>
      </c>
      <c r="B93538" t="s">
        <v>396792</v>
      </c>
      <c r="C93538" t="s">
        <v>228919</v>
      </c>
      <c r="E93538" t="s">
        <v>67355</v>
      </c>
      <c r="F93538">
        <v>19999999</v>
      </c>
    </row>
    <row r="93539" spans="1:6" x14ac:dyDescent="0.25">
      <c r="A93539" t="s">
        <v>396790</v>
      </c>
      <c r="B93539" t="s">
        <v>396793</v>
      </c>
      <c r="C93539" t="s">
        <v>228880</v>
      </c>
      <c r="E93539" s="1">
        <v>41306</v>
      </c>
      <c r="F93539">
        <v>2999999</v>
      </c>
    </row>
    <row r="93540" spans="1:6" x14ac:dyDescent="0.25">
      <c r="A93540" t="s">
        <v>396794</v>
      </c>
      <c r="B93540" t="s">
        <v>396795</v>
      </c>
      <c r="C93540" t="s">
        <v>228873</v>
      </c>
      <c r="E93540" t="s">
        <v>16876</v>
      </c>
      <c r="F93540">
        <v>2446187</v>
      </c>
    </row>
    <row r="93541" spans="1:6" x14ac:dyDescent="0.25">
      <c r="A93541" t="s">
        <v>396796</v>
      </c>
      <c r="B93541" t="s">
        <v>396797</v>
      </c>
      <c r="C93541" t="s">
        <v>228873</v>
      </c>
      <c r="E93541" t="s">
        <v>4668</v>
      </c>
      <c r="F93541">
        <v>1408969</v>
      </c>
    </row>
    <row r="93542" spans="1:6" x14ac:dyDescent="0.25">
      <c r="A93542" t="s">
        <v>396798</v>
      </c>
      <c r="B93542" t="s">
        <v>396799</v>
      </c>
      <c r="C93542" t="s">
        <v>228873</v>
      </c>
      <c r="E93542" s="1">
        <v>41030</v>
      </c>
      <c r="F93542">
        <v>258427</v>
      </c>
    </row>
    <row r="93543" spans="1:6" x14ac:dyDescent="0.25">
      <c r="A93543" t="s">
        <v>396800</v>
      </c>
      <c r="B93543" t="s">
        <v>396801</v>
      </c>
      <c r="C93543" t="s">
        <v>228927</v>
      </c>
      <c r="E93543" s="1">
        <v>41497</v>
      </c>
      <c r="F93543">
        <v>370200</v>
      </c>
    </row>
    <row r="93544" spans="1:6" x14ac:dyDescent="0.25">
      <c r="A93544" t="s">
        <v>396802</v>
      </c>
      <c r="B93544" t="s">
        <v>396803</v>
      </c>
      <c r="C93544" t="s">
        <v>228873</v>
      </c>
      <c r="E93544" s="1">
        <v>40246</v>
      </c>
      <c r="F93544">
        <v>130000</v>
      </c>
    </row>
    <row r="93545" spans="1:6" x14ac:dyDescent="0.25">
      <c r="A93545" t="s">
        <v>396804</v>
      </c>
      <c r="B93545" t="s">
        <v>396805</v>
      </c>
      <c r="C93545" t="s">
        <v>228873</v>
      </c>
      <c r="D93545" t="s">
        <v>228874</v>
      </c>
      <c r="E93545" t="s">
        <v>236901</v>
      </c>
      <c r="F93545">
        <v>20110000</v>
      </c>
    </row>
    <row r="93546" spans="1:6" x14ac:dyDescent="0.25">
      <c r="A93546" t="s">
        <v>396806</v>
      </c>
      <c r="B93546" t="s">
        <v>396807</v>
      </c>
      <c r="C93546" t="s">
        <v>228873</v>
      </c>
      <c r="D93546" t="s">
        <v>228977</v>
      </c>
      <c r="E93546" s="1">
        <v>39905</v>
      </c>
      <c r="F93546">
        <v>500000</v>
      </c>
    </row>
    <row r="93547" spans="1:6" x14ac:dyDescent="0.25">
      <c r="A93547" t="s">
        <v>396808</v>
      </c>
      <c r="B93547" t="s">
        <v>396809</v>
      </c>
      <c r="C93547" t="s">
        <v>228880</v>
      </c>
      <c r="E93547" t="s">
        <v>24287</v>
      </c>
      <c r="F93547">
        <v>300000</v>
      </c>
    </row>
    <row r="93548" spans="1:6" x14ac:dyDescent="0.25">
      <c r="A93548" t="s">
        <v>396810</v>
      </c>
      <c r="B93548" t="s">
        <v>396811</v>
      </c>
      <c r="C93548" t="s">
        <v>228873</v>
      </c>
      <c r="E93548" s="1">
        <v>42016</v>
      </c>
    </row>
    <row r="93549" spans="1:6" x14ac:dyDescent="0.25">
      <c r="A93549" t="s">
        <v>396812</v>
      </c>
      <c r="B93549" t="s">
        <v>396813</v>
      </c>
      <c r="C93549" t="s">
        <v>228880</v>
      </c>
      <c r="E93549" s="1">
        <v>42007</v>
      </c>
    </row>
    <row r="93550" spans="1:6" x14ac:dyDescent="0.25">
      <c r="A93550" t="s">
        <v>396814</v>
      </c>
      <c r="B93550" t="s">
        <v>396815</v>
      </c>
      <c r="C93550" t="s">
        <v>228873</v>
      </c>
      <c r="E93550" t="s">
        <v>29592</v>
      </c>
      <c r="F93550">
        <v>2300000</v>
      </c>
    </row>
    <row r="93551" spans="1:6" x14ac:dyDescent="0.25">
      <c r="A93551" t="s">
        <v>396816</v>
      </c>
      <c r="B93551" t="s">
        <v>396817</v>
      </c>
      <c r="C93551" t="s">
        <v>228873</v>
      </c>
      <c r="E93551" t="s">
        <v>48181</v>
      </c>
      <c r="F93551">
        <v>1610000</v>
      </c>
    </row>
    <row r="93552" spans="1:6" x14ac:dyDescent="0.25">
      <c r="A93552" t="s">
        <v>396818</v>
      </c>
      <c r="B93552" t="s">
        <v>396819</v>
      </c>
      <c r="C93552" t="s">
        <v>228927</v>
      </c>
      <c r="E93552" t="s">
        <v>174590</v>
      </c>
      <c r="F93552">
        <v>490000</v>
      </c>
    </row>
    <row r="93553" spans="1:6" x14ac:dyDescent="0.25">
      <c r="A93553" t="s">
        <v>396820</v>
      </c>
      <c r="B93553" t="s">
        <v>396821</v>
      </c>
      <c r="C93553" t="s">
        <v>231514</v>
      </c>
      <c r="E93553" t="s">
        <v>12307</v>
      </c>
    </row>
    <row r="93554" spans="1:6" x14ac:dyDescent="0.25">
      <c r="A93554" t="s">
        <v>396822</v>
      </c>
      <c r="B93554" t="s">
        <v>396823</v>
      </c>
      <c r="C93554" t="s">
        <v>228873</v>
      </c>
      <c r="E93554" s="1">
        <v>41978</v>
      </c>
      <c r="F93554">
        <v>1995000</v>
      </c>
    </row>
    <row r="93555" spans="1:6" x14ac:dyDescent="0.25">
      <c r="A93555" t="s">
        <v>396824</v>
      </c>
      <c r="B93555" t="s">
        <v>396825</v>
      </c>
      <c r="C93555" t="s">
        <v>228873</v>
      </c>
      <c r="E93555" s="1">
        <v>41924</v>
      </c>
      <c r="F93555">
        <v>1000000</v>
      </c>
    </row>
    <row r="93556" spans="1:6" x14ac:dyDescent="0.25">
      <c r="A93556" t="s">
        <v>396826</v>
      </c>
      <c r="B93556" t="s">
        <v>396827</v>
      </c>
      <c r="C93556" t="s">
        <v>228873</v>
      </c>
      <c r="D93556" t="s">
        <v>229145</v>
      </c>
      <c r="E93556" s="1">
        <v>38263</v>
      </c>
      <c r="F93556">
        <v>2000000</v>
      </c>
    </row>
    <row r="93557" spans="1:6" x14ac:dyDescent="0.25">
      <c r="A93557" t="s">
        <v>396828</v>
      </c>
      <c r="B93557" t="s">
        <v>396829</v>
      </c>
      <c r="C93557" t="s">
        <v>228873</v>
      </c>
      <c r="D93557" t="s">
        <v>228877</v>
      </c>
      <c r="E93557" s="1">
        <v>36527</v>
      </c>
      <c r="F93557">
        <v>11708764</v>
      </c>
    </row>
    <row r="93558" spans="1:6" x14ac:dyDescent="0.25">
      <c r="A93558" t="s">
        <v>396830</v>
      </c>
      <c r="B93558" t="s">
        <v>396831</v>
      </c>
      <c r="C93558" t="s">
        <v>228927</v>
      </c>
      <c r="E93558" t="s">
        <v>19859</v>
      </c>
      <c r="F93558">
        <v>100000</v>
      </c>
    </row>
    <row r="93559" spans="1:6" x14ac:dyDescent="0.25">
      <c r="A93559" t="s">
        <v>396832</v>
      </c>
      <c r="B93559" t="s">
        <v>396833</v>
      </c>
      <c r="C93559" t="s">
        <v>228873</v>
      </c>
      <c r="D93559" t="s">
        <v>229145</v>
      </c>
      <c r="E93559" s="1">
        <v>39390</v>
      </c>
      <c r="F93559">
        <v>45000000</v>
      </c>
    </row>
    <row r="93560" spans="1:6" x14ac:dyDescent="0.25">
      <c r="A93560" t="s">
        <v>396834</v>
      </c>
      <c r="B93560" t="s">
        <v>396835</v>
      </c>
      <c r="C93560" t="s">
        <v>228873</v>
      </c>
      <c r="D93560" t="s">
        <v>229206</v>
      </c>
      <c r="E93560" s="1">
        <v>40576</v>
      </c>
      <c r="F93560">
        <v>17500000</v>
      </c>
    </row>
    <row r="93561" spans="1:6" x14ac:dyDescent="0.25">
      <c r="A93561" t="s">
        <v>396836</v>
      </c>
      <c r="B93561" t="s">
        <v>396837</v>
      </c>
      <c r="C93561" t="s">
        <v>228873</v>
      </c>
      <c r="E93561" s="1">
        <v>39513</v>
      </c>
      <c r="F93561">
        <v>8800000</v>
      </c>
    </row>
    <row r="93562" spans="1:6" x14ac:dyDescent="0.25">
      <c r="A93562" t="s">
        <v>396838</v>
      </c>
      <c r="B93562" t="s">
        <v>396839</v>
      </c>
      <c r="C93562" t="s">
        <v>228873</v>
      </c>
      <c r="E93562" s="1">
        <v>40667</v>
      </c>
      <c r="F93562">
        <v>539081</v>
      </c>
    </row>
    <row r="93563" spans="1:6" x14ac:dyDescent="0.25">
      <c r="A93563" t="s">
        <v>396840</v>
      </c>
      <c r="B93563" t="s">
        <v>396841</v>
      </c>
      <c r="C93563" t="s">
        <v>228927</v>
      </c>
      <c r="E93563" s="1">
        <v>41921</v>
      </c>
      <c r="F93563">
        <v>544614</v>
      </c>
    </row>
    <row r="93564" spans="1:6" x14ac:dyDescent="0.25">
      <c r="A93564" t="s">
        <v>396842</v>
      </c>
      <c r="B93564" t="s">
        <v>396843</v>
      </c>
      <c r="C93564" t="s">
        <v>228927</v>
      </c>
      <c r="E93564" t="s">
        <v>2193</v>
      </c>
      <c r="F93564">
        <v>500000</v>
      </c>
    </row>
    <row r="93565" spans="1:6" x14ac:dyDescent="0.25">
      <c r="A93565" t="s">
        <v>396844</v>
      </c>
      <c r="B93565" t="s">
        <v>396845</v>
      </c>
      <c r="C93565" t="s">
        <v>229311</v>
      </c>
      <c r="E93565" t="s">
        <v>17410</v>
      </c>
      <c r="F93565">
        <v>3148172</v>
      </c>
    </row>
    <row r="93566" spans="1:6" x14ac:dyDescent="0.25">
      <c r="A93566" t="s">
        <v>396846</v>
      </c>
      <c r="B93566" t="s">
        <v>396847</v>
      </c>
      <c r="C93566" t="s">
        <v>228873</v>
      </c>
      <c r="D93566" t="s">
        <v>228874</v>
      </c>
      <c r="E93566" t="s">
        <v>52250</v>
      </c>
      <c r="F93566">
        <v>6200000</v>
      </c>
    </row>
    <row r="93567" spans="1:6" x14ac:dyDescent="0.25">
      <c r="A93567" t="s">
        <v>396844</v>
      </c>
      <c r="B93567" t="s">
        <v>396848</v>
      </c>
      <c r="C93567" t="s">
        <v>228873</v>
      </c>
      <c r="D93567" t="s">
        <v>228877</v>
      </c>
      <c r="E93567" t="s">
        <v>1403</v>
      </c>
      <c r="F93567">
        <v>4000000</v>
      </c>
    </row>
    <row r="93568" spans="1:6" x14ac:dyDescent="0.25">
      <c r="A93568" t="s">
        <v>396849</v>
      </c>
      <c r="B93568" t="s">
        <v>396850</v>
      </c>
      <c r="C93568" t="s">
        <v>228909</v>
      </c>
      <c r="E93568" s="1">
        <v>41771</v>
      </c>
    </row>
    <row r="93569" spans="1:6" x14ac:dyDescent="0.25">
      <c r="A93569" t="s">
        <v>396851</v>
      </c>
      <c r="B93569" t="s">
        <v>396852</v>
      </c>
      <c r="C93569" t="s">
        <v>228873</v>
      </c>
      <c r="D93569" t="s">
        <v>228874</v>
      </c>
      <c r="E93569" s="1">
        <v>40155</v>
      </c>
      <c r="F93569">
        <v>10185185</v>
      </c>
    </row>
    <row r="93570" spans="1:6" x14ac:dyDescent="0.25">
      <c r="A93570" t="s">
        <v>396853</v>
      </c>
      <c r="B93570" t="s">
        <v>396854</v>
      </c>
      <c r="C93570" t="s">
        <v>228873</v>
      </c>
      <c r="D93570" t="s">
        <v>228977</v>
      </c>
      <c r="E93570" t="s">
        <v>90642</v>
      </c>
      <c r="F93570">
        <v>4900000</v>
      </c>
    </row>
    <row r="93571" spans="1:6" x14ac:dyDescent="0.25">
      <c r="A93571" t="s">
        <v>396855</v>
      </c>
      <c r="B93571" t="s">
        <v>396856</v>
      </c>
      <c r="C93571" t="s">
        <v>228873</v>
      </c>
      <c r="D93571" t="s">
        <v>228877</v>
      </c>
      <c r="E93571" t="s">
        <v>181997</v>
      </c>
      <c r="F93571">
        <v>10000000</v>
      </c>
    </row>
    <row r="93572" spans="1:6" x14ac:dyDescent="0.25">
      <c r="A93572" t="s">
        <v>396857</v>
      </c>
      <c r="B93572" t="s">
        <v>396858</v>
      </c>
      <c r="C93572" t="s">
        <v>228873</v>
      </c>
      <c r="D93572" t="s">
        <v>228874</v>
      </c>
      <c r="E93572" t="s">
        <v>68632</v>
      </c>
      <c r="F93572">
        <v>1500000</v>
      </c>
    </row>
    <row r="93573" spans="1:6" x14ac:dyDescent="0.25">
      <c r="A93573" t="s">
        <v>396859</v>
      </c>
      <c r="B93573" t="s">
        <v>396860</v>
      </c>
      <c r="C93573" t="s">
        <v>228873</v>
      </c>
      <c r="E93573" s="1">
        <v>42132</v>
      </c>
      <c r="F93573">
        <v>2360000</v>
      </c>
    </row>
    <row r="93574" spans="1:6" x14ac:dyDescent="0.25">
      <c r="A93574" t="s">
        <v>396861</v>
      </c>
      <c r="B93574" t="s">
        <v>396862</v>
      </c>
      <c r="C93574" t="s">
        <v>228873</v>
      </c>
      <c r="E93574" t="s">
        <v>173329</v>
      </c>
      <c r="F93574">
        <v>585070</v>
      </c>
    </row>
    <row r="93575" spans="1:6" x14ac:dyDescent="0.25">
      <c r="A93575" t="s">
        <v>396859</v>
      </c>
      <c r="B93575" t="s">
        <v>396863</v>
      </c>
      <c r="C93575" t="s">
        <v>228927</v>
      </c>
      <c r="E93575" s="1">
        <v>42256</v>
      </c>
      <c r="F93575">
        <v>400025</v>
      </c>
    </row>
    <row r="93576" spans="1:6" x14ac:dyDescent="0.25">
      <c r="A93576" t="s">
        <v>396864</v>
      </c>
      <c r="B93576" t="s">
        <v>396865</v>
      </c>
      <c r="C93576" t="s">
        <v>228873</v>
      </c>
      <c r="D93576" t="s">
        <v>228877</v>
      </c>
      <c r="E93576" s="1">
        <v>39454</v>
      </c>
    </row>
    <row r="93577" spans="1:6" x14ac:dyDescent="0.25">
      <c r="A93577" t="s">
        <v>396866</v>
      </c>
      <c r="B93577" t="s">
        <v>396867</v>
      </c>
      <c r="C93577" t="s">
        <v>228873</v>
      </c>
      <c r="E93577" s="1">
        <v>40701</v>
      </c>
      <c r="F93577">
        <v>5000000</v>
      </c>
    </row>
    <row r="93578" spans="1:6" x14ac:dyDescent="0.25">
      <c r="A93578" t="s">
        <v>396868</v>
      </c>
      <c r="B93578" t="s">
        <v>396869</v>
      </c>
      <c r="C93578" t="s">
        <v>228919</v>
      </c>
      <c r="E93578" s="1">
        <v>41460</v>
      </c>
      <c r="F93578">
        <v>10000000</v>
      </c>
    </row>
    <row r="93579" spans="1:6" x14ac:dyDescent="0.25">
      <c r="A93579" t="s">
        <v>396870</v>
      </c>
      <c r="B93579" t="s">
        <v>396871</v>
      </c>
      <c r="C93579" t="s">
        <v>228880</v>
      </c>
      <c r="E93579" t="s">
        <v>972</v>
      </c>
      <c r="F93579">
        <v>1000000</v>
      </c>
    </row>
    <row r="93580" spans="1:6" x14ac:dyDescent="0.25">
      <c r="A93580" t="s">
        <v>396872</v>
      </c>
      <c r="B93580" t="s">
        <v>396873</v>
      </c>
      <c r="C93580" t="s">
        <v>228943</v>
      </c>
      <c r="E93580" s="1">
        <v>41334</v>
      </c>
      <c r="F93580">
        <v>2000000</v>
      </c>
    </row>
    <row r="93581" spans="1:6" x14ac:dyDescent="0.25">
      <c r="A93581" t="s">
        <v>396870</v>
      </c>
      <c r="B93581" t="s">
        <v>396874</v>
      </c>
      <c r="C93581" t="s">
        <v>228873</v>
      </c>
      <c r="D93581" t="s">
        <v>228877</v>
      </c>
      <c r="E93581" s="1">
        <v>41648</v>
      </c>
      <c r="F93581">
        <v>4000000</v>
      </c>
    </row>
    <row r="93582" spans="1:6" x14ac:dyDescent="0.25">
      <c r="A93582" t="s">
        <v>396875</v>
      </c>
      <c r="B93582" t="s">
        <v>396876</v>
      </c>
      <c r="C93582" t="s">
        <v>228880</v>
      </c>
      <c r="E93582" t="s">
        <v>214361</v>
      </c>
      <c r="F93582">
        <v>1000000</v>
      </c>
    </row>
    <row r="93583" spans="1:6" x14ac:dyDescent="0.25">
      <c r="A93583" t="s">
        <v>396877</v>
      </c>
      <c r="B93583" t="s">
        <v>396878</v>
      </c>
      <c r="C93583" t="s">
        <v>228873</v>
      </c>
      <c r="D93583" t="s">
        <v>228977</v>
      </c>
      <c r="E93583" s="1">
        <v>41916</v>
      </c>
      <c r="F93583">
        <v>45000000</v>
      </c>
    </row>
    <row r="93584" spans="1:6" x14ac:dyDescent="0.25">
      <c r="A93584" t="s">
        <v>396879</v>
      </c>
      <c r="B93584" t="s">
        <v>396880</v>
      </c>
      <c r="C93584" t="s">
        <v>228873</v>
      </c>
      <c r="D93584" t="s">
        <v>228874</v>
      </c>
      <c r="E93584" t="s">
        <v>102200</v>
      </c>
      <c r="F93584">
        <v>19000000</v>
      </c>
    </row>
    <row r="93585" spans="1:6" x14ac:dyDescent="0.25">
      <c r="A93585" t="s">
        <v>396881</v>
      </c>
      <c r="B93585" t="s">
        <v>396882</v>
      </c>
      <c r="C93585" t="s">
        <v>228873</v>
      </c>
      <c r="D93585" t="s">
        <v>228877</v>
      </c>
      <c r="E93585" t="s">
        <v>16934</v>
      </c>
      <c r="F93585">
        <v>200000</v>
      </c>
    </row>
    <row r="93586" spans="1:6" x14ac:dyDescent="0.25">
      <c r="A93586" t="s">
        <v>396883</v>
      </c>
      <c r="B93586" t="s">
        <v>396884</v>
      </c>
      <c r="C93586" t="s">
        <v>228880</v>
      </c>
      <c r="E93586" s="1">
        <v>40911</v>
      </c>
      <c r="F93586">
        <v>2000000</v>
      </c>
    </row>
    <row r="93587" spans="1:6" x14ac:dyDescent="0.25">
      <c r="A93587" t="s">
        <v>396885</v>
      </c>
      <c r="B93587" t="s">
        <v>396886</v>
      </c>
      <c r="C93587" t="s">
        <v>228873</v>
      </c>
      <c r="E93587" s="1">
        <v>38812</v>
      </c>
      <c r="F93587">
        <v>678000</v>
      </c>
    </row>
    <row r="93588" spans="1:6" x14ac:dyDescent="0.25">
      <c r="A93588" t="s">
        <v>396887</v>
      </c>
      <c r="B93588" t="s">
        <v>396888</v>
      </c>
      <c r="C93588" t="s">
        <v>228880</v>
      </c>
      <c r="E93588" t="s">
        <v>41895</v>
      </c>
      <c r="F93588">
        <v>400000</v>
      </c>
    </row>
    <row r="93589" spans="1:6" x14ac:dyDescent="0.25">
      <c r="A93589" t="s">
        <v>396889</v>
      </c>
      <c r="B93589" t="s">
        <v>396890</v>
      </c>
      <c r="C93589" t="s">
        <v>228943</v>
      </c>
      <c r="E93589" s="1">
        <v>42041</v>
      </c>
      <c r="F93589">
        <v>500000</v>
      </c>
    </row>
    <row r="93590" spans="1:6" x14ac:dyDescent="0.25">
      <c r="A93590" t="s">
        <v>396887</v>
      </c>
      <c r="B93590" t="s">
        <v>396891</v>
      </c>
      <c r="C93590" t="s">
        <v>228880</v>
      </c>
      <c r="E93590" s="1">
        <v>42041</v>
      </c>
      <c r="F93590">
        <v>550000</v>
      </c>
    </row>
    <row r="93591" spans="1:6" x14ac:dyDescent="0.25">
      <c r="A93591" t="s">
        <v>396892</v>
      </c>
      <c r="B93591" t="s">
        <v>396893</v>
      </c>
      <c r="C93591" t="s">
        <v>228873</v>
      </c>
      <c r="D93591" t="s">
        <v>228877</v>
      </c>
      <c r="E93591" t="s">
        <v>63730</v>
      </c>
      <c r="F93591">
        <v>1000000</v>
      </c>
    </row>
    <row r="93592" spans="1:6" x14ac:dyDescent="0.25">
      <c r="A93592" t="s">
        <v>396894</v>
      </c>
      <c r="B93592" t="s">
        <v>396895</v>
      </c>
      <c r="C93592" t="s">
        <v>228873</v>
      </c>
      <c r="E93592" t="s">
        <v>75837</v>
      </c>
      <c r="F93592">
        <v>900000</v>
      </c>
    </row>
    <row r="93593" spans="1:6" x14ac:dyDescent="0.25">
      <c r="A93593" t="s">
        <v>396896</v>
      </c>
      <c r="B93593" t="s">
        <v>396897</v>
      </c>
      <c r="C93593" t="s">
        <v>228927</v>
      </c>
      <c r="E93593" t="s">
        <v>38915</v>
      </c>
      <c r="F93593">
        <v>24250000</v>
      </c>
    </row>
    <row r="93594" spans="1:6" x14ac:dyDescent="0.25">
      <c r="A93594" t="s">
        <v>396898</v>
      </c>
      <c r="B93594" t="s">
        <v>396899</v>
      </c>
      <c r="C93594" t="s">
        <v>228873</v>
      </c>
      <c r="D93594" t="s">
        <v>228874</v>
      </c>
      <c r="E93594" s="1">
        <v>37381</v>
      </c>
      <c r="F93594">
        <v>31000000</v>
      </c>
    </row>
    <row r="93595" spans="1:6" x14ac:dyDescent="0.25">
      <c r="A93595" t="s">
        <v>396900</v>
      </c>
      <c r="B93595" t="s">
        <v>396901</v>
      </c>
      <c r="C93595" t="s">
        <v>228873</v>
      </c>
      <c r="D93595" t="s">
        <v>228877</v>
      </c>
      <c r="E93595" s="1">
        <v>36557</v>
      </c>
      <c r="F93595">
        <v>20400000</v>
      </c>
    </row>
    <row r="93596" spans="1:6" x14ac:dyDescent="0.25">
      <c r="A93596" t="s">
        <v>396902</v>
      </c>
      <c r="B93596" t="s">
        <v>396903</v>
      </c>
      <c r="C93596" t="s">
        <v>228880</v>
      </c>
      <c r="E93596" s="1">
        <v>41553</v>
      </c>
      <c r="F93596">
        <v>1000000</v>
      </c>
    </row>
    <row r="93597" spans="1:6" x14ac:dyDescent="0.25">
      <c r="A93597" t="s">
        <v>396904</v>
      </c>
      <c r="B93597" t="s">
        <v>396905</v>
      </c>
      <c r="C93597" t="s">
        <v>228880</v>
      </c>
      <c r="E93597" t="s">
        <v>66040</v>
      </c>
      <c r="F93597">
        <v>200000</v>
      </c>
    </row>
    <row r="93598" spans="1:6" x14ac:dyDescent="0.25">
      <c r="A93598" t="s">
        <v>396906</v>
      </c>
      <c r="B93598" t="s">
        <v>396907</v>
      </c>
      <c r="C93598" t="s">
        <v>228889</v>
      </c>
      <c r="E93598" t="s">
        <v>136782</v>
      </c>
      <c r="F93598">
        <v>184029</v>
      </c>
    </row>
    <row r="93599" spans="1:6" x14ac:dyDescent="0.25">
      <c r="A93599" t="s">
        <v>396908</v>
      </c>
      <c r="B93599" t="s">
        <v>396909</v>
      </c>
      <c r="C93599" t="s">
        <v>228873</v>
      </c>
      <c r="E93599" t="s">
        <v>104621</v>
      </c>
    </row>
    <row r="93600" spans="1:6" x14ac:dyDescent="0.25">
      <c r="A93600" t="s">
        <v>396910</v>
      </c>
      <c r="B93600" t="s">
        <v>396911</v>
      </c>
      <c r="C93600" t="s">
        <v>228873</v>
      </c>
      <c r="D93600" t="s">
        <v>228877</v>
      </c>
      <c r="E93600" s="1">
        <v>41518</v>
      </c>
      <c r="F93600">
        <v>3000000</v>
      </c>
    </row>
    <row r="93601" spans="1:6" x14ac:dyDescent="0.25">
      <c r="A93601" t="s">
        <v>396912</v>
      </c>
      <c r="B93601" t="s">
        <v>396913</v>
      </c>
      <c r="C93601" t="s">
        <v>228880</v>
      </c>
      <c r="E93601" s="1">
        <v>40916</v>
      </c>
    </row>
    <row r="93602" spans="1:6" x14ac:dyDescent="0.25">
      <c r="A93602" t="s">
        <v>396914</v>
      </c>
      <c r="B93602" t="s">
        <v>396915</v>
      </c>
      <c r="C93602" t="s">
        <v>228880</v>
      </c>
      <c r="E93602" s="1">
        <v>40920</v>
      </c>
      <c r="F93602">
        <v>175000</v>
      </c>
    </row>
    <row r="93603" spans="1:6" x14ac:dyDescent="0.25">
      <c r="A93603" t="s">
        <v>396916</v>
      </c>
      <c r="B93603" t="s">
        <v>396917</v>
      </c>
      <c r="C93603" t="s">
        <v>228927</v>
      </c>
      <c r="E93603" t="s">
        <v>38039</v>
      </c>
      <c r="F93603">
        <v>75000</v>
      </c>
    </row>
    <row r="93604" spans="1:6" x14ac:dyDescent="0.25">
      <c r="A93604" t="s">
        <v>396918</v>
      </c>
      <c r="B93604" t="s">
        <v>396919</v>
      </c>
      <c r="C93604" t="s">
        <v>228880</v>
      </c>
      <c r="E93604" s="1">
        <v>39083</v>
      </c>
    </row>
    <row r="93605" spans="1:6" x14ac:dyDescent="0.25">
      <c r="A93605" t="s">
        <v>396920</v>
      </c>
      <c r="B93605" t="s">
        <v>396921</v>
      </c>
      <c r="C93605" t="s">
        <v>228880</v>
      </c>
      <c r="E93605" s="1">
        <v>40179</v>
      </c>
      <c r="F93605">
        <v>150000</v>
      </c>
    </row>
    <row r="93606" spans="1:6" x14ac:dyDescent="0.25">
      <c r="A93606" t="s">
        <v>396922</v>
      </c>
      <c r="B93606" t="s">
        <v>396923</v>
      </c>
      <c r="C93606" t="s">
        <v>228909</v>
      </c>
      <c r="E93606" s="1">
        <v>41128</v>
      </c>
    </row>
    <row r="93607" spans="1:6" x14ac:dyDescent="0.25">
      <c r="A93607" t="s">
        <v>396924</v>
      </c>
      <c r="B93607" t="s">
        <v>396925</v>
      </c>
      <c r="C93607" t="s">
        <v>228873</v>
      </c>
      <c r="D93607" t="s">
        <v>228977</v>
      </c>
      <c r="E93607" t="s">
        <v>130789</v>
      </c>
      <c r="F93607">
        <v>100000000</v>
      </c>
    </row>
    <row r="93608" spans="1:6" x14ac:dyDescent="0.25">
      <c r="A93608" t="s">
        <v>396926</v>
      </c>
      <c r="B93608" t="s">
        <v>396927</v>
      </c>
      <c r="C93608" t="s">
        <v>228873</v>
      </c>
      <c r="E93608" s="1">
        <v>39880</v>
      </c>
      <c r="F93608">
        <v>5500000</v>
      </c>
    </row>
    <row r="93609" spans="1:6" x14ac:dyDescent="0.25">
      <c r="A93609" t="s">
        <v>396928</v>
      </c>
      <c r="B93609" t="s">
        <v>396929</v>
      </c>
      <c r="C93609" t="s">
        <v>228873</v>
      </c>
      <c r="D93609" t="s">
        <v>228874</v>
      </c>
      <c r="E93609" s="1">
        <v>38512</v>
      </c>
      <c r="F93609">
        <v>12483000</v>
      </c>
    </row>
    <row r="93610" spans="1:6" x14ac:dyDescent="0.25">
      <c r="A93610" t="s">
        <v>396930</v>
      </c>
      <c r="B93610" t="s">
        <v>396931</v>
      </c>
      <c r="C93610" t="s">
        <v>228880</v>
      </c>
      <c r="E93610" t="s">
        <v>13686</v>
      </c>
      <c r="F93610">
        <v>750000</v>
      </c>
    </row>
    <row r="93611" spans="1:6" x14ac:dyDescent="0.25">
      <c r="A93611" t="s">
        <v>396932</v>
      </c>
      <c r="B93611" t="s">
        <v>396933</v>
      </c>
      <c r="C93611" t="s">
        <v>228909</v>
      </c>
      <c r="E93611" t="s">
        <v>164781</v>
      </c>
      <c r="F93611">
        <v>0</v>
      </c>
    </row>
    <row r="93612" spans="1:6" x14ac:dyDescent="0.25">
      <c r="A93612" t="s">
        <v>396934</v>
      </c>
      <c r="B93612" t="s">
        <v>396935</v>
      </c>
      <c r="C93612" t="s">
        <v>228873</v>
      </c>
      <c r="D93612" t="s">
        <v>228874</v>
      </c>
      <c r="E93612" t="s">
        <v>230322</v>
      </c>
      <c r="F93612">
        <v>20300000</v>
      </c>
    </row>
    <row r="93613" spans="1:6" x14ac:dyDescent="0.25">
      <c r="A93613" t="s">
        <v>396936</v>
      </c>
      <c r="B93613" t="s">
        <v>396937</v>
      </c>
      <c r="C93613" t="s">
        <v>228873</v>
      </c>
      <c r="E93613" s="1">
        <v>40545</v>
      </c>
      <c r="F93613">
        <v>35000000</v>
      </c>
    </row>
    <row r="93614" spans="1:6" x14ac:dyDescent="0.25">
      <c r="A93614" t="s">
        <v>396934</v>
      </c>
      <c r="B93614" t="s">
        <v>396938</v>
      </c>
      <c r="C93614" t="s">
        <v>228927</v>
      </c>
      <c r="E93614" s="1">
        <v>41984</v>
      </c>
      <c r="F93614">
        <v>16000000</v>
      </c>
    </row>
    <row r="93615" spans="1:6" x14ac:dyDescent="0.25">
      <c r="A93615" t="s">
        <v>396939</v>
      </c>
      <c r="B93615" t="s">
        <v>396940</v>
      </c>
      <c r="C93615" t="s">
        <v>228873</v>
      </c>
      <c r="D93615" t="s">
        <v>228977</v>
      </c>
      <c r="E93615" t="s">
        <v>173259</v>
      </c>
      <c r="F93615">
        <v>1450000</v>
      </c>
    </row>
    <row r="93616" spans="1:6" x14ac:dyDescent="0.25">
      <c r="A93616" t="s">
        <v>396941</v>
      </c>
      <c r="B93616" t="s">
        <v>396942</v>
      </c>
      <c r="C93616" t="s">
        <v>228916</v>
      </c>
      <c r="E93616" s="1">
        <v>42045</v>
      </c>
      <c r="F93616">
        <v>200000</v>
      </c>
    </row>
    <row r="93617" spans="1:6" x14ac:dyDescent="0.25">
      <c r="A93617" t="s">
        <v>396943</v>
      </c>
      <c r="B93617" t="s">
        <v>396944</v>
      </c>
      <c r="C93617" t="s">
        <v>228873</v>
      </c>
      <c r="D93617" t="s">
        <v>228877</v>
      </c>
      <c r="E93617" s="1">
        <v>41611</v>
      </c>
      <c r="F93617">
        <v>3215591</v>
      </c>
    </row>
    <row r="93618" spans="1:6" x14ac:dyDescent="0.25">
      <c r="A93618" t="s">
        <v>396941</v>
      </c>
      <c r="B93618" t="s">
        <v>396945</v>
      </c>
      <c r="C93618" t="s">
        <v>228927</v>
      </c>
      <c r="E93618" s="1">
        <v>41190</v>
      </c>
      <c r="F93618">
        <v>700000</v>
      </c>
    </row>
    <row r="93619" spans="1:6" x14ac:dyDescent="0.25">
      <c r="A93619" t="s">
        <v>396946</v>
      </c>
      <c r="B93619" t="s">
        <v>396947</v>
      </c>
      <c r="C93619" t="s">
        <v>228873</v>
      </c>
      <c r="E93619" s="1">
        <v>42072</v>
      </c>
      <c r="F93619">
        <v>864535</v>
      </c>
    </row>
    <row r="93620" spans="1:6" x14ac:dyDescent="0.25">
      <c r="A93620" t="s">
        <v>396948</v>
      </c>
      <c r="B93620" t="s">
        <v>396949</v>
      </c>
      <c r="C93620" t="s">
        <v>228873</v>
      </c>
      <c r="D93620" t="s">
        <v>228877</v>
      </c>
      <c r="E93620" t="s">
        <v>85640</v>
      </c>
      <c r="F93620">
        <v>80000</v>
      </c>
    </row>
    <row r="93621" spans="1:6" x14ac:dyDescent="0.25">
      <c r="A93621" t="s">
        <v>396950</v>
      </c>
      <c r="B93621" t="s">
        <v>396951</v>
      </c>
      <c r="C93621" t="s">
        <v>228927</v>
      </c>
      <c r="E93621" s="1">
        <v>39094</v>
      </c>
      <c r="F93621">
        <v>2000000</v>
      </c>
    </row>
    <row r="93622" spans="1:6" x14ac:dyDescent="0.25">
      <c r="A93622" t="s">
        <v>396952</v>
      </c>
      <c r="B93622" t="s">
        <v>396953</v>
      </c>
      <c r="C93622" t="s">
        <v>228927</v>
      </c>
      <c r="E93622" s="1">
        <v>39083</v>
      </c>
      <c r="F93622">
        <v>34000000</v>
      </c>
    </row>
    <row r="93623" spans="1:6" x14ac:dyDescent="0.25">
      <c r="A93623" t="s">
        <v>396950</v>
      </c>
      <c r="B93623" t="s">
        <v>396954</v>
      </c>
      <c r="C93623" t="s">
        <v>228873</v>
      </c>
      <c r="D93623" t="s">
        <v>228877</v>
      </c>
      <c r="E93623" s="1">
        <v>38718</v>
      </c>
      <c r="F93623">
        <v>9000000</v>
      </c>
    </row>
    <row r="93624" spans="1:6" x14ac:dyDescent="0.25">
      <c r="A93624" t="s">
        <v>396955</v>
      </c>
      <c r="B93624" t="s">
        <v>396956</v>
      </c>
      <c r="C93624" t="s">
        <v>228873</v>
      </c>
      <c r="D93624" t="s">
        <v>229206</v>
      </c>
      <c r="E93624" s="1">
        <v>38139</v>
      </c>
      <c r="F93624">
        <v>26900000</v>
      </c>
    </row>
    <row r="93625" spans="1:6" x14ac:dyDescent="0.25">
      <c r="A93625" t="s">
        <v>396957</v>
      </c>
      <c r="B93625" t="s">
        <v>396958</v>
      </c>
      <c r="C93625" t="s">
        <v>228873</v>
      </c>
      <c r="D93625" t="s">
        <v>229524</v>
      </c>
      <c r="E93625" t="s">
        <v>42632</v>
      </c>
      <c r="F93625">
        <v>18500000</v>
      </c>
    </row>
    <row r="93626" spans="1:6" x14ac:dyDescent="0.25">
      <c r="A93626" t="s">
        <v>396955</v>
      </c>
      <c r="B93626" t="s">
        <v>396959</v>
      </c>
      <c r="C93626" t="s">
        <v>228873</v>
      </c>
      <c r="D93626" t="s">
        <v>229145</v>
      </c>
      <c r="E93626" t="s">
        <v>396960</v>
      </c>
      <c r="F93626">
        <v>22000000</v>
      </c>
    </row>
    <row r="93627" spans="1:6" x14ac:dyDescent="0.25">
      <c r="A93627" t="s">
        <v>396957</v>
      </c>
      <c r="B93627" t="s">
        <v>396961</v>
      </c>
      <c r="C93627" t="s">
        <v>228927</v>
      </c>
      <c r="E93627" t="s">
        <v>234748</v>
      </c>
      <c r="F93627">
        <v>6500000</v>
      </c>
    </row>
    <row r="93628" spans="1:6" x14ac:dyDescent="0.25">
      <c r="A93628" t="s">
        <v>396955</v>
      </c>
      <c r="B93628" t="s">
        <v>396962</v>
      </c>
      <c r="C93628" t="s">
        <v>228927</v>
      </c>
      <c r="E93628" t="s">
        <v>54381</v>
      </c>
      <c r="F93628">
        <v>7000000</v>
      </c>
    </row>
    <row r="93629" spans="1:6" x14ac:dyDescent="0.25">
      <c r="A93629" t="s">
        <v>396963</v>
      </c>
      <c r="B93629" t="s">
        <v>396964</v>
      </c>
      <c r="C93629" t="s">
        <v>228873</v>
      </c>
      <c r="D93629" t="s">
        <v>228877</v>
      </c>
      <c r="E93629" s="1">
        <v>39667</v>
      </c>
      <c r="F93629">
        <v>9000000</v>
      </c>
    </row>
    <row r="93630" spans="1:6" x14ac:dyDescent="0.25">
      <c r="A93630" t="s">
        <v>396965</v>
      </c>
      <c r="B93630" t="s">
        <v>396966</v>
      </c>
      <c r="C93630" t="s">
        <v>228880</v>
      </c>
      <c r="E93630" s="1">
        <v>41282</v>
      </c>
    </row>
    <row r="93631" spans="1:6" x14ac:dyDescent="0.25">
      <c r="A93631" t="s">
        <v>396967</v>
      </c>
      <c r="B93631" t="s">
        <v>396968</v>
      </c>
      <c r="C93631" t="s">
        <v>228880</v>
      </c>
      <c r="E93631" s="1">
        <v>41280</v>
      </c>
      <c r="F93631">
        <v>100000</v>
      </c>
    </row>
    <row r="93632" spans="1:6" x14ac:dyDescent="0.25">
      <c r="A93632" t="s">
        <v>396965</v>
      </c>
      <c r="B93632" t="s">
        <v>396969</v>
      </c>
      <c r="C93632" t="s">
        <v>228880</v>
      </c>
      <c r="E93632" s="1">
        <v>41651</v>
      </c>
      <c r="F93632">
        <v>120000</v>
      </c>
    </row>
    <row r="93633" spans="1:6" x14ac:dyDescent="0.25">
      <c r="A93633" t="s">
        <v>396970</v>
      </c>
      <c r="B93633" t="s">
        <v>396971</v>
      </c>
      <c r="C93633" t="s">
        <v>229045</v>
      </c>
      <c r="E93633" t="s">
        <v>64118</v>
      </c>
      <c r="F93633">
        <v>2000000</v>
      </c>
    </row>
    <row r="93634" spans="1:6" x14ac:dyDescent="0.25">
      <c r="A93634" t="s">
        <v>396972</v>
      </c>
      <c r="B93634" t="s">
        <v>396973</v>
      </c>
      <c r="C93634" t="s">
        <v>228919</v>
      </c>
      <c r="E93634" t="s">
        <v>20335</v>
      </c>
      <c r="F93634">
        <v>41000000</v>
      </c>
    </row>
    <row r="93635" spans="1:6" x14ac:dyDescent="0.25">
      <c r="A93635" t="s">
        <v>396974</v>
      </c>
      <c r="B93635" t="s">
        <v>396975</v>
      </c>
      <c r="C93635" t="s">
        <v>228873</v>
      </c>
      <c r="D93635" t="s">
        <v>228877</v>
      </c>
      <c r="E93635" s="1">
        <v>41590</v>
      </c>
      <c r="F93635">
        <v>8000000</v>
      </c>
    </row>
    <row r="93636" spans="1:6" x14ac:dyDescent="0.25">
      <c r="A93636" t="s">
        <v>396976</v>
      </c>
      <c r="B93636" t="s">
        <v>396977</v>
      </c>
      <c r="C93636" t="s">
        <v>228873</v>
      </c>
      <c r="E93636" t="s">
        <v>28322</v>
      </c>
      <c r="F93636">
        <v>7714643</v>
      </c>
    </row>
    <row r="93637" spans="1:6" x14ac:dyDescent="0.25">
      <c r="A93637" t="s">
        <v>396978</v>
      </c>
      <c r="B93637" t="s">
        <v>396979</v>
      </c>
      <c r="C93637" t="s">
        <v>229045</v>
      </c>
      <c r="E93637" t="s">
        <v>61592</v>
      </c>
      <c r="F93637">
        <v>977000</v>
      </c>
    </row>
    <row r="93638" spans="1:6" x14ac:dyDescent="0.25">
      <c r="A93638" t="s">
        <v>396980</v>
      </c>
      <c r="B93638" t="s">
        <v>396981</v>
      </c>
      <c r="C93638" t="s">
        <v>228880</v>
      </c>
      <c r="E93638" t="s">
        <v>8478</v>
      </c>
      <c r="F93638">
        <v>1250000</v>
      </c>
    </row>
    <row r="93639" spans="1:6" x14ac:dyDescent="0.25">
      <c r="A93639" t="s">
        <v>396982</v>
      </c>
      <c r="B93639" t="s">
        <v>396983</v>
      </c>
      <c r="C93639" t="s">
        <v>228880</v>
      </c>
      <c r="E93639" s="1">
        <v>42288</v>
      </c>
      <c r="F93639">
        <v>1500000</v>
      </c>
    </row>
    <row r="93640" spans="1:6" x14ac:dyDescent="0.25">
      <c r="A93640" t="s">
        <v>396984</v>
      </c>
      <c r="B93640" t="s">
        <v>396985</v>
      </c>
      <c r="C93640" t="s">
        <v>228873</v>
      </c>
      <c r="D93640" t="s">
        <v>228874</v>
      </c>
      <c r="E93640" s="1">
        <v>41831</v>
      </c>
      <c r="F93640">
        <v>8600000</v>
      </c>
    </row>
    <row r="93641" spans="1:6" x14ac:dyDescent="0.25">
      <c r="A93641" t="s">
        <v>396986</v>
      </c>
      <c r="B93641" t="s">
        <v>396987</v>
      </c>
      <c r="C93641" t="s">
        <v>228873</v>
      </c>
      <c r="D93641" t="s">
        <v>228874</v>
      </c>
      <c r="E93641" t="s">
        <v>177841</v>
      </c>
      <c r="F93641">
        <v>8500000</v>
      </c>
    </row>
    <row r="93642" spans="1:6" x14ac:dyDescent="0.25">
      <c r="A93642" t="s">
        <v>396988</v>
      </c>
      <c r="B93642" t="s">
        <v>396989</v>
      </c>
      <c r="C93642" t="s">
        <v>228927</v>
      </c>
      <c r="E93642" t="s">
        <v>19859</v>
      </c>
      <c r="F93642">
        <v>208545</v>
      </c>
    </row>
    <row r="93643" spans="1:6" x14ac:dyDescent="0.25">
      <c r="A93643" t="s">
        <v>396986</v>
      </c>
      <c r="B93643" t="s">
        <v>396990</v>
      </c>
      <c r="C93643" t="s">
        <v>228873</v>
      </c>
      <c r="E93643" t="s">
        <v>54019</v>
      </c>
      <c r="F93643">
        <v>632501</v>
      </c>
    </row>
    <row r="93644" spans="1:6" x14ac:dyDescent="0.25">
      <c r="A93644" t="s">
        <v>396991</v>
      </c>
      <c r="B93644" t="s">
        <v>396992</v>
      </c>
      <c r="C93644" t="s">
        <v>228880</v>
      </c>
      <c r="E93644" s="1">
        <v>41647</v>
      </c>
      <c r="F93644">
        <v>110000</v>
      </c>
    </row>
    <row r="93645" spans="1:6" x14ac:dyDescent="0.25">
      <c r="A93645" t="s">
        <v>396993</v>
      </c>
      <c r="B93645" t="s">
        <v>396994</v>
      </c>
      <c r="C93645" t="s">
        <v>228873</v>
      </c>
      <c r="E93645" s="1">
        <v>41278</v>
      </c>
      <c r="F93645">
        <v>500000</v>
      </c>
    </row>
    <row r="93646" spans="1:6" x14ac:dyDescent="0.25">
      <c r="A93646" t="s">
        <v>396995</v>
      </c>
      <c r="B93646" t="s">
        <v>396996</v>
      </c>
      <c r="C93646" t="s">
        <v>228873</v>
      </c>
      <c r="D93646" t="s">
        <v>228877</v>
      </c>
      <c r="E93646" s="1">
        <v>39814</v>
      </c>
      <c r="F93646">
        <v>1043775</v>
      </c>
    </row>
    <row r="93647" spans="1:6" x14ac:dyDescent="0.25">
      <c r="A93647" t="s">
        <v>396997</v>
      </c>
      <c r="B93647" t="s">
        <v>396998</v>
      </c>
      <c r="C93647" t="s">
        <v>228880</v>
      </c>
      <c r="E93647" s="1">
        <v>42011</v>
      </c>
      <c r="F93647">
        <v>1400000</v>
      </c>
    </row>
    <row r="93648" spans="1:6" x14ac:dyDescent="0.25">
      <c r="A93648" t="s">
        <v>396999</v>
      </c>
      <c r="B93648" t="s">
        <v>397000</v>
      </c>
      <c r="C93648" t="s">
        <v>228880</v>
      </c>
      <c r="E93648" s="1">
        <v>41699</v>
      </c>
      <c r="F93648">
        <v>50000</v>
      </c>
    </row>
    <row r="93649" spans="1:6" x14ac:dyDescent="0.25">
      <c r="A93649" t="s">
        <v>397001</v>
      </c>
      <c r="B93649" t="s">
        <v>397002</v>
      </c>
      <c r="C93649" t="s">
        <v>228880</v>
      </c>
      <c r="E93649" s="1">
        <v>41554</v>
      </c>
      <c r="F93649">
        <v>300000</v>
      </c>
    </row>
    <row r="93650" spans="1:6" x14ac:dyDescent="0.25">
      <c r="A93650" t="s">
        <v>397003</v>
      </c>
      <c r="B93650" t="s">
        <v>397004</v>
      </c>
      <c r="C93650" t="s">
        <v>228880</v>
      </c>
      <c r="E93650" s="1">
        <v>40546</v>
      </c>
    </row>
    <row r="93651" spans="1:6" x14ac:dyDescent="0.25">
      <c r="A93651" t="s">
        <v>397005</v>
      </c>
      <c r="B93651" t="s">
        <v>397006</v>
      </c>
      <c r="C93651" t="s">
        <v>228889</v>
      </c>
      <c r="E93651" s="1">
        <v>40544</v>
      </c>
    </row>
    <row r="93652" spans="1:6" x14ac:dyDescent="0.25">
      <c r="A93652" t="s">
        <v>397007</v>
      </c>
      <c r="B93652" t="s">
        <v>397008</v>
      </c>
      <c r="C93652" t="s">
        <v>228880</v>
      </c>
      <c r="E93652" s="1">
        <v>40545</v>
      </c>
    </row>
    <row r="93653" spans="1:6" x14ac:dyDescent="0.25">
      <c r="A93653" t="s">
        <v>397009</v>
      </c>
      <c r="B93653" t="s">
        <v>397010</v>
      </c>
      <c r="C93653" t="s">
        <v>228880</v>
      </c>
      <c r="E93653" t="s">
        <v>22853</v>
      </c>
      <c r="F93653">
        <v>50000</v>
      </c>
    </row>
    <row r="93654" spans="1:6" x14ac:dyDescent="0.25">
      <c r="A93654" t="s">
        <v>397011</v>
      </c>
      <c r="B93654" t="s">
        <v>397012</v>
      </c>
      <c r="C93654" t="s">
        <v>228889</v>
      </c>
      <c r="E93654" t="s">
        <v>397013</v>
      </c>
    </row>
    <row r="93655" spans="1:6" x14ac:dyDescent="0.25">
      <c r="A93655" t="s">
        <v>397014</v>
      </c>
      <c r="B93655" t="s">
        <v>397015</v>
      </c>
      <c r="C93655" t="s">
        <v>228873</v>
      </c>
      <c r="D93655" t="s">
        <v>228877</v>
      </c>
      <c r="E93655" t="s">
        <v>130789</v>
      </c>
      <c r="F93655">
        <v>4000000</v>
      </c>
    </row>
    <row r="93656" spans="1:6" x14ac:dyDescent="0.25">
      <c r="A93656" t="s">
        <v>397016</v>
      </c>
      <c r="B93656" t="s">
        <v>397017</v>
      </c>
      <c r="C93656" t="s">
        <v>228880</v>
      </c>
      <c r="E93656" t="s">
        <v>1443</v>
      </c>
    </row>
    <row r="93657" spans="1:6" x14ac:dyDescent="0.25">
      <c r="A93657" t="s">
        <v>397018</v>
      </c>
      <c r="B93657" t="s">
        <v>397019</v>
      </c>
      <c r="C93657" t="s">
        <v>228873</v>
      </c>
      <c r="E93657" s="1">
        <v>41647</v>
      </c>
      <c r="F93657">
        <v>8270000</v>
      </c>
    </row>
    <row r="93658" spans="1:6" x14ac:dyDescent="0.25">
      <c r="A93658" t="s">
        <v>397020</v>
      </c>
      <c r="B93658" t="s">
        <v>397021</v>
      </c>
      <c r="C93658" t="s">
        <v>228943</v>
      </c>
      <c r="E93658" s="1">
        <v>41643</v>
      </c>
      <c r="F93658">
        <v>225000</v>
      </c>
    </row>
    <row r="93659" spans="1:6" x14ac:dyDescent="0.25">
      <c r="A93659" t="s">
        <v>397018</v>
      </c>
      <c r="B93659" t="s">
        <v>397022</v>
      </c>
      <c r="C93659" t="s">
        <v>228873</v>
      </c>
      <c r="D93659" t="s">
        <v>228877</v>
      </c>
      <c r="E93659" t="s">
        <v>153516</v>
      </c>
      <c r="F93659">
        <v>5000000</v>
      </c>
    </row>
    <row r="93660" spans="1:6" x14ac:dyDescent="0.25">
      <c r="A93660" t="s">
        <v>397020</v>
      </c>
      <c r="B93660" t="s">
        <v>397023</v>
      </c>
      <c r="C93660" t="s">
        <v>228873</v>
      </c>
      <c r="D93660" t="s">
        <v>228877</v>
      </c>
      <c r="E93660" t="s">
        <v>82044</v>
      </c>
      <c r="F93660">
        <v>2500000</v>
      </c>
    </row>
    <row r="93661" spans="1:6" x14ac:dyDescent="0.25">
      <c r="A93661" t="s">
        <v>397018</v>
      </c>
      <c r="B93661" t="s">
        <v>397024</v>
      </c>
      <c r="C93661" t="s">
        <v>228880</v>
      </c>
      <c r="E93661" s="1">
        <v>41307</v>
      </c>
      <c r="F93661">
        <v>50000</v>
      </c>
    </row>
    <row r="93662" spans="1:6" x14ac:dyDescent="0.25">
      <c r="A93662" t="s">
        <v>397025</v>
      </c>
      <c r="B93662" t="s">
        <v>397026</v>
      </c>
      <c r="C93662" t="s">
        <v>228873</v>
      </c>
      <c r="E93662" t="s">
        <v>231290</v>
      </c>
      <c r="F93662">
        <v>4749999</v>
      </c>
    </row>
    <row r="93663" spans="1:6" x14ac:dyDescent="0.25">
      <c r="A93663" t="s">
        <v>397027</v>
      </c>
      <c r="B93663" t="s">
        <v>397028</v>
      </c>
      <c r="C93663" t="s">
        <v>228916</v>
      </c>
      <c r="E93663" t="s">
        <v>1780</v>
      </c>
    </row>
    <row r="93664" spans="1:6" x14ac:dyDescent="0.25">
      <c r="A93664" t="s">
        <v>397029</v>
      </c>
      <c r="B93664" t="s">
        <v>397030</v>
      </c>
      <c r="C93664" t="s">
        <v>228880</v>
      </c>
      <c r="E93664" s="1">
        <v>41793</v>
      </c>
      <c r="F93664">
        <v>1500000</v>
      </c>
    </row>
    <row r="93665" spans="1:6" x14ac:dyDescent="0.25">
      <c r="A93665" t="s">
        <v>397027</v>
      </c>
      <c r="B93665" t="s">
        <v>397031</v>
      </c>
      <c r="C93665" t="s">
        <v>228880</v>
      </c>
      <c r="E93665" t="s">
        <v>36199</v>
      </c>
    </row>
    <row r="93666" spans="1:6" x14ac:dyDescent="0.25">
      <c r="A93666" t="s">
        <v>397029</v>
      </c>
      <c r="B93666" t="s">
        <v>397032</v>
      </c>
      <c r="C93666" t="s">
        <v>228873</v>
      </c>
      <c r="D93666" t="s">
        <v>228877</v>
      </c>
      <c r="E93666" s="1">
        <v>42311</v>
      </c>
      <c r="F93666">
        <v>6000000</v>
      </c>
    </row>
    <row r="93667" spans="1:6" x14ac:dyDescent="0.25">
      <c r="A93667" t="s">
        <v>397033</v>
      </c>
      <c r="B93667" t="s">
        <v>397034</v>
      </c>
      <c r="C93667" t="s">
        <v>228880</v>
      </c>
      <c r="E93667" s="1">
        <v>39088</v>
      </c>
      <c r="F93667">
        <v>10000</v>
      </c>
    </row>
    <row r="93668" spans="1:6" x14ac:dyDescent="0.25">
      <c r="A93668" t="s">
        <v>397035</v>
      </c>
      <c r="B93668" t="s">
        <v>397036</v>
      </c>
      <c r="C93668" t="s">
        <v>228909</v>
      </c>
      <c r="E93668" t="s">
        <v>104931</v>
      </c>
      <c r="F93668">
        <v>460598</v>
      </c>
    </row>
    <row r="93669" spans="1:6" x14ac:dyDescent="0.25">
      <c r="A93669" t="s">
        <v>397037</v>
      </c>
      <c r="B93669" t="s">
        <v>397038</v>
      </c>
      <c r="C93669" t="s">
        <v>228873</v>
      </c>
      <c r="D93669" t="s">
        <v>228874</v>
      </c>
      <c r="E93669" s="1">
        <v>39786</v>
      </c>
      <c r="F93669">
        <v>4749900</v>
      </c>
    </row>
    <row r="93670" spans="1:6" x14ac:dyDescent="0.25">
      <c r="A93670" t="s">
        <v>397039</v>
      </c>
      <c r="B93670" t="s">
        <v>397040</v>
      </c>
      <c r="C93670" t="s">
        <v>228927</v>
      </c>
      <c r="E93670" s="1">
        <v>41767</v>
      </c>
      <c r="F93670">
        <v>70000</v>
      </c>
    </row>
    <row r="93671" spans="1:6" x14ac:dyDescent="0.25">
      <c r="A93671" t="s">
        <v>397041</v>
      </c>
      <c r="B93671" t="s">
        <v>397042</v>
      </c>
      <c r="C93671" t="s">
        <v>228880</v>
      </c>
      <c r="E93671" t="s">
        <v>29433</v>
      </c>
    </row>
    <row r="93672" spans="1:6" x14ac:dyDescent="0.25">
      <c r="A93672" t="s">
        <v>397043</v>
      </c>
      <c r="B93672" t="s">
        <v>397044</v>
      </c>
      <c r="C93672" t="s">
        <v>228889</v>
      </c>
      <c r="E93672" t="s">
        <v>10393</v>
      </c>
    </row>
    <row r="93673" spans="1:6" x14ac:dyDescent="0.25">
      <c r="A93673" t="s">
        <v>397045</v>
      </c>
      <c r="B93673" t="s">
        <v>397046</v>
      </c>
      <c r="C93673" t="s">
        <v>228880</v>
      </c>
      <c r="E93673" s="1">
        <v>41527</v>
      </c>
      <c r="F93673">
        <v>2750000</v>
      </c>
    </row>
    <row r="93674" spans="1:6" x14ac:dyDescent="0.25">
      <c r="A93674" t="s">
        <v>397047</v>
      </c>
      <c r="B93674" t="s">
        <v>397048</v>
      </c>
      <c r="C93674" t="s">
        <v>228873</v>
      </c>
      <c r="D93674" t="s">
        <v>228877</v>
      </c>
      <c r="E93674" t="s">
        <v>107434</v>
      </c>
      <c r="F93674">
        <v>4500000</v>
      </c>
    </row>
    <row r="93675" spans="1:6" x14ac:dyDescent="0.25">
      <c r="A93675" t="s">
        <v>397049</v>
      </c>
      <c r="B93675" t="s">
        <v>397050</v>
      </c>
      <c r="C93675" t="s">
        <v>228873</v>
      </c>
      <c r="D93675" t="s">
        <v>228874</v>
      </c>
      <c r="E93675" s="1">
        <v>41914</v>
      </c>
      <c r="F93675">
        <v>15000000</v>
      </c>
    </row>
    <row r="93676" spans="1:6" x14ac:dyDescent="0.25">
      <c r="A93676" t="s">
        <v>397051</v>
      </c>
      <c r="B93676" t="s">
        <v>397052</v>
      </c>
      <c r="C93676" t="s">
        <v>228873</v>
      </c>
      <c r="D93676" t="s">
        <v>228874</v>
      </c>
      <c r="E93676" t="s">
        <v>231290</v>
      </c>
    </row>
    <row r="93677" spans="1:6" x14ac:dyDescent="0.25">
      <c r="A93677" t="s">
        <v>397049</v>
      </c>
      <c r="B93677" t="s">
        <v>397053</v>
      </c>
      <c r="C93677" t="s">
        <v>228873</v>
      </c>
      <c r="D93677" t="s">
        <v>228874</v>
      </c>
      <c r="E93677" s="1">
        <v>41798</v>
      </c>
      <c r="F93677">
        <v>3000000</v>
      </c>
    </row>
    <row r="93678" spans="1:6" x14ac:dyDescent="0.25">
      <c r="A93678" t="s">
        <v>397051</v>
      </c>
      <c r="B93678" t="s">
        <v>397054</v>
      </c>
      <c r="C93678" t="s">
        <v>228873</v>
      </c>
      <c r="D93678" t="s">
        <v>228877</v>
      </c>
      <c r="E93678" t="s">
        <v>130653</v>
      </c>
      <c r="F93678">
        <v>4000000</v>
      </c>
    </row>
    <row r="93679" spans="1:6" x14ac:dyDescent="0.25">
      <c r="A93679" t="s">
        <v>397055</v>
      </c>
      <c r="B93679" t="s">
        <v>397056</v>
      </c>
      <c r="C93679" t="s">
        <v>228873</v>
      </c>
      <c r="E93679" s="1">
        <v>41373</v>
      </c>
      <c r="F93679">
        <v>4657434</v>
      </c>
    </row>
    <row r="93680" spans="1:6" x14ac:dyDescent="0.25">
      <c r="A93680" t="s">
        <v>397057</v>
      </c>
      <c r="B93680" t="s">
        <v>397058</v>
      </c>
      <c r="C93680" t="s">
        <v>228873</v>
      </c>
      <c r="E93680" t="s">
        <v>81278</v>
      </c>
      <c r="F93680">
        <v>449711</v>
      </c>
    </row>
    <row r="93681" spans="1:6" x14ac:dyDescent="0.25">
      <c r="A93681" t="s">
        <v>397059</v>
      </c>
      <c r="B93681" t="s">
        <v>397060</v>
      </c>
      <c r="C93681" t="s">
        <v>228943</v>
      </c>
      <c r="E93681" s="1">
        <v>40545</v>
      </c>
      <c r="F93681">
        <v>50000</v>
      </c>
    </row>
    <row r="93682" spans="1:6" x14ac:dyDescent="0.25">
      <c r="A93682" t="s">
        <v>397061</v>
      </c>
      <c r="B93682" t="s">
        <v>397062</v>
      </c>
      <c r="C93682" t="s">
        <v>228880</v>
      </c>
      <c r="E93682" s="1">
        <v>40675</v>
      </c>
      <c r="F93682">
        <v>400000</v>
      </c>
    </row>
    <row r="93683" spans="1:6" x14ac:dyDescent="0.25">
      <c r="A93683" t="s">
        <v>397059</v>
      </c>
      <c r="B93683" t="s">
        <v>397063</v>
      </c>
      <c r="C93683" t="s">
        <v>228880</v>
      </c>
      <c r="E93683" s="1">
        <v>40552</v>
      </c>
      <c r="F93683">
        <v>25000</v>
      </c>
    </row>
    <row r="93684" spans="1:6" x14ac:dyDescent="0.25">
      <c r="A93684" t="s">
        <v>397064</v>
      </c>
      <c r="B93684" t="s">
        <v>397065</v>
      </c>
      <c r="C93684" t="s">
        <v>228880</v>
      </c>
      <c r="E93684" t="s">
        <v>6461</v>
      </c>
      <c r="F93684">
        <v>20000</v>
      </c>
    </row>
    <row r="93685" spans="1:6" x14ac:dyDescent="0.25">
      <c r="A93685" t="s">
        <v>397066</v>
      </c>
      <c r="B93685" t="s">
        <v>397067</v>
      </c>
      <c r="C93685" t="s">
        <v>228880</v>
      </c>
      <c r="E93685" t="s">
        <v>15878</v>
      </c>
      <c r="F93685">
        <v>1000000</v>
      </c>
    </row>
    <row r="93686" spans="1:6" x14ac:dyDescent="0.25">
      <c r="A93686" t="s">
        <v>397068</v>
      </c>
      <c r="B93686" t="s">
        <v>397069</v>
      </c>
      <c r="C93686" t="s">
        <v>228880</v>
      </c>
      <c r="E93686" t="s">
        <v>246263</v>
      </c>
    </row>
    <row r="93687" spans="1:6" x14ac:dyDescent="0.25">
      <c r="A93687" t="s">
        <v>397070</v>
      </c>
      <c r="B93687" t="s">
        <v>397071</v>
      </c>
      <c r="C93687" t="s">
        <v>228880</v>
      </c>
      <c r="E93687" s="1">
        <v>40189</v>
      </c>
    </row>
    <row r="93688" spans="1:6" x14ac:dyDescent="0.25">
      <c r="A93688" t="s">
        <v>397072</v>
      </c>
      <c r="B93688" t="s">
        <v>397073</v>
      </c>
      <c r="C93688" t="s">
        <v>228873</v>
      </c>
      <c r="E93688" t="s">
        <v>61714</v>
      </c>
      <c r="F93688">
        <v>150000</v>
      </c>
    </row>
    <row r="93689" spans="1:6" x14ac:dyDescent="0.25">
      <c r="A93689" t="s">
        <v>397074</v>
      </c>
      <c r="B93689" t="s">
        <v>397075</v>
      </c>
      <c r="C93689" t="s">
        <v>228880</v>
      </c>
      <c r="E93689" s="1">
        <v>41888</v>
      </c>
      <c r="F93689">
        <v>150000</v>
      </c>
    </row>
    <row r="93690" spans="1:6" x14ac:dyDescent="0.25">
      <c r="A93690" t="s">
        <v>397076</v>
      </c>
      <c r="B93690" t="s">
        <v>397077</v>
      </c>
      <c r="C93690" t="s">
        <v>228943</v>
      </c>
      <c r="E93690" t="s">
        <v>106302</v>
      </c>
      <c r="F93690">
        <v>90503</v>
      </c>
    </row>
    <row r="93691" spans="1:6" x14ac:dyDescent="0.25">
      <c r="A93691" t="s">
        <v>397078</v>
      </c>
      <c r="B93691" t="s">
        <v>397079</v>
      </c>
      <c r="C93691" t="s">
        <v>228889</v>
      </c>
      <c r="E93691" s="1">
        <v>39822</v>
      </c>
    </row>
    <row r="93692" spans="1:6" x14ac:dyDescent="0.25">
      <c r="A93692" t="s">
        <v>397076</v>
      </c>
      <c r="B93692" t="s">
        <v>397080</v>
      </c>
      <c r="C93692" t="s">
        <v>228943</v>
      </c>
      <c r="E93692" s="1">
        <v>40909</v>
      </c>
      <c r="F93692">
        <v>38817</v>
      </c>
    </row>
    <row r="93693" spans="1:6" x14ac:dyDescent="0.25">
      <c r="A93693" t="s">
        <v>397081</v>
      </c>
      <c r="B93693" t="s">
        <v>397082</v>
      </c>
      <c r="C93693" t="s">
        <v>228873</v>
      </c>
      <c r="E93693" t="s">
        <v>214361</v>
      </c>
      <c r="F93693">
        <v>110000</v>
      </c>
    </row>
    <row r="93694" spans="1:6" x14ac:dyDescent="0.25">
      <c r="A93694" t="s">
        <v>397083</v>
      </c>
      <c r="B93694" t="s">
        <v>397084</v>
      </c>
      <c r="C93694" t="s">
        <v>228880</v>
      </c>
      <c r="E93694" s="1">
        <v>40917</v>
      </c>
      <c r="F93694">
        <v>1599997</v>
      </c>
    </row>
    <row r="93695" spans="1:6" x14ac:dyDescent="0.25">
      <c r="A93695" t="s">
        <v>397085</v>
      </c>
      <c r="B93695" t="s">
        <v>397086</v>
      </c>
      <c r="C93695" t="s">
        <v>228880</v>
      </c>
      <c r="E93695" s="1">
        <v>40179</v>
      </c>
    </row>
    <row r="93696" spans="1:6" x14ac:dyDescent="0.25">
      <c r="A93696" t="s">
        <v>397083</v>
      </c>
      <c r="B93696" t="s">
        <v>397087</v>
      </c>
      <c r="C93696" t="s">
        <v>228919</v>
      </c>
      <c r="E93696" s="1">
        <v>41285</v>
      </c>
      <c r="F93696">
        <v>1000000</v>
      </c>
    </row>
    <row r="93697" spans="1:6" x14ac:dyDescent="0.25">
      <c r="A93697" t="s">
        <v>397085</v>
      </c>
      <c r="B93697" t="s">
        <v>397088</v>
      </c>
      <c r="C93697" t="s">
        <v>228880</v>
      </c>
      <c r="E93697" t="s">
        <v>136782</v>
      </c>
      <c r="F93697">
        <v>2100000</v>
      </c>
    </row>
    <row r="93698" spans="1:6" x14ac:dyDescent="0.25">
      <c r="A93698" t="s">
        <v>397083</v>
      </c>
      <c r="B93698" t="s">
        <v>397089</v>
      </c>
      <c r="C93698" t="s">
        <v>228880</v>
      </c>
      <c r="E93698" t="s">
        <v>69624</v>
      </c>
      <c r="F93698">
        <v>250000</v>
      </c>
    </row>
    <row r="93699" spans="1:6" x14ac:dyDescent="0.25">
      <c r="A93699" t="s">
        <v>397085</v>
      </c>
      <c r="B93699" t="s">
        <v>397090</v>
      </c>
      <c r="C93699" t="s">
        <v>228880</v>
      </c>
      <c r="E93699" s="1">
        <v>41283</v>
      </c>
      <c r="F93699">
        <v>100000</v>
      </c>
    </row>
    <row r="93700" spans="1:6" x14ac:dyDescent="0.25">
      <c r="A93700" t="s">
        <v>397091</v>
      </c>
      <c r="B93700" t="s">
        <v>397092</v>
      </c>
      <c r="C93700" t="s">
        <v>228880</v>
      </c>
      <c r="E93700" t="s">
        <v>229064</v>
      </c>
      <c r="F93700">
        <v>1200000</v>
      </c>
    </row>
    <row r="93701" spans="1:6" x14ac:dyDescent="0.25">
      <c r="A93701" t="s">
        <v>397093</v>
      </c>
      <c r="B93701" t="s">
        <v>397094</v>
      </c>
      <c r="C93701" t="s">
        <v>228880</v>
      </c>
      <c r="E93701" s="1">
        <v>42253</v>
      </c>
      <c r="F93701">
        <v>145000</v>
      </c>
    </row>
    <row r="93702" spans="1:6" x14ac:dyDescent="0.25">
      <c r="A93702" t="s">
        <v>397095</v>
      </c>
      <c r="B93702" t="s">
        <v>397096</v>
      </c>
      <c r="C93702" t="s">
        <v>228880</v>
      </c>
      <c r="E93702" t="s">
        <v>13203</v>
      </c>
      <c r="F93702">
        <v>1400000</v>
      </c>
    </row>
    <row r="93703" spans="1:6" x14ac:dyDescent="0.25">
      <c r="A93703" t="s">
        <v>397097</v>
      </c>
      <c r="B93703" t="s">
        <v>397098</v>
      </c>
      <c r="C93703" t="s">
        <v>228880</v>
      </c>
      <c r="E93703" t="s">
        <v>1853</v>
      </c>
      <c r="F93703">
        <v>120000</v>
      </c>
    </row>
    <row r="93704" spans="1:6" x14ac:dyDescent="0.25">
      <c r="A93704" t="s">
        <v>397099</v>
      </c>
      <c r="B93704" t="s">
        <v>397100</v>
      </c>
      <c r="C93704" t="s">
        <v>228943</v>
      </c>
      <c r="E93704" s="1">
        <v>40184</v>
      </c>
      <c r="F93704">
        <v>700000</v>
      </c>
    </row>
    <row r="93705" spans="1:6" x14ac:dyDescent="0.25">
      <c r="A93705" t="s">
        <v>397101</v>
      </c>
      <c r="B93705" t="s">
        <v>397102</v>
      </c>
      <c r="C93705" t="s">
        <v>228880</v>
      </c>
      <c r="E93705" s="1">
        <v>42007</v>
      </c>
      <c r="F93705">
        <v>70000</v>
      </c>
    </row>
    <row r="93706" spans="1:6" x14ac:dyDescent="0.25">
      <c r="A93706" t="s">
        <v>397103</v>
      </c>
      <c r="B93706" t="s">
        <v>397104</v>
      </c>
      <c r="C93706" t="s">
        <v>228943</v>
      </c>
      <c r="E93706" s="1">
        <v>41672</v>
      </c>
    </row>
    <row r="93707" spans="1:6" x14ac:dyDescent="0.25">
      <c r="A93707" t="s">
        <v>397105</v>
      </c>
      <c r="B93707" t="s">
        <v>397106</v>
      </c>
      <c r="C93707" t="s">
        <v>228880</v>
      </c>
      <c r="E93707" s="1">
        <v>40917</v>
      </c>
      <c r="F93707">
        <v>150000</v>
      </c>
    </row>
    <row r="93708" spans="1:6" x14ac:dyDescent="0.25">
      <c r="A93708" t="s">
        <v>397107</v>
      </c>
      <c r="B93708" t="s">
        <v>397108</v>
      </c>
      <c r="C93708" t="s">
        <v>228873</v>
      </c>
      <c r="D93708" t="s">
        <v>228874</v>
      </c>
      <c r="E93708" s="1">
        <v>38718</v>
      </c>
      <c r="F93708">
        <v>10000000</v>
      </c>
    </row>
    <row r="93709" spans="1:6" x14ac:dyDescent="0.25">
      <c r="A93709" t="s">
        <v>397109</v>
      </c>
      <c r="B93709" t="s">
        <v>397110</v>
      </c>
      <c r="C93709" t="s">
        <v>228873</v>
      </c>
      <c r="D93709" t="s">
        <v>228977</v>
      </c>
      <c r="E93709" s="1">
        <v>39091</v>
      </c>
      <c r="F93709">
        <v>25000000</v>
      </c>
    </row>
    <row r="93710" spans="1:6" x14ac:dyDescent="0.25">
      <c r="A93710" t="s">
        <v>397107</v>
      </c>
      <c r="B93710" t="s">
        <v>397111</v>
      </c>
      <c r="C93710" t="s">
        <v>228873</v>
      </c>
      <c r="D93710" t="s">
        <v>228877</v>
      </c>
      <c r="E93710" s="1">
        <v>37998</v>
      </c>
      <c r="F93710">
        <v>5000000</v>
      </c>
    </row>
    <row r="93711" spans="1:6" x14ac:dyDescent="0.25">
      <c r="A93711" t="s">
        <v>397112</v>
      </c>
      <c r="B93711" t="s">
        <v>397113</v>
      </c>
      <c r="C93711" t="s">
        <v>228873</v>
      </c>
      <c r="D93711" t="s">
        <v>228877</v>
      </c>
      <c r="E93711" s="1">
        <v>40555</v>
      </c>
      <c r="F93711">
        <v>550000</v>
      </c>
    </row>
    <row r="93712" spans="1:6" x14ac:dyDescent="0.25">
      <c r="A93712" t="s">
        <v>397114</v>
      </c>
      <c r="B93712" t="s">
        <v>397115</v>
      </c>
      <c r="C93712" t="s">
        <v>228927</v>
      </c>
      <c r="E93712" t="s">
        <v>36545</v>
      </c>
      <c r="F93712">
        <v>250000</v>
      </c>
    </row>
    <row r="93713" spans="1:6" x14ac:dyDescent="0.25">
      <c r="A93713" t="s">
        <v>397116</v>
      </c>
      <c r="B93713" t="s">
        <v>397117</v>
      </c>
      <c r="C93713" t="s">
        <v>228880</v>
      </c>
      <c r="E93713" t="s">
        <v>24398</v>
      </c>
      <c r="F93713">
        <v>250000</v>
      </c>
    </row>
    <row r="93714" spans="1:6" x14ac:dyDescent="0.25">
      <c r="A93714" t="s">
        <v>397118</v>
      </c>
      <c r="B93714" t="s">
        <v>397119</v>
      </c>
      <c r="C93714" t="s">
        <v>228873</v>
      </c>
      <c r="E93714" s="1">
        <v>40217</v>
      </c>
      <c r="F93714">
        <v>438250</v>
      </c>
    </row>
    <row r="93715" spans="1:6" x14ac:dyDescent="0.25">
      <c r="A93715" t="s">
        <v>397120</v>
      </c>
      <c r="B93715" t="s">
        <v>397121</v>
      </c>
      <c r="C93715" t="s">
        <v>228880</v>
      </c>
      <c r="E93715" s="1">
        <v>39088</v>
      </c>
      <c r="F93715">
        <v>500000</v>
      </c>
    </row>
    <row r="93716" spans="1:6" x14ac:dyDescent="0.25">
      <c r="A93716" t="s">
        <v>397122</v>
      </c>
      <c r="B93716" t="s">
        <v>397123</v>
      </c>
      <c r="C93716" t="s">
        <v>228880</v>
      </c>
      <c r="E93716" s="1">
        <v>38727</v>
      </c>
      <c r="F93716">
        <v>300000</v>
      </c>
    </row>
    <row r="93717" spans="1:6" x14ac:dyDescent="0.25">
      <c r="A93717" t="s">
        <v>397124</v>
      </c>
      <c r="B93717" t="s">
        <v>397125</v>
      </c>
      <c r="C93717" t="s">
        <v>228873</v>
      </c>
      <c r="D93717" t="s">
        <v>228877</v>
      </c>
      <c r="E93717" s="1">
        <v>38729</v>
      </c>
      <c r="F93717">
        <v>7000000</v>
      </c>
    </row>
    <row r="93718" spans="1:6" x14ac:dyDescent="0.25">
      <c r="A93718" t="s">
        <v>397126</v>
      </c>
      <c r="B93718" t="s">
        <v>397127</v>
      </c>
      <c r="C93718" t="s">
        <v>228873</v>
      </c>
      <c r="D93718" t="s">
        <v>228877</v>
      </c>
      <c r="E93718" t="s">
        <v>57300</v>
      </c>
      <c r="F93718">
        <v>7000000</v>
      </c>
    </row>
    <row r="93719" spans="1:6" x14ac:dyDescent="0.25">
      <c r="A93719" t="s">
        <v>397128</v>
      </c>
      <c r="B93719" t="s">
        <v>397129</v>
      </c>
      <c r="C93719" t="s">
        <v>228880</v>
      </c>
      <c r="E93719" s="1">
        <v>40338</v>
      </c>
      <c r="F93719">
        <v>19311</v>
      </c>
    </row>
    <row r="93720" spans="1:6" x14ac:dyDescent="0.25">
      <c r="A93720" t="s">
        <v>397130</v>
      </c>
      <c r="B93720" t="s">
        <v>397131</v>
      </c>
      <c r="C93720" t="s">
        <v>228880</v>
      </c>
      <c r="E93720" s="1">
        <v>41647</v>
      </c>
    </row>
    <row r="93721" spans="1:6" x14ac:dyDescent="0.25">
      <c r="A93721" t="s">
        <v>397132</v>
      </c>
      <c r="B93721" t="s">
        <v>397133</v>
      </c>
      <c r="C93721" t="s">
        <v>228880</v>
      </c>
      <c r="E93721" s="1">
        <v>41276</v>
      </c>
      <c r="F93721">
        <v>120000</v>
      </c>
    </row>
    <row r="93722" spans="1:6" x14ac:dyDescent="0.25">
      <c r="A93722" t="s">
        <v>397134</v>
      </c>
      <c r="B93722" t="s">
        <v>397135</v>
      </c>
      <c r="C93722" t="s">
        <v>228880</v>
      </c>
      <c r="E93722" s="1">
        <v>40917</v>
      </c>
      <c r="F93722">
        <v>50000</v>
      </c>
    </row>
    <row r="93723" spans="1:6" x14ac:dyDescent="0.25">
      <c r="A93723" t="s">
        <v>397136</v>
      </c>
      <c r="B93723" t="s">
        <v>397137</v>
      </c>
      <c r="C93723" t="s">
        <v>228880</v>
      </c>
      <c r="E93723" t="s">
        <v>4841</v>
      </c>
      <c r="F93723">
        <v>120000</v>
      </c>
    </row>
    <row r="93724" spans="1:6" x14ac:dyDescent="0.25">
      <c r="A93724" t="s">
        <v>397138</v>
      </c>
      <c r="B93724" t="s">
        <v>397139</v>
      </c>
      <c r="C93724" t="s">
        <v>228880</v>
      </c>
      <c r="E93724" s="1">
        <v>41281</v>
      </c>
      <c r="F93724">
        <v>14000</v>
      </c>
    </row>
    <row r="93725" spans="1:6" x14ac:dyDescent="0.25">
      <c r="A93725" t="s">
        <v>397140</v>
      </c>
      <c r="B93725" t="s">
        <v>397141</v>
      </c>
      <c r="C93725" t="s">
        <v>228916</v>
      </c>
      <c r="E93725" s="1">
        <v>41437</v>
      </c>
    </row>
    <row r="93726" spans="1:6" x14ac:dyDescent="0.25">
      <c r="A93726" t="s">
        <v>397142</v>
      </c>
      <c r="B93726" t="s">
        <v>397143</v>
      </c>
      <c r="C93726" t="s">
        <v>228873</v>
      </c>
      <c r="D93726" t="s">
        <v>228877</v>
      </c>
      <c r="E93726" s="1">
        <v>37257</v>
      </c>
      <c r="F93726">
        <v>4200000</v>
      </c>
    </row>
    <row r="93727" spans="1:6" x14ac:dyDescent="0.25">
      <c r="A93727" t="s">
        <v>397144</v>
      </c>
      <c r="B93727" t="s">
        <v>397145</v>
      </c>
      <c r="C93727" t="s">
        <v>228873</v>
      </c>
      <c r="D93727" t="s">
        <v>228977</v>
      </c>
      <c r="E93727" t="s">
        <v>256476</v>
      </c>
      <c r="F93727">
        <v>11700000</v>
      </c>
    </row>
    <row r="93728" spans="1:6" x14ac:dyDescent="0.25">
      <c r="A93728" t="s">
        <v>397142</v>
      </c>
      <c r="B93728" t="s">
        <v>397146</v>
      </c>
      <c r="C93728" t="s">
        <v>228873</v>
      </c>
      <c r="D93728" t="s">
        <v>228874</v>
      </c>
      <c r="E93728" t="s">
        <v>347444</v>
      </c>
      <c r="F93728">
        <v>9200000</v>
      </c>
    </row>
    <row r="93729" spans="1:6" x14ac:dyDescent="0.25">
      <c r="A93729" t="s">
        <v>397147</v>
      </c>
      <c r="B93729" t="s">
        <v>397148</v>
      </c>
      <c r="C93729" t="s">
        <v>228873</v>
      </c>
      <c r="E93729" t="s">
        <v>77599</v>
      </c>
    </row>
    <row r="93730" spans="1:6" x14ac:dyDescent="0.25">
      <c r="A93730" t="s">
        <v>397149</v>
      </c>
      <c r="B93730" t="s">
        <v>397150</v>
      </c>
      <c r="C93730" t="s">
        <v>228880</v>
      </c>
      <c r="E93730" s="1">
        <v>41640</v>
      </c>
      <c r="F93730">
        <v>272895</v>
      </c>
    </row>
    <row r="93731" spans="1:6" x14ac:dyDescent="0.25">
      <c r="A93731" t="s">
        <v>397151</v>
      </c>
      <c r="B93731" t="s">
        <v>397152</v>
      </c>
      <c r="C93731" t="s">
        <v>228880</v>
      </c>
      <c r="E93731" s="1">
        <v>42009</v>
      </c>
      <c r="F93731">
        <v>30000</v>
      </c>
    </row>
    <row r="93732" spans="1:6" x14ac:dyDescent="0.25">
      <c r="A93732" t="s">
        <v>397153</v>
      </c>
      <c r="B93732" t="s">
        <v>397154</v>
      </c>
      <c r="C93732" t="s">
        <v>228873</v>
      </c>
      <c r="E93732" t="s">
        <v>35216</v>
      </c>
      <c r="F93732">
        <v>250000</v>
      </c>
    </row>
    <row r="93733" spans="1:6" x14ac:dyDescent="0.25">
      <c r="A93733" t="s">
        <v>397155</v>
      </c>
      <c r="B93733" t="s">
        <v>397156</v>
      </c>
      <c r="C93733" t="s">
        <v>228880</v>
      </c>
      <c r="E93733" t="s">
        <v>18105</v>
      </c>
      <c r="F93733">
        <v>600000</v>
      </c>
    </row>
    <row r="93734" spans="1:6" x14ac:dyDescent="0.25">
      <c r="A93734" t="s">
        <v>397157</v>
      </c>
      <c r="B93734" t="s">
        <v>397158</v>
      </c>
      <c r="C93734" t="s">
        <v>228927</v>
      </c>
      <c r="E93734" t="s">
        <v>91944</v>
      </c>
      <c r="F93734">
        <v>1200000</v>
      </c>
    </row>
    <row r="93735" spans="1:6" x14ac:dyDescent="0.25">
      <c r="A93735" t="s">
        <v>397159</v>
      </c>
      <c r="B93735" t="s">
        <v>397160</v>
      </c>
      <c r="C93735" t="s">
        <v>228873</v>
      </c>
      <c r="D93735" t="s">
        <v>228977</v>
      </c>
      <c r="E93735" s="1">
        <v>41643</v>
      </c>
      <c r="F93735">
        <v>7000000</v>
      </c>
    </row>
    <row r="93736" spans="1:6" x14ac:dyDescent="0.25">
      <c r="A93736" t="s">
        <v>397157</v>
      </c>
      <c r="B93736" t="s">
        <v>397161</v>
      </c>
      <c r="C93736" t="s">
        <v>228873</v>
      </c>
      <c r="D93736" t="s">
        <v>229145</v>
      </c>
      <c r="E93736" s="1">
        <v>42132</v>
      </c>
      <c r="F93736">
        <v>28796636</v>
      </c>
    </row>
    <row r="93737" spans="1:6" x14ac:dyDescent="0.25">
      <c r="A93737" t="s">
        <v>397159</v>
      </c>
      <c r="B93737" t="s">
        <v>397162</v>
      </c>
      <c r="C93737" t="s">
        <v>228873</v>
      </c>
      <c r="E93737" t="s">
        <v>40782</v>
      </c>
      <c r="F93737">
        <v>750000</v>
      </c>
    </row>
    <row r="93738" spans="1:6" x14ac:dyDescent="0.25">
      <c r="A93738" t="s">
        <v>397157</v>
      </c>
      <c r="B93738" t="s">
        <v>397163</v>
      </c>
      <c r="C93738" t="s">
        <v>228873</v>
      </c>
      <c r="D93738" t="s">
        <v>228874</v>
      </c>
      <c r="E93738" s="1">
        <v>41092</v>
      </c>
      <c r="F93738">
        <v>11500000</v>
      </c>
    </row>
    <row r="93739" spans="1:6" x14ac:dyDescent="0.25">
      <c r="A93739" t="s">
        <v>397159</v>
      </c>
      <c r="B93739" t="s">
        <v>397164</v>
      </c>
      <c r="C93739" t="s">
        <v>228873</v>
      </c>
      <c r="E93739" t="s">
        <v>88466</v>
      </c>
      <c r="F93739">
        <v>4000000</v>
      </c>
    </row>
    <row r="93740" spans="1:6" x14ac:dyDescent="0.25">
      <c r="A93740" t="s">
        <v>397165</v>
      </c>
      <c r="B93740" t="s">
        <v>397166</v>
      </c>
      <c r="C93740" t="s">
        <v>228916</v>
      </c>
      <c r="E93740" t="s">
        <v>18813</v>
      </c>
      <c r="F93740">
        <v>482000</v>
      </c>
    </row>
    <row r="93741" spans="1:6" x14ac:dyDescent="0.25">
      <c r="A93741" t="s">
        <v>397167</v>
      </c>
      <c r="B93741" t="s">
        <v>397168</v>
      </c>
      <c r="C93741" t="s">
        <v>228880</v>
      </c>
      <c r="E93741" t="s">
        <v>2455</v>
      </c>
      <c r="F93741">
        <v>280831</v>
      </c>
    </row>
    <row r="93742" spans="1:6" x14ac:dyDescent="0.25">
      <c r="A93742" t="s">
        <v>397169</v>
      </c>
      <c r="B93742" t="s">
        <v>397170</v>
      </c>
      <c r="C93742" t="s">
        <v>228873</v>
      </c>
      <c r="E93742" t="s">
        <v>14780</v>
      </c>
      <c r="F93742">
        <v>1030000</v>
      </c>
    </row>
    <row r="93743" spans="1:6" x14ac:dyDescent="0.25">
      <c r="A93743" t="s">
        <v>397171</v>
      </c>
      <c r="B93743" t="s">
        <v>397172</v>
      </c>
      <c r="C93743" t="s">
        <v>228873</v>
      </c>
      <c r="E93743" t="s">
        <v>76032</v>
      </c>
      <c r="F93743">
        <v>1500000</v>
      </c>
    </row>
    <row r="93744" spans="1:6" x14ac:dyDescent="0.25">
      <c r="A93744" t="s">
        <v>397173</v>
      </c>
      <c r="B93744" t="s">
        <v>397174</v>
      </c>
      <c r="C93744" t="s">
        <v>228873</v>
      </c>
      <c r="D93744" t="s">
        <v>228874</v>
      </c>
      <c r="E93744" t="s">
        <v>86136</v>
      </c>
      <c r="F93744">
        <v>5000000</v>
      </c>
    </row>
    <row r="93745" spans="1:6" x14ac:dyDescent="0.25">
      <c r="A93745" t="s">
        <v>397175</v>
      </c>
      <c r="B93745" t="s">
        <v>397176</v>
      </c>
      <c r="C93745" t="s">
        <v>228880</v>
      </c>
      <c r="E93745" s="1">
        <v>40181</v>
      </c>
      <c r="F93745">
        <v>170000</v>
      </c>
    </row>
    <row r="93746" spans="1:6" x14ac:dyDescent="0.25">
      <c r="A93746" t="s">
        <v>397177</v>
      </c>
      <c r="B93746" t="s">
        <v>397178</v>
      </c>
      <c r="C93746" t="s">
        <v>228880</v>
      </c>
      <c r="E93746" t="s">
        <v>12973</v>
      </c>
      <c r="F93746">
        <v>400000</v>
      </c>
    </row>
    <row r="93747" spans="1:6" x14ac:dyDescent="0.25">
      <c r="A93747" t="s">
        <v>397179</v>
      </c>
      <c r="B93747" t="s">
        <v>397180</v>
      </c>
      <c r="C93747" t="s">
        <v>228873</v>
      </c>
      <c r="D93747" t="s">
        <v>228874</v>
      </c>
      <c r="E93747" s="1">
        <v>41092</v>
      </c>
      <c r="F93747">
        <v>10000000</v>
      </c>
    </row>
    <row r="93748" spans="1:6" x14ac:dyDescent="0.25">
      <c r="A93748" t="s">
        <v>397181</v>
      </c>
      <c r="B93748" t="s">
        <v>397182</v>
      </c>
      <c r="C93748" t="s">
        <v>228889</v>
      </c>
      <c r="E93748" s="1">
        <v>40669</v>
      </c>
    </row>
    <row r="93749" spans="1:6" x14ac:dyDescent="0.25">
      <c r="A93749" t="s">
        <v>397183</v>
      </c>
      <c r="B93749" t="s">
        <v>397184</v>
      </c>
      <c r="C93749" t="s">
        <v>228873</v>
      </c>
      <c r="D93749" t="s">
        <v>228877</v>
      </c>
      <c r="E93749" t="s">
        <v>217211</v>
      </c>
      <c r="F93749">
        <v>2000000</v>
      </c>
    </row>
    <row r="93750" spans="1:6" x14ac:dyDescent="0.25">
      <c r="A93750" t="s">
        <v>397185</v>
      </c>
      <c r="B93750" t="s">
        <v>397186</v>
      </c>
      <c r="C93750" t="s">
        <v>228880</v>
      </c>
      <c r="E93750" s="1">
        <v>41279</v>
      </c>
      <c r="F93750">
        <v>32842</v>
      </c>
    </row>
    <row r="93751" spans="1:6" x14ac:dyDescent="0.25">
      <c r="A93751" t="s">
        <v>397187</v>
      </c>
      <c r="B93751" t="s">
        <v>397188</v>
      </c>
      <c r="C93751" t="s">
        <v>228880</v>
      </c>
      <c r="E93751" s="1">
        <v>41365</v>
      </c>
      <c r="F93751">
        <v>32814</v>
      </c>
    </row>
    <row r="93752" spans="1:6" x14ac:dyDescent="0.25">
      <c r="A93752" t="s">
        <v>397189</v>
      </c>
      <c r="B93752" t="s">
        <v>397190</v>
      </c>
      <c r="C93752" t="s">
        <v>228880</v>
      </c>
      <c r="E93752" s="1">
        <v>40909</v>
      </c>
      <c r="F93752">
        <v>175000</v>
      </c>
    </row>
    <row r="93753" spans="1:6" x14ac:dyDescent="0.25">
      <c r="A93753" t="s">
        <v>397191</v>
      </c>
      <c r="B93753" t="s">
        <v>397192</v>
      </c>
      <c r="C93753" t="s">
        <v>229045</v>
      </c>
      <c r="E93753" t="s">
        <v>59447</v>
      </c>
      <c r="F93753">
        <v>6546</v>
      </c>
    </row>
    <row r="93754" spans="1:6" x14ac:dyDescent="0.25">
      <c r="A93754" t="s">
        <v>397193</v>
      </c>
      <c r="B93754" t="s">
        <v>397194</v>
      </c>
      <c r="C93754" t="s">
        <v>229045</v>
      </c>
      <c r="E93754" s="1">
        <v>42340</v>
      </c>
      <c r="F93754">
        <v>1529</v>
      </c>
    </row>
    <row r="93755" spans="1:6" x14ac:dyDescent="0.25">
      <c r="A93755" t="s">
        <v>397191</v>
      </c>
      <c r="B93755" t="s">
        <v>397195</v>
      </c>
      <c r="C93755" t="s">
        <v>229045</v>
      </c>
      <c r="E93755" s="1">
        <v>42006</v>
      </c>
      <c r="F93755">
        <v>56479</v>
      </c>
    </row>
    <row r="93756" spans="1:6" x14ac:dyDescent="0.25">
      <c r="A93756" t="s">
        <v>397193</v>
      </c>
      <c r="B93756" t="s">
        <v>397196</v>
      </c>
      <c r="C93756" t="s">
        <v>229045</v>
      </c>
      <c r="E93756" s="1">
        <v>42013</v>
      </c>
      <c r="F93756">
        <v>22473</v>
      </c>
    </row>
    <row r="93757" spans="1:6" x14ac:dyDescent="0.25">
      <c r="A93757" t="s">
        <v>397191</v>
      </c>
      <c r="B93757" t="s">
        <v>397197</v>
      </c>
      <c r="C93757" t="s">
        <v>228880</v>
      </c>
      <c r="E93757" t="s">
        <v>236459</v>
      </c>
    </row>
    <row r="93758" spans="1:6" x14ac:dyDescent="0.25">
      <c r="A93758" t="s">
        <v>397193</v>
      </c>
      <c r="B93758" t="s">
        <v>397198</v>
      </c>
      <c r="C93758" t="s">
        <v>229045</v>
      </c>
      <c r="E93758" s="1">
        <v>42166</v>
      </c>
      <c r="F93758">
        <v>54377</v>
      </c>
    </row>
    <row r="93759" spans="1:6" x14ac:dyDescent="0.25">
      <c r="A93759" t="s">
        <v>397199</v>
      </c>
      <c r="B93759" t="s">
        <v>397200</v>
      </c>
      <c r="C93759" t="s">
        <v>228880</v>
      </c>
      <c r="D93759" t="s">
        <v>228877</v>
      </c>
      <c r="E93759" s="1">
        <v>42010</v>
      </c>
    </row>
    <row r="93760" spans="1:6" x14ac:dyDescent="0.25">
      <c r="A93760" t="s">
        <v>397201</v>
      </c>
      <c r="B93760" t="s">
        <v>397202</v>
      </c>
      <c r="C93760" t="s">
        <v>228873</v>
      </c>
      <c r="D93760" t="s">
        <v>228877</v>
      </c>
      <c r="E93760" s="1">
        <v>40767</v>
      </c>
    </row>
    <row r="93761" spans="1:6" x14ac:dyDescent="0.25">
      <c r="A93761" t="s">
        <v>397203</v>
      </c>
      <c r="B93761" t="s">
        <v>397204</v>
      </c>
      <c r="C93761" t="s">
        <v>228880</v>
      </c>
      <c r="E93761" s="1">
        <v>41281</v>
      </c>
      <c r="F93761">
        <v>800000</v>
      </c>
    </row>
    <row r="93762" spans="1:6" x14ac:dyDescent="0.25">
      <c r="A93762" t="s">
        <v>397205</v>
      </c>
      <c r="B93762" t="s">
        <v>397206</v>
      </c>
      <c r="C93762" t="s">
        <v>228873</v>
      </c>
      <c r="D93762" t="s">
        <v>228877</v>
      </c>
      <c r="E93762" t="s">
        <v>20579</v>
      </c>
      <c r="F93762">
        <v>5000000</v>
      </c>
    </row>
    <row r="93763" spans="1:6" x14ac:dyDescent="0.25">
      <c r="A93763" t="s">
        <v>397207</v>
      </c>
      <c r="B93763" t="s">
        <v>397208</v>
      </c>
      <c r="C93763" t="s">
        <v>229239</v>
      </c>
      <c r="E93763" s="1">
        <v>41922</v>
      </c>
    </row>
    <row r="93764" spans="1:6" x14ac:dyDescent="0.25">
      <c r="A93764" t="s">
        <v>397205</v>
      </c>
      <c r="B93764" t="s">
        <v>397209</v>
      </c>
      <c r="C93764" t="s">
        <v>228880</v>
      </c>
      <c r="E93764" s="1">
        <v>39820</v>
      </c>
    </row>
    <row r="93765" spans="1:6" x14ac:dyDescent="0.25">
      <c r="A93765" t="s">
        <v>397207</v>
      </c>
      <c r="B93765" t="s">
        <v>397210</v>
      </c>
      <c r="C93765" t="s">
        <v>228873</v>
      </c>
      <c r="D93765" t="s">
        <v>228877</v>
      </c>
      <c r="E93765" s="1">
        <v>40427</v>
      </c>
      <c r="F93765">
        <v>4590000</v>
      </c>
    </row>
    <row r="93766" spans="1:6" x14ac:dyDescent="0.25">
      <c r="A93766" t="s">
        <v>397205</v>
      </c>
      <c r="B93766" t="s">
        <v>397211</v>
      </c>
      <c r="C93766" t="s">
        <v>228889</v>
      </c>
      <c r="E93766" s="1">
        <v>40187</v>
      </c>
    </row>
    <row r="93767" spans="1:6" x14ac:dyDescent="0.25">
      <c r="A93767" t="s">
        <v>397212</v>
      </c>
      <c r="B93767" t="s">
        <v>397213</v>
      </c>
      <c r="C93767" t="s">
        <v>228943</v>
      </c>
      <c r="E93767" s="1">
        <v>42103</v>
      </c>
    </row>
    <row r="93768" spans="1:6" x14ac:dyDescent="0.25">
      <c r="A93768" t="s">
        <v>397214</v>
      </c>
      <c r="B93768" t="s">
        <v>397215</v>
      </c>
      <c r="C93768" t="s">
        <v>228880</v>
      </c>
      <c r="E93768" s="1">
        <v>40909</v>
      </c>
      <c r="F93768">
        <v>200000</v>
      </c>
    </row>
    <row r="93769" spans="1:6" x14ac:dyDescent="0.25">
      <c r="A93769" t="s">
        <v>397216</v>
      </c>
      <c r="B93769" t="s">
        <v>397217</v>
      </c>
      <c r="C93769" t="s">
        <v>228880</v>
      </c>
      <c r="E93769" s="1">
        <v>40854</v>
      </c>
    </row>
    <row r="93770" spans="1:6" x14ac:dyDescent="0.25">
      <c r="A93770" t="s">
        <v>397218</v>
      </c>
      <c r="B93770" t="s">
        <v>397219</v>
      </c>
      <c r="C93770" t="s">
        <v>228880</v>
      </c>
      <c r="E93770" s="1">
        <v>40878</v>
      </c>
    </row>
    <row r="93771" spans="1:6" x14ac:dyDescent="0.25">
      <c r="A93771" t="s">
        <v>397220</v>
      </c>
      <c r="B93771" t="s">
        <v>397221</v>
      </c>
      <c r="C93771" t="s">
        <v>228873</v>
      </c>
      <c r="E93771" t="s">
        <v>16710</v>
      </c>
      <c r="F93771">
        <v>200000</v>
      </c>
    </row>
    <row r="93772" spans="1:6" x14ac:dyDescent="0.25">
      <c r="A93772" t="s">
        <v>397222</v>
      </c>
      <c r="B93772" t="s">
        <v>397223</v>
      </c>
      <c r="C93772" t="s">
        <v>228873</v>
      </c>
      <c r="E93772" s="1">
        <v>40213</v>
      </c>
      <c r="F93772">
        <v>147000</v>
      </c>
    </row>
    <row r="93773" spans="1:6" x14ac:dyDescent="0.25">
      <c r="A93773" t="s">
        <v>397224</v>
      </c>
      <c r="B93773" t="s">
        <v>397225</v>
      </c>
      <c r="C93773" t="s">
        <v>228873</v>
      </c>
      <c r="E93773" s="1">
        <v>41000</v>
      </c>
      <c r="F93773">
        <v>1000000</v>
      </c>
    </row>
    <row r="93774" spans="1:6" x14ac:dyDescent="0.25">
      <c r="A93774" t="s">
        <v>397226</v>
      </c>
      <c r="B93774" t="s">
        <v>397227</v>
      </c>
      <c r="C93774" t="s">
        <v>228916</v>
      </c>
      <c r="E93774" s="1">
        <v>42005</v>
      </c>
      <c r="F93774">
        <v>500000</v>
      </c>
    </row>
    <row r="93775" spans="1:6" x14ac:dyDescent="0.25">
      <c r="A93775" t="s">
        <v>397228</v>
      </c>
      <c r="B93775" t="s">
        <v>397229</v>
      </c>
      <c r="C93775" t="s">
        <v>228880</v>
      </c>
      <c r="E93775" t="s">
        <v>180587</v>
      </c>
      <c r="F93775">
        <v>2000000</v>
      </c>
    </row>
    <row r="93776" spans="1:6" x14ac:dyDescent="0.25">
      <c r="A93776" t="s">
        <v>397226</v>
      </c>
      <c r="B93776" t="s">
        <v>397230</v>
      </c>
      <c r="C93776" t="s">
        <v>228873</v>
      </c>
      <c r="E93776" s="1">
        <v>42014</v>
      </c>
      <c r="F93776">
        <v>2520000</v>
      </c>
    </row>
    <row r="93777" spans="1:6" x14ac:dyDescent="0.25">
      <c r="A93777" t="s">
        <v>397231</v>
      </c>
      <c r="B93777" t="s">
        <v>397232</v>
      </c>
      <c r="C93777" t="s">
        <v>228880</v>
      </c>
      <c r="E93777" s="1">
        <v>40544</v>
      </c>
    </row>
    <row r="93778" spans="1:6" x14ac:dyDescent="0.25">
      <c r="A93778" t="s">
        <v>397233</v>
      </c>
      <c r="B93778" t="s">
        <v>397234</v>
      </c>
      <c r="C93778" t="s">
        <v>228880</v>
      </c>
      <c r="E93778" s="1">
        <v>39093</v>
      </c>
      <c r="F93778">
        <v>160394</v>
      </c>
    </row>
    <row r="93779" spans="1:6" x14ac:dyDescent="0.25">
      <c r="A93779" t="s">
        <v>397235</v>
      </c>
      <c r="B93779" t="s">
        <v>397236</v>
      </c>
      <c r="C93779" t="s">
        <v>228943</v>
      </c>
      <c r="E93779" s="1">
        <v>39453</v>
      </c>
      <c r="F93779">
        <v>789211</v>
      </c>
    </row>
    <row r="93780" spans="1:6" x14ac:dyDescent="0.25">
      <c r="A93780" t="s">
        <v>397237</v>
      </c>
      <c r="B93780" t="s">
        <v>397238</v>
      </c>
      <c r="C93780" t="s">
        <v>228880</v>
      </c>
      <c r="E93780" s="1">
        <v>42008</v>
      </c>
      <c r="F93780">
        <v>10000</v>
      </c>
    </row>
    <row r="93781" spans="1:6" x14ac:dyDescent="0.25">
      <c r="A93781" t="s">
        <v>397239</v>
      </c>
      <c r="B93781" t="s">
        <v>397240</v>
      </c>
      <c r="C93781" t="s">
        <v>228873</v>
      </c>
      <c r="E93781" t="s">
        <v>230483</v>
      </c>
      <c r="F93781">
        <v>25000000</v>
      </c>
    </row>
    <row r="93782" spans="1:6" x14ac:dyDescent="0.25">
      <c r="A93782" t="s">
        <v>397241</v>
      </c>
      <c r="B93782" t="s">
        <v>397242</v>
      </c>
      <c r="C93782" t="s">
        <v>228880</v>
      </c>
      <c r="E93782" t="s">
        <v>4668</v>
      </c>
      <c r="F93782">
        <v>204545</v>
      </c>
    </row>
    <row r="93783" spans="1:6" x14ac:dyDescent="0.25">
      <c r="A93783" t="s">
        <v>397243</v>
      </c>
      <c r="B93783" t="s">
        <v>397244</v>
      </c>
      <c r="C93783" t="s">
        <v>228880</v>
      </c>
      <c r="E93783" t="s">
        <v>19183</v>
      </c>
    </row>
    <row r="93784" spans="1:6" x14ac:dyDescent="0.25">
      <c r="A93784" t="s">
        <v>397245</v>
      </c>
      <c r="B93784" t="s">
        <v>397246</v>
      </c>
      <c r="C93784" t="s">
        <v>228873</v>
      </c>
      <c r="D93784" t="s">
        <v>228877</v>
      </c>
      <c r="E93784" s="1">
        <v>42009</v>
      </c>
      <c r="F93784">
        <v>1000000</v>
      </c>
    </row>
    <row r="93785" spans="1:6" x14ac:dyDescent="0.25">
      <c r="A93785" t="s">
        <v>397247</v>
      </c>
      <c r="B93785" t="s">
        <v>397248</v>
      </c>
      <c r="C93785" t="s">
        <v>228880</v>
      </c>
      <c r="E93785" t="s">
        <v>229064</v>
      </c>
      <c r="F93785">
        <v>150000</v>
      </c>
    </row>
    <row r="93786" spans="1:6" x14ac:dyDescent="0.25">
      <c r="A93786" t="s">
        <v>397249</v>
      </c>
      <c r="B93786" t="s">
        <v>397250</v>
      </c>
      <c r="C93786" t="s">
        <v>228880</v>
      </c>
      <c r="E93786" t="s">
        <v>121957</v>
      </c>
      <c r="F93786">
        <v>2500000</v>
      </c>
    </row>
    <row r="93787" spans="1:6" x14ac:dyDescent="0.25">
      <c r="A93787" t="s">
        <v>397251</v>
      </c>
      <c r="B93787" t="s">
        <v>397252</v>
      </c>
      <c r="C93787" t="s">
        <v>228873</v>
      </c>
      <c r="D93787" t="s">
        <v>228877</v>
      </c>
      <c r="E93787" t="s">
        <v>18545</v>
      </c>
      <c r="F93787">
        <v>11000000</v>
      </c>
    </row>
    <row r="93788" spans="1:6" x14ac:dyDescent="0.25">
      <c r="A93788" t="s">
        <v>397253</v>
      </c>
      <c r="B93788" t="s">
        <v>397254</v>
      </c>
      <c r="C93788" t="s">
        <v>228880</v>
      </c>
      <c r="E93788" s="1">
        <v>39448</v>
      </c>
      <c r="F93788">
        <v>1000000</v>
      </c>
    </row>
    <row r="93789" spans="1:6" x14ac:dyDescent="0.25">
      <c r="A93789" t="s">
        <v>397255</v>
      </c>
      <c r="B93789" t="s">
        <v>397256</v>
      </c>
      <c r="C93789" t="s">
        <v>228880</v>
      </c>
      <c r="E93789" s="1">
        <v>41796</v>
      </c>
      <c r="F93789">
        <v>6500</v>
      </c>
    </row>
    <row r="93790" spans="1:6" x14ac:dyDescent="0.25">
      <c r="A93790" t="s">
        <v>397257</v>
      </c>
      <c r="B93790" t="s">
        <v>397258</v>
      </c>
      <c r="C93790" t="s">
        <v>228889</v>
      </c>
      <c r="E93790" s="1">
        <v>40920</v>
      </c>
    </row>
    <row r="93791" spans="1:6" x14ac:dyDescent="0.25">
      <c r="A93791" t="s">
        <v>397259</v>
      </c>
      <c r="B93791" t="s">
        <v>397260</v>
      </c>
      <c r="C93791" t="s">
        <v>228873</v>
      </c>
      <c r="D93791" t="s">
        <v>228874</v>
      </c>
      <c r="E93791" s="1">
        <v>41767</v>
      </c>
      <c r="F93791">
        <v>3900000</v>
      </c>
    </row>
    <row r="93792" spans="1:6" x14ac:dyDescent="0.25">
      <c r="A93792" t="s">
        <v>397257</v>
      </c>
      <c r="B93792" t="s">
        <v>397261</v>
      </c>
      <c r="C93792" t="s">
        <v>228873</v>
      </c>
      <c r="E93792" s="1">
        <v>41276</v>
      </c>
    </row>
    <row r="93793" spans="1:6" x14ac:dyDescent="0.25">
      <c r="A93793" t="s">
        <v>397262</v>
      </c>
      <c r="B93793" t="s">
        <v>397263</v>
      </c>
      <c r="C93793" t="s">
        <v>228943</v>
      </c>
      <c r="E93793" t="s">
        <v>76535</v>
      </c>
      <c r="F93793">
        <v>200000</v>
      </c>
    </row>
    <row r="93794" spans="1:6" x14ac:dyDescent="0.25">
      <c r="A93794" t="s">
        <v>397264</v>
      </c>
      <c r="B93794" t="s">
        <v>397265</v>
      </c>
      <c r="C93794" t="s">
        <v>228943</v>
      </c>
      <c r="E93794" t="s">
        <v>76535</v>
      </c>
      <c r="F93794">
        <v>200000</v>
      </c>
    </row>
    <row r="93795" spans="1:6" x14ac:dyDescent="0.25">
      <c r="A93795" t="s">
        <v>397266</v>
      </c>
      <c r="B93795" t="s">
        <v>397267</v>
      </c>
      <c r="C93795" t="s">
        <v>228873</v>
      </c>
      <c r="D93795" t="s">
        <v>228874</v>
      </c>
      <c r="E93795" t="s">
        <v>3653</v>
      </c>
    </row>
    <row r="93796" spans="1:6" x14ac:dyDescent="0.25">
      <c r="A93796" t="s">
        <v>397268</v>
      </c>
      <c r="B93796" t="s">
        <v>397269</v>
      </c>
      <c r="C93796" t="s">
        <v>228880</v>
      </c>
      <c r="E93796" s="1">
        <v>41796</v>
      </c>
      <c r="F93796">
        <v>839146</v>
      </c>
    </row>
    <row r="93797" spans="1:6" x14ac:dyDescent="0.25">
      <c r="A93797" t="s">
        <v>397270</v>
      </c>
      <c r="B93797" t="s">
        <v>397271</v>
      </c>
      <c r="C93797" t="s">
        <v>228873</v>
      </c>
      <c r="E93797" t="s">
        <v>62472</v>
      </c>
      <c r="F93797">
        <v>34320</v>
      </c>
    </row>
    <row r="93798" spans="1:6" x14ac:dyDescent="0.25">
      <c r="A93798" t="s">
        <v>397272</v>
      </c>
      <c r="B93798" t="s">
        <v>397273</v>
      </c>
      <c r="C93798" t="s">
        <v>228880</v>
      </c>
      <c r="E93798" t="s">
        <v>1355</v>
      </c>
      <c r="F93798">
        <v>40000</v>
      </c>
    </row>
    <row r="93799" spans="1:6" x14ac:dyDescent="0.25">
      <c r="A93799" t="s">
        <v>397274</v>
      </c>
      <c r="B93799" t="s">
        <v>397275</v>
      </c>
      <c r="C93799" t="s">
        <v>228873</v>
      </c>
      <c r="D93799" t="s">
        <v>229145</v>
      </c>
      <c r="E93799" t="s">
        <v>25928</v>
      </c>
      <c r="F93799">
        <v>25000000</v>
      </c>
    </row>
    <row r="93800" spans="1:6" x14ac:dyDescent="0.25">
      <c r="A93800" t="s">
        <v>397276</v>
      </c>
      <c r="B93800" t="s">
        <v>397277</v>
      </c>
      <c r="C93800" t="s">
        <v>228873</v>
      </c>
      <c r="D93800" t="s">
        <v>229145</v>
      </c>
      <c r="E93800" t="s">
        <v>79337</v>
      </c>
      <c r="F93800">
        <v>4000000</v>
      </c>
    </row>
    <row r="93801" spans="1:6" x14ac:dyDescent="0.25">
      <c r="A93801" t="s">
        <v>397274</v>
      </c>
      <c r="B93801" t="s">
        <v>397278</v>
      </c>
      <c r="C93801" t="s">
        <v>228873</v>
      </c>
      <c r="E93801" s="1">
        <v>40153</v>
      </c>
      <c r="F93801">
        <v>629500</v>
      </c>
    </row>
    <row r="93802" spans="1:6" x14ac:dyDescent="0.25">
      <c r="A93802" t="s">
        <v>397276</v>
      </c>
      <c r="B93802" t="s">
        <v>397279</v>
      </c>
      <c r="C93802" t="s">
        <v>228873</v>
      </c>
      <c r="D93802" t="s">
        <v>228874</v>
      </c>
      <c r="E93802" t="s">
        <v>84425</v>
      </c>
      <c r="F93802">
        <v>3500000</v>
      </c>
    </row>
    <row r="93803" spans="1:6" x14ac:dyDescent="0.25">
      <c r="A93803" t="s">
        <v>397274</v>
      </c>
      <c r="B93803" t="s">
        <v>397280</v>
      </c>
      <c r="C93803" t="s">
        <v>228873</v>
      </c>
      <c r="D93803" t="s">
        <v>228977</v>
      </c>
      <c r="E93803" s="1">
        <v>41309</v>
      </c>
      <c r="F93803">
        <v>6000000</v>
      </c>
    </row>
    <row r="93804" spans="1:6" x14ac:dyDescent="0.25">
      <c r="A93804" t="s">
        <v>397281</v>
      </c>
      <c r="B93804" t="s">
        <v>397282</v>
      </c>
      <c r="C93804" t="s">
        <v>228873</v>
      </c>
      <c r="D93804" t="s">
        <v>228877</v>
      </c>
      <c r="E93804" s="1">
        <v>40916</v>
      </c>
      <c r="F93804">
        <v>1250000</v>
      </c>
    </row>
    <row r="93805" spans="1:6" x14ac:dyDescent="0.25">
      <c r="A93805" t="s">
        <v>397283</v>
      </c>
      <c r="B93805" t="s">
        <v>397284</v>
      </c>
      <c r="C93805" t="s">
        <v>228943</v>
      </c>
      <c r="E93805" t="s">
        <v>25485</v>
      </c>
      <c r="F93805">
        <v>25000</v>
      </c>
    </row>
    <row r="93806" spans="1:6" x14ac:dyDescent="0.25">
      <c r="A93806" t="s">
        <v>397285</v>
      </c>
      <c r="B93806" t="s">
        <v>397286</v>
      </c>
      <c r="C93806" t="s">
        <v>228873</v>
      </c>
      <c r="E93806" s="1">
        <v>41340</v>
      </c>
      <c r="F93806">
        <v>6507366</v>
      </c>
    </row>
    <row r="93807" spans="1:6" x14ac:dyDescent="0.25">
      <c r="A93807" t="s">
        <v>397287</v>
      </c>
      <c r="B93807" t="s">
        <v>397288</v>
      </c>
      <c r="C93807" t="s">
        <v>228880</v>
      </c>
      <c r="E93807" t="s">
        <v>234089</v>
      </c>
    </row>
    <row r="93808" spans="1:6" x14ac:dyDescent="0.25">
      <c r="A93808" t="s">
        <v>397289</v>
      </c>
      <c r="B93808" t="s">
        <v>397290</v>
      </c>
      <c r="C93808" t="s">
        <v>228880</v>
      </c>
      <c r="E93808" s="1">
        <v>41649</v>
      </c>
      <c r="F93808">
        <v>45000</v>
      </c>
    </row>
    <row r="93809" spans="1:6" x14ac:dyDescent="0.25">
      <c r="A93809" t="s">
        <v>397291</v>
      </c>
      <c r="B93809" t="s">
        <v>397292</v>
      </c>
      <c r="C93809" t="s">
        <v>228943</v>
      </c>
      <c r="E93809" s="1">
        <v>41277</v>
      </c>
      <c r="F93809">
        <v>653717</v>
      </c>
    </row>
    <row r="93810" spans="1:6" x14ac:dyDescent="0.25">
      <c r="A93810" t="s">
        <v>397293</v>
      </c>
      <c r="B93810" t="s">
        <v>397294</v>
      </c>
      <c r="C93810" t="s">
        <v>228880</v>
      </c>
      <c r="E93810" s="1">
        <v>40909</v>
      </c>
      <c r="F93810">
        <v>50000</v>
      </c>
    </row>
    <row r="93811" spans="1:6" x14ac:dyDescent="0.25">
      <c r="A93811" t="s">
        <v>397295</v>
      </c>
      <c r="B93811" t="s">
        <v>397296</v>
      </c>
      <c r="C93811" t="s">
        <v>228880</v>
      </c>
      <c r="E93811" s="1">
        <v>42012</v>
      </c>
      <c r="F93811">
        <v>20000</v>
      </c>
    </row>
    <row r="93812" spans="1:6" x14ac:dyDescent="0.25">
      <c r="A93812" t="s">
        <v>397297</v>
      </c>
      <c r="B93812" t="s">
        <v>397298</v>
      </c>
      <c r="C93812" t="s">
        <v>228880</v>
      </c>
      <c r="E93812" s="1">
        <v>42005</v>
      </c>
      <c r="F93812">
        <v>300000</v>
      </c>
    </row>
    <row r="93813" spans="1:6" x14ac:dyDescent="0.25">
      <c r="A93813" t="s">
        <v>397299</v>
      </c>
      <c r="B93813" t="s">
        <v>397300</v>
      </c>
      <c r="C93813" t="s">
        <v>228880</v>
      </c>
      <c r="E93813" s="1">
        <v>41792</v>
      </c>
      <c r="F93813">
        <v>200000</v>
      </c>
    </row>
    <row r="93814" spans="1:6" x14ac:dyDescent="0.25">
      <c r="A93814" t="s">
        <v>397301</v>
      </c>
      <c r="B93814" t="s">
        <v>397302</v>
      </c>
      <c r="C93814" t="s">
        <v>228927</v>
      </c>
      <c r="E93814" s="1">
        <v>40909</v>
      </c>
      <c r="F93814">
        <v>271905</v>
      </c>
    </row>
    <row r="93815" spans="1:6" x14ac:dyDescent="0.25">
      <c r="A93815" t="s">
        <v>397303</v>
      </c>
      <c r="B93815" t="s">
        <v>397304</v>
      </c>
      <c r="C93815" t="s">
        <v>228943</v>
      </c>
      <c r="E93815" s="1">
        <v>40544</v>
      </c>
      <c r="F93815">
        <v>907142</v>
      </c>
    </row>
    <row r="93816" spans="1:6" x14ac:dyDescent="0.25">
      <c r="A93816" t="s">
        <v>397305</v>
      </c>
      <c r="B93816" t="s">
        <v>397306</v>
      </c>
      <c r="C93816" t="s">
        <v>228880</v>
      </c>
      <c r="E93816" s="1">
        <v>41676</v>
      </c>
      <c r="F93816">
        <v>30000</v>
      </c>
    </row>
    <row r="93817" spans="1:6" x14ac:dyDescent="0.25">
      <c r="A93817" t="s">
        <v>397307</v>
      </c>
      <c r="B93817" t="s">
        <v>397308</v>
      </c>
      <c r="C93817" t="s">
        <v>228880</v>
      </c>
      <c r="E93817" s="1">
        <v>40909</v>
      </c>
      <c r="F93817">
        <v>129390</v>
      </c>
    </row>
    <row r="93818" spans="1:6" x14ac:dyDescent="0.25">
      <c r="A93818" t="s">
        <v>397309</v>
      </c>
      <c r="B93818" t="s">
        <v>397310</v>
      </c>
      <c r="C93818" t="s">
        <v>228889</v>
      </c>
      <c r="E93818" t="s">
        <v>2397</v>
      </c>
    </row>
    <row r="93819" spans="1:6" x14ac:dyDescent="0.25">
      <c r="A93819" t="s">
        <v>397311</v>
      </c>
      <c r="B93819" t="s">
        <v>397312</v>
      </c>
      <c r="C93819" t="s">
        <v>229045</v>
      </c>
      <c r="E93819" s="1">
        <v>41223</v>
      </c>
      <c r="F93819">
        <v>40000</v>
      </c>
    </row>
    <row r="93820" spans="1:6" x14ac:dyDescent="0.25">
      <c r="A93820" t="s">
        <v>397313</v>
      </c>
      <c r="B93820" t="s">
        <v>397314</v>
      </c>
      <c r="C93820" t="s">
        <v>228873</v>
      </c>
      <c r="D93820" t="s">
        <v>228874</v>
      </c>
      <c r="E93820" s="1">
        <v>39700</v>
      </c>
      <c r="F93820">
        <v>10000000</v>
      </c>
    </row>
    <row r="93821" spans="1:6" x14ac:dyDescent="0.25">
      <c r="A93821" t="s">
        <v>397315</v>
      </c>
      <c r="B93821" t="s">
        <v>397316</v>
      </c>
      <c r="C93821" t="s">
        <v>228873</v>
      </c>
      <c r="D93821" t="s">
        <v>228877</v>
      </c>
      <c r="E93821" s="1">
        <v>39454</v>
      </c>
      <c r="F93821">
        <v>1489687</v>
      </c>
    </row>
    <row r="93822" spans="1:6" x14ac:dyDescent="0.25">
      <c r="A93822" t="s">
        <v>397313</v>
      </c>
      <c r="B93822" t="s">
        <v>397317</v>
      </c>
      <c r="C93822" t="s">
        <v>228880</v>
      </c>
      <c r="E93822" s="1">
        <v>39083</v>
      </c>
    </row>
    <row r="93823" spans="1:6" x14ac:dyDescent="0.25">
      <c r="A93823" t="s">
        <v>397318</v>
      </c>
      <c r="B93823" t="s">
        <v>397319</v>
      </c>
      <c r="C93823" t="s">
        <v>228880</v>
      </c>
      <c r="E93823" s="1">
        <v>41640</v>
      </c>
      <c r="F93823">
        <v>150000</v>
      </c>
    </row>
    <row r="93824" spans="1:6" x14ac:dyDescent="0.25">
      <c r="A93824" t="s">
        <v>397320</v>
      </c>
      <c r="B93824" t="s">
        <v>397321</v>
      </c>
      <c r="C93824" t="s">
        <v>228880</v>
      </c>
      <c r="E93824" s="1">
        <v>41276</v>
      </c>
      <c r="F93824">
        <v>20395</v>
      </c>
    </row>
    <row r="93825" spans="1:6" x14ac:dyDescent="0.25">
      <c r="A93825" t="s">
        <v>397322</v>
      </c>
      <c r="B93825" t="s">
        <v>397323</v>
      </c>
      <c r="C93825" t="s">
        <v>228880</v>
      </c>
      <c r="E93825" t="s">
        <v>41879</v>
      </c>
      <c r="F93825">
        <v>40000</v>
      </c>
    </row>
    <row r="93826" spans="1:6" x14ac:dyDescent="0.25">
      <c r="A93826" t="s">
        <v>397324</v>
      </c>
      <c r="B93826" t="s">
        <v>397325</v>
      </c>
      <c r="C93826" t="s">
        <v>228880</v>
      </c>
      <c r="E93826" t="s">
        <v>107434</v>
      </c>
      <c r="F93826">
        <v>60000</v>
      </c>
    </row>
    <row r="93827" spans="1:6" x14ac:dyDescent="0.25">
      <c r="A93827" t="s">
        <v>397326</v>
      </c>
      <c r="B93827" t="s">
        <v>397327</v>
      </c>
      <c r="C93827" t="s">
        <v>228943</v>
      </c>
      <c r="E93827" s="1">
        <v>40551</v>
      </c>
      <c r="F93827">
        <v>429239</v>
      </c>
    </row>
    <row r="93828" spans="1:6" x14ac:dyDescent="0.25">
      <c r="A93828" t="s">
        <v>397328</v>
      </c>
      <c r="B93828" t="s">
        <v>397329</v>
      </c>
      <c r="C93828" t="s">
        <v>228880</v>
      </c>
      <c r="E93828" s="1">
        <v>41883</v>
      </c>
      <c r="F93828">
        <v>131529</v>
      </c>
    </row>
    <row r="93829" spans="1:6" x14ac:dyDescent="0.25">
      <c r="A93829" t="s">
        <v>397330</v>
      </c>
      <c r="B93829" t="s">
        <v>397331</v>
      </c>
      <c r="C93829" t="s">
        <v>228909</v>
      </c>
      <c r="E93829" t="s">
        <v>7702</v>
      </c>
      <c r="F93829">
        <v>371471</v>
      </c>
    </row>
    <row r="93830" spans="1:6" x14ac:dyDescent="0.25">
      <c r="A93830" t="s">
        <v>397332</v>
      </c>
      <c r="B93830" t="s">
        <v>397333</v>
      </c>
      <c r="C93830" t="s">
        <v>228873</v>
      </c>
      <c r="D93830" t="s">
        <v>228877</v>
      </c>
      <c r="E93830" s="1">
        <v>39092</v>
      </c>
      <c r="F93830">
        <v>3200000</v>
      </c>
    </row>
    <row r="93831" spans="1:6" x14ac:dyDescent="0.25">
      <c r="A93831" t="s">
        <v>397334</v>
      </c>
      <c r="B93831" t="s">
        <v>397335</v>
      </c>
      <c r="C93831" t="s">
        <v>228873</v>
      </c>
      <c r="E93831" s="1">
        <v>40243</v>
      </c>
      <c r="F93831">
        <v>461969</v>
      </c>
    </row>
    <row r="93832" spans="1:6" x14ac:dyDescent="0.25">
      <c r="A93832" t="s">
        <v>397336</v>
      </c>
      <c r="B93832" t="s">
        <v>397337</v>
      </c>
      <c r="C93832" t="s">
        <v>228873</v>
      </c>
      <c r="E93832" t="s">
        <v>118527</v>
      </c>
      <c r="F93832">
        <v>5000</v>
      </c>
    </row>
    <row r="93833" spans="1:6" x14ac:dyDescent="0.25">
      <c r="A93833" t="s">
        <v>397338</v>
      </c>
      <c r="B93833" t="s">
        <v>397339</v>
      </c>
      <c r="C93833" t="s">
        <v>228880</v>
      </c>
      <c r="E93833" t="s">
        <v>242271</v>
      </c>
      <c r="F93833">
        <v>700000</v>
      </c>
    </row>
    <row r="93834" spans="1:6" x14ac:dyDescent="0.25">
      <c r="A93834" t="s">
        <v>397340</v>
      </c>
      <c r="B93834" t="s">
        <v>397341</v>
      </c>
      <c r="C93834" t="s">
        <v>228880</v>
      </c>
      <c r="E93834" s="1">
        <v>41651</v>
      </c>
    </row>
    <row r="93835" spans="1:6" x14ac:dyDescent="0.25">
      <c r="A93835" t="s">
        <v>397342</v>
      </c>
      <c r="B93835" t="s">
        <v>397343</v>
      </c>
      <c r="C93835" t="s">
        <v>228943</v>
      </c>
      <c r="E93835" s="1">
        <v>42346</v>
      </c>
    </row>
    <row r="93836" spans="1:6" x14ac:dyDescent="0.25">
      <c r="A93836" t="s">
        <v>397344</v>
      </c>
      <c r="B93836" t="s">
        <v>397345</v>
      </c>
      <c r="C93836" t="s">
        <v>228880</v>
      </c>
      <c r="E93836" s="1">
        <v>41156</v>
      </c>
      <c r="F93836">
        <v>750000</v>
      </c>
    </row>
    <row r="93837" spans="1:6" x14ac:dyDescent="0.25">
      <c r="A93837" t="s">
        <v>397346</v>
      </c>
      <c r="B93837" t="s">
        <v>397347</v>
      </c>
      <c r="C93837" t="s">
        <v>228873</v>
      </c>
      <c r="D93837" t="s">
        <v>228874</v>
      </c>
      <c r="E93837" s="1">
        <v>41643</v>
      </c>
      <c r="F93837">
        <v>3700000</v>
      </c>
    </row>
    <row r="93838" spans="1:6" x14ac:dyDescent="0.25">
      <c r="A93838" t="s">
        <v>397344</v>
      </c>
      <c r="B93838" t="s">
        <v>397348</v>
      </c>
      <c r="C93838" t="s">
        <v>228873</v>
      </c>
      <c r="D93838" t="s">
        <v>228877</v>
      </c>
      <c r="E93838" s="1">
        <v>41314</v>
      </c>
      <c r="F93838">
        <v>1000000</v>
      </c>
    </row>
    <row r="93839" spans="1:6" x14ac:dyDescent="0.25">
      <c r="A93839" t="s">
        <v>397346</v>
      </c>
      <c r="B93839" t="s">
        <v>397349</v>
      </c>
      <c r="C93839" t="s">
        <v>228873</v>
      </c>
      <c r="E93839" t="s">
        <v>47487</v>
      </c>
      <c r="F93839">
        <v>3042581</v>
      </c>
    </row>
    <row r="93840" spans="1:6" x14ac:dyDescent="0.25">
      <c r="A93840" t="s">
        <v>397344</v>
      </c>
      <c r="B93840" t="s">
        <v>397350</v>
      </c>
      <c r="C93840" t="s">
        <v>228873</v>
      </c>
      <c r="E93840" s="1">
        <v>41645</v>
      </c>
      <c r="F93840">
        <v>7520000</v>
      </c>
    </row>
    <row r="93841" spans="1:6" x14ac:dyDescent="0.25">
      <c r="A93841" t="s">
        <v>397351</v>
      </c>
      <c r="B93841" t="s">
        <v>397352</v>
      </c>
      <c r="C93841" t="s">
        <v>228880</v>
      </c>
      <c r="E93841" t="s">
        <v>418</v>
      </c>
      <c r="F93841">
        <v>1700000</v>
      </c>
    </row>
    <row r="93842" spans="1:6" x14ac:dyDescent="0.25">
      <c r="A93842" t="s">
        <v>397353</v>
      </c>
      <c r="B93842" t="s">
        <v>397354</v>
      </c>
      <c r="C93842" t="s">
        <v>228880</v>
      </c>
      <c r="E93842" s="1">
        <v>41285</v>
      </c>
      <c r="F93842">
        <v>479233</v>
      </c>
    </row>
    <row r="93843" spans="1:6" x14ac:dyDescent="0.25">
      <c r="A93843" t="s">
        <v>397355</v>
      </c>
      <c r="B93843" t="s">
        <v>397356</v>
      </c>
      <c r="C93843" t="s">
        <v>228880</v>
      </c>
      <c r="E93843" s="1">
        <v>40002</v>
      </c>
      <c r="F93843">
        <v>257000</v>
      </c>
    </row>
    <row r="93844" spans="1:6" x14ac:dyDescent="0.25">
      <c r="A93844" t="s">
        <v>397357</v>
      </c>
      <c r="B93844" t="s">
        <v>397358</v>
      </c>
      <c r="C93844" t="s">
        <v>228880</v>
      </c>
      <c r="E93844" s="1">
        <v>40824</v>
      </c>
    </row>
    <row r="93845" spans="1:6" x14ac:dyDescent="0.25">
      <c r="A93845" t="s">
        <v>397355</v>
      </c>
      <c r="B93845" t="s">
        <v>397359</v>
      </c>
      <c r="C93845" t="s">
        <v>228880</v>
      </c>
      <c r="E93845" t="s">
        <v>64368</v>
      </c>
      <c r="F93845">
        <v>249576</v>
      </c>
    </row>
    <row r="93846" spans="1:6" x14ac:dyDescent="0.25">
      <c r="A93846" t="s">
        <v>397360</v>
      </c>
      <c r="B93846" t="s">
        <v>397361</v>
      </c>
      <c r="C93846" t="s">
        <v>228889</v>
      </c>
      <c r="E93846" s="1">
        <v>41979</v>
      </c>
      <c r="F93846">
        <v>270862</v>
      </c>
    </row>
    <row r="93847" spans="1:6" x14ac:dyDescent="0.25">
      <c r="A93847" t="s">
        <v>397362</v>
      </c>
      <c r="B93847" t="s">
        <v>397363</v>
      </c>
      <c r="C93847" t="s">
        <v>228880</v>
      </c>
      <c r="E93847" s="1">
        <v>40181</v>
      </c>
    </row>
    <row r="93848" spans="1:6" x14ac:dyDescent="0.25">
      <c r="A93848" t="s">
        <v>397364</v>
      </c>
      <c r="B93848" t="s">
        <v>397365</v>
      </c>
      <c r="C93848" t="s">
        <v>228880</v>
      </c>
      <c r="E93848" t="s">
        <v>1443</v>
      </c>
      <c r="F93848">
        <v>200000</v>
      </c>
    </row>
    <row r="93849" spans="1:6" x14ac:dyDescent="0.25">
      <c r="A93849" t="s">
        <v>397366</v>
      </c>
      <c r="B93849" t="s">
        <v>397367</v>
      </c>
      <c r="C93849" t="s">
        <v>228880</v>
      </c>
      <c r="E93849" t="s">
        <v>36512</v>
      </c>
      <c r="F93849">
        <v>250000</v>
      </c>
    </row>
    <row r="93850" spans="1:6" x14ac:dyDescent="0.25">
      <c r="A93850" t="s">
        <v>397368</v>
      </c>
      <c r="B93850" t="s">
        <v>397369</v>
      </c>
      <c r="C93850" t="s">
        <v>228880</v>
      </c>
      <c r="E93850" s="1">
        <v>40553</v>
      </c>
      <c r="F93850">
        <v>70000</v>
      </c>
    </row>
    <row r="93851" spans="1:6" x14ac:dyDescent="0.25">
      <c r="A93851" t="s">
        <v>397370</v>
      </c>
      <c r="B93851" t="s">
        <v>397371</v>
      </c>
      <c r="C93851" t="s">
        <v>228880</v>
      </c>
      <c r="E93851" s="1">
        <v>41976</v>
      </c>
      <c r="F93851">
        <v>100000</v>
      </c>
    </row>
    <row r="93852" spans="1:6" x14ac:dyDescent="0.25">
      <c r="A93852" t="s">
        <v>397372</v>
      </c>
      <c r="B93852" t="s">
        <v>397373</v>
      </c>
      <c r="C93852" t="s">
        <v>228943</v>
      </c>
      <c r="E93852" t="s">
        <v>30722</v>
      </c>
      <c r="F93852">
        <v>653426</v>
      </c>
    </row>
    <row r="93853" spans="1:6" x14ac:dyDescent="0.25">
      <c r="A93853" t="s">
        <v>397374</v>
      </c>
      <c r="B93853" t="s">
        <v>397375</v>
      </c>
      <c r="C93853" t="s">
        <v>228873</v>
      </c>
      <c r="E93853" t="s">
        <v>7930</v>
      </c>
      <c r="F93853">
        <v>1199897</v>
      </c>
    </row>
    <row r="93854" spans="1:6" x14ac:dyDescent="0.25">
      <c r="A93854" t="s">
        <v>397376</v>
      </c>
      <c r="B93854" t="s">
        <v>397377</v>
      </c>
      <c r="C93854" t="s">
        <v>228873</v>
      </c>
      <c r="D93854" t="s">
        <v>228977</v>
      </c>
      <c r="E93854" t="s">
        <v>254335</v>
      </c>
      <c r="F93854">
        <v>14448230</v>
      </c>
    </row>
    <row r="93855" spans="1:6" x14ac:dyDescent="0.25">
      <c r="A93855" t="s">
        <v>397374</v>
      </c>
      <c r="B93855" t="s">
        <v>397378</v>
      </c>
      <c r="C93855" t="s">
        <v>228873</v>
      </c>
      <c r="E93855" t="s">
        <v>55313</v>
      </c>
      <c r="F93855">
        <v>3558526</v>
      </c>
    </row>
    <row r="93856" spans="1:6" x14ac:dyDescent="0.25">
      <c r="A93856" t="s">
        <v>397376</v>
      </c>
      <c r="B93856" t="s">
        <v>397379</v>
      </c>
      <c r="C93856" t="s">
        <v>228873</v>
      </c>
      <c r="D93856" t="s">
        <v>228874</v>
      </c>
      <c r="E93856" s="1">
        <v>41884</v>
      </c>
      <c r="F93856">
        <v>7576257</v>
      </c>
    </row>
    <row r="93857" spans="1:6" x14ac:dyDescent="0.25">
      <c r="A93857" t="s">
        <v>397374</v>
      </c>
      <c r="B93857" t="s">
        <v>397380</v>
      </c>
      <c r="C93857" t="s">
        <v>228873</v>
      </c>
      <c r="E93857" s="1">
        <v>41126</v>
      </c>
      <c r="F93857">
        <v>2300000</v>
      </c>
    </row>
    <row r="93858" spans="1:6" x14ac:dyDescent="0.25">
      <c r="A93858" t="s">
        <v>397381</v>
      </c>
      <c r="B93858" t="s">
        <v>397382</v>
      </c>
      <c r="C93858" t="s">
        <v>228919</v>
      </c>
      <c r="E93858" t="s">
        <v>12435</v>
      </c>
    </row>
    <row r="93859" spans="1:6" x14ac:dyDescent="0.25">
      <c r="A93859" t="s">
        <v>397383</v>
      </c>
      <c r="B93859" t="s">
        <v>397384</v>
      </c>
      <c r="C93859" t="s">
        <v>228919</v>
      </c>
      <c r="E93859" s="1">
        <v>41159</v>
      </c>
      <c r="F93859">
        <v>54201432</v>
      </c>
    </row>
    <row r="93860" spans="1:6" x14ac:dyDescent="0.25">
      <c r="A93860" t="s">
        <v>397381</v>
      </c>
      <c r="B93860" t="s">
        <v>397385</v>
      </c>
      <c r="C93860" t="s">
        <v>228873</v>
      </c>
      <c r="E93860" t="s">
        <v>229064</v>
      </c>
      <c r="F93860">
        <v>44000000</v>
      </c>
    </row>
    <row r="93861" spans="1:6" x14ac:dyDescent="0.25">
      <c r="A93861" t="s">
        <v>397386</v>
      </c>
      <c r="B93861" t="s">
        <v>397387</v>
      </c>
      <c r="C93861" t="s">
        <v>228880</v>
      </c>
      <c r="E93861" t="s">
        <v>237942</v>
      </c>
      <c r="F93861">
        <v>2000000</v>
      </c>
    </row>
    <row r="93862" spans="1:6" x14ac:dyDescent="0.25">
      <c r="A93862" t="s">
        <v>397388</v>
      </c>
      <c r="B93862" t="s">
        <v>397389</v>
      </c>
      <c r="C93862" t="s">
        <v>228880</v>
      </c>
      <c r="E93862" t="s">
        <v>18545</v>
      </c>
      <c r="F93862">
        <v>15000</v>
      </c>
    </row>
    <row r="93863" spans="1:6" x14ac:dyDescent="0.25">
      <c r="A93863" t="s">
        <v>397390</v>
      </c>
      <c r="B93863" t="s">
        <v>397391</v>
      </c>
      <c r="C93863" t="s">
        <v>228873</v>
      </c>
      <c r="D93863" t="s">
        <v>228877</v>
      </c>
      <c r="E93863" t="s">
        <v>273752</v>
      </c>
      <c r="F93863">
        <v>5000000</v>
      </c>
    </row>
    <row r="93864" spans="1:6" x14ac:dyDescent="0.25">
      <c r="A93864" t="s">
        <v>397392</v>
      </c>
      <c r="B93864" t="s">
        <v>397393</v>
      </c>
      <c r="C93864" t="s">
        <v>228880</v>
      </c>
      <c r="E93864" t="s">
        <v>21280</v>
      </c>
      <c r="F93864">
        <v>1738250</v>
      </c>
    </row>
    <row r="93865" spans="1:6" x14ac:dyDescent="0.25">
      <c r="A93865" t="s">
        <v>397394</v>
      </c>
      <c r="B93865" t="s">
        <v>397395</v>
      </c>
      <c r="C93865" t="s">
        <v>228873</v>
      </c>
      <c r="D93865" t="s">
        <v>228877</v>
      </c>
      <c r="E93865" s="1">
        <v>36892</v>
      </c>
      <c r="F93865">
        <v>5000000</v>
      </c>
    </row>
    <row r="93866" spans="1:6" x14ac:dyDescent="0.25">
      <c r="A93866" t="s">
        <v>397396</v>
      </c>
      <c r="B93866" t="s">
        <v>397397</v>
      </c>
      <c r="C93866" t="s">
        <v>228943</v>
      </c>
      <c r="E93866" s="1">
        <v>42225</v>
      </c>
      <c r="F93866">
        <v>626562</v>
      </c>
    </row>
    <row r="93867" spans="1:6" x14ac:dyDescent="0.25">
      <c r="A93867" t="s">
        <v>397398</v>
      </c>
      <c r="B93867" t="s">
        <v>397399</v>
      </c>
      <c r="C93867" t="s">
        <v>231514</v>
      </c>
      <c r="E93867" t="s">
        <v>129484</v>
      </c>
    </row>
    <row r="93868" spans="1:6" x14ac:dyDescent="0.25">
      <c r="A93868" t="s">
        <v>397400</v>
      </c>
      <c r="B93868" t="s">
        <v>397401</v>
      </c>
      <c r="C93868" t="s">
        <v>228873</v>
      </c>
      <c r="E93868" s="1">
        <v>42065</v>
      </c>
      <c r="F93868">
        <v>500000</v>
      </c>
    </row>
    <row r="93869" spans="1:6" x14ac:dyDescent="0.25">
      <c r="A93869" t="s">
        <v>397402</v>
      </c>
      <c r="B93869" t="s">
        <v>397403</v>
      </c>
      <c r="C93869" t="s">
        <v>228909</v>
      </c>
      <c r="E93869" t="s">
        <v>62834</v>
      </c>
    </row>
    <row r="93870" spans="1:6" x14ac:dyDescent="0.25">
      <c r="A93870" t="s">
        <v>397404</v>
      </c>
      <c r="B93870" t="s">
        <v>397405</v>
      </c>
      <c r="C93870" t="s">
        <v>228909</v>
      </c>
      <c r="E93870" t="s">
        <v>233971</v>
      </c>
      <c r="F93870">
        <v>25000</v>
      </c>
    </row>
    <row r="93871" spans="1:6" x14ac:dyDescent="0.25">
      <c r="A93871" t="s">
        <v>397406</v>
      </c>
      <c r="B93871" t="s">
        <v>397407</v>
      </c>
      <c r="C93871" t="s">
        <v>228880</v>
      </c>
      <c r="E93871" t="s">
        <v>17931</v>
      </c>
      <c r="F93871">
        <v>100000</v>
      </c>
    </row>
    <row r="93872" spans="1:6" x14ac:dyDescent="0.25">
      <c r="A93872" t="s">
        <v>397408</v>
      </c>
      <c r="B93872" t="s">
        <v>397409</v>
      </c>
      <c r="C93872" t="s">
        <v>228880</v>
      </c>
      <c r="E93872" s="1">
        <v>37257</v>
      </c>
      <c r="F93872">
        <v>200000</v>
      </c>
    </row>
    <row r="93873" spans="1:6" x14ac:dyDescent="0.25">
      <c r="A93873" t="s">
        <v>397410</v>
      </c>
      <c r="B93873" t="s">
        <v>397411</v>
      </c>
      <c r="C93873" t="s">
        <v>228880</v>
      </c>
      <c r="E93873" t="s">
        <v>57881</v>
      </c>
      <c r="F93873">
        <v>1000000</v>
      </c>
    </row>
    <row r="93874" spans="1:6" x14ac:dyDescent="0.25">
      <c r="A93874" t="s">
        <v>397412</v>
      </c>
      <c r="B93874" t="s">
        <v>397413</v>
      </c>
      <c r="C93874" t="s">
        <v>228880</v>
      </c>
      <c r="E93874" s="1">
        <v>41284</v>
      </c>
      <c r="F93874">
        <v>400000</v>
      </c>
    </row>
    <row r="93875" spans="1:6" x14ac:dyDescent="0.25">
      <c r="A93875" t="s">
        <v>397414</v>
      </c>
      <c r="B93875" t="s">
        <v>397415</v>
      </c>
      <c r="C93875" t="s">
        <v>228880</v>
      </c>
      <c r="E93875" s="1">
        <v>41707</v>
      </c>
      <c r="F93875">
        <v>485000</v>
      </c>
    </row>
    <row r="93876" spans="1:6" x14ac:dyDescent="0.25">
      <c r="A93876" t="s">
        <v>397416</v>
      </c>
      <c r="B93876" t="s">
        <v>397417</v>
      </c>
      <c r="C93876" t="s">
        <v>228873</v>
      </c>
      <c r="D93876" t="s">
        <v>228877</v>
      </c>
      <c r="E93876" s="1">
        <v>41285</v>
      </c>
      <c r="F93876">
        <v>750000</v>
      </c>
    </row>
    <row r="93877" spans="1:6" x14ac:dyDescent="0.25">
      <c r="A93877" t="s">
        <v>397418</v>
      </c>
      <c r="B93877" t="s">
        <v>397419</v>
      </c>
      <c r="C93877" t="s">
        <v>228873</v>
      </c>
      <c r="D93877" t="s">
        <v>228877</v>
      </c>
      <c r="E93877" t="s">
        <v>8809</v>
      </c>
      <c r="F93877">
        <v>1500000</v>
      </c>
    </row>
    <row r="93878" spans="1:6" x14ac:dyDescent="0.25">
      <c r="A93878" t="s">
        <v>397420</v>
      </c>
      <c r="B93878" t="s">
        <v>397421</v>
      </c>
      <c r="C93878" t="s">
        <v>228880</v>
      </c>
      <c r="E93878" s="1">
        <v>41276</v>
      </c>
      <c r="F93878">
        <v>2300000</v>
      </c>
    </row>
    <row r="93879" spans="1:6" x14ac:dyDescent="0.25">
      <c r="A93879" t="s">
        <v>397422</v>
      </c>
      <c r="B93879" t="s">
        <v>397423</v>
      </c>
      <c r="C93879" t="s">
        <v>228943</v>
      </c>
      <c r="E93879" s="1">
        <v>42007</v>
      </c>
      <c r="F93879">
        <v>2500000</v>
      </c>
    </row>
    <row r="93880" spans="1:6" x14ac:dyDescent="0.25">
      <c r="A93880" t="s">
        <v>397424</v>
      </c>
      <c r="B93880" t="s">
        <v>397425</v>
      </c>
      <c r="C93880" t="s">
        <v>228880</v>
      </c>
      <c r="E93880" s="1">
        <v>40188</v>
      </c>
      <c r="F93880">
        <v>2000000</v>
      </c>
    </row>
    <row r="93881" spans="1:6" x14ac:dyDescent="0.25">
      <c r="A93881" t="s">
        <v>397426</v>
      </c>
      <c r="B93881" t="s">
        <v>397427</v>
      </c>
      <c r="C93881" t="s">
        <v>228927</v>
      </c>
      <c r="E93881" s="1">
        <v>41280</v>
      </c>
      <c r="F93881">
        <v>280000</v>
      </c>
    </row>
    <row r="93882" spans="1:6" x14ac:dyDescent="0.25">
      <c r="A93882" t="s">
        <v>397428</v>
      </c>
      <c r="B93882" t="s">
        <v>397429</v>
      </c>
      <c r="C93882" t="s">
        <v>228880</v>
      </c>
      <c r="E93882" t="s">
        <v>52748</v>
      </c>
    </row>
    <row r="93883" spans="1:6" x14ac:dyDescent="0.25">
      <c r="A93883" t="s">
        <v>397430</v>
      </c>
      <c r="B93883" t="s">
        <v>397431</v>
      </c>
      <c r="C93883" t="s">
        <v>228880</v>
      </c>
      <c r="E93883" s="1">
        <v>42194</v>
      </c>
      <c r="F93883">
        <v>1000000</v>
      </c>
    </row>
    <row r="93884" spans="1:6" x14ac:dyDescent="0.25">
      <c r="A93884" t="s">
        <v>397428</v>
      </c>
      <c r="B93884" t="s">
        <v>397432</v>
      </c>
      <c r="C93884" t="s">
        <v>228880</v>
      </c>
      <c r="E93884" s="1">
        <v>41432</v>
      </c>
      <c r="F93884">
        <v>133000</v>
      </c>
    </row>
    <row r="93885" spans="1:6" x14ac:dyDescent="0.25">
      <c r="A93885" t="s">
        <v>397430</v>
      </c>
      <c r="B93885" t="s">
        <v>397433</v>
      </c>
      <c r="C93885" t="s">
        <v>228880</v>
      </c>
      <c r="E93885" s="1">
        <v>40914</v>
      </c>
      <c r="F93885">
        <v>67000</v>
      </c>
    </row>
    <row r="93886" spans="1:6" x14ac:dyDescent="0.25">
      <c r="A93886" t="s">
        <v>397428</v>
      </c>
      <c r="B93886" t="s">
        <v>397434</v>
      </c>
      <c r="C93886" t="s">
        <v>228880</v>
      </c>
      <c r="E93886" s="1">
        <v>41551</v>
      </c>
      <c r="F93886">
        <v>520000</v>
      </c>
    </row>
    <row r="93887" spans="1:6" x14ac:dyDescent="0.25">
      <c r="A93887" t="s">
        <v>397430</v>
      </c>
      <c r="B93887" t="s">
        <v>397435</v>
      </c>
      <c r="C93887" t="s">
        <v>228880</v>
      </c>
      <c r="E93887" s="1">
        <v>41551</v>
      </c>
      <c r="F93887">
        <v>523440</v>
      </c>
    </row>
    <row r="93888" spans="1:6" x14ac:dyDescent="0.25">
      <c r="A93888" t="s">
        <v>397428</v>
      </c>
      <c r="B93888" t="s">
        <v>397436</v>
      </c>
      <c r="C93888" t="s">
        <v>228880</v>
      </c>
      <c r="E93888" t="s">
        <v>30798</v>
      </c>
      <c r="F93888">
        <v>276000</v>
      </c>
    </row>
    <row r="93889" spans="1:6" x14ac:dyDescent="0.25">
      <c r="A93889" t="s">
        <v>397437</v>
      </c>
      <c r="B93889" t="s">
        <v>397438</v>
      </c>
      <c r="C93889" t="s">
        <v>228880</v>
      </c>
      <c r="E93889" s="1">
        <v>41279</v>
      </c>
      <c r="F93889">
        <v>100000</v>
      </c>
    </row>
    <row r="93890" spans="1:6" x14ac:dyDescent="0.25">
      <c r="A93890" t="s">
        <v>397439</v>
      </c>
      <c r="B93890" t="s">
        <v>397440</v>
      </c>
      <c r="C93890" t="s">
        <v>228909</v>
      </c>
      <c r="E93890" t="s">
        <v>19411</v>
      </c>
    </row>
    <row r="93891" spans="1:6" x14ac:dyDescent="0.25">
      <c r="A93891" t="s">
        <v>397441</v>
      </c>
      <c r="B93891" t="s">
        <v>397442</v>
      </c>
      <c r="C93891" t="s">
        <v>228880</v>
      </c>
      <c r="E93891" t="s">
        <v>107304</v>
      </c>
      <c r="F93891">
        <v>115000</v>
      </c>
    </row>
    <row r="93892" spans="1:6" x14ac:dyDescent="0.25">
      <c r="A93892" t="s">
        <v>397443</v>
      </c>
      <c r="B93892" t="s">
        <v>397444</v>
      </c>
      <c r="C93892" t="s">
        <v>228943</v>
      </c>
      <c r="E93892" s="1">
        <v>40912</v>
      </c>
      <c r="F93892">
        <v>350000</v>
      </c>
    </row>
    <row r="93893" spans="1:6" x14ac:dyDescent="0.25">
      <c r="A93893" t="s">
        <v>397445</v>
      </c>
      <c r="B93893" t="s">
        <v>397446</v>
      </c>
      <c r="C93893" t="s">
        <v>228873</v>
      </c>
      <c r="D93893" t="s">
        <v>228877</v>
      </c>
      <c r="E93893" s="1">
        <v>42041</v>
      </c>
      <c r="F93893">
        <v>5000000</v>
      </c>
    </row>
    <row r="93894" spans="1:6" x14ac:dyDescent="0.25">
      <c r="A93894" t="s">
        <v>397447</v>
      </c>
      <c r="B93894" t="s">
        <v>397448</v>
      </c>
      <c r="C93894" t="s">
        <v>228916</v>
      </c>
      <c r="E93894" s="1">
        <v>40914</v>
      </c>
      <c r="F93894">
        <v>1004999</v>
      </c>
    </row>
    <row r="93895" spans="1:6" x14ac:dyDescent="0.25">
      <c r="A93895" t="s">
        <v>397449</v>
      </c>
      <c r="B93895" t="s">
        <v>397450</v>
      </c>
      <c r="C93895" t="s">
        <v>228873</v>
      </c>
      <c r="E93895" t="s">
        <v>46264</v>
      </c>
      <c r="F93895">
        <v>950000</v>
      </c>
    </row>
    <row r="93896" spans="1:6" x14ac:dyDescent="0.25">
      <c r="A93896" t="s">
        <v>397451</v>
      </c>
      <c r="B93896" t="s">
        <v>397452</v>
      </c>
      <c r="C93896" t="s">
        <v>228873</v>
      </c>
      <c r="D93896" t="s">
        <v>228877</v>
      </c>
      <c r="E93896" t="s">
        <v>60557</v>
      </c>
      <c r="F93896">
        <v>3500000</v>
      </c>
    </row>
    <row r="93897" spans="1:6" x14ac:dyDescent="0.25">
      <c r="A93897" t="s">
        <v>397453</v>
      </c>
      <c r="B93897" t="s">
        <v>397454</v>
      </c>
      <c r="C93897" t="s">
        <v>228943</v>
      </c>
      <c r="E93897" t="s">
        <v>1522</v>
      </c>
      <c r="F93897">
        <v>1000000</v>
      </c>
    </row>
    <row r="93898" spans="1:6" x14ac:dyDescent="0.25">
      <c r="A93898" t="s">
        <v>397455</v>
      </c>
      <c r="B93898" t="s">
        <v>397456</v>
      </c>
      <c r="C93898" t="s">
        <v>228873</v>
      </c>
      <c r="E93898" s="1">
        <v>40246</v>
      </c>
      <c r="F93898">
        <v>12500000</v>
      </c>
    </row>
    <row r="93899" spans="1:6" x14ac:dyDescent="0.25">
      <c r="A93899" t="s">
        <v>397457</v>
      </c>
      <c r="B93899" t="s">
        <v>397458</v>
      </c>
      <c r="C93899" t="s">
        <v>229045</v>
      </c>
      <c r="E93899" s="1">
        <v>42221</v>
      </c>
      <c r="F93899">
        <v>15000</v>
      </c>
    </row>
    <row r="93900" spans="1:6" x14ac:dyDescent="0.25">
      <c r="A93900" t="s">
        <v>397459</v>
      </c>
      <c r="B93900" t="s">
        <v>397460</v>
      </c>
      <c r="C93900" t="s">
        <v>228880</v>
      </c>
      <c r="E93900" s="1">
        <v>41276</v>
      </c>
      <c r="F93900">
        <v>20395</v>
      </c>
    </row>
    <row r="93901" spans="1:6" x14ac:dyDescent="0.25">
      <c r="A93901" t="s">
        <v>397461</v>
      </c>
      <c r="B93901" t="s">
        <v>397462</v>
      </c>
      <c r="C93901" t="s">
        <v>228880</v>
      </c>
      <c r="E93901" t="s">
        <v>187414</v>
      </c>
      <c r="F93901">
        <v>100000</v>
      </c>
    </row>
    <row r="93902" spans="1:6" x14ac:dyDescent="0.25">
      <c r="A93902" t="s">
        <v>397463</v>
      </c>
      <c r="B93902" t="s">
        <v>397464</v>
      </c>
      <c r="C93902" t="s">
        <v>228919</v>
      </c>
      <c r="E93902" t="s">
        <v>30213</v>
      </c>
      <c r="F93902">
        <v>3500000</v>
      </c>
    </row>
    <row r="93903" spans="1:6" x14ac:dyDescent="0.25">
      <c r="A93903" t="s">
        <v>397465</v>
      </c>
      <c r="B93903" t="s">
        <v>397466</v>
      </c>
      <c r="C93903" t="s">
        <v>228880</v>
      </c>
      <c r="E93903" s="1">
        <v>41739</v>
      </c>
      <c r="F93903">
        <v>235000</v>
      </c>
    </row>
    <row r="93904" spans="1:6" x14ac:dyDescent="0.25">
      <c r="A93904" t="s">
        <v>397467</v>
      </c>
      <c r="B93904" t="s">
        <v>397468</v>
      </c>
      <c r="C93904" t="s">
        <v>228880</v>
      </c>
      <c r="E93904" s="1">
        <v>41280</v>
      </c>
      <c r="F93904">
        <v>10000</v>
      </c>
    </row>
    <row r="93905" spans="1:6" x14ac:dyDescent="0.25">
      <c r="A93905" t="s">
        <v>397469</v>
      </c>
      <c r="B93905" t="s">
        <v>397470</v>
      </c>
      <c r="C93905" t="s">
        <v>228873</v>
      </c>
      <c r="E93905" t="s">
        <v>236000</v>
      </c>
      <c r="F93905">
        <v>3867278</v>
      </c>
    </row>
    <row r="93906" spans="1:6" x14ac:dyDescent="0.25">
      <c r="A93906" t="s">
        <v>397471</v>
      </c>
      <c r="B93906" t="s">
        <v>397472</v>
      </c>
      <c r="C93906" t="s">
        <v>228873</v>
      </c>
      <c r="D93906" t="s">
        <v>228877</v>
      </c>
      <c r="E93906" t="s">
        <v>5700</v>
      </c>
      <c r="F93906">
        <v>4350000</v>
      </c>
    </row>
    <row r="93907" spans="1:6" x14ac:dyDescent="0.25">
      <c r="A93907" t="s">
        <v>397469</v>
      </c>
      <c r="B93907" t="s">
        <v>397473</v>
      </c>
      <c r="C93907" t="s">
        <v>228943</v>
      </c>
      <c r="E93907" s="1">
        <v>41277</v>
      </c>
    </row>
    <row r="93908" spans="1:6" x14ac:dyDescent="0.25">
      <c r="A93908" t="s">
        <v>397471</v>
      </c>
      <c r="B93908" t="s">
        <v>397474</v>
      </c>
      <c r="C93908" t="s">
        <v>228889</v>
      </c>
      <c r="E93908" s="1">
        <v>41644</v>
      </c>
    </row>
    <row r="93909" spans="1:6" x14ac:dyDescent="0.25">
      <c r="A93909" t="s">
        <v>397475</v>
      </c>
      <c r="B93909" t="s">
        <v>397476</v>
      </c>
      <c r="C93909" t="s">
        <v>228916</v>
      </c>
      <c r="E93909" t="s">
        <v>134898</v>
      </c>
      <c r="F93909">
        <v>305000</v>
      </c>
    </row>
    <row r="93910" spans="1:6" x14ac:dyDescent="0.25">
      <c r="A93910" t="s">
        <v>397477</v>
      </c>
      <c r="B93910" t="s">
        <v>397478</v>
      </c>
      <c r="C93910" t="s">
        <v>228927</v>
      </c>
      <c r="E93910" t="s">
        <v>134898</v>
      </c>
      <c r="F93910">
        <v>118000</v>
      </c>
    </row>
    <row r="93911" spans="1:6" x14ac:dyDescent="0.25">
      <c r="A93911" t="s">
        <v>397479</v>
      </c>
      <c r="B93911" t="s">
        <v>397480</v>
      </c>
      <c r="C93911" t="s">
        <v>228880</v>
      </c>
      <c r="E93911" t="s">
        <v>35166</v>
      </c>
      <c r="F93911">
        <v>647250</v>
      </c>
    </row>
    <row r="93912" spans="1:6" x14ac:dyDescent="0.25">
      <c r="A93912" t="s">
        <v>397481</v>
      </c>
      <c r="B93912" t="s">
        <v>397482</v>
      </c>
      <c r="C93912" t="s">
        <v>228880</v>
      </c>
      <c r="E93912" s="1">
        <v>41649</v>
      </c>
    </row>
    <row r="93913" spans="1:6" x14ac:dyDescent="0.25">
      <c r="A93913" t="s">
        <v>397483</v>
      </c>
      <c r="B93913" t="s">
        <v>397484</v>
      </c>
      <c r="C93913" t="s">
        <v>228943</v>
      </c>
      <c r="E93913" s="1">
        <v>41286</v>
      </c>
      <c r="F93913">
        <v>445000</v>
      </c>
    </row>
    <row r="93914" spans="1:6" x14ac:dyDescent="0.25">
      <c r="A93914" t="s">
        <v>397485</v>
      </c>
      <c r="B93914" t="s">
        <v>397486</v>
      </c>
      <c r="C93914" t="s">
        <v>228889</v>
      </c>
      <c r="E93914" s="1">
        <v>41640</v>
      </c>
    </row>
    <row r="93915" spans="1:6" x14ac:dyDescent="0.25">
      <c r="A93915" t="s">
        <v>397487</v>
      </c>
      <c r="B93915" t="s">
        <v>397488</v>
      </c>
      <c r="C93915" t="s">
        <v>228880</v>
      </c>
      <c r="E93915" s="1">
        <v>41494</v>
      </c>
      <c r="F93915">
        <v>70000</v>
      </c>
    </row>
    <row r="93916" spans="1:6" x14ac:dyDescent="0.25">
      <c r="A93916" t="s">
        <v>397489</v>
      </c>
      <c r="B93916" t="s">
        <v>397490</v>
      </c>
      <c r="C93916" t="s">
        <v>228880</v>
      </c>
      <c r="E93916" t="s">
        <v>6461</v>
      </c>
      <c r="F93916">
        <v>25000</v>
      </c>
    </row>
    <row r="93917" spans="1:6" x14ac:dyDescent="0.25">
      <c r="A93917" t="s">
        <v>397491</v>
      </c>
      <c r="B93917" t="s">
        <v>397492</v>
      </c>
      <c r="C93917" t="s">
        <v>228880</v>
      </c>
      <c r="E93917" s="1">
        <v>42007</v>
      </c>
    </row>
    <row r="93918" spans="1:6" x14ac:dyDescent="0.25">
      <c r="A93918" t="s">
        <v>397493</v>
      </c>
      <c r="B93918" t="s">
        <v>397494</v>
      </c>
      <c r="C93918" t="s">
        <v>228880</v>
      </c>
      <c r="E93918" s="1">
        <v>41277</v>
      </c>
      <c r="F93918">
        <v>392230</v>
      </c>
    </row>
    <row r="93919" spans="1:6" x14ac:dyDescent="0.25">
      <c r="A93919" t="s">
        <v>397495</v>
      </c>
      <c r="B93919" t="s">
        <v>397496</v>
      </c>
      <c r="C93919" t="s">
        <v>228880</v>
      </c>
      <c r="E93919" t="s">
        <v>233725</v>
      </c>
      <c r="F93919">
        <v>31992</v>
      </c>
    </row>
    <row r="93920" spans="1:6" x14ac:dyDescent="0.25">
      <c r="A93920" t="s">
        <v>397497</v>
      </c>
      <c r="B93920" t="s">
        <v>397498</v>
      </c>
      <c r="C93920" t="s">
        <v>228873</v>
      </c>
      <c r="D93920" t="s">
        <v>228877</v>
      </c>
      <c r="E93920" s="1">
        <v>42134</v>
      </c>
      <c r="F93920">
        <v>10000000</v>
      </c>
    </row>
    <row r="93921" spans="1:6" x14ac:dyDescent="0.25">
      <c r="A93921" t="s">
        <v>397499</v>
      </c>
      <c r="B93921" t="s">
        <v>397500</v>
      </c>
      <c r="C93921" t="s">
        <v>229733</v>
      </c>
      <c r="E93921" s="1">
        <v>41976</v>
      </c>
      <c r="F93921">
        <v>300000</v>
      </c>
    </row>
    <row r="93922" spans="1:6" x14ac:dyDescent="0.25">
      <c r="A93922" t="s">
        <v>397501</v>
      </c>
      <c r="B93922" t="s">
        <v>397502</v>
      </c>
      <c r="C93922" t="s">
        <v>228880</v>
      </c>
      <c r="E93922" s="1">
        <v>40186</v>
      </c>
      <c r="F93922">
        <v>18000</v>
      </c>
    </row>
    <row r="93923" spans="1:6" x14ac:dyDescent="0.25">
      <c r="A93923" t="s">
        <v>397503</v>
      </c>
      <c r="B93923" t="s">
        <v>397504</v>
      </c>
      <c r="C93923" t="s">
        <v>228880</v>
      </c>
      <c r="E93923" s="1">
        <v>40821</v>
      </c>
      <c r="F93923">
        <v>340969</v>
      </c>
    </row>
    <row r="93924" spans="1:6" x14ac:dyDescent="0.25">
      <c r="A93924" t="s">
        <v>397505</v>
      </c>
      <c r="B93924" t="s">
        <v>397506</v>
      </c>
      <c r="C93924" t="s">
        <v>228880</v>
      </c>
      <c r="E93924" s="1">
        <v>41285</v>
      </c>
      <c r="F93924">
        <v>375000</v>
      </c>
    </row>
    <row r="93925" spans="1:6" x14ac:dyDescent="0.25">
      <c r="A93925" t="s">
        <v>397507</v>
      </c>
      <c r="B93925" t="s">
        <v>397508</v>
      </c>
      <c r="C93925" t="s">
        <v>228873</v>
      </c>
      <c r="E93925" t="s">
        <v>232371</v>
      </c>
      <c r="F93925">
        <v>50000</v>
      </c>
    </row>
    <row r="93926" spans="1:6" x14ac:dyDescent="0.25">
      <c r="A93926" t="s">
        <v>397509</v>
      </c>
      <c r="B93926" t="s">
        <v>397510</v>
      </c>
      <c r="C93926" t="s">
        <v>228880</v>
      </c>
      <c r="E93926" t="s">
        <v>20408</v>
      </c>
    </row>
    <row r="93927" spans="1:6" x14ac:dyDescent="0.25">
      <c r="A93927" t="s">
        <v>397511</v>
      </c>
      <c r="B93927" t="s">
        <v>397512</v>
      </c>
      <c r="C93927" t="s">
        <v>228880</v>
      </c>
      <c r="E93927" s="1">
        <v>40911</v>
      </c>
      <c r="F93927">
        <v>75000</v>
      </c>
    </row>
    <row r="93928" spans="1:6" x14ac:dyDescent="0.25">
      <c r="A93928" t="s">
        <v>397513</v>
      </c>
      <c r="B93928" t="s">
        <v>397514</v>
      </c>
      <c r="C93928" t="s">
        <v>228909</v>
      </c>
      <c r="E93928" t="s">
        <v>71965</v>
      </c>
    </row>
    <row r="93929" spans="1:6" x14ac:dyDescent="0.25">
      <c r="A93929" t="s">
        <v>397515</v>
      </c>
      <c r="B93929" t="s">
        <v>397516</v>
      </c>
      <c r="C93929" t="s">
        <v>229045</v>
      </c>
      <c r="E93929" t="s">
        <v>28726</v>
      </c>
      <c r="F93929">
        <v>750000</v>
      </c>
    </row>
    <row r="93930" spans="1:6" x14ac:dyDescent="0.25">
      <c r="A93930" t="s">
        <v>397517</v>
      </c>
      <c r="B93930" t="s">
        <v>397518</v>
      </c>
      <c r="C93930" t="s">
        <v>228880</v>
      </c>
      <c r="E93930" s="1">
        <v>41955</v>
      </c>
      <c r="F93930">
        <v>1000000</v>
      </c>
    </row>
    <row r="93931" spans="1:6" x14ac:dyDescent="0.25">
      <c r="A93931" t="s">
        <v>397519</v>
      </c>
      <c r="B93931" t="s">
        <v>397520</v>
      </c>
      <c r="C93931" t="s">
        <v>228880</v>
      </c>
      <c r="E93931" s="1">
        <v>42162</v>
      </c>
      <c r="F93931">
        <v>118000</v>
      </c>
    </row>
    <row r="93932" spans="1:6" x14ac:dyDescent="0.25">
      <c r="A93932" t="s">
        <v>397521</v>
      </c>
      <c r="B93932" t="s">
        <v>397522</v>
      </c>
      <c r="C93932" t="s">
        <v>228880</v>
      </c>
      <c r="E93932" s="1">
        <v>42189</v>
      </c>
      <c r="F93932">
        <v>500000</v>
      </c>
    </row>
    <row r="93933" spans="1:6" x14ac:dyDescent="0.25">
      <c r="A93933" t="s">
        <v>397523</v>
      </c>
      <c r="B93933" t="s">
        <v>397524</v>
      </c>
      <c r="C93933" t="s">
        <v>228880</v>
      </c>
      <c r="E93933" t="s">
        <v>45818</v>
      </c>
    </row>
    <row r="93934" spans="1:6" x14ac:dyDescent="0.25">
      <c r="A93934" t="s">
        <v>397525</v>
      </c>
      <c r="B93934" t="s">
        <v>397526</v>
      </c>
      <c r="C93934" t="s">
        <v>228943</v>
      </c>
      <c r="E93934" t="s">
        <v>6266</v>
      </c>
    </row>
    <row r="93935" spans="1:6" x14ac:dyDescent="0.25">
      <c r="A93935" t="s">
        <v>397523</v>
      </c>
      <c r="B93935" t="s">
        <v>397527</v>
      </c>
      <c r="C93935" t="s">
        <v>228916</v>
      </c>
      <c r="E93935" s="1">
        <v>41644</v>
      </c>
    </row>
    <row r="93936" spans="1:6" x14ac:dyDescent="0.25">
      <c r="A93936" t="s">
        <v>397528</v>
      </c>
      <c r="B93936" t="s">
        <v>397529</v>
      </c>
      <c r="C93936" t="s">
        <v>228880</v>
      </c>
      <c r="E93936" s="1">
        <v>40179</v>
      </c>
      <c r="F93936">
        <v>22000</v>
      </c>
    </row>
    <row r="93937" spans="1:6" x14ac:dyDescent="0.25">
      <c r="A93937" t="s">
        <v>397530</v>
      </c>
      <c r="B93937" t="s">
        <v>397531</v>
      </c>
      <c r="C93937" t="s">
        <v>228880</v>
      </c>
      <c r="E93937" s="1">
        <v>40909</v>
      </c>
      <c r="F93937">
        <v>450000</v>
      </c>
    </row>
    <row r="93938" spans="1:6" x14ac:dyDescent="0.25">
      <c r="A93938" t="s">
        <v>397532</v>
      </c>
      <c r="B93938" t="s">
        <v>397533</v>
      </c>
      <c r="C93938" t="s">
        <v>228880</v>
      </c>
      <c r="E93938" s="1">
        <v>40544</v>
      </c>
      <c r="F93938">
        <v>73000</v>
      </c>
    </row>
    <row r="93939" spans="1:6" x14ac:dyDescent="0.25">
      <c r="A93939" t="s">
        <v>397534</v>
      </c>
      <c r="B93939" t="s">
        <v>397535</v>
      </c>
      <c r="C93939" t="s">
        <v>228927</v>
      </c>
      <c r="E93939" t="s">
        <v>129484</v>
      </c>
      <c r="F93939">
        <v>5437540</v>
      </c>
    </row>
    <row r="93940" spans="1:6" x14ac:dyDescent="0.25">
      <c r="A93940" t="s">
        <v>397536</v>
      </c>
      <c r="B93940" t="s">
        <v>397537</v>
      </c>
      <c r="C93940" t="s">
        <v>228873</v>
      </c>
      <c r="D93940" t="s">
        <v>228877</v>
      </c>
      <c r="E93940" t="s">
        <v>86136</v>
      </c>
      <c r="F93940">
        <v>16491811</v>
      </c>
    </row>
    <row r="93941" spans="1:6" x14ac:dyDescent="0.25">
      <c r="A93941" t="s">
        <v>397538</v>
      </c>
      <c r="B93941" t="s">
        <v>397539</v>
      </c>
      <c r="C93941" t="s">
        <v>228873</v>
      </c>
      <c r="E93941" s="1">
        <v>36560</v>
      </c>
      <c r="F93941">
        <v>7500000</v>
      </c>
    </row>
    <row r="93942" spans="1:6" x14ac:dyDescent="0.25">
      <c r="A93942" t="s">
        <v>397540</v>
      </c>
      <c r="B93942" t="s">
        <v>397541</v>
      </c>
      <c r="C93942" t="s">
        <v>228943</v>
      </c>
      <c r="E93942" t="s">
        <v>24650</v>
      </c>
      <c r="F93942">
        <v>0</v>
      </c>
    </row>
    <row r="93943" spans="1:6" x14ac:dyDescent="0.25">
      <c r="A93943" t="s">
        <v>397542</v>
      </c>
      <c r="B93943" t="s">
        <v>397543</v>
      </c>
      <c r="C93943" t="s">
        <v>228943</v>
      </c>
      <c r="E93943" t="s">
        <v>5357</v>
      </c>
      <c r="F93943">
        <v>283018</v>
      </c>
    </row>
    <row r="93944" spans="1:6" x14ac:dyDescent="0.25">
      <c r="A93944" t="s">
        <v>397540</v>
      </c>
      <c r="B93944" t="s">
        <v>397544</v>
      </c>
      <c r="C93944" t="s">
        <v>228880</v>
      </c>
      <c r="E93944" s="1">
        <v>41581</v>
      </c>
      <c r="F93944">
        <v>178640</v>
      </c>
    </row>
    <row r="93945" spans="1:6" x14ac:dyDescent="0.25">
      <c r="A93945" t="s">
        <v>397545</v>
      </c>
      <c r="B93945" t="s">
        <v>397546</v>
      </c>
      <c r="C93945" t="s">
        <v>228880</v>
      </c>
      <c r="E93945" s="1">
        <v>41183</v>
      </c>
      <c r="F93945">
        <v>600000</v>
      </c>
    </row>
    <row r="93946" spans="1:6" x14ac:dyDescent="0.25">
      <c r="A93946" t="s">
        <v>397547</v>
      </c>
      <c r="B93946" t="s">
        <v>397548</v>
      </c>
      <c r="C93946" t="s">
        <v>228880</v>
      </c>
      <c r="E93946" s="1">
        <v>41276</v>
      </c>
      <c r="F93946">
        <v>67983</v>
      </c>
    </row>
    <row r="93947" spans="1:6" x14ac:dyDescent="0.25">
      <c r="A93947" t="s">
        <v>397549</v>
      </c>
      <c r="B93947" t="s">
        <v>397550</v>
      </c>
      <c r="C93947" t="s">
        <v>228880</v>
      </c>
      <c r="E93947" s="1">
        <v>40555</v>
      </c>
      <c r="F93947">
        <v>150000</v>
      </c>
    </row>
    <row r="93948" spans="1:6" x14ac:dyDescent="0.25">
      <c r="A93948" t="s">
        <v>397551</v>
      </c>
      <c r="B93948" t="s">
        <v>397552</v>
      </c>
      <c r="C93948" t="s">
        <v>228873</v>
      </c>
      <c r="D93948" t="s">
        <v>228877</v>
      </c>
      <c r="E93948" s="1">
        <v>41093</v>
      </c>
      <c r="F93948">
        <v>1000000</v>
      </c>
    </row>
    <row r="93949" spans="1:6" x14ac:dyDescent="0.25">
      <c r="A93949" t="s">
        <v>397553</v>
      </c>
      <c r="B93949" t="s">
        <v>397554</v>
      </c>
      <c r="C93949" t="s">
        <v>228880</v>
      </c>
      <c r="E93949" s="1">
        <v>41275</v>
      </c>
    </row>
    <row r="93950" spans="1:6" x14ac:dyDescent="0.25">
      <c r="A93950" t="s">
        <v>397555</v>
      </c>
      <c r="B93950" t="s">
        <v>397556</v>
      </c>
      <c r="C93950" t="s">
        <v>228880</v>
      </c>
      <c r="E93950" t="s">
        <v>108627</v>
      </c>
      <c r="F93950">
        <v>1000000</v>
      </c>
    </row>
    <row r="93951" spans="1:6" x14ac:dyDescent="0.25">
      <c r="A93951" t="s">
        <v>397557</v>
      </c>
      <c r="B93951" t="s">
        <v>397558</v>
      </c>
      <c r="C93951" t="s">
        <v>228873</v>
      </c>
      <c r="D93951" t="s">
        <v>228874</v>
      </c>
      <c r="E93951" t="s">
        <v>102295</v>
      </c>
      <c r="F93951">
        <v>20000000</v>
      </c>
    </row>
    <row r="93952" spans="1:6" x14ac:dyDescent="0.25">
      <c r="A93952" t="s">
        <v>397559</v>
      </c>
      <c r="B93952" t="s">
        <v>397560</v>
      </c>
      <c r="C93952" t="s">
        <v>228943</v>
      </c>
      <c r="E93952" t="s">
        <v>82469</v>
      </c>
      <c r="F93952">
        <v>460000</v>
      </c>
    </row>
    <row r="93953" spans="1:6" x14ac:dyDescent="0.25">
      <c r="A93953" t="s">
        <v>397557</v>
      </c>
      <c r="B93953" t="s">
        <v>397561</v>
      </c>
      <c r="C93953" t="s">
        <v>228880</v>
      </c>
      <c r="E93953" s="1">
        <v>40916</v>
      </c>
      <c r="F93953">
        <v>50000</v>
      </c>
    </row>
    <row r="93954" spans="1:6" x14ac:dyDescent="0.25">
      <c r="A93954" t="s">
        <v>397559</v>
      </c>
      <c r="B93954" t="s">
        <v>397562</v>
      </c>
      <c r="C93954" t="s">
        <v>228873</v>
      </c>
      <c r="D93954" t="s">
        <v>228877</v>
      </c>
      <c r="E93954" s="1">
        <v>41949</v>
      </c>
      <c r="F93954">
        <v>4500000</v>
      </c>
    </row>
    <row r="93955" spans="1:6" x14ac:dyDescent="0.25">
      <c r="A93955" t="s">
        <v>397557</v>
      </c>
      <c r="B93955" t="s">
        <v>397563</v>
      </c>
      <c r="C93955" t="s">
        <v>228873</v>
      </c>
      <c r="E93955" t="s">
        <v>22422</v>
      </c>
      <c r="F93955">
        <v>2500000</v>
      </c>
    </row>
    <row r="93956" spans="1:6" x14ac:dyDescent="0.25">
      <c r="A93956" t="s">
        <v>397564</v>
      </c>
      <c r="B93956" t="s">
        <v>397565</v>
      </c>
      <c r="C93956" t="s">
        <v>228873</v>
      </c>
      <c r="E93956" s="1">
        <v>41643</v>
      </c>
    </row>
    <row r="93957" spans="1:6" x14ac:dyDescent="0.25">
      <c r="A93957" t="s">
        <v>397566</v>
      </c>
      <c r="B93957" t="s">
        <v>397567</v>
      </c>
      <c r="C93957" t="s">
        <v>228943</v>
      </c>
      <c r="E93957" s="1">
        <v>40550</v>
      </c>
      <c r="F93957">
        <v>20000</v>
      </c>
    </row>
    <row r="93958" spans="1:6" x14ac:dyDescent="0.25">
      <c r="A93958" t="s">
        <v>397568</v>
      </c>
      <c r="B93958" t="s">
        <v>397569</v>
      </c>
      <c r="C93958" t="s">
        <v>229239</v>
      </c>
      <c r="E93958" s="1">
        <v>40909</v>
      </c>
    </row>
    <row r="93959" spans="1:6" x14ac:dyDescent="0.25">
      <c r="A93959" t="s">
        <v>397570</v>
      </c>
      <c r="B93959" t="s">
        <v>397571</v>
      </c>
      <c r="C93959" t="s">
        <v>228873</v>
      </c>
      <c r="D93959" t="s">
        <v>228977</v>
      </c>
      <c r="E93959" s="1">
        <v>40180</v>
      </c>
      <c r="F93959">
        <v>16139080</v>
      </c>
    </row>
    <row r="93960" spans="1:6" x14ac:dyDescent="0.25">
      <c r="A93960" t="s">
        <v>397568</v>
      </c>
      <c r="B93960" t="s">
        <v>397572</v>
      </c>
      <c r="C93960" t="s">
        <v>229239</v>
      </c>
      <c r="E93960" s="1">
        <v>41640</v>
      </c>
    </row>
    <row r="93961" spans="1:6" x14ac:dyDescent="0.25">
      <c r="A93961" t="s">
        <v>397570</v>
      </c>
      <c r="B93961" t="s">
        <v>397573</v>
      </c>
      <c r="C93961" t="s">
        <v>229239</v>
      </c>
      <c r="E93961" t="s">
        <v>53922</v>
      </c>
    </row>
    <row r="93962" spans="1:6" x14ac:dyDescent="0.25">
      <c r="A93962" t="s">
        <v>397568</v>
      </c>
      <c r="B93962" t="s">
        <v>397574</v>
      </c>
      <c r="C93962" t="s">
        <v>228873</v>
      </c>
      <c r="D93962" t="s">
        <v>229524</v>
      </c>
      <c r="E93962" s="1">
        <v>42283</v>
      </c>
      <c r="F93962">
        <v>526000000</v>
      </c>
    </row>
    <row r="93963" spans="1:6" x14ac:dyDescent="0.25">
      <c r="A93963" t="s">
        <v>397570</v>
      </c>
      <c r="B93963" t="s">
        <v>397575</v>
      </c>
      <c r="C93963" t="s">
        <v>228873</v>
      </c>
      <c r="D93963" t="s">
        <v>228877</v>
      </c>
      <c r="E93963" s="1">
        <v>39457</v>
      </c>
      <c r="F93963">
        <v>21640000</v>
      </c>
    </row>
    <row r="93964" spans="1:6" x14ac:dyDescent="0.25">
      <c r="A93964" t="s">
        <v>397568</v>
      </c>
      <c r="B93964" t="s">
        <v>397576</v>
      </c>
      <c r="C93964" t="s">
        <v>228873</v>
      </c>
      <c r="D93964" t="s">
        <v>231418</v>
      </c>
      <c r="E93964" t="s">
        <v>1355</v>
      </c>
      <c r="F93964">
        <v>250000000</v>
      </c>
    </row>
    <row r="93965" spans="1:6" x14ac:dyDescent="0.25">
      <c r="A93965" t="s">
        <v>397570</v>
      </c>
      <c r="B93965" t="s">
        <v>397577</v>
      </c>
      <c r="C93965" t="s">
        <v>228873</v>
      </c>
      <c r="D93965" t="s">
        <v>229206</v>
      </c>
      <c r="E93965" t="s">
        <v>50636</v>
      </c>
      <c r="F93965">
        <v>100000000</v>
      </c>
    </row>
    <row r="93966" spans="1:6" x14ac:dyDescent="0.25">
      <c r="A93966" t="s">
        <v>397568</v>
      </c>
      <c r="B93966" t="s">
        <v>397578</v>
      </c>
      <c r="C93966" t="s">
        <v>228873</v>
      </c>
      <c r="D93966" t="s">
        <v>228874</v>
      </c>
      <c r="E93966" s="1">
        <v>39911</v>
      </c>
      <c r="F93966">
        <v>50000000</v>
      </c>
    </row>
    <row r="93967" spans="1:6" x14ac:dyDescent="0.25">
      <c r="A93967" t="s">
        <v>397570</v>
      </c>
      <c r="B93967" t="s">
        <v>397579</v>
      </c>
      <c r="C93967" t="s">
        <v>228873</v>
      </c>
      <c r="D93967" t="s">
        <v>229145</v>
      </c>
      <c r="E93967" t="s">
        <v>7595</v>
      </c>
      <c r="F93967">
        <v>100000000</v>
      </c>
    </row>
    <row r="93968" spans="1:6" x14ac:dyDescent="0.25">
      <c r="A93968" t="s">
        <v>397568</v>
      </c>
      <c r="B93968" t="s">
        <v>397580</v>
      </c>
      <c r="C93968" t="s">
        <v>229239</v>
      </c>
      <c r="E93968" t="s">
        <v>233647</v>
      </c>
    </row>
    <row r="93969" spans="1:6" x14ac:dyDescent="0.25">
      <c r="A93969" t="s">
        <v>397581</v>
      </c>
      <c r="B93969" t="s">
        <v>397582</v>
      </c>
      <c r="C93969" t="s">
        <v>228873</v>
      </c>
      <c r="E93969" s="1">
        <v>38723</v>
      </c>
      <c r="F93969">
        <v>638000</v>
      </c>
    </row>
    <row r="93970" spans="1:6" x14ac:dyDescent="0.25">
      <c r="A93970" t="s">
        <v>397583</v>
      </c>
      <c r="B93970" t="s">
        <v>397584</v>
      </c>
      <c r="C93970" t="s">
        <v>228880</v>
      </c>
      <c r="E93970" s="1">
        <v>40977</v>
      </c>
      <c r="F93970">
        <v>18852</v>
      </c>
    </row>
    <row r="93971" spans="1:6" x14ac:dyDescent="0.25">
      <c r="A93971" t="s">
        <v>397585</v>
      </c>
      <c r="B93971" t="s">
        <v>397586</v>
      </c>
      <c r="C93971" t="s">
        <v>228880</v>
      </c>
      <c r="E93971" s="1">
        <v>41276</v>
      </c>
      <c r="F93971">
        <v>169959</v>
      </c>
    </row>
    <row r="93972" spans="1:6" x14ac:dyDescent="0.25">
      <c r="A93972" t="s">
        <v>397587</v>
      </c>
      <c r="B93972" t="s">
        <v>397588</v>
      </c>
      <c r="C93972" t="s">
        <v>228880</v>
      </c>
      <c r="E93972" s="1">
        <v>40913</v>
      </c>
    </row>
    <row r="93973" spans="1:6" x14ac:dyDescent="0.25">
      <c r="A93973" t="s">
        <v>397589</v>
      </c>
      <c r="B93973" t="s">
        <v>397590</v>
      </c>
      <c r="C93973" t="s">
        <v>228880</v>
      </c>
      <c r="E93973" s="1">
        <v>42013</v>
      </c>
      <c r="F93973">
        <v>11000</v>
      </c>
    </row>
    <row r="93974" spans="1:6" x14ac:dyDescent="0.25">
      <c r="A93974" t="s">
        <v>397591</v>
      </c>
      <c r="B93974" t="s">
        <v>397592</v>
      </c>
      <c r="C93974" t="s">
        <v>228927</v>
      </c>
      <c r="E93974" s="1">
        <v>41767</v>
      </c>
      <c r="F93974">
        <v>28500</v>
      </c>
    </row>
    <row r="93975" spans="1:6" x14ac:dyDescent="0.25">
      <c r="A93975" t="s">
        <v>397593</v>
      </c>
      <c r="B93975" t="s">
        <v>397594</v>
      </c>
      <c r="C93975" t="s">
        <v>228880</v>
      </c>
      <c r="E93975" s="1">
        <v>42005</v>
      </c>
    </row>
    <row r="93976" spans="1:6" x14ac:dyDescent="0.25">
      <c r="A93976" t="s">
        <v>397595</v>
      </c>
      <c r="B93976" t="s">
        <v>397596</v>
      </c>
      <c r="C93976" t="s">
        <v>228880</v>
      </c>
      <c r="E93976" s="1">
        <v>40554</v>
      </c>
      <c r="F93976">
        <v>200000</v>
      </c>
    </row>
    <row r="93977" spans="1:6" x14ac:dyDescent="0.25">
      <c r="A93977" t="s">
        <v>397597</v>
      </c>
      <c r="B93977" t="s">
        <v>397598</v>
      </c>
      <c r="C93977" t="s">
        <v>228873</v>
      </c>
      <c r="D93977" t="s">
        <v>228877</v>
      </c>
      <c r="E93977" t="s">
        <v>95550</v>
      </c>
      <c r="F93977">
        <v>1858875</v>
      </c>
    </row>
    <row r="93978" spans="1:6" x14ac:dyDescent="0.25">
      <c r="A93978" t="s">
        <v>397599</v>
      </c>
      <c r="B93978" t="s">
        <v>397600</v>
      </c>
      <c r="C93978" t="s">
        <v>228880</v>
      </c>
      <c r="E93978" s="1">
        <v>42009</v>
      </c>
      <c r="F93978">
        <v>20000</v>
      </c>
    </row>
    <row r="93979" spans="1:6" x14ac:dyDescent="0.25">
      <c r="A93979" t="s">
        <v>397601</v>
      </c>
      <c r="B93979" t="s">
        <v>397602</v>
      </c>
      <c r="C93979" t="s">
        <v>228909</v>
      </c>
      <c r="E93979" s="1">
        <v>41588</v>
      </c>
    </row>
    <row r="93980" spans="1:6" x14ac:dyDescent="0.25">
      <c r="A93980" t="s">
        <v>397603</v>
      </c>
      <c r="B93980" t="s">
        <v>397604</v>
      </c>
      <c r="C93980" t="s">
        <v>228943</v>
      </c>
      <c r="E93980" s="1">
        <v>42013</v>
      </c>
      <c r="F93980">
        <v>250000</v>
      </c>
    </row>
    <row r="93981" spans="1:6" x14ac:dyDescent="0.25">
      <c r="A93981" t="s">
        <v>397605</v>
      </c>
      <c r="B93981" t="s">
        <v>397606</v>
      </c>
      <c r="C93981" t="s">
        <v>228880</v>
      </c>
      <c r="E93981" t="s">
        <v>6285</v>
      </c>
    </row>
    <row r="93982" spans="1:6" x14ac:dyDescent="0.25">
      <c r="A93982" t="s">
        <v>397607</v>
      </c>
      <c r="B93982" t="s">
        <v>397608</v>
      </c>
      <c r="C93982" t="s">
        <v>228880</v>
      </c>
      <c r="E93982" t="s">
        <v>140059</v>
      </c>
      <c r="F93982">
        <v>15000</v>
      </c>
    </row>
    <row r="93983" spans="1:6" x14ac:dyDescent="0.25">
      <c r="A93983" t="s">
        <v>397609</v>
      </c>
      <c r="B93983" t="s">
        <v>397610</v>
      </c>
      <c r="C93983" t="s">
        <v>229311</v>
      </c>
      <c r="E93983" t="s">
        <v>71408</v>
      </c>
      <c r="F93983">
        <v>2500000</v>
      </c>
    </row>
    <row r="93984" spans="1:6" x14ac:dyDescent="0.25">
      <c r="A93984" t="s">
        <v>397611</v>
      </c>
      <c r="B93984" t="s">
        <v>397612</v>
      </c>
      <c r="C93984" t="s">
        <v>228873</v>
      </c>
      <c r="E93984" t="s">
        <v>92529</v>
      </c>
      <c r="F93984">
        <v>41418000</v>
      </c>
    </row>
    <row r="93985" spans="1:6" x14ac:dyDescent="0.25">
      <c r="A93985" t="s">
        <v>397609</v>
      </c>
      <c r="B93985" t="s">
        <v>397613</v>
      </c>
      <c r="C93985" t="s">
        <v>228873</v>
      </c>
      <c r="E93985" s="1">
        <v>41437</v>
      </c>
      <c r="F93985">
        <v>386470</v>
      </c>
    </row>
    <row r="93986" spans="1:6" x14ac:dyDescent="0.25">
      <c r="A93986" t="s">
        <v>397614</v>
      </c>
      <c r="B93986" t="s">
        <v>397615</v>
      </c>
      <c r="C93986" t="s">
        <v>228873</v>
      </c>
      <c r="D93986" t="s">
        <v>228874</v>
      </c>
      <c r="E93986" s="1">
        <v>39272</v>
      </c>
      <c r="F93986">
        <v>7420000</v>
      </c>
    </row>
    <row r="93987" spans="1:6" x14ac:dyDescent="0.25">
      <c r="A93987" t="s">
        <v>397616</v>
      </c>
      <c r="B93987" t="s">
        <v>397617</v>
      </c>
      <c r="C93987" t="s">
        <v>228873</v>
      </c>
      <c r="D93987" t="s">
        <v>228877</v>
      </c>
      <c r="E93987" t="s">
        <v>40856</v>
      </c>
      <c r="F93987">
        <v>2500000</v>
      </c>
    </row>
    <row r="93988" spans="1:6" x14ac:dyDescent="0.25">
      <c r="A93988" t="s">
        <v>397618</v>
      </c>
      <c r="B93988" t="s">
        <v>397619</v>
      </c>
      <c r="C93988" t="s">
        <v>228873</v>
      </c>
      <c r="D93988" t="s">
        <v>228874</v>
      </c>
      <c r="E93988" s="1">
        <v>42135</v>
      </c>
      <c r="F93988">
        <v>20000000</v>
      </c>
    </row>
    <row r="93989" spans="1:6" x14ac:dyDescent="0.25">
      <c r="A93989" t="s">
        <v>397616</v>
      </c>
      <c r="B93989" t="s">
        <v>397620</v>
      </c>
      <c r="C93989" t="s">
        <v>228873</v>
      </c>
      <c r="D93989" t="s">
        <v>228877</v>
      </c>
      <c r="E93989" t="s">
        <v>8159</v>
      </c>
      <c r="F93989">
        <v>6000000</v>
      </c>
    </row>
    <row r="93990" spans="1:6" x14ac:dyDescent="0.25">
      <c r="A93990" t="s">
        <v>397621</v>
      </c>
      <c r="B93990" t="s">
        <v>397622</v>
      </c>
      <c r="C93990" t="s">
        <v>228880</v>
      </c>
      <c r="E93990" t="s">
        <v>12435</v>
      </c>
      <c r="F93990">
        <v>270000</v>
      </c>
    </row>
    <row r="93991" spans="1:6" x14ac:dyDescent="0.25">
      <c r="A93991" t="s">
        <v>397623</v>
      </c>
      <c r="B93991" t="s">
        <v>397624</v>
      </c>
      <c r="C93991" t="s">
        <v>228880</v>
      </c>
      <c r="E93991" t="s">
        <v>39468</v>
      </c>
      <c r="F93991">
        <v>100000</v>
      </c>
    </row>
    <row r="93992" spans="1:6" x14ac:dyDescent="0.25">
      <c r="A93992" t="s">
        <v>397625</v>
      </c>
      <c r="B93992" t="s">
        <v>397626</v>
      </c>
      <c r="C93992" t="s">
        <v>228880</v>
      </c>
      <c r="E93992" s="1">
        <v>41281</v>
      </c>
      <c r="F93992">
        <v>20000</v>
      </c>
    </row>
    <row r="93993" spans="1:6" x14ac:dyDescent="0.25">
      <c r="A93993" t="s">
        <v>397627</v>
      </c>
      <c r="B93993" t="s">
        <v>397628</v>
      </c>
      <c r="C93993" t="s">
        <v>228880</v>
      </c>
      <c r="E93993" s="1">
        <v>41955</v>
      </c>
    </row>
    <row r="93994" spans="1:6" x14ac:dyDescent="0.25">
      <c r="A93994" t="s">
        <v>397629</v>
      </c>
      <c r="B93994" t="s">
        <v>397630</v>
      </c>
      <c r="C93994" t="s">
        <v>228873</v>
      </c>
      <c r="E93994" t="s">
        <v>44627</v>
      </c>
      <c r="F93994">
        <v>5000000</v>
      </c>
    </row>
    <row r="93995" spans="1:6" x14ac:dyDescent="0.25">
      <c r="A93995" t="s">
        <v>397631</v>
      </c>
      <c r="B93995" t="s">
        <v>397632</v>
      </c>
      <c r="C93995" t="s">
        <v>228873</v>
      </c>
      <c r="E93995" t="s">
        <v>12435</v>
      </c>
    </row>
    <row r="93996" spans="1:6" x14ac:dyDescent="0.25">
      <c r="A93996" t="s">
        <v>397633</v>
      </c>
      <c r="B93996" t="s">
        <v>397634</v>
      </c>
      <c r="C93996" t="s">
        <v>228880</v>
      </c>
      <c r="E93996" s="1">
        <v>42251</v>
      </c>
      <c r="F93996">
        <v>4300000</v>
      </c>
    </row>
    <row r="93997" spans="1:6" x14ac:dyDescent="0.25">
      <c r="A93997" t="s">
        <v>397635</v>
      </c>
      <c r="B93997" t="s">
        <v>397636</v>
      </c>
      <c r="C93997" t="s">
        <v>228880</v>
      </c>
      <c r="E93997" s="1">
        <v>42008</v>
      </c>
      <c r="F93997">
        <v>538961</v>
      </c>
    </row>
    <row r="93998" spans="1:6" x14ac:dyDescent="0.25">
      <c r="A93998" t="s">
        <v>397637</v>
      </c>
      <c r="B93998" t="s">
        <v>397638</v>
      </c>
      <c r="C93998" t="s">
        <v>228880</v>
      </c>
      <c r="E93998" s="1">
        <v>41640</v>
      </c>
      <c r="F93998">
        <v>82607</v>
      </c>
    </row>
    <row r="93999" spans="1:6" x14ac:dyDescent="0.25">
      <c r="A93999" t="s">
        <v>397635</v>
      </c>
      <c r="B93999" t="s">
        <v>397639</v>
      </c>
      <c r="C93999" t="s">
        <v>228880</v>
      </c>
      <c r="E93999" s="1">
        <v>41828</v>
      </c>
      <c r="F93999">
        <v>220625</v>
      </c>
    </row>
    <row r="94000" spans="1:6" x14ac:dyDescent="0.25">
      <c r="A94000" t="s">
        <v>397640</v>
      </c>
      <c r="B94000" t="s">
        <v>397641</v>
      </c>
      <c r="C94000" t="s">
        <v>228943</v>
      </c>
      <c r="E94000" s="1">
        <v>39083</v>
      </c>
      <c r="F94000">
        <v>450000</v>
      </c>
    </row>
    <row r="94001" spans="1:6" x14ac:dyDescent="0.25">
      <c r="A94001" t="s">
        <v>397642</v>
      </c>
      <c r="B94001" t="s">
        <v>397643</v>
      </c>
      <c r="C94001" t="s">
        <v>228873</v>
      </c>
      <c r="E94001" t="s">
        <v>118517</v>
      </c>
      <c r="F94001">
        <v>3000000</v>
      </c>
    </row>
    <row r="94002" spans="1:6" x14ac:dyDescent="0.25">
      <c r="A94002" t="s">
        <v>397644</v>
      </c>
      <c r="B94002" t="s">
        <v>397645</v>
      </c>
      <c r="C94002" t="s">
        <v>228873</v>
      </c>
      <c r="D94002" t="s">
        <v>228877</v>
      </c>
      <c r="E94002" s="1">
        <v>42039</v>
      </c>
      <c r="F94002">
        <v>6200000</v>
      </c>
    </row>
    <row r="94003" spans="1:6" x14ac:dyDescent="0.25">
      <c r="A94003" t="s">
        <v>397642</v>
      </c>
      <c r="B94003" t="s">
        <v>397646</v>
      </c>
      <c r="C94003" t="s">
        <v>228873</v>
      </c>
      <c r="E94003" t="s">
        <v>8326</v>
      </c>
      <c r="F94003">
        <v>2870890</v>
      </c>
    </row>
    <row r="94004" spans="1:6" x14ac:dyDescent="0.25">
      <c r="A94004" t="s">
        <v>397644</v>
      </c>
      <c r="B94004" t="s">
        <v>397647</v>
      </c>
      <c r="C94004" t="s">
        <v>228880</v>
      </c>
      <c r="E94004" t="s">
        <v>81278</v>
      </c>
      <c r="F94004">
        <v>2200000</v>
      </c>
    </row>
    <row r="94005" spans="1:6" x14ac:dyDescent="0.25">
      <c r="A94005" t="s">
        <v>397648</v>
      </c>
      <c r="B94005" t="s">
        <v>397649</v>
      </c>
      <c r="C94005" t="s">
        <v>228873</v>
      </c>
      <c r="D94005" t="s">
        <v>228877</v>
      </c>
      <c r="E94005" s="1">
        <v>38718</v>
      </c>
      <c r="F94005">
        <v>10000000</v>
      </c>
    </row>
    <row r="94006" spans="1:6" x14ac:dyDescent="0.25">
      <c r="A94006" t="s">
        <v>397650</v>
      </c>
      <c r="B94006" t="s">
        <v>397651</v>
      </c>
      <c r="C94006" t="s">
        <v>228873</v>
      </c>
      <c r="D94006" t="s">
        <v>228977</v>
      </c>
      <c r="E94006" s="1">
        <v>39634</v>
      </c>
      <c r="F94006">
        <v>51000000</v>
      </c>
    </row>
    <row r="94007" spans="1:6" x14ac:dyDescent="0.25">
      <c r="A94007" t="s">
        <v>397648</v>
      </c>
      <c r="B94007" t="s">
        <v>397652</v>
      </c>
      <c r="C94007" t="s">
        <v>228873</v>
      </c>
      <c r="D94007" t="s">
        <v>228874</v>
      </c>
      <c r="E94007" s="1">
        <v>38727</v>
      </c>
      <c r="F94007">
        <v>40000000</v>
      </c>
    </row>
    <row r="94008" spans="1:6" x14ac:dyDescent="0.25">
      <c r="A94008" t="s">
        <v>397653</v>
      </c>
      <c r="B94008" t="s">
        <v>397654</v>
      </c>
      <c r="C94008" t="s">
        <v>228880</v>
      </c>
      <c r="E94008" t="s">
        <v>130192</v>
      </c>
      <c r="F94008">
        <v>140000</v>
      </c>
    </row>
    <row r="94009" spans="1:6" x14ac:dyDescent="0.25">
      <c r="A94009" t="s">
        <v>397655</v>
      </c>
      <c r="B94009" t="s">
        <v>397656</v>
      </c>
      <c r="C94009" t="s">
        <v>228880</v>
      </c>
      <c r="E94009" s="1">
        <v>42223</v>
      </c>
      <c r="F94009">
        <v>1000000</v>
      </c>
    </row>
    <row r="94010" spans="1:6" x14ac:dyDescent="0.25">
      <c r="A94010" t="s">
        <v>397657</v>
      </c>
      <c r="B94010" t="s">
        <v>397658</v>
      </c>
      <c r="C94010" t="s">
        <v>228880</v>
      </c>
      <c r="E94010" s="1">
        <v>41463</v>
      </c>
      <c r="F94010">
        <v>1300000</v>
      </c>
    </row>
    <row r="94011" spans="1:6" x14ac:dyDescent="0.25">
      <c r="A94011" t="s">
        <v>397659</v>
      </c>
      <c r="B94011" t="s">
        <v>397660</v>
      </c>
      <c r="C94011" t="s">
        <v>228880</v>
      </c>
      <c r="E94011" s="1">
        <v>40913</v>
      </c>
    </row>
    <row r="94012" spans="1:6" x14ac:dyDescent="0.25">
      <c r="A94012" t="s">
        <v>397661</v>
      </c>
      <c r="B94012" t="s">
        <v>397662</v>
      </c>
      <c r="C94012" t="s">
        <v>228880</v>
      </c>
      <c r="E94012" t="s">
        <v>75355</v>
      </c>
    </row>
    <row r="94013" spans="1:6" x14ac:dyDescent="0.25">
      <c r="A94013" t="s">
        <v>397663</v>
      </c>
      <c r="B94013" t="s">
        <v>397664</v>
      </c>
      <c r="C94013" t="s">
        <v>228880</v>
      </c>
      <c r="E94013" s="1">
        <v>40909</v>
      </c>
      <c r="F94013">
        <v>250000</v>
      </c>
    </row>
    <row r="94014" spans="1:6" x14ac:dyDescent="0.25">
      <c r="A94014" t="s">
        <v>397665</v>
      </c>
      <c r="B94014" t="s">
        <v>397666</v>
      </c>
      <c r="C94014" t="s">
        <v>228873</v>
      </c>
      <c r="D94014" t="s">
        <v>228877</v>
      </c>
      <c r="E94014" s="1">
        <v>42285</v>
      </c>
      <c r="F94014">
        <v>14500000</v>
      </c>
    </row>
    <row r="94015" spans="1:6" x14ac:dyDescent="0.25">
      <c r="A94015" t="s">
        <v>397667</v>
      </c>
      <c r="B94015" t="s">
        <v>397668</v>
      </c>
      <c r="C94015" t="s">
        <v>228880</v>
      </c>
      <c r="E94015" s="1">
        <v>41640</v>
      </c>
    </row>
    <row r="94016" spans="1:6" x14ac:dyDescent="0.25">
      <c r="A94016" t="s">
        <v>397669</v>
      </c>
      <c r="B94016" t="s">
        <v>397670</v>
      </c>
      <c r="C94016" t="s">
        <v>228873</v>
      </c>
      <c r="E94016" s="1">
        <v>40184</v>
      </c>
    </row>
    <row r="94017" spans="1:6" x14ac:dyDescent="0.25">
      <c r="A94017" t="s">
        <v>397671</v>
      </c>
      <c r="B94017" t="s">
        <v>397672</v>
      </c>
      <c r="C94017" t="s">
        <v>228880</v>
      </c>
      <c r="E94017" t="s">
        <v>54477</v>
      </c>
      <c r="F94017">
        <v>600000</v>
      </c>
    </row>
    <row r="94018" spans="1:6" x14ac:dyDescent="0.25">
      <c r="A94018" t="s">
        <v>397673</v>
      </c>
      <c r="B94018" t="s">
        <v>397674</v>
      </c>
      <c r="C94018" t="s">
        <v>228889</v>
      </c>
      <c r="E94018" s="1">
        <v>41640</v>
      </c>
      <c r="F94018">
        <v>41250</v>
      </c>
    </row>
    <row r="94019" spans="1:6" x14ac:dyDescent="0.25">
      <c r="A94019" t="s">
        <v>397671</v>
      </c>
      <c r="B94019" t="s">
        <v>397675</v>
      </c>
      <c r="C94019" t="s">
        <v>228880</v>
      </c>
      <c r="E94019" t="s">
        <v>80067</v>
      </c>
    </row>
    <row r="94020" spans="1:6" x14ac:dyDescent="0.25">
      <c r="A94020" t="s">
        <v>397673</v>
      </c>
      <c r="B94020" t="s">
        <v>397676</v>
      </c>
      <c r="C94020" t="s">
        <v>228880</v>
      </c>
      <c r="E94020" t="s">
        <v>13875</v>
      </c>
      <c r="F94020">
        <v>850000</v>
      </c>
    </row>
    <row r="94021" spans="1:6" x14ac:dyDescent="0.25">
      <c r="A94021" t="s">
        <v>397677</v>
      </c>
      <c r="B94021" t="s">
        <v>397678</v>
      </c>
      <c r="C94021" t="s">
        <v>228873</v>
      </c>
      <c r="E94021" t="s">
        <v>60553</v>
      </c>
      <c r="F94021">
        <v>10000000</v>
      </c>
    </row>
    <row r="94022" spans="1:6" x14ac:dyDescent="0.25">
      <c r="A94022" t="s">
        <v>397679</v>
      </c>
      <c r="B94022" t="s">
        <v>397680</v>
      </c>
      <c r="C94022" t="s">
        <v>228880</v>
      </c>
      <c r="E94022" t="s">
        <v>29140</v>
      </c>
    </row>
    <row r="94023" spans="1:6" x14ac:dyDescent="0.25">
      <c r="A94023" t="s">
        <v>397681</v>
      </c>
      <c r="B94023" t="s">
        <v>397682</v>
      </c>
      <c r="C94023" t="s">
        <v>228880</v>
      </c>
      <c r="E94023" s="1">
        <v>40913</v>
      </c>
      <c r="F94023">
        <v>51022</v>
      </c>
    </row>
    <row r="94024" spans="1:6" x14ac:dyDescent="0.25">
      <c r="A94024" t="s">
        <v>397683</v>
      </c>
      <c r="B94024" t="s">
        <v>397684</v>
      </c>
      <c r="C94024" t="s">
        <v>228943</v>
      </c>
      <c r="E94024" s="1">
        <v>39448</v>
      </c>
    </row>
    <row r="94025" spans="1:6" x14ac:dyDescent="0.25">
      <c r="A94025" t="s">
        <v>397685</v>
      </c>
      <c r="B94025" t="s">
        <v>397686</v>
      </c>
      <c r="C94025" t="s">
        <v>228873</v>
      </c>
      <c r="D94025" t="s">
        <v>228877</v>
      </c>
      <c r="E94025" t="s">
        <v>88466</v>
      </c>
      <c r="F94025">
        <v>12000000</v>
      </c>
    </row>
    <row r="94026" spans="1:6" x14ac:dyDescent="0.25">
      <c r="A94026" t="s">
        <v>397687</v>
      </c>
      <c r="B94026" t="s">
        <v>397688</v>
      </c>
      <c r="C94026" t="s">
        <v>228873</v>
      </c>
      <c r="E94026" t="s">
        <v>70018</v>
      </c>
      <c r="F94026">
        <v>14750000</v>
      </c>
    </row>
    <row r="94027" spans="1:6" x14ac:dyDescent="0.25">
      <c r="A94027" t="s">
        <v>397689</v>
      </c>
      <c r="B94027" t="s">
        <v>397690</v>
      </c>
      <c r="C94027" t="s">
        <v>228880</v>
      </c>
      <c r="E94027" t="s">
        <v>41322</v>
      </c>
    </row>
    <row r="94028" spans="1:6" x14ac:dyDescent="0.25">
      <c r="A94028" t="s">
        <v>397691</v>
      </c>
      <c r="B94028" t="s">
        <v>397692</v>
      </c>
      <c r="C94028" t="s">
        <v>228880</v>
      </c>
      <c r="E94028" t="s">
        <v>14789</v>
      </c>
      <c r="F94028">
        <v>1290000</v>
      </c>
    </row>
    <row r="94029" spans="1:6" x14ac:dyDescent="0.25">
      <c r="A94029" t="s">
        <v>397693</v>
      </c>
      <c r="B94029" t="s">
        <v>397694</v>
      </c>
      <c r="C94029" t="s">
        <v>228880</v>
      </c>
      <c r="E94029" s="1">
        <v>42253</v>
      </c>
      <c r="F94029">
        <v>118000</v>
      </c>
    </row>
    <row r="94030" spans="1:6" x14ac:dyDescent="0.25">
      <c r="A94030" t="s">
        <v>397695</v>
      </c>
      <c r="B94030" t="s">
        <v>397696</v>
      </c>
      <c r="C94030" t="s">
        <v>228873</v>
      </c>
      <c r="D94030" t="s">
        <v>228874</v>
      </c>
      <c r="E94030" s="1">
        <v>41461</v>
      </c>
    </row>
    <row r="94031" spans="1:6" x14ac:dyDescent="0.25">
      <c r="A94031" t="s">
        <v>397697</v>
      </c>
      <c r="B94031" t="s">
        <v>397698</v>
      </c>
      <c r="C94031" t="s">
        <v>228873</v>
      </c>
      <c r="D94031" t="s">
        <v>228877</v>
      </c>
      <c r="E94031" t="s">
        <v>50793</v>
      </c>
      <c r="F94031">
        <v>2200000</v>
      </c>
    </row>
    <row r="94032" spans="1:6" x14ac:dyDescent="0.25">
      <c r="A94032" t="s">
        <v>397699</v>
      </c>
      <c r="B94032" t="s">
        <v>397700</v>
      </c>
      <c r="C94032" t="s">
        <v>228880</v>
      </c>
      <c r="E94032" t="s">
        <v>44532</v>
      </c>
    </row>
    <row r="94033" spans="1:6" x14ac:dyDescent="0.25">
      <c r="A94033" t="s">
        <v>397701</v>
      </c>
      <c r="B94033" t="s">
        <v>397702</v>
      </c>
      <c r="C94033" t="s">
        <v>229045</v>
      </c>
      <c r="E94033" t="s">
        <v>38919</v>
      </c>
      <c r="F94033">
        <v>120000</v>
      </c>
    </row>
    <row r="94034" spans="1:6" x14ac:dyDescent="0.25">
      <c r="A94034" t="s">
        <v>397703</v>
      </c>
      <c r="B94034" t="s">
        <v>397704</v>
      </c>
      <c r="C94034" t="s">
        <v>228880</v>
      </c>
      <c r="E94034" t="s">
        <v>83071</v>
      </c>
      <c r="F94034">
        <v>40000</v>
      </c>
    </row>
    <row r="94035" spans="1:6" x14ac:dyDescent="0.25">
      <c r="A94035" t="s">
        <v>397705</v>
      </c>
      <c r="B94035" t="s">
        <v>397706</v>
      </c>
      <c r="C94035" t="s">
        <v>228880</v>
      </c>
      <c r="E94035" s="1">
        <v>41985</v>
      </c>
      <c r="F94035">
        <v>95195</v>
      </c>
    </row>
    <row r="94036" spans="1:6" x14ac:dyDescent="0.25">
      <c r="A94036" t="s">
        <v>397707</v>
      </c>
      <c r="B94036" t="s">
        <v>397708</v>
      </c>
      <c r="C94036" t="s">
        <v>228873</v>
      </c>
      <c r="D94036" t="s">
        <v>228877</v>
      </c>
      <c r="E94036" s="1">
        <v>41487</v>
      </c>
      <c r="F94036">
        <v>5000000</v>
      </c>
    </row>
    <row r="94037" spans="1:6" x14ac:dyDescent="0.25">
      <c r="A94037" t="s">
        <v>397709</v>
      </c>
      <c r="B94037" t="s">
        <v>397710</v>
      </c>
      <c r="C94037" t="s">
        <v>228927</v>
      </c>
      <c r="E94037" t="s">
        <v>193943</v>
      </c>
      <c r="F94037">
        <v>519249</v>
      </c>
    </row>
    <row r="94038" spans="1:6" x14ac:dyDescent="0.25">
      <c r="A94038" t="s">
        <v>397707</v>
      </c>
      <c r="B94038" t="s">
        <v>397711</v>
      </c>
      <c r="C94038" t="s">
        <v>228927</v>
      </c>
      <c r="E94038" s="1">
        <v>41949</v>
      </c>
      <c r="F94038">
        <v>3931699</v>
      </c>
    </row>
    <row r="94039" spans="1:6" x14ac:dyDescent="0.25">
      <c r="A94039" t="s">
        <v>397709</v>
      </c>
      <c r="B94039" t="s">
        <v>397712</v>
      </c>
      <c r="C94039" t="s">
        <v>229045</v>
      </c>
      <c r="E94039" t="s">
        <v>3857</v>
      </c>
      <c r="F94039">
        <v>2900000</v>
      </c>
    </row>
    <row r="94040" spans="1:6" x14ac:dyDescent="0.25">
      <c r="A94040" t="s">
        <v>397707</v>
      </c>
      <c r="B94040" t="s">
        <v>397713</v>
      </c>
      <c r="C94040" t="s">
        <v>228873</v>
      </c>
      <c r="E94040" t="s">
        <v>76691</v>
      </c>
      <c r="F94040">
        <v>2202566</v>
      </c>
    </row>
    <row r="94041" spans="1:6" x14ac:dyDescent="0.25">
      <c r="A94041" t="s">
        <v>397709</v>
      </c>
      <c r="B94041" t="s">
        <v>397714</v>
      </c>
      <c r="C94041" t="s">
        <v>228873</v>
      </c>
      <c r="E94041" t="s">
        <v>13636</v>
      </c>
      <c r="F94041">
        <v>250000</v>
      </c>
    </row>
    <row r="94042" spans="1:6" x14ac:dyDescent="0.25">
      <c r="A94042" t="s">
        <v>397707</v>
      </c>
      <c r="B94042" t="s">
        <v>397715</v>
      </c>
      <c r="C94042" t="s">
        <v>229045</v>
      </c>
      <c r="E94042" t="s">
        <v>236000</v>
      </c>
      <c r="F94042">
        <v>1600000</v>
      </c>
    </row>
    <row r="94043" spans="1:6" x14ac:dyDescent="0.25">
      <c r="A94043" t="s">
        <v>397716</v>
      </c>
      <c r="B94043" t="s">
        <v>397717</v>
      </c>
      <c r="C94043" t="s">
        <v>228909</v>
      </c>
      <c r="E94043" t="s">
        <v>5988</v>
      </c>
    </row>
    <row r="94044" spans="1:6" x14ac:dyDescent="0.25">
      <c r="A94044" t="s">
        <v>397718</v>
      </c>
      <c r="B94044" t="s">
        <v>397719</v>
      </c>
      <c r="C94044" t="s">
        <v>228873</v>
      </c>
      <c r="E94044" s="1">
        <v>39266</v>
      </c>
      <c r="F94044">
        <v>10000000</v>
      </c>
    </row>
    <row r="94045" spans="1:6" x14ac:dyDescent="0.25">
      <c r="A94045" t="s">
        <v>397720</v>
      </c>
      <c r="B94045" t="s">
        <v>397721</v>
      </c>
      <c r="C94045" t="s">
        <v>228880</v>
      </c>
      <c r="E94045" s="1">
        <v>42014</v>
      </c>
      <c r="F94045">
        <v>50312</v>
      </c>
    </row>
    <row r="94046" spans="1:6" x14ac:dyDescent="0.25">
      <c r="A94046" t="s">
        <v>397722</v>
      </c>
      <c r="B94046" t="s">
        <v>397723</v>
      </c>
      <c r="C94046" t="s">
        <v>228880</v>
      </c>
      <c r="E94046" s="1">
        <v>40909</v>
      </c>
      <c r="F94046">
        <v>200000</v>
      </c>
    </row>
    <row r="94047" spans="1:6" x14ac:dyDescent="0.25">
      <c r="A94047" t="s">
        <v>397724</v>
      </c>
      <c r="B94047" t="s">
        <v>397725</v>
      </c>
      <c r="C94047" t="s">
        <v>228873</v>
      </c>
      <c r="D94047" t="s">
        <v>228877</v>
      </c>
      <c r="E94047" s="1">
        <v>40544</v>
      </c>
    </row>
    <row r="94048" spans="1:6" x14ac:dyDescent="0.25">
      <c r="A94048" t="s">
        <v>397726</v>
      </c>
      <c r="B94048" t="s">
        <v>397727</v>
      </c>
      <c r="C94048" t="s">
        <v>228873</v>
      </c>
      <c r="D94048" t="s">
        <v>228877</v>
      </c>
      <c r="E94048" s="1">
        <v>38724</v>
      </c>
    </row>
    <row r="94049" spans="1:6" x14ac:dyDescent="0.25">
      <c r="A94049" t="s">
        <v>397728</v>
      </c>
      <c r="B94049" t="s">
        <v>397729</v>
      </c>
      <c r="C94049" t="s">
        <v>228873</v>
      </c>
      <c r="D94049" t="s">
        <v>228874</v>
      </c>
      <c r="E94049" t="s">
        <v>45975</v>
      </c>
      <c r="F94049">
        <v>12740000</v>
      </c>
    </row>
    <row r="94050" spans="1:6" x14ac:dyDescent="0.25">
      <c r="A94050" t="s">
        <v>397730</v>
      </c>
      <c r="B94050" t="s">
        <v>397731</v>
      </c>
      <c r="C94050" t="s">
        <v>228943</v>
      </c>
      <c r="E94050" s="1">
        <v>41646</v>
      </c>
      <c r="F94050">
        <v>50000</v>
      </c>
    </row>
    <row r="94051" spans="1:6" x14ac:dyDescent="0.25">
      <c r="A94051" t="s">
        <v>397732</v>
      </c>
      <c r="B94051" t="s">
        <v>397733</v>
      </c>
      <c r="C94051" t="s">
        <v>228873</v>
      </c>
      <c r="D94051" t="s">
        <v>229145</v>
      </c>
      <c r="E94051" t="s">
        <v>186233</v>
      </c>
      <c r="F94051">
        <v>20000000</v>
      </c>
    </row>
    <row r="94052" spans="1:6" x14ac:dyDescent="0.25">
      <c r="A94052" t="s">
        <v>397734</v>
      </c>
      <c r="B94052" t="s">
        <v>397735</v>
      </c>
      <c r="C94052" t="s">
        <v>228943</v>
      </c>
      <c r="E94052" t="s">
        <v>5326</v>
      </c>
      <c r="F94052">
        <v>347400</v>
      </c>
    </row>
    <row r="94053" spans="1:6" x14ac:dyDescent="0.25">
      <c r="A94053" t="s">
        <v>397736</v>
      </c>
      <c r="B94053" t="s">
        <v>397737</v>
      </c>
      <c r="C94053" t="s">
        <v>228943</v>
      </c>
      <c r="E94053" s="1">
        <v>40764</v>
      </c>
      <c r="F94053">
        <v>660068</v>
      </c>
    </row>
    <row r="94054" spans="1:6" x14ac:dyDescent="0.25">
      <c r="A94054" t="s">
        <v>397738</v>
      </c>
      <c r="B94054" t="s">
        <v>397739</v>
      </c>
      <c r="C94054" t="s">
        <v>228880</v>
      </c>
      <c r="E94054" s="1">
        <v>41434</v>
      </c>
    </row>
    <row r="94055" spans="1:6" x14ac:dyDescent="0.25">
      <c r="A94055" t="s">
        <v>397740</v>
      </c>
      <c r="B94055" t="s">
        <v>397741</v>
      </c>
      <c r="C94055" t="s">
        <v>228880</v>
      </c>
      <c r="E94055" s="1">
        <v>41275</v>
      </c>
      <c r="F94055">
        <v>100000</v>
      </c>
    </row>
    <row r="94056" spans="1:6" x14ac:dyDescent="0.25">
      <c r="A94056" t="s">
        <v>397742</v>
      </c>
      <c r="B94056" t="s">
        <v>397743</v>
      </c>
      <c r="C94056" t="s">
        <v>228873</v>
      </c>
      <c r="D94056" t="s">
        <v>228877</v>
      </c>
      <c r="E94056" t="s">
        <v>5100</v>
      </c>
      <c r="F94056">
        <v>1600000</v>
      </c>
    </row>
    <row r="94057" spans="1:6" x14ac:dyDescent="0.25">
      <c r="A94057" t="s">
        <v>397744</v>
      </c>
      <c r="B94057" t="s">
        <v>397745</v>
      </c>
      <c r="C94057" t="s">
        <v>228873</v>
      </c>
      <c r="D94057" t="s">
        <v>229145</v>
      </c>
      <c r="E94057" s="1">
        <v>41699</v>
      </c>
      <c r="F94057">
        <v>32500000</v>
      </c>
    </row>
    <row r="94058" spans="1:6" x14ac:dyDescent="0.25">
      <c r="A94058" t="s">
        <v>397742</v>
      </c>
      <c r="B94058" t="s">
        <v>397746</v>
      </c>
      <c r="C94058" t="s">
        <v>228873</v>
      </c>
      <c r="D94058" t="s">
        <v>229206</v>
      </c>
      <c r="E94058" s="1">
        <v>42066</v>
      </c>
      <c r="F94058">
        <v>24000000</v>
      </c>
    </row>
    <row r="94059" spans="1:6" x14ac:dyDescent="0.25">
      <c r="A94059" t="s">
        <v>397744</v>
      </c>
      <c r="B94059" t="s">
        <v>397747</v>
      </c>
      <c r="C94059" t="s">
        <v>228873</v>
      </c>
      <c r="D94059" t="s">
        <v>228874</v>
      </c>
      <c r="E94059" t="s">
        <v>141282</v>
      </c>
      <c r="F94059">
        <v>12000000</v>
      </c>
    </row>
    <row r="94060" spans="1:6" x14ac:dyDescent="0.25">
      <c r="A94060" t="s">
        <v>397742</v>
      </c>
      <c r="B94060" t="s">
        <v>397748</v>
      </c>
      <c r="C94060" t="s">
        <v>228873</v>
      </c>
      <c r="D94060" t="s">
        <v>228977</v>
      </c>
      <c r="E94060" s="1">
        <v>41396</v>
      </c>
      <c r="F94060">
        <v>18000000</v>
      </c>
    </row>
    <row r="94061" spans="1:6" x14ac:dyDescent="0.25">
      <c r="A94061" t="s">
        <v>397749</v>
      </c>
      <c r="B94061" t="s">
        <v>397750</v>
      </c>
      <c r="C94061" t="s">
        <v>229045</v>
      </c>
      <c r="E94061" s="1">
        <v>42099</v>
      </c>
      <c r="F94061">
        <v>5000</v>
      </c>
    </row>
    <row r="94062" spans="1:6" x14ac:dyDescent="0.25">
      <c r="A94062" t="s">
        <v>397751</v>
      </c>
      <c r="B94062" t="s">
        <v>397752</v>
      </c>
      <c r="C94062" t="s">
        <v>228873</v>
      </c>
      <c r="D94062" t="s">
        <v>228877</v>
      </c>
      <c r="E94062" t="s">
        <v>54477</v>
      </c>
      <c r="F94062">
        <v>5000000</v>
      </c>
    </row>
    <row r="94063" spans="1:6" x14ac:dyDescent="0.25">
      <c r="A94063" t="s">
        <v>397753</v>
      </c>
      <c r="B94063" t="s">
        <v>397754</v>
      </c>
      <c r="C94063" t="s">
        <v>228880</v>
      </c>
      <c r="E94063" s="1">
        <v>40826</v>
      </c>
      <c r="F94063">
        <v>1500000</v>
      </c>
    </row>
    <row r="94064" spans="1:6" x14ac:dyDescent="0.25">
      <c r="A94064" t="s">
        <v>397755</v>
      </c>
      <c r="B94064" t="s">
        <v>397756</v>
      </c>
      <c r="C94064" t="s">
        <v>228880</v>
      </c>
      <c r="E94064" t="s">
        <v>123080</v>
      </c>
      <c r="F94064">
        <v>4000000</v>
      </c>
    </row>
    <row r="94065" spans="1:6" x14ac:dyDescent="0.25">
      <c r="A94065" t="s">
        <v>397757</v>
      </c>
      <c r="B94065" t="s">
        <v>397758</v>
      </c>
      <c r="C94065" t="s">
        <v>228873</v>
      </c>
      <c r="E94065" t="s">
        <v>110526</v>
      </c>
      <c r="F94065">
        <v>3100000</v>
      </c>
    </row>
    <row r="94066" spans="1:6" x14ac:dyDescent="0.25">
      <c r="A94066" t="s">
        <v>397755</v>
      </c>
      <c r="B94066" t="s">
        <v>397759</v>
      </c>
      <c r="C94066" t="s">
        <v>228873</v>
      </c>
      <c r="D94066" t="s">
        <v>228877</v>
      </c>
      <c r="E94066" s="1">
        <v>41099</v>
      </c>
      <c r="F94066">
        <v>7000000</v>
      </c>
    </row>
    <row r="94067" spans="1:6" x14ac:dyDescent="0.25">
      <c r="A94067" t="s">
        <v>397760</v>
      </c>
      <c r="B94067" t="s">
        <v>397761</v>
      </c>
      <c r="C94067" t="s">
        <v>228880</v>
      </c>
      <c r="E94067" s="1">
        <v>41553</v>
      </c>
      <c r="F94067">
        <v>300000</v>
      </c>
    </row>
    <row r="94068" spans="1:6" x14ac:dyDescent="0.25">
      <c r="A94068" t="s">
        <v>397762</v>
      </c>
      <c r="B94068" t="s">
        <v>397763</v>
      </c>
      <c r="C94068" t="s">
        <v>228873</v>
      </c>
      <c r="D94068" t="s">
        <v>228877</v>
      </c>
      <c r="E94068" t="s">
        <v>229064</v>
      </c>
      <c r="F94068">
        <v>2500000</v>
      </c>
    </row>
    <row r="94069" spans="1:6" x14ac:dyDescent="0.25">
      <c r="A94069" t="s">
        <v>397760</v>
      </c>
      <c r="B94069" t="s">
        <v>397764</v>
      </c>
      <c r="C94069" t="s">
        <v>228880</v>
      </c>
      <c r="E94069" t="s">
        <v>230809</v>
      </c>
      <c r="F94069">
        <v>899653</v>
      </c>
    </row>
    <row r="94070" spans="1:6" x14ac:dyDescent="0.25">
      <c r="A94070" t="s">
        <v>397762</v>
      </c>
      <c r="B94070" t="s">
        <v>397765</v>
      </c>
      <c r="C94070" t="s">
        <v>228880</v>
      </c>
      <c r="E94070" s="1">
        <v>41466</v>
      </c>
      <c r="F94070">
        <v>500924</v>
      </c>
    </row>
    <row r="94071" spans="1:6" x14ac:dyDescent="0.25">
      <c r="A94071" t="s">
        <v>397760</v>
      </c>
      <c r="B94071" t="s">
        <v>397766</v>
      </c>
      <c r="C94071" t="s">
        <v>228880</v>
      </c>
      <c r="E94071" s="1">
        <v>41856</v>
      </c>
      <c r="F94071">
        <v>499793</v>
      </c>
    </row>
    <row r="94072" spans="1:6" x14ac:dyDescent="0.25">
      <c r="A94072" t="s">
        <v>397767</v>
      </c>
      <c r="B94072" t="s">
        <v>397768</v>
      </c>
      <c r="C94072" t="s">
        <v>228889</v>
      </c>
      <c r="E94072" s="1">
        <v>42222</v>
      </c>
    </row>
    <row r="94073" spans="1:6" x14ac:dyDescent="0.25">
      <c r="A94073" t="s">
        <v>397769</v>
      </c>
      <c r="B94073" t="s">
        <v>397770</v>
      </c>
      <c r="C94073" t="s">
        <v>228873</v>
      </c>
      <c r="E94073" t="s">
        <v>233971</v>
      </c>
      <c r="F94073">
        <v>13000006</v>
      </c>
    </row>
    <row r="94074" spans="1:6" x14ac:dyDescent="0.25">
      <c r="A94074" t="s">
        <v>397771</v>
      </c>
      <c r="B94074" t="s">
        <v>397772</v>
      </c>
      <c r="C94074" t="s">
        <v>228880</v>
      </c>
      <c r="E94074" t="s">
        <v>233684</v>
      </c>
    </row>
    <row r="94075" spans="1:6" x14ac:dyDescent="0.25">
      <c r="A94075" t="s">
        <v>397773</v>
      </c>
      <c r="B94075" t="s">
        <v>397774</v>
      </c>
      <c r="C94075" t="s">
        <v>228919</v>
      </c>
      <c r="E94075" s="1">
        <v>40915</v>
      </c>
      <c r="F94075">
        <v>10000000</v>
      </c>
    </row>
    <row r="94076" spans="1:6" x14ac:dyDescent="0.25">
      <c r="A94076" t="s">
        <v>397775</v>
      </c>
      <c r="B94076" t="s">
        <v>397776</v>
      </c>
      <c r="C94076" t="s">
        <v>228880</v>
      </c>
      <c r="E94076" s="1">
        <v>41436</v>
      </c>
      <c r="F94076">
        <v>1200000</v>
      </c>
    </row>
    <row r="94077" spans="1:6" x14ac:dyDescent="0.25">
      <c r="A94077" t="s">
        <v>397777</v>
      </c>
      <c r="B94077" t="s">
        <v>397778</v>
      </c>
      <c r="C94077" t="s">
        <v>228873</v>
      </c>
      <c r="E94077" t="s">
        <v>16817</v>
      </c>
      <c r="F94077">
        <v>500000</v>
      </c>
    </row>
    <row r="94078" spans="1:6" x14ac:dyDescent="0.25">
      <c r="A94078" t="s">
        <v>397775</v>
      </c>
      <c r="B94078" t="s">
        <v>397779</v>
      </c>
      <c r="C94078" t="s">
        <v>228873</v>
      </c>
      <c r="D94078" t="s">
        <v>228874</v>
      </c>
      <c r="E94078" t="s">
        <v>1019</v>
      </c>
      <c r="F94078">
        <v>45000000</v>
      </c>
    </row>
    <row r="94079" spans="1:6" x14ac:dyDescent="0.25">
      <c r="A94079" t="s">
        <v>397777</v>
      </c>
      <c r="B94079" t="s">
        <v>397780</v>
      </c>
      <c r="C94079" t="s">
        <v>228873</v>
      </c>
      <c r="D94079" t="s">
        <v>228877</v>
      </c>
      <c r="E94079" s="1">
        <v>41674</v>
      </c>
      <c r="F94079">
        <v>10000000</v>
      </c>
    </row>
    <row r="94080" spans="1:6" x14ac:dyDescent="0.25">
      <c r="A94080" t="s">
        <v>397781</v>
      </c>
      <c r="B94080" t="s">
        <v>397782</v>
      </c>
      <c r="C94080" t="s">
        <v>228916</v>
      </c>
      <c r="E94080" s="1">
        <v>42008</v>
      </c>
      <c r="F94080">
        <v>210000</v>
      </c>
    </row>
    <row r="94081" spans="1:6" x14ac:dyDescent="0.25">
      <c r="A94081" t="s">
        <v>397783</v>
      </c>
      <c r="B94081" t="s">
        <v>397784</v>
      </c>
      <c r="C94081" t="s">
        <v>228873</v>
      </c>
      <c r="D94081" t="s">
        <v>228877</v>
      </c>
      <c r="E94081" t="s">
        <v>51553</v>
      </c>
      <c r="F94081">
        <v>2300000</v>
      </c>
    </row>
    <row r="94082" spans="1:6" x14ac:dyDescent="0.25">
      <c r="A94082" t="s">
        <v>397785</v>
      </c>
      <c r="B94082" t="s">
        <v>397786</v>
      </c>
      <c r="C94082" t="s">
        <v>228880</v>
      </c>
      <c r="E94082" s="1">
        <v>41071</v>
      </c>
    </row>
    <row r="94083" spans="1:6" x14ac:dyDescent="0.25">
      <c r="A94083" t="s">
        <v>397787</v>
      </c>
      <c r="B94083" t="s">
        <v>397788</v>
      </c>
      <c r="C94083" t="s">
        <v>228880</v>
      </c>
      <c r="E94083" s="1">
        <v>41285</v>
      </c>
      <c r="F94083">
        <v>2300000</v>
      </c>
    </row>
    <row r="94084" spans="1:6" x14ac:dyDescent="0.25">
      <c r="A94084" t="s">
        <v>397789</v>
      </c>
      <c r="B94084" t="s">
        <v>397790</v>
      </c>
      <c r="C94084" t="s">
        <v>228873</v>
      </c>
      <c r="E94084" s="1">
        <v>41275</v>
      </c>
    </row>
    <row r="94085" spans="1:6" x14ac:dyDescent="0.25">
      <c r="A94085" t="s">
        <v>397791</v>
      </c>
      <c r="B94085" t="s">
        <v>397792</v>
      </c>
      <c r="C94085" t="s">
        <v>228927</v>
      </c>
      <c r="E94085" s="1">
        <v>41700</v>
      </c>
      <c r="F94085">
        <v>6333250</v>
      </c>
    </row>
    <row r="94086" spans="1:6" x14ac:dyDescent="0.25">
      <c r="A94086" t="s">
        <v>397793</v>
      </c>
      <c r="B94086" t="s">
        <v>397794</v>
      </c>
      <c r="C94086" t="s">
        <v>228873</v>
      </c>
      <c r="E94086" t="s">
        <v>51896</v>
      </c>
      <c r="F94086">
        <v>11562168</v>
      </c>
    </row>
    <row r="94087" spans="1:6" x14ac:dyDescent="0.25">
      <c r="A94087" t="s">
        <v>397791</v>
      </c>
      <c r="B94087" t="s">
        <v>397795</v>
      </c>
      <c r="C94087" t="s">
        <v>228927</v>
      </c>
      <c r="E94087" t="s">
        <v>583</v>
      </c>
      <c r="F94087">
        <v>4200000</v>
      </c>
    </row>
    <row r="94088" spans="1:6" x14ac:dyDescent="0.25">
      <c r="A94088" t="s">
        <v>397793</v>
      </c>
      <c r="B94088" t="s">
        <v>397796</v>
      </c>
      <c r="C94088" t="s">
        <v>229045</v>
      </c>
      <c r="E94088" s="1">
        <v>40668</v>
      </c>
      <c r="F94088">
        <v>3900000</v>
      </c>
    </row>
    <row r="94089" spans="1:6" x14ac:dyDescent="0.25">
      <c r="A94089" t="s">
        <v>397797</v>
      </c>
      <c r="B94089" t="s">
        <v>397798</v>
      </c>
      <c r="C94089" t="s">
        <v>228873</v>
      </c>
      <c r="E94089" t="s">
        <v>108627</v>
      </c>
      <c r="F94089">
        <v>3000000</v>
      </c>
    </row>
    <row r="94090" spans="1:6" x14ac:dyDescent="0.25">
      <c r="A94090" t="s">
        <v>397799</v>
      </c>
      <c r="B94090" t="s">
        <v>397800</v>
      </c>
      <c r="C94090" t="s">
        <v>228873</v>
      </c>
      <c r="D94090" t="s">
        <v>228874</v>
      </c>
      <c r="E94090" t="s">
        <v>69237</v>
      </c>
      <c r="F94090">
        <v>25000000</v>
      </c>
    </row>
    <row r="94091" spans="1:6" x14ac:dyDescent="0.25">
      <c r="A94091" t="s">
        <v>397801</v>
      </c>
      <c r="B94091" t="s">
        <v>397802</v>
      </c>
      <c r="C94091" t="s">
        <v>228873</v>
      </c>
      <c r="D94091" t="s">
        <v>228877</v>
      </c>
      <c r="E94091" s="1">
        <v>41889</v>
      </c>
      <c r="F94091">
        <v>7500000</v>
      </c>
    </row>
    <row r="94092" spans="1:6" x14ac:dyDescent="0.25">
      <c r="A94092" t="s">
        <v>397803</v>
      </c>
      <c r="B94092" t="s">
        <v>397804</v>
      </c>
      <c r="C94092" t="s">
        <v>228873</v>
      </c>
      <c r="E94092" t="s">
        <v>111667</v>
      </c>
      <c r="F94092">
        <v>5000000</v>
      </c>
    </row>
    <row r="94093" spans="1:6" x14ac:dyDescent="0.25">
      <c r="A94093" t="s">
        <v>397805</v>
      </c>
      <c r="B94093" t="s">
        <v>397806</v>
      </c>
      <c r="C94093" t="s">
        <v>228880</v>
      </c>
      <c r="E94093" s="1">
        <v>41277</v>
      </c>
      <c r="F94093">
        <v>2000000</v>
      </c>
    </row>
    <row r="94094" spans="1:6" x14ac:dyDescent="0.25">
      <c r="A94094" t="s">
        <v>397803</v>
      </c>
      <c r="B94094" t="s">
        <v>397807</v>
      </c>
      <c r="C94094" t="s">
        <v>228880</v>
      </c>
      <c r="E94094" s="1">
        <v>41284</v>
      </c>
      <c r="F94094">
        <v>1250000</v>
      </c>
    </row>
    <row r="94095" spans="1:6" x14ac:dyDescent="0.25">
      <c r="A94095" t="s">
        <v>397805</v>
      </c>
      <c r="B94095" t="s">
        <v>397808</v>
      </c>
      <c r="C94095" t="s">
        <v>228889</v>
      </c>
      <c r="E94095" s="1">
        <v>41275</v>
      </c>
    </row>
    <row r="94096" spans="1:6" x14ac:dyDescent="0.25">
      <c r="A94096" t="s">
        <v>397809</v>
      </c>
      <c r="B94096" t="s">
        <v>397810</v>
      </c>
      <c r="C94096" t="s">
        <v>228880</v>
      </c>
      <c r="E94096" t="s">
        <v>33227</v>
      </c>
      <c r="F94096">
        <v>635000</v>
      </c>
    </row>
    <row r="94097" spans="1:6" x14ac:dyDescent="0.25">
      <c r="A94097" t="s">
        <v>397811</v>
      </c>
      <c r="B94097" t="s">
        <v>397812</v>
      </c>
      <c r="C94097" t="s">
        <v>228880</v>
      </c>
      <c r="E94097" s="1">
        <v>40940</v>
      </c>
      <c r="F94097">
        <v>725000</v>
      </c>
    </row>
    <row r="94098" spans="1:6" x14ac:dyDescent="0.25">
      <c r="A94098" t="s">
        <v>397813</v>
      </c>
      <c r="B94098" t="s">
        <v>397814</v>
      </c>
      <c r="C94098" t="s">
        <v>228927</v>
      </c>
      <c r="E94098" t="s">
        <v>37725</v>
      </c>
      <c r="F94098">
        <v>6000000</v>
      </c>
    </row>
    <row r="94099" spans="1:6" x14ac:dyDescent="0.25">
      <c r="A94099" t="s">
        <v>397815</v>
      </c>
      <c r="B94099" t="s">
        <v>397816</v>
      </c>
      <c r="C94099" t="s">
        <v>228927</v>
      </c>
      <c r="E94099" s="1">
        <v>40456</v>
      </c>
      <c r="F94099">
        <v>6341501</v>
      </c>
    </row>
    <row r="94100" spans="1:6" x14ac:dyDescent="0.25">
      <c r="A94100" t="s">
        <v>397813</v>
      </c>
      <c r="B94100" t="s">
        <v>397817</v>
      </c>
      <c r="C94100" t="s">
        <v>228873</v>
      </c>
      <c r="D94100" t="s">
        <v>228977</v>
      </c>
      <c r="E94100" s="1">
        <v>39455</v>
      </c>
      <c r="F94100">
        <v>56000000</v>
      </c>
    </row>
    <row r="94101" spans="1:6" x14ac:dyDescent="0.25">
      <c r="A94101" t="s">
        <v>397815</v>
      </c>
      <c r="B94101" t="s">
        <v>397818</v>
      </c>
      <c r="C94101" t="s">
        <v>228927</v>
      </c>
      <c r="E94101" s="1">
        <v>39823</v>
      </c>
      <c r="F94101">
        <v>2459548</v>
      </c>
    </row>
    <row r="94102" spans="1:6" x14ac:dyDescent="0.25">
      <c r="A94102" t="s">
        <v>397813</v>
      </c>
      <c r="B94102" t="s">
        <v>397819</v>
      </c>
      <c r="C94102" t="s">
        <v>228873</v>
      </c>
      <c r="D94102" t="s">
        <v>229145</v>
      </c>
      <c r="E94102" t="s">
        <v>61913</v>
      </c>
      <c r="F94102">
        <v>12000000</v>
      </c>
    </row>
    <row r="94103" spans="1:6" x14ac:dyDescent="0.25">
      <c r="A94103" t="s">
        <v>397815</v>
      </c>
      <c r="B94103" t="s">
        <v>397820</v>
      </c>
      <c r="C94103" t="s">
        <v>228927</v>
      </c>
      <c r="E94103" t="s">
        <v>9572</v>
      </c>
      <c r="F94103">
        <v>10250000</v>
      </c>
    </row>
    <row r="94104" spans="1:6" x14ac:dyDescent="0.25">
      <c r="A94104" t="s">
        <v>397821</v>
      </c>
      <c r="B94104" t="s">
        <v>397822</v>
      </c>
      <c r="C94104" t="s">
        <v>228880</v>
      </c>
      <c r="E94104" s="1">
        <v>41922</v>
      </c>
      <c r="F94104">
        <v>1000000</v>
      </c>
    </row>
    <row r="94105" spans="1:6" x14ac:dyDescent="0.25">
      <c r="A94105" t="s">
        <v>397823</v>
      </c>
      <c r="B94105" t="s">
        <v>397824</v>
      </c>
      <c r="C94105" t="s">
        <v>228880</v>
      </c>
      <c r="E94105" s="1">
        <v>42341</v>
      </c>
      <c r="F94105">
        <v>971455</v>
      </c>
    </row>
    <row r="94106" spans="1:6" x14ac:dyDescent="0.25">
      <c r="A94106" t="s">
        <v>397825</v>
      </c>
      <c r="B94106" t="s">
        <v>397826</v>
      </c>
      <c r="C94106" t="s">
        <v>228873</v>
      </c>
      <c r="E94106" s="1">
        <v>41427</v>
      </c>
      <c r="F94106">
        <v>1820978</v>
      </c>
    </row>
    <row r="94107" spans="1:6" x14ac:dyDescent="0.25">
      <c r="A94107" t="s">
        <v>397827</v>
      </c>
      <c r="B94107" t="s">
        <v>397828</v>
      </c>
      <c r="C94107" t="s">
        <v>228873</v>
      </c>
      <c r="D94107" t="s">
        <v>228877</v>
      </c>
      <c r="E94107" s="1">
        <v>39453</v>
      </c>
      <c r="F94107">
        <v>4000000</v>
      </c>
    </row>
    <row r="94108" spans="1:6" x14ac:dyDescent="0.25">
      <c r="A94108" t="s">
        <v>397825</v>
      </c>
      <c r="B94108" t="s">
        <v>397829</v>
      </c>
      <c r="C94108" t="s">
        <v>228880</v>
      </c>
      <c r="E94108" t="s">
        <v>7930</v>
      </c>
      <c r="F94108">
        <v>1499999</v>
      </c>
    </row>
    <row r="94109" spans="1:6" x14ac:dyDescent="0.25">
      <c r="A94109" t="s">
        <v>397830</v>
      </c>
      <c r="B94109" t="s">
        <v>397831</v>
      </c>
      <c r="C94109" t="s">
        <v>228873</v>
      </c>
      <c r="E94109" t="s">
        <v>8964</v>
      </c>
      <c r="F94109">
        <v>3750000</v>
      </c>
    </row>
    <row r="94110" spans="1:6" x14ac:dyDescent="0.25">
      <c r="A94110" t="s">
        <v>397832</v>
      </c>
      <c r="B94110" t="s">
        <v>397833</v>
      </c>
      <c r="C94110" t="s">
        <v>228889</v>
      </c>
      <c r="E94110" t="s">
        <v>397834</v>
      </c>
      <c r="F94110">
        <v>38900000</v>
      </c>
    </row>
    <row r="94111" spans="1:6" x14ac:dyDescent="0.25">
      <c r="A94111" t="s">
        <v>397835</v>
      </c>
      <c r="B94111" t="s">
        <v>397836</v>
      </c>
      <c r="C94111" t="s">
        <v>228873</v>
      </c>
      <c r="E94111" t="s">
        <v>104931</v>
      </c>
      <c r="F94111">
        <v>595000</v>
      </c>
    </row>
    <row r="94112" spans="1:6" x14ac:dyDescent="0.25">
      <c r="A94112" t="s">
        <v>397837</v>
      </c>
      <c r="B94112" t="s">
        <v>397838</v>
      </c>
      <c r="C94112" t="s">
        <v>228873</v>
      </c>
      <c r="E94112" s="1">
        <v>42160</v>
      </c>
    </row>
    <row r="94113" spans="1:6" x14ac:dyDescent="0.25">
      <c r="A94113" t="s">
        <v>397839</v>
      </c>
      <c r="B94113" t="s">
        <v>397840</v>
      </c>
      <c r="C94113" t="s">
        <v>228927</v>
      </c>
      <c r="E94113" s="1">
        <v>40031</v>
      </c>
      <c r="F94113">
        <v>3000000</v>
      </c>
    </row>
    <row r="94114" spans="1:6" x14ac:dyDescent="0.25">
      <c r="A94114" t="s">
        <v>397841</v>
      </c>
      <c r="B94114" t="s">
        <v>397842</v>
      </c>
      <c r="C94114" t="s">
        <v>228873</v>
      </c>
      <c r="D94114" t="s">
        <v>228877</v>
      </c>
      <c r="E94114" t="s">
        <v>232382</v>
      </c>
      <c r="F94114">
        <v>4000000</v>
      </c>
    </row>
    <row r="94115" spans="1:6" x14ac:dyDescent="0.25">
      <c r="A94115" t="s">
        <v>397843</v>
      </c>
      <c r="B94115" t="s">
        <v>397844</v>
      </c>
      <c r="C94115" t="s">
        <v>228880</v>
      </c>
      <c r="E94115" s="1">
        <v>41277</v>
      </c>
    </row>
    <row r="94116" spans="1:6" x14ac:dyDescent="0.25">
      <c r="A94116" t="s">
        <v>397841</v>
      </c>
      <c r="B94116" t="s">
        <v>397845</v>
      </c>
      <c r="C94116" t="s">
        <v>228873</v>
      </c>
      <c r="D94116" t="s">
        <v>228874</v>
      </c>
      <c r="E94116" s="1">
        <v>42130</v>
      </c>
      <c r="F94116">
        <v>6000000</v>
      </c>
    </row>
    <row r="94117" spans="1:6" x14ac:dyDescent="0.25">
      <c r="A94117" t="s">
        <v>397846</v>
      </c>
      <c r="B94117" t="s">
        <v>397847</v>
      </c>
      <c r="C94117" t="s">
        <v>228873</v>
      </c>
      <c r="D94117" t="s">
        <v>229145</v>
      </c>
      <c r="E94117" t="s">
        <v>22024</v>
      </c>
      <c r="F94117">
        <v>2700000</v>
      </c>
    </row>
    <row r="94118" spans="1:6" x14ac:dyDescent="0.25">
      <c r="A94118" t="s">
        <v>397848</v>
      </c>
      <c r="B94118" t="s">
        <v>397849</v>
      </c>
      <c r="C94118" t="s">
        <v>228927</v>
      </c>
      <c r="E94118" t="s">
        <v>43658</v>
      </c>
      <c r="F94118">
        <v>5000000</v>
      </c>
    </row>
    <row r="94119" spans="1:6" x14ac:dyDescent="0.25">
      <c r="A94119" t="s">
        <v>397846</v>
      </c>
      <c r="B94119" t="s">
        <v>397850</v>
      </c>
      <c r="C94119" t="s">
        <v>228873</v>
      </c>
      <c r="D94119" t="s">
        <v>229145</v>
      </c>
      <c r="E94119" t="s">
        <v>6698</v>
      </c>
      <c r="F94119">
        <v>10000000</v>
      </c>
    </row>
    <row r="94120" spans="1:6" x14ac:dyDescent="0.25">
      <c r="A94120" t="s">
        <v>397848</v>
      </c>
      <c r="B94120" t="s">
        <v>397851</v>
      </c>
      <c r="C94120" t="s">
        <v>228873</v>
      </c>
      <c r="E94120" t="s">
        <v>5664</v>
      </c>
      <c r="F94120">
        <v>18000000</v>
      </c>
    </row>
    <row r="94121" spans="1:6" x14ac:dyDescent="0.25">
      <c r="A94121" t="s">
        <v>397846</v>
      </c>
      <c r="B94121" t="s">
        <v>397852</v>
      </c>
      <c r="C94121" t="s">
        <v>228873</v>
      </c>
      <c r="E94121" t="s">
        <v>21165</v>
      </c>
      <c r="F94121">
        <v>6000000</v>
      </c>
    </row>
    <row r="94122" spans="1:6" x14ac:dyDescent="0.25">
      <c r="A94122" t="s">
        <v>397848</v>
      </c>
      <c r="B94122" t="s">
        <v>397853</v>
      </c>
      <c r="C94122" t="s">
        <v>228927</v>
      </c>
      <c r="E94122" s="1">
        <v>41889</v>
      </c>
      <c r="F94122">
        <v>6000000</v>
      </c>
    </row>
    <row r="94123" spans="1:6" x14ac:dyDescent="0.25">
      <c r="A94123" t="s">
        <v>397854</v>
      </c>
      <c r="B94123" t="s">
        <v>397855</v>
      </c>
      <c r="C94123" t="s">
        <v>229045</v>
      </c>
      <c r="E94123" t="s">
        <v>38919</v>
      </c>
      <c r="F94123">
        <v>25900000</v>
      </c>
    </row>
    <row r="94124" spans="1:6" x14ac:dyDescent="0.25">
      <c r="A94124" t="s">
        <v>397856</v>
      </c>
      <c r="B94124" t="s">
        <v>397857</v>
      </c>
      <c r="C94124" t="s">
        <v>228943</v>
      </c>
      <c r="E94124" t="s">
        <v>24501</v>
      </c>
      <c r="F94124">
        <v>1085535</v>
      </c>
    </row>
    <row r="94125" spans="1:6" x14ac:dyDescent="0.25">
      <c r="A94125" t="s">
        <v>397858</v>
      </c>
      <c r="B94125" t="s">
        <v>397859</v>
      </c>
      <c r="C94125" t="s">
        <v>228873</v>
      </c>
      <c r="D94125" t="s">
        <v>228877</v>
      </c>
      <c r="E94125" s="1">
        <v>41559</v>
      </c>
    </row>
    <row r="94126" spans="1:6" x14ac:dyDescent="0.25">
      <c r="A94126" t="s">
        <v>397860</v>
      </c>
      <c r="B94126" t="s">
        <v>397861</v>
      </c>
      <c r="C94126" t="s">
        <v>228889</v>
      </c>
      <c r="E94126" t="s">
        <v>20347</v>
      </c>
      <c r="F94126">
        <v>6908482</v>
      </c>
    </row>
    <row r="94127" spans="1:6" x14ac:dyDescent="0.25">
      <c r="A94127" t="s">
        <v>397862</v>
      </c>
      <c r="B94127" t="s">
        <v>397863</v>
      </c>
      <c r="C94127" t="s">
        <v>228873</v>
      </c>
      <c r="D94127" t="s">
        <v>228877</v>
      </c>
      <c r="E94127" s="1">
        <v>41585</v>
      </c>
    </row>
    <row r="94128" spans="1:6" x14ac:dyDescent="0.25">
      <c r="A94128" t="s">
        <v>397864</v>
      </c>
      <c r="B94128" t="s">
        <v>397865</v>
      </c>
      <c r="C94128" t="s">
        <v>228873</v>
      </c>
      <c r="D94128" t="s">
        <v>228874</v>
      </c>
      <c r="E94128" t="s">
        <v>233498</v>
      </c>
      <c r="F94128">
        <v>12420256</v>
      </c>
    </row>
    <row r="94129" spans="1:6" x14ac:dyDescent="0.25">
      <c r="A94129" t="s">
        <v>397866</v>
      </c>
      <c r="B94129" t="s">
        <v>397867</v>
      </c>
      <c r="C94129" t="s">
        <v>228873</v>
      </c>
      <c r="D94129" t="s">
        <v>228877</v>
      </c>
      <c r="E94129" t="s">
        <v>14000</v>
      </c>
      <c r="F94129">
        <v>4230000</v>
      </c>
    </row>
    <row r="94130" spans="1:6" x14ac:dyDescent="0.25">
      <c r="A94130" t="s">
        <v>397868</v>
      </c>
      <c r="B94130" t="s">
        <v>397869</v>
      </c>
      <c r="C94130" t="s">
        <v>228873</v>
      </c>
      <c r="D94130" t="s">
        <v>228874</v>
      </c>
      <c r="E94130" s="1">
        <v>40762</v>
      </c>
      <c r="F94130">
        <v>19047501</v>
      </c>
    </row>
    <row r="94131" spans="1:6" x14ac:dyDescent="0.25">
      <c r="A94131" t="s">
        <v>397870</v>
      </c>
      <c r="B94131" t="s">
        <v>397871</v>
      </c>
      <c r="C94131" t="s">
        <v>228880</v>
      </c>
      <c r="E94131" t="s">
        <v>18439</v>
      </c>
      <c r="F94131">
        <v>650000</v>
      </c>
    </row>
    <row r="94132" spans="1:6" x14ac:dyDescent="0.25">
      <c r="A94132" t="s">
        <v>397872</v>
      </c>
      <c r="B94132" t="s">
        <v>397873</v>
      </c>
      <c r="C94132" t="s">
        <v>228880</v>
      </c>
      <c r="E94132" t="s">
        <v>120121</v>
      </c>
      <c r="F94132">
        <v>400000</v>
      </c>
    </row>
    <row r="94133" spans="1:6" x14ac:dyDescent="0.25">
      <c r="A94133" t="s">
        <v>397874</v>
      </c>
      <c r="B94133" t="s">
        <v>397875</v>
      </c>
      <c r="C94133" t="s">
        <v>228880</v>
      </c>
      <c r="E94133" s="1">
        <v>41769</v>
      </c>
      <c r="F94133">
        <v>473326</v>
      </c>
    </row>
    <row r="94134" spans="1:6" x14ac:dyDescent="0.25">
      <c r="A94134" t="s">
        <v>397876</v>
      </c>
      <c r="B94134" t="s">
        <v>397877</v>
      </c>
      <c r="C94134" t="s">
        <v>228873</v>
      </c>
      <c r="E94134" s="1">
        <v>40909</v>
      </c>
      <c r="F94134">
        <v>34000000</v>
      </c>
    </row>
    <row r="94135" spans="1:6" x14ac:dyDescent="0.25">
      <c r="A94135" t="s">
        <v>397878</v>
      </c>
      <c r="B94135" t="s">
        <v>397879</v>
      </c>
      <c r="C94135" t="s">
        <v>228943</v>
      </c>
      <c r="E94135" t="s">
        <v>5357</v>
      </c>
    </row>
    <row r="94136" spans="1:6" x14ac:dyDescent="0.25">
      <c r="A94136" t="s">
        <v>397880</v>
      </c>
      <c r="B94136" t="s">
        <v>397881</v>
      </c>
      <c r="C94136" t="s">
        <v>228916</v>
      </c>
      <c r="E94136" t="s">
        <v>5664</v>
      </c>
      <c r="F94136">
        <v>2000000</v>
      </c>
    </row>
    <row r="94137" spans="1:6" x14ac:dyDescent="0.25">
      <c r="A94137" t="s">
        <v>397882</v>
      </c>
      <c r="B94137" t="s">
        <v>397883</v>
      </c>
      <c r="C94137" t="s">
        <v>228873</v>
      </c>
      <c r="D94137" t="s">
        <v>228877</v>
      </c>
      <c r="E94137" s="1">
        <v>41431</v>
      </c>
      <c r="F94137">
        <v>1600000</v>
      </c>
    </row>
    <row r="94138" spans="1:6" x14ac:dyDescent="0.25">
      <c r="A94138" t="s">
        <v>397884</v>
      </c>
      <c r="B94138" t="s">
        <v>397885</v>
      </c>
      <c r="C94138" t="s">
        <v>228873</v>
      </c>
      <c r="D94138" t="s">
        <v>228874</v>
      </c>
      <c r="E94138" t="s">
        <v>193237</v>
      </c>
      <c r="F94138">
        <v>27339356</v>
      </c>
    </row>
    <row r="94139" spans="1:6" x14ac:dyDescent="0.25">
      <c r="A94139" t="s">
        <v>397886</v>
      </c>
      <c r="B94139" t="s">
        <v>397887</v>
      </c>
      <c r="C94139" t="s">
        <v>228873</v>
      </c>
      <c r="D94139" t="s">
        <v>228877</v>
      </c>
      <c r="E94139" s="1">
        <v>39361</v>
      </c>
      <c r="F94139">
        <v>10000000</v>
      </c>
    </row>
    <row r="94140" spans="1:6" x14ac:dyDescent="0.25">
      <c r="A94140" t="s">
        <v>397888</v>
      </c>
      <c r="B94140" t="s">
        <v>397889</v>
      </c>
      <c r="C94140" t="s">
        <v>228880</v>
      </c>
      <c r="E94140" s="1">
        <v>40186</v>
      </c>
    </row>
    <row r="94141" spans="1:6" x14ac:dyDescent="0.25">
      <c r="A94141" t="s">
        <v>397890</v>
      </c>
      <c r="B94141" t="s">
        <v>397891</v>
      </c>
      <c r="C94141" t="s">
        <v>228873</v>
      </c>
      <c r="D94141" t="s">
        <v>228877</v>
      </c>
      <c r="E94141" t="s">
        <v>10033</v>
      </c>
    </row>
    <row r="94142" spans="1:6" x14ac:dyDescent="0.25">
      <c r="A94142" t="s">
        <v>397892</v>
      </c>
      <c r="B94142" t="s">
        <v>397893</v>
      </c>
      <c r="C94142" t="s">
        <v>228880</v>
      </c>
      <c r="E94142" s="1">
        <v>41306</v>
      </c>
      <c r="F94142">
        <v>100000</v>
      </c>
    </row>
    <row r="94143" spans="1:6" x14ac:dyDescent="0.25">
      <c r="A94143" t="s">
        <v>397894</v>
      </c>
      <c r="B94143" t="s">
        <v>397895</v>
      </c>
      <c r="C94143" t="s">
        <v>228880</v>
      </c>
      <c r="E94143" s="1">
        <v>41641</v>
      </c>
      <c r="F94143">
        <v>800000</v>
      </c>
    </row>
    <row r="94144" spans="1:6" x14ac:dyDescent="0.25">
      <c r="A94144" t="s">
        <v>397896</v>
      </c>
      <c r="B94144" t="s">
        <v>397897</v>
      </c>
      <c r="C94144" t="s">
        <v>228880</v>
      </c>
      <c r="E94144" s="1">
        <v>40910</v>
      </c>
      <c r="F94144">
        <v>475000</v>
      </c>
    </row>
    <row r="94145" spans="1:6" x14ac:dyDescent="0.25">
      <c r="A94145" t="s">
        <v>397894</v>
      </c>
      <c r="B94145" t="s">
        <v>397898</v>
      </c>
      <c r="C94145" t="s">
        <v>228880</v>
      </c>
      <c r="E94145" s="1">
        <v>40552</v>
      </c>
      <c r="F94145">
        <v>120000</v>
      </c>
    </row>
    <row r="94146" spans="1:6" x14ac:dyDescent="0.25">
      <c r="A94146" t="s">
        <v>397896</v>
      </c>
      <c r="B94146" t="s">
        <v>397899</v>
      </c>
      <c r="C94146" t="s">
        <v>228880</v>
      </c>
      <c r="E94146" s="1">
        <v>40916</v>
      </c>
      <c r="F94146">
        <v>755000</v>
      </c>
    </row>
    <row r="94147" spans="1:6" x14ac:dyDescent="0.25">
      <c r="A94147" t="s">
        <v>397894</v>
      </c>
      <c r="B94147" t="s">
        <v>397900</v>
      </c>
      <c r="C94147" t="s">
        <v>228880</v>
      </c>
      <c r="E94147" t="s">
        <v>164781</v>
      </c>
      <c r="F94147">
        <v>1080000</v>
      </c>
    </row>
    <row r="94148" spans="1:6" x14ac:dyDescent="0.25">
      <c r="A94148" t="s">
        <v>397901</v>
      </c>
      <c r="B94148" t="s">
        <v>397902</v>
      </c>
      <c r="C94148" t="s">
        <v>228873</v>
      </c>
      <c r="D94148" t="s">
        <v>228977</v>
      </c>
      <c r="E94148" s="1">
        <v>41405</v>
      </c>
      <c r="F94148">
        <v>17500000</v>
      </c>
    </row>
    <row r="94149" spans="1:6" x14ac:dyDescent="0.25">
      <c r="A94149" t="s">
        <v>397903</v>
      </c>
      <c r="B94149" t="s">
        <v>397904</v>
      </c>
      <c r="C94149" t="s">
        <v>228873</v>
      </c>
      <c r="D94149" t="s">
        <v>229206</v>
      </c>
      <c r="E94149" t="s">
        <v>51625</v>
      </c>
      <c r="F94149">
        <v>46000000</v>
      </c>
    </row>
    <row r="94150" spans="1:6" x14ac:dyDescent="0.25">
      <c r="A94150" t="s">
        <v>397901</v>
      </c>
      <c r="B94150" t="s">
        <v>397905</v>
      </c>
      <c r="C94150" t="s">
        <v>228873</v>
      </c>
      <c r="D94150" t="s">
        <v>229145</v>
      </c>
      <c r="E94150" t="s">
        <v>109896</v>
      </c>
      <c r="F94150">
        <v>40000000</v>
      </c>
    </row>
    <row r="94151" spans="1:6" x14ac:dyDescent="0.25">
      <c r="A94151" t="s">
        <v>397903</v>
      </c>
      <c r="B94151" t="s">
        <v>397906</v>
      </c>
      <c r="C94151" t="s">
        <v>228873</v>
      </c>
      <c r="D94151" t="s">
        <v>228874</v>
      </c>
      <c r="E94151" s="1">
        <v>41396</v>
      </c>
      <c r="F94151">
        <v>15000000</v>
      </c>
    </row>
    <row r="94152" spans="1:6" x14ac:dyDescent="0.25">
      <c r="A94152" t="s">
        <v>397901</v>
      </c>
      <c r="B94152" t="s">
        <v>397907</v>
      </c>
      <c r="C94152" t="s">
        <v>228873</v>
      </c>
      <c r="D94152" t="s">
        <v>228877</v>
      </c>
      <c r="E94152" s="1">
        <v>41093</v>
      </c>
      <c r="F94152">
        <v>5000000</v>
      </c>
    </row>
    <row r="94153" spans="1:6" x14ac:dyDescent="0.25">
      <c r="A94153" t="s">
        <v>397908</v>
      </c>
      <c r="B94153" t="s">
        <v>397909</v>
      </c>
      <c r="C94153" t="s">
        <v>228889</v>
      </c>
      <c r="E94153" t="s">
        <v>39389</v>
      </c>
    </row>
    <row r="94154" spans="1:6" x14ac:dyDescent="0.25">
      <c r="A94154" t="s">
        <v>397910</v>
      </c>
      <c r="B94154" t="s">
        <v>397911</v>
      </c>
      <c r="C94154" t="s">
        <v>228889</v>
      </c>
      <c r="E94154" t="s">
        <v>3772</v>
      </c>
    </row>
    <row r="94155" spans="1:6" x14ac:dyDescent="0.25">
      <c r="A94155" t="s">
        <v>397912</v>
      </c>
      <c r="B94155" t="s">
        <v>397913</v>
      </c>
      <c r="C94155" t="s">
        <v>228927</v>
      </c>
      <c r="E94155" s="1">
        <v>40179</v>
      </c>
    </row>
    <row r="94156" spans="1:6" x14ac:dyDescent="0.25">
      <c r="A94156" t="s">
        <v>397914</v>
      </c>
      <c r="B94156" t="s">
        <v>397915</v>
      </c>
      <c r="C94156" t="s">
        <v>228880</v>
      </c>
      <c r="E94156" s="1">
        <v>41285</v>
      </c>
      <c r="F94156">
        <v>1000000</v>
      </c>
    </row>
    <row r="94157" spans="1:6" x14ac:dyDescent="0.25">
      <c r="A94157" t="s">
        <v>397916</v>
      </c>
      <c r="B94157" t="s">
        <v>397917</v>
      </c>
      <c r="C94157" t="s">
        <v>228880</v>
      </c>
      <c r="E94157" s="1">
        <v>41915</v>
      </c>
      <c r="F94157">
        <v>3540000</v>
      </c>
    </row>
    <row r="94158" spans="1:6" x14ac:dyDescent="0.25">
      <c r="A94158" t="s">
        <v>397918</v>
      </c>
      <c r="B94158" t="s">
        <v>397919</v>
      </c>
      <c r="C94158" t="s">
        <v>228873</v>
      </c>
      <c r="E94158" s="1">
        <v>42132</v>
      </c>
      <c r="F94158">
        <v>735001</v>
      </c>
    </row>
    <row r="94159" spans="1:6" x14ac:dyDescent="0.25">
      <c r="A94159" t="s">
        <v>397920</v>
      </c>
      <c r="B94159" t="s">
        <v>397921</v>
      </c>
      <c r="C94159" t="s">
        <v>228880</v>
      </c>
      <c r="E94159" t="s">
        <v>33524</v>
      </c>
      <c r="F94159">
        <v>1007546</v>
      </c>
    </row>
    <row r="94160" spans="1:6" x14ac:dyDescent="0.25">
      <c r="A94160" t="s">
        <v>397922</v>
      </c>
      <c r="B94160" t="s">
        <v>397923</v>
      </c>
      <c r="C94160" t="s">
        <v>228880</v>
      </c>
      <c r="E94160" t="s">
        <v>20802</v>
      </c>
      <c r="F94160">
        <v>480000</v>
      </c>
    </row>
    <row r="94161" spans="1:6" x14ac:dyDescent="0.25">
      <c r="A94161" t="s">
        <v>397924</v>
      </c>
      <c r="B94161" t="s">
        <v>397925</v>
      </c>
      <c r="C94161" t="s">
        <v>228880</v>
      </c>
      <c r="E94161" s="1">
        <v>40672</v>
      </c>
      <c r="F94161">
        <v>2273363</v>
      </c>
    </row>
    <row r="94162" spans="1:6" x14ac:dyDescent="0.25">
      <c r="A94162" t="s">
        <v>397926</v>
      </c>
      <c r="B94162" t="s">
        <v>397927</v>
      </c>
      <c r="C94162" t="s">
        <v>228873</v>
      </c>
      <c r="D94162" t="s">
        <v>228874</v>
      </c>
      <c r="E94162" s="1">
        <v>39452</v>
      </c>
      <c r="F94162">
        <v>5000000</v>
      </c>
    </row>
    <row r="94163" spans="1:6" x14ac:dyDescent="0.25">
      <c r="A94163" t="s">
        <v>397928</v>
      </c>
      <c r="B94163" t="s">
        <v>397929</v>
      </c>
      <c r="C94163" t="s">
        <v>228873</v>
      </c>
      <c r="D94163" t="s">
        <v>228877</v>
      </c>
      <c r="E94163" t="s">
        <v>244089</v>
      </c>
      <c r="F94163">
        <v>3300000</v>
      </c>
    </row>
    <row r="94164" spans="1:6" x14ac:dyDescent="0.25">
      <c r="A94164" t="s">
        <v>397930</v>
      </c>
      <c r="B94164" t="s">
        <v>397931</v>
      </c>
      <c r="C94164" t="s">
        <v>228873</v>
      </c>
      <c r="E94164" s="1">
        <v>40555</v>
      </c>
      <c r="F94164">
        <v>4169864</v>
      </c>
    </row>
    <row r="94165" spans="1:6" x14ac:dyDescent="0.25">
      <c r="A94165" t="s">
        <v>397932</v>
      </c>
      <c r="B94165" t="s">
        <v>397933</v>
      </c>
      <c r="C94165" t="s">
        <v>228873</v>
      </c>
      <c r="E94165" t="s">
        <v>10338</v>
      </c>
      <c r="F94165">
        <v>4791913</v>
      </c>
    </row>
    <row r="94166" spans="1:6" x14ac:dyDescent="0.25">
      <c r="A94166" t="s">
        <v>397934</v>
      </c>
      <c r="B94166" t="s">
        <v>397935</v>
      </c>
      <c r="C94166" t="s">
        <v>228873</v>
      </c>
      <c r="E94166" t="s">
        <v>4634</v>
      </c>
      <c r="F94166">
        <v>4303856</v>
      </c>
    </row>
    <row r="94167" spans="1:6" x14ac:dyDescent="0.25">
      <c r="A94167" t="s">
        <v>397932</v>
      </c>
      <c r="B94167" t="s">
        <v>397936</v>
      </c>
      <c r="C94167" t="s">
        <v>228873</v>
      </c>
      <c r="E94167" s="1">
        <v>42222</v>
      </c>
      <c r="F94167">
        <v>50000008</v>
      </c>
    </row>
    <row r="94168" spans="1:6" x14ac:dyDescent="0.25">
      <c r="A94168" t="s">
        <v>397934</v>
      </c>
      <c r="B94168" t="s">
        <v>397937</v>
      </c>
      <c r="C94168" t="s">
        <v>228873</v>
      </c>
      <c r="E94168" t="s">
        <v>47336</v>
      </c>
      <c r="F94168">
        <v>20000000</v>
      </c>
    </row>
    <row r="94169" spans="1:6" x14ac:dyDescent="0.25">
      <c r="A94169" t="s">
        <v>397938</v>
      </c>
      <c r="B94169" t="s">
        <v>397939</v>
      </c>
      <c r="C94169" t="s">
        <v>228880</v>
      </c>
      <c r="E94169" s="1">
        <v>41003</v>
      </c>
      <c r="F94169">
        <v>40000</v>
      </c>
    </row>
    <row r="94170" spans="1:6" x14ac:dyDescent="0.25">
      <c r="A94170" t="s">
        <v>397940</v>
      </c>
      <c r="B94170" t="s">
        <v>397941</v>
      </c>
      <c r="C94170" t="s">
        <v>228873</v>
      </c>
      <c r="D94170" t="s">
        <v>228977</v>
      </c>
      <c r="E94170" t="s">
        <v>39459</v>
      </c>
      <c r="F94170">
        <v>8000000</v>
      </c>
    </row>
    <row r="94171" spans="1:6" x14ac:dyDescent="0.25">
      <c r="A94171" t="s">
        <v>397942</v>
      </c>
      <c r="B94171" t="s">
        <v>397943</v>
      </c>
      <c r="C94171" t="s">
        <v>228873</v>
      </c>
      <c r="D94171" t="s">
        <v>228877</v>
      </c>
      <c r="E94171" t="s">
        <v>68824</v>
      </c>
    </row>
    <row r="94172" spans="1:6" x14ac:dyDescent="0.25">
      <c r="A94172" t="s">
        <v>397940</v>
      </c>
      <c r="B94172" t="s">
        <v>397944</v>
      </c>
      <c r="C94172" t="s">
        <v>228873</v>
      </c>
      <c r="E94172" s="1">
        <v>40432</v>
      </c>
      <c r="F94172">
        <v>1000000</v>
      </c>
    </row>
    <row r="94173" spans="1:6" x14ac:dyDescent="0.25">
      <c r="A94173" t="s">
        <v>397942</v>
      </c>
      <c r="B94173" t="s">
        <v>397945</v>
      </c>
      <c r="C94173" t="s">
        <v>228873</v>
      </c>
      <c r="D94173" t="s">
        <v>228874</v>
      </c>
      <c r="E94173" t="s">
        <v>31034</v>
      </c>
      <c r="F94173">
        <v>10000000</v>
      </c>
    </row>
    <row r="94174" spans="1:6" x14ac:dyDescent="0.25">
      <c r="A94174" t="s">
        <v>397946</v>
      </c>
      <c r="B94174" t="s">
        <v>397947</v>
      </c>
      <c r="C94174" t="s">
        <v>228873</v>
      </c>
      <c r="E94174" t="s">
        <v>8964</v>
      </c>
      <c r="F94174">
        <v>1015000</v>
      </c>
    </row>
    <row r="94175" spans="1:6" x14ac:dyDescent="0.25">
      <c r="A94175" t="s">
        <v>397948</v>
      </c>
      <c r="B94175" t="s">
        <v>397949</v>
      </c>
      <c r="C94175" t="s">
        <v>228880</v>
      </c>
      <c r="E94175" s="1">
        <v>40912</v>
      </c>
      <c r="F94175">
        <v>14000</v>
      </c>
    </row>
    <row r="94176" spans="1:6" x14ac:dyDescent="0.25">
      <c r="A94176" t="s">
        <v>397950</v>
      </c>
      <c r="B94176" t="s">
        <v>397951</v>
      </c>
      <c r="C94176" t="s">
        <v>228943</v>
      </c>
      <c r="E94176" s="1">
        <v>41285</v>
      </c>
      <c r="F94176">
        <v>350000</v>
      </c>
    </row>
    <row r="94177" spans="1:6" x14ac:dyDescent="0.25">
      <c r="A94177" t="s">
        <v>397948</v>
      </c>
      <c r="B94177" t="s">
        <v>397952</v>
      </c>
      <c r="C94177" t="s">
        <v>229045</v>
      </c>
      <c r="E94177" s="1">
        <v>42314</v>
      </c>
      <c r="F94177">
        <v>194000</v>
      </c>
    </row>
    <row r="94178" spans="1:6" x14ac:dyDescent="0.25">
      <c r="A94178" t="s">
        <v>397950</v>
      </c>
      <c r="B94178" t="s">
        <v>397953</v>
      </c>
      <c r="C94178" t="s">
        <v>228943</v>
      </c>
      <c r="E94178" t="s">
        <v>221965</v>
      </c>
      <c r="F94178">
        <v>278000</v>
      </c>
    </row>
    <row r="94179" spans="1:6" x14ac:dyDescent="0.25">
      <c r="A94179" t="s">
        <v>397954</v>
      </c>
      <c r="B94179" t="s">
        <v>397955</v>
      </c>
      <c r="C94179" t="s">
        <v>228880</v>
      </c>
      <c r="E94179" s="1">
        <v>41550</v>
      </c>
      <c r="F94179">
        <v>1000000</v>
      </c>
    </row>
    <row r="94180" spans="1:6" x14ac:dyDescent="0.25">
      <c r="A94180" t="s">
        <v>397956</v>
      </c>
      <c r="B94180" t="s">
        <v>397957</v>
      </c>
      <c r="C94180" t="s">
        <v>228873</v>
      </c>
      <c r="E94180" t="s">
        <v>8389</v>
      </c>
      <c r="F94180">
        <v>6550924</v>
      </c>
    </row>
    <row r="94181" spans="1:6" x14ac:dyDescent="0.25">
      <c r="A94181" t="s">
        <v>397958</v>
      </c>
      <c r="B94181" t="s">
        <v>397959</v>
      </c>
      <c r="C94181" t="s">
        <v>228943</v>
      </c>
      <c r="E94181" s="1">
        <v>41334</v>
      </c>
      <c r="F94181">
        <v>217500</v>
      </c>
    </row>
    <row r="94182" spans="1:6" x14ac:dyDescent="0.25">
      <c r="A94182" t="s">
        <v>397960</v>
      </c>
      <c r="B94182" t="s">
        <v>397961</v>
      </c>
      <c r="C94182" t="s">
        <v>228880</v>
      </c>
      <c r="E94182" t="s">
        <v>61355</v>
      </c>
      <c r="F94182">
        <v>100000</v>
      </c>
    </row>
    <row r="94183" spans="1:6" x14ac:dyDescent="0.25">
      <c r="A94183" t="s">
        <v>397962</v>
      </c>
      <c r="B94183" t="s">
        <v>397963</v>
      </c>
      <c r="C94183" t="s">
        <v>228916</v>
      </c>
      <c r="E94183" s="1">
        <v>42008</v>
      </c>
      <c r="F94183">
        <v>400000</v>
      </c>
    </row>
    <row r="94184" spans="1:6" x14ac:dyDescent="0.25">
      <c r="A94184" t="s">
        <v>397964</v>
      </c>
      <c r="B94184" t="s">
        <v>397965</v>
      </c>
      <c r="C94184" t="s">
        <v>228880</v>
      </c>
      <c r="E94184" t="s">
        <v>33268</v>
      </c>
      <c r="F94184">
        <v>500000</v>
      </c>
    </row>
    <row r="94185" spans="1:6" x14ac:dyDescent="0.25">
      <c r="A94185" t="s">
        <v>397966</v>
      </c>
      <c r="B94185" t="s">
        <v>397967</v>
      </c>
      <c r="C94185" t="s">
        <v>228873</v>
      </c>
      <c r="E94185" t="s">
        <v>27792</v>
      </c>
      <c r="F94185">
        <v>1800000</v>
      </c>
    </row>
    <row r="94186" spans="1:6" x14ac:dyDescent="0.25">
      <c r="A94186" t="s">
        <v>397968</v>
      </c>
      <c r="B94186" t="s">
        <v>397969</v>
      </c>
      <c r="C94186" t="s">
        <v>228873</v>
      </c>
      <c r="D94186" t="s">
        <v>228877</v>
      </c>
      <c r="E94186" t="s">
        <v>141586</v>
      </c>
      <c r="F94186">
        <v>15000000</v>
      </c>
    </row>
    <row r="94187" spans="1:6" x14ac:dyDescent="0.25">
      <c r="A94187" t="s">
        <v>397970</v>
      </c>
      <c r="B94187" t="s">
        <v>397971</v>
      </c>
      <c r="C94187" t="s">
        <v>228880</v>
      </c>
      <c r="E94187" t="s">
        <v>39546</v>
      </c>
      <c r="F94187">
        <v>2000000</v>
      </c>
    </row>
    <row r="94188" spans="1:6" x14ac:dyDescent="0.25">
      <c r="A94188" t="s">
        <v>397972</v>
      </c>
      <c r="B94188" t="s">
        <v>397973</v>
      </c>
      <c r="C94188" t="s">
        <v>228873</v>
      </c>
      <c r="E94188" t="s">
        <v>201079</v>
      </c>
      <c r="F94188">
        <v>195002</v>
      </c>
    </row>
    <row r="94189" spans="1:6" x14ac:dyDescent="0.25">
      <c r="A94189" t="s">
        <v>397974</v>
      </c>
      <c r="B94189" t="s">
        <v>397975</v>
      </c>
      <c r="C94189" t="s">
        <v>228927</v>
      </c>
      <c r="E94189" t="s">
        <v>12515</v>
      </c>
      <c r="F94189">
        <v>15000000</v>
      </c>
    </row>
    <row r="94190" spans="1:6" x14ac:dyDescent="0.25">
      <c r="A94190" t="s">
        <v>397972</v>
      </c>
      <c r="B94190" t="s">
        <v>397976</v>
      </c>
      <c r="C94190" t="s">
        <v>228873</v>
      </c>
      <c r="E94190" s="1">
        <v>41214</v>
      </c>
      <c r="F94190">
        <v>517010</v>
      </c>
    </row>
    <row r="94191" spans="1:6" x14ac:dyDescent="0.25">
      <c r="A94191" t="s">
        <v>397974</v>
      </c>
      <c r="B94191" t="s">
        <v>397977</v>
      </c>
      <c r="C94191" t="s">
        <v>228873</v>
      </c>
      <c r="E94191" s="1">
        <v>40636</v>
      </c>
      <c r="F94191">
        <v>302444</v>
      </c>
    </row>
    <row r="94192" spans="1:6" x14ac:dyDescent="0.25">
      <c r="A94192" t="s">
        <v>397978</v>
      </c>
      <c r="B94192" t="s">
        <v>397979</v>
      </c>
      <c r="C94192" t="s">
        <v>228880</v>
      </c>
      <c r="E94192" s="1">
        <v>41041</v>
      </c>
    </row>
    <row r="94193" spans="1:6" x14ac:dyDescent="0.25">
      <c r="A94193" t="s">
        <v>397980</v>
      </c>
      <c r="B94193" t="s">
        <v>397981</v>
      </c>
      <c r="C94193" t="s">
        <v>228880</v>
      </c>
      <c r="E94193" t="s">
        <v>37725</v>
      </c>
      <c r="F94193">
        <v>200000</v>
      </c>
    </row>
    <row r="94194" spans="1:6" x14ac:dyDescent="0.25">
      <c r="A94194" t="s">
        <v>397982</v>
      </c>
      <c r="B94194" t="s">
        <v>397983</v>
      </c>
      <c r="C94194" t="s">
        <v>228880</v>
      </c>
      <c r="E94194" s="1">
        <v>39972</v>
      </c>
      <c r="F94194">
        <v>18000</v>
      </c>
    </row>
    <row r="94195" spans="1:6" x14ac:dyDescent="0.25">
      <c r="A94195" t="s">
        <v>397984</v>
      </c>
      <c r="B94195" t="s">
        <v>397985</v>
      </c>
      <c r="C94195" t="s">
        <v>228880</v>
      </c>
      <c r="E94195" s="1">
        <v>39818</v>
      </c>
      <c r="F94195">
        <v>100000</v>
      </c>
    </row>
    <row r="94196" spans="1:6" x14ac:dyDescent="0.25">
      <c r="A94196" t="s">
        <v>397986</v>
      </c>
      <c r="B94196" t="s">
        <v>397987</v>
      </c>
      <c r="C94196" t="s">
        <v>228873</v>
      </c>
      <c r="D94196" t="s">
        <v>228877</v>
      </c>
      <c r="E94196" s="1">
        <v>42222</v>
      </c>
    </row>
    <row r="94197" spans="1:6" x14ac:dyDescent="0.25">
      <c r="A94197" t="s">
        <v>397988</v>
      </c>
      <c r="B94197" t="s">
        <v>397989</v>
      </c>
      <c r="C94197" t="s">
        <v>228880</v>
      </c>
      <c r="E94197" s="1">
        <v>41640</v>
      </c>
    </row>
    <row r="94198" spans="1:6" x14ac:dyDescent="0.25">
      <c r="A94198" t="s">
        <v>397990</v>
      </c>
      <c r="B94198" t="s">
        <v>397991</v>
      </c>
      <c r="C94198" t="s">
        <v>228880</v>
      </c>
      <c r="E94198" t="s">
        <v>129484</v>
      </c>
      <c r="F94198">
        <v>2175016</v>
      </c>
    </row>
    <row r="94199" spans="1:6" x14ac:dyDescent="0.25">
      <c r="A94199" t="s">
        <v>397992</v>
      </c>
      <c r="B94199" t="s">
        <v>397993</v>
      </c>
      <c r="C94199" t="s">
        <v>229311</v>
      </c>
      <c r="E94199" s="1">
        <v>42341</v>
      </c>
      <c r="F94199">
        <v>3250000</v>
      </c>
    </row>
    <row r="94200" spans="1:6" x14ac:dyDescent="0.25">
      <c r="A94200" t="s">
        <v>397994</v>
      </c>
      <c r="B94200" t="s">
        <v>397995</v>
      </c>
      <c r="C94200" t="s">
        <v>228873</v>
      </c>
      <c r="D94200" t="s">
        <v>228874</v>
      </c>
      <c r="E94200" t="s">
        <v>289419</v>
      </c>
      <c r="F94200">
        <v>18000000</v>
      </c>
    </row>
    <row r="94201" spans="1:6" x14ac:dyDescent="0.25">
      <c r="A94201" t="s">
        <v>397996</v>
      </c>
      <c r="B94201" t="s">
        <v>397997</v>
      </c>
      <c r="C94201" t="s">
        <v>228873</v>
      </c>
      <c r="E94201" s="1">
        <v>36987</v>
      </c>
      <c r="F94201">
        <v>10000000</v>
      </c>
    </row>
    <row r="94202" spans="1:6" x14ac:dyDescent="0.25">
      <c r="A94202" t="s">
        <v>397998</v>
      </c>
      <c r="B94202" t="s">
        <v>397999</v>
      </c>
      <c r="C94202" t="s">
        <v>228916</v>
      </c>
      <c r="E94202" s="1">
        <v>42007</v>
      </c>
      <c r="F94202">
        <v>175625</v>
      </c>
    </row>
    <row r="94203" spans="1:6" x14ac:dyDescent="0.25">
      <c r="A94203" t="s">
        <v>398000</v>
      </c>
      <c r="B94203" t="s">
        <v>398001</v>
      </c>
      <c r="C94203" t="s">
        <v>228880</v>
      </c>
      <c r="E94203" s="1">
        <v>41643</v>
      </c>
      <c r="F94203">
        <v>22091</v>
      </c>
    </row>
    <row r="94204" spans="1:6" x14ac:dyDescent="0.25">
      <c r="A94204" t="s">
        <v>397998</v>
      </c>
      <c r="B94204" t="s">
        <v>398002</v>
      </c>
      <c r="C94204" t="s">
        <v>229045</v>
      </c>
      <c r="E94204" s="1">
        <v>41646</v>
      </c>
      <c r="F94204">
        <v>90142</v>
      </c>
    </row>
    <row r="94205" spans="1:6" x14ac:dyDescent="0.25">
      <c r="A94205" t="s">
        <v>398003</v>
      </c>
      <c r="B94205" t="s">
        <v>398004</v>
      </c>
      <c r="C94205" t="s">
        <v>228880</v>
      </c>
      <c r="E94205" s="1">
        <v>42013</v>
      </c>
    </row>
    <row r="94206" spans="1:6" x14ac:dyDescent="0.25">
      <c r="A94206" t="s">
        <v>398005</v>
      </c>
      <c r="B94206" t="s">
        <v>398006</v>
      </c>
      <c r="C94206" t="s">
        <v>228873</v>
      </c>
      <c r="E94206" s="1">
        <v>41275</v>
      </c>
      <c r="F94206">
        <v>200000</v>
      </c>
    </row>
    <row r="94207" spans="1:6" x14ac:dyDescent="0.25">
      <c r="A94207" t="s">
        <v>398007</v>
      </c>
      <c r="B94207" t="s">
        <v>398008</v>
      </c>
      <c r="C94207" t="s">
        <v>228909</v>
      </c>
      <c r="E94207" t="s">
        <v>26594</v>
      </c>
    </row>
    <row r="94208" spans="1:6" x14ac:dyDescent="0.25">
      <c r="A94208" t="s">
        <v>398009</v>
      </c>
      <c r="B94208" t="s">
        <v>398010</v>
      </c>
      <c r="C94208" t="s">
        <v>228873</v>
      </c>
      <c r="E94208" t="s">
        <v>33870</v>
      </c>
      <c r="F94208">
        <v>20000</v>
      </c>
    </row>
    <row r="94209" spans="1:6" x14ac:dyDescent="0.25">
      <c r="A94209" t="s">
        <v>398011</v>
      </c>
      <c r="B94209" t="s">
        <v>398012</v>
      </c>
      <c r="C94209" t="s">
        <v>228880</v>
      </c>
      <c r="E94209" t="s">
        <v>1942</v>
      </c>
      <c r="F94209">
        <v>175500</v>
      </c>
    </row>
    <row r="94210" spans="1:6" x14ac:dyDescent="0.25">
      <c r="A94210" t="s">
        <v>398013</v>
      </c>
      <c r="B94210" t="s">
        <v>398014</v>
      </c>
      <c r="C94210" t="s">
        <v>229045</v>
      </c>
      <c r="E94210" s="1">
        <v>41277</v>
      </c>
      <c r="F94210">
        <v>25000</v>
      </c>
    </row>
    <row r="94211" spans="1:6" x14ac:dyDescent="0.25">
      <c r="A94211" t="s">
        <v>398015</v>
      </c>
      <c r="B94211" t="s">
        <v>398016</v>
      </c>
      <c r="C94211" t="s">
        <v>228880</v>
      </c>
      <c r="E94211" t="s">
        <v>2373</v>
      </c>
      <c r="F94211">
        <v>40000</v>
      </c>
    </row>
    <row r="94212" spans="1:6" x14ac:dyDescent="0.25">
      <c r="A94212" t="s">
        <v>398017</v>
      </c>
      <c r="B94212" t="s">
        <v>398018</v>
      </c>
      <c r="C94212" t="s">
        <v>228873</v>
      </c>
      <c r="E94212" t="s">
        <v>43044</v>
      </c>
      <c r="F94212">
        <v>500000</v>
      </c>
    </row>
    <row r="94213" spans="1:6" x14ac:dyDescent="0.25">
      <c r="A94213" t="s">
        <v>398019</v>
      </c>
      <c r="B94213" t="s">
        <v>398020</v>
      </c>
      <c r="C94213" t="s">
        <v>228873</v>
      </c>
      <c r="D94213" t="s">
        <v>228877</v>
      </c>
      <c r="E94213" t="s">
        <v>163289</v>
      </c>
      <c r="F94213">
        <v>1250000</v>
      </c>
    </row>
    <row r="94214" spans="1:6" x14ac:dyDescent="0.25">
      <c r="A94214" t="s">
        <v>398017</v>
      </c>
      <c r="B94214" t="s">
        <v>398021</v>
      </c>
      <c r="C94214" t="s">
        <v>228873</v>
      </c>
      <c r="E94214" s="1">
        <v>41737</v>
      </c>
      <c r="F94214">
        <v>800000</v>
      </c>
    </row>
    <row r="94215" spans="1:6" x14ac:dyDescent="0.25">
      <c r="A94215" t="s">
        <v>398019</v>
      </c>
      <c r="B94215" t="s">
        <v>398022</v>
      </c>
      <c r="C94215" t="s">
        <v>228927</v>
      </c>
      <c r="E94215" s="1">
        <v>41071</v>
      </c>
      <c r="F94215">
        <v>380000</v>
      </c>
    </row>
    <row r="94216" spans="1:6" x14ac:dyDescent="0.25">
      <c r="A94216" t="s">
        <v>398023</v>
      </c>
      <c r="B94216" t="s">
        <v>398024</v>
      </c>
      <c r="C94216" t="s">
        <v>229045</v>
      </c>
      <c r="E94216" s="1">
        <v>41220</v>
      </c>
      <c r="F94216">
        <v>100000</v>
      </c>
    </row>
    <row r="94217" spans="1:6" x14ac:dyDescent="0.25">
      <c r="A94217" t="s">
        <v>398025</v>
      </c>
      <c r="B94217" t="s">
        <v>398026</v>
      </c>
      <c r="C94217" t="s">
        <v>228880</v>
      </c>
      <c r="E94217" t="s">
        <v>133418</v>
      </c>
      <c r="F94217">
        <v>880000</v>
      </c>
    </row>
    <row r="94218" spans="1:6" x14ac:dyDescent="0.25">
      <c r="A94218" t="s">
        <v>398023</v>
      </c>
      <c r="B94218" t="s">
        <v>398027</v>
      </c>
      <c r="C94218" t="s">
        <v>228880</v>
      </c>
      <c r="E94218" t="s">
        <v>131360</v>
      </c>
      <c r="F94218">
        <v>120000</v>
      </c>
    </row>
    <row r="94219" spans="1:6" x14ac:dyDescent="0.25">
      <c r="A94219" t="s">
        <v>398028</v>
      </c>
      <c r="B94219" t="s">
        <v>398029</v>
      </c>
      <c r="C94219" t="s">
        <v>228943</v>
      </c>
      <c r="E94219" s="1">
        <v>42006</v>
      </c>
      <c r="F94219">
        <v>230538</v>
      </c>
    </row>
    <row r="94220" spans="1:6" x14ac:dyDescent="0.25">
      <c r="A94220" t="s">
        <v>398030</v>
      </c>
      <c r="B94220" t="s">
        <v>398031</v>
      </c>
      <c r="C94220" t="s">
        <v>228880</v>
      </c>
      <c r="E94220" s="1">
        <v>40917</v>
      </c>
    </row>
    <row r="94221" spans="1:6" x14ac:dyDescent="0.25">
      <c r="A94221" t="s">
        <v>398032</v>
      </c>
      <c r="B94221" t="s">
        <v>398033</v>
      </c>
      <c r="C94221" t="s">
        <v>228916</v>
      </c>
      <c r="E94221" s="1">
        <v>41030</v>
      </c>
    </row>
    <row r="94222" spans="1:6" x14ac:dyDescent="0.25">
      <c r="A94222" t="s">
        <v>398034</v>
      </c>
      <c r="B94222" t="s">
        <v>398035</v>
      </c>
      <c r="C94222" t="s">
        <v>228873</v>
      </c>
      <c r="D94222" t="s">
        <v>228877</v>
      </c>
      <c r="E94222" s="1">
        <v>42190</v>
      </c>
      <c r="F94222">
        <v>18000000</v>
      </c>
    </row>
    <row r="94223" spans="1:6" x14ac:dyDescent="0.25">
      <c r="A94223" t="s">
        <v>398036</v>
      </c>
      <c r="B94223" t="s">
        <v>398037</v>
      </c>
      <c r="C94223" t="s">
        <v>228880</v>
      </c>
      <c r="E94223" t="s">
        <v>9712</v>
      </c>
      <c r="F94223">
        <v>1750000</v>
      </c>
    </row>
    <row r="94224" spans="1:6" x14ac:dyDescent="0.25">
      <c r="A94224" t="s">
        <v>398038</v>
      </c>
      <c r="B94224" t="s">
        <v>398039</v>
      </c>
      <c r="C94224" t="s">
        <v>228873</v>
      </c>
      <c r="D94224" t="s">
        <v>228877</v>
      </c>
      <c r="E94224" t="s">
        <v>249856</v>
      </c>
      <c r="F94224">
        <v>1560000</v>
      </c>
    </row>
    <row r="94225" spans="1:6" x14ac:dyDescent="0.25">
      <c r="A94225" t="s">
        <v>398040</v>
      </c>
      <c r="B94225" t="s">
        <v>398041</v>
      </c>
      <c r="C94225" t="s">
        <v>228873</v>
      </c>
      <c r="D94225" t="s">
        <v>228874</v>
      </c>
      <c r="E94225" t="s">
        <v>131612</v>
      </c>
      <c r="F94225">
        <v>3150000</v>
      </c>
    </row>
    <row r="94226" spans="1:6" x14ac:dyDescent="0.25">
      <c r="A94226" t="s">
        <v>398042</v>
      </c>
      <c r="B94226" t="s">
        <v>398043</v>
      </c>
      <c r="C94226" t="s">
        <v>228880</v>
      </c>
      <c r="E94226" s="1">
        <v>42006</v>
      </c>
      <c r="F94226">
        <v>500000</v>
      </c>
    </row>
    <row r="94227" spans="1:6" x14ac:dyDescent="0.25">
      <c r="A94227" t="s">
        <v>398044</v>
      </c>
      <c r="B94227" t="s">
        <v>398045</v>
      </c>
      <c r="C94227" t="s">
        <v>229311</v>
      </c>
      <c r="E94227" s="1">
        <v>41916</v>
      </c>
      <c r="F94227">
        <v>4200000</v>
      </c>
    </row>
    <row r="94228" spans="1:6" x14ac:dyDescent="0.25">
      <c r="A94228" t="s">
        <v>398046</v>
      </c>
      <c r="B94228" t="s">
        <v>398047</v>
      </c>
      <c r="C94228" t="s">
        <v>228873</v>
      </c>
      <c r="E94228" t="s">
        <v>7955</v>
      </c>
      <c r="F94228">
        <v>25000000</v>
      </c>
    </row>
    <row r="94229" spans="1:6" x14ac:dyDescent="0.25">
      <c r="A94229" t="s">
        <v>398048</v>
      </c>
      <c r="B94229" t="s">
        <v>398049</v>
      </c>
      <c r="C94229" t="s">
        <v>228873</v>
      </c>
      <c r="E94229" s="1">
        <v>39242</v>
      </c>
      <c r="F94229">
        <v>1440000</v>
      </c>
    </row>
    <row r="94230" spans="1:6" x14ac:dyDescent="0.25">
      <c r="A94230" t="s">
        <v>398050</v>
      </c>
      <c r="B94230" t="s">
        <v>398051</v>
      </c>
      <c r="C94230" t="s">
        <v>228873</v>
      </c>
      <c r="D94230" t="s">
        <v>228877</v>
      </c>
      <c r="E94230" t="s">
        <v>40292</v>
      </c>
      <c r="F94230">
        <v>7500000</v>
      </c>
    </row>
    <row r="94231" spans="1:6" x14ac:dyDescent="0.25">
      <c r="A94231" t="s">
        <v>398052</v>
      </c>
      <c r="B94231" t="s">
        <v>398053</v>
      </c>
      <c r="C94231" t="s">
        <v>228873</v>
      </c>
      <c r="E94231" s="1">
        <v>40698</v>
      </c>
      <c r="F94231">
        <v>270100</v>
      </c>
    </row>
    <row r="94232" spans="1:6" x14ac:dyDescent="0.25">
      <c r="A94232" t="s">
        <v>398054</v>
      </c>
      <c r="B94232" t="s">
        <v>398055</v>
      </c>
      <c r="C94232" t="s">
        <v>228880</v>
      </c>
      <c r="E94232" s="1">
        <v>40550</v>
      </c>
      <c r="F94232">
        <v>40000</v>
      </c>
    </row>
    <row r="94233" spans="1:6" x14ac:dyDescent="0.25">
      <c r="A94233" t="s">
        <v>398056</v>
      </c>
      <c r="B94233" t="s">
        <v>398057</v>
      </c>
      <c r="C94233" t="s">
        <v>228873</v>
      </c>
      <c r="E94233" s="1">
        <v>42166</v>
      </c>
      <c r="F94233">
        <v>125000</v>
      </c>
    </row>
    <row r="94234" spans="1:6" x14ac:dyDescent="0.25">
      <c r="A94234" t="s">
        <v>398058</v>
      </c>
      <c r="B94234" t="s">
        <v>398059</v>
      </c>
      <c r="C94234" t="s">
        <v>228927</v>
      </c>
      <c r="E94234" s="1">
        <v>42166</v>
      </c>
      <c r="F94234">
        <v>51000</v>
      </c>
    </row>
    <row r="94235" spans="1:6" x14ac:dyDescent="0.25">
      <c r="A94235" t="s">
        <v>398056</v>
      </c>
      <c r="B94235" t="s">
        <v>398060</v>
      </c>
      <c r="C94235" t="s">
        <v>228943</v>
      </c>
      <c r="E94235" t="s">
        <v>46361</v>
      </c>
      <c r="F94235">
        <v>100000</v>
      </c>
    </row>
    <row r="94236" spans="1:6" x14ac:dyDescent="0.25">
      <c r="A94236" t="s">
        <v>398061</v>
      </c>
      <c r="B94236" t="s">
        <v>398062</v>
      </c>
      <c r="C94236" t="s">
        <v>228880</v>
      </c>
      <c r="E94236" s="1">
        <v>41154</v>
      </c>
    </row>
    <row r="94237" spans="1:6" x14ac:dyDescent="0.25">
      <c r="A94237" t="s">
        <v>398063</v>
      </c>
      <c r="B94237" t="s">
        <v>398064</v>
      </c>
      <c r="C94237" t="s">
        <v>228880</v>
      </c>
      <c r="E94237" s="1">
        <v>40179</v>
      </c>
      <c r="F94237">
        <v>15000</v>
      </c>
    </row>
    <row r="94238" spans="1:6" x14ac:dyDescent="0.25">
      <c r="A94238" t="s">
        <v>398065</v>
      </c>
      <c r="B94238" t="s">
        <v>398066</v>
      </c>
      <c r="C94238" t="s">
        <v>228873</v>
      </c>
      <c r="D94238" t="s">
        <v>228877</v>
      </c>
      <c r="E94238" s="1">
        <v>41731</v>
      </c>
      <c r="F94238">
        <v>4000000</v>
      </c>
    </row>
    <row r="94239" spans="1:6" x14ac:dyDescent="0.25">
      <c r="A94239" t="s">
        <v>398067</v>
      </c>
      <c r="B94239" t="s">
        <v>398068</v>
      </c>
      <c r="C94239" t="s">
        <v>228873</v>
      </c>
      <c r="E94239" s="1">
        <v>42156</v>
      </c>
      <c r="F94239">
        <v>2000000</v>
      </c>
    </row>
    <row r="94240" spans="1:6" x14ac:dyDescent="0.25">
      <c r="A94240" t="s">
        <v>398069</v>
      </c>
      <c r="B94240" t="s">
        <v>398070</v>
      </c>
      <c r="C94240" t="s">
        <v>228880</v>
      </c>
      <c r="E94240" s="1">
        <v>41641</v>
      </c>
      <c r="F94240">
        <v>1100000</v>
      </c>
    </row>
    <row r="94241" spans="1:6" x14ac:dyDescent="0.25">
      <c r="A94241" t="s">
        <v>398067</v>
      </c>
      <c r="B94241" t="s">
        <v>398071</v>
      </c>
      <c r="C94241" t="s">
        <v>228880</v>
      </c>
      <c r="E94241" t="s">
        <v>63456</v>
      </c>
      <c r="F94241">
        <v>118000</v>
      </c>
    </row>
    <row r="94242" spans="1:6" x14ac:dyDescent="0.25">
      <c r="A94242" t="s">
        <v>398072</v>
      </c>
      <c r="B94242" t="s">
        <v>398073</v>
      </c>
      <c r="C94242" t="s">
        <v>228873</v>
      </c>
      <c r="D94242" t="s">
        <v>228877</v>
      </c>
      <c r="E94242" t="s">
        <v>11973</v>
      </c>
      <c r="F94242">
        <v>3500000</v>
      </c>
    </row>
    <row r="94243" spans="1:6" x14ac:dyDescent="0.25">
      <c r="A94243" t="s">
        <v>398074</v>
      </c>
      <c r="B94243" t="s">
        <v>398075</v>
      </c>
      <c r="C94243" t="s">
        <v>228873</v>
      </c>
      <c r="E94243" s="1">
        <v>42100</v>
      </c>
      <c r="F94243">
        <v>7400000</v>
      </c>
    </row>
    <row r="94244" spans="1:6" x14ac:dyDescent="0.25">
      <c r="A94244" t="s">
        <v>398076</v>
      </c>
      <c r="B94244" t="s">
        <v>398077</v>
      </c>
      <c r="C94244" t="s">
        <v>228880</v>
      </c>
      <c r="E94244" t="s">
        <v>57805</v>
      </c>
      <c r="F94244">
        <v>550000</v>
      </c>
    </row>
    <row r="94245" spans="1:6" x14ac:dyDescent="0.25">
      <c r="A94245" t="s">
        <v>398078</v>
      </c>
      <c r="B94245" t="s">
        <v>398079</v>
      </c>
      <c r="C94245" t="s">
        <v>228873</v>
      </c>
      <c r="D94245" t="s">
        <v>228874</v>
      </c>
      <c r="E94245" t="s">
        <v>14789</v>
      </c>
      <c r="F94245">
        <v>7000000</v>
      </c>
    </row>
    <row r="94246" spans="1:6" x14ac:dyDescent="0.25">
      <c r="A94246" t="s">
        <v>398080</v>
      </c>
      <c r="B94246" t="s">
        <v>398081</v>
      </c>
      <c r="C94246" t="s">
        <v>228880</v>
      </c>
      <c r="E94246" t="s">
        <v>44627</v>
      </c>
      <c r="F94246">
        <v>2000000</v>
      </c>
    </row>
    <row r="94247" spans="1:6" x14ac:dyDescent="0.25">
      <c r="A94247" t="s">
        <v>398078</v>
      </c>
      <c r="B94247" t="s">
        <v>398082</v>
      </c>
      <c r="C94247" t="s">
        <v>228873</v>
      </c>
      <c r="D94247" t="s">
        <v>228877</v>
      </c>
      <c r="E94247" t="s">
        <v>39442</v>
      </c>
      <c r="F94247">
        <v>5200000</v>
      </c>
    </row>
    <row r="94248" spans="1:6" x14ac:dyDescent="0.25">
      <c r="A94248" t="s">
        <v>398083</v>
      </c>
      <c r="B94248" t="s">
        <v>398084</v>
      </c>
      <c r="C94248" t="s">
        <v>228880</v>
      </c>
      <c r="E94248" t="s">
        <v>155728</v>
      </c>
    </row>
    <row r="94249" spans="1:6" x14ac:dyDescent="0.25">
      <c r="A94249" t="s">
        <v>398085</v>
      </c>
      <c r="B94249" t="s">
        <v>398086</v>
      </c>
      <c r="C94249" t="s">
        <v>228880</v>
      </c>
      <c r="E94249" t="s">
        <v>4799</v>
      </c>
    </row>
    <row r="94250" spans="1:6" x14ac:dyDescent="0.25">
      <c r="A94250" t="s">
        <v>398087</v>
      </c>
      <c r="B94250" t="s">
        <v>398088</v>
      </c>
      <c r="C94250" t="s">
        <v>228880</v>
      </c>
      <c r="E94250" s="1">
        <v>42011</v>
      </c>
      <c r="F94250">
        <v>230000</v>
      </c>
    </row>
    <row r="94251" spans="1:6" x14ac:dyDescent="0.25">
      <c r="A94251" t="s">
        <v>398089</v>
      </c>
      <c r="B94251" t="s">
        <v>398090</v>
      </c>
      <c r="C94251" t="s">
        <v>228880</v>
      </c>
      <c r="E94251" t="s">
        <v>199512</v>
      </c>
      <c r="F94251">
        <v>1700000</v>
      </c>
    </row>
    <row r="94252" spans="1:6" x14ac:dyDescent="0.25">
      <c r="A94252" t="s">
        <v>398091</v>
      </c>
      <c r="B94252" t="s">
        <v>398092</v>
      </c>
      <c r="C94252" t="s">
        <v>228880</v>
      </c>
      <c r="E94252" t="s">
        <v>235106</v>
      </c>
      <c r="F94252">
        <v>1000000</v>
      </c>
    </row>
    <row r="94253" spans="1:6" x14ac:dyDescent="0.25">
      <c r="A94253" t="s">
        <v>398093</v>
      </c>
      <c r="B94253" t="s">
        <v>398094</v>
      </c>
      <c r="C94253" t="s">
        <v>228880</v>
      </c>
      <c r="E94253" t="s">
        <v>22174</v>
      </c>
    </row>
    <row r="94254" spans="1:6" x14ac:dyDescent="0.25">
      <c r="A94254" t="s">
        <v>398095</v>
      </c>
      <c r="B94254" t="s">
        <v>398096</v>
      </c>
      <c r="C94254" t="s">
        <v>228880</v>
      </c>
      <c r="E94254" t="s">
        <v>233498</v>
      </c>
      <c r="F94254">
        <v>2250000</v>
      </c>
    </row>
    <row r="94255" spans="1:6" x14ac:dyDescent="0.25">
      <c r="A94255" t="s">
        <v>398097</v>
      </c>
      <c r="B94255" t="s">
        <v>398098</v>
      </c>
      <c r="C94255" t="s">
        <v>228880</v>
      </c>
      <c r="E94255" t="s">
        <v>62526</v>
      </c>
    </row>
    <row r="94256" spans="1:6" x14ac:dyDescent="0.25">
      <c r="A94256" t="s">
        <v>398099</v>
      </c>
      <c r="B94256" t="s">
        <v>398100</v>
      </c>
      <c r="C94256" t="s">
        <v>229779</v>
      </c>
      <c r="E94256" t="s">
        <v>742</v>
      </c>
      <c r="F94256">
        <v>1300000</v>
      </c>
    </row>
    <row r="94257" spans="1:6" x14ac:dyDescent="0.25">
      <c r="A94257" t="s">
        <v>398101</v>
      </c>
      <c r="B94257" t="s">
        <v>398102</v>
      </c>
      <c r="C94257" t="s">
        <v>228880</v>
      </c>
      <c r="E94257" t="s">
        <v>100284</v>
      </c>
      <c r="F94257">
        <v>3000000</v>
      </c>
    </row>
    <row r="94258" spans="1:6" x14ac:dyDescent="0.25">
      <c r="A94258" t="s">
        <v>398103</v>
      </c>
      <c r="B94258" t="s">
        <v>398104</v>
      </c>
      <c r="C94258" t="s">
        <v>228880</v>
      </c>
      <c r="E94258" t="s">
        <v>137122</v>
      </c>
    </row>
    <row r="94259" spans="1:6" x14ac:dyDescent="0.25">
      <c r="A94259" t="s">
        <v>398105</v>
      </c>
      <c r="B94259" t="s">
        <v>398106</v>
      </c>
      <c r="C94259" t="s">
        <v>228889</v>
      </c>
      <c r="E94259" s="1">
        <v>42008</v>
      </c>
    </row>
    <row r="94260" spans="1:6" x14ac:dyDescent="0.25">
      <c r="A94260" t="s">
        <v>398107</v>
      </c>
      <c r="B94260" t="s">
        <v>398108</v>
      </c>
      <c r="C94260" t="s">
        <v>228880</v>
      </c>
      <c r="E94260" s="1">
        <v>41275</v>
      </c>
      <c r="F94260">
        <v>500000</v>
      </c>
    </row>
    <row r="94261" spans="1:6" x14ac:dyDescent="0.25">
      <c r="A94261" t="s">
        <v>398109</v>
      </c>
      <c r="B94261" t="s">
        <v>398110</v>
      </c>
      <c r="C94261" t="s">
        <v>228919</v>
      </c>
      <c r="E94261" s="1">
        <v>42008</v>
      </c>
    </row>
    <row r="94262" spans="1:6" x14ac:dyDescent="0.25">
      <c r="A94262" t="s">
        <v>398111</v>
      </c>
      <c r="B94262" t="s">
        <v>398112</v>
      </c>
      <c r="C94262" t="s">
        <v>228873</v>
      </c>
      <c r="D94262" t="s">
        <v>229206</v>
      </c>
      <c r="E94262" s="1">
        <v>41769</v>
      </c>
      <c r="F94262">
        <v>150000000</v>
      </c>
    </row>
    <row r="94263" spans="1:6" x14ac:dyDescent="0.25">
      <c r="A94263" t="s">
        <v>398109</v>
      </c>
      <c r="B94263" t="s">
        <v>398113</v>
      </c>
      <c r="C94263" t="s">
        <v>228919</v>
      </c>
      <c r="E94263" s="1">
        <v>42038</v>
      </c>
    </row>
    <row r="94264" spans="1:6" x14ac:dyDescent="0.25">
      <c r="A94264" t="s">
        <v>398111</v>
      </c>
      <c r="B94264" t="s">
        <v>398114</v>
      </c>
      <c r="C94264" t="s">
        <v>228873</v>
      </c>
      <c r="D94264" t="s">
        <v>228874</v>
      </c>
      <c r="E94264" s="1">
        <v>40817</v>
      </c>
      <c r="F94264">
        <v>27500000</v>
      </c>
    </row>
    <row r="94265" spans="1:6" x14ac:dyDescent="0.25">
      <c r="A94265" t="s">
        <v>398109</v>
      </c>
      <c r="B94265" t="s">
        <v>398115</v>
      </c>
      <c r="C94265" t="s">
        <v>228873</v>
      </c>
      <c r="D94265" t="s">
        <v>229145</v>
      </c>
      <c r="E94265" t="s">
        <v>24872</v>
      </c>
      <c r="F94265">
        <v>200000000</v>
      </c>
    </row>
    <row r="94266" spans="1:6" x14ac:dyDescent="0.25">
      <c r="A94266" t="s">
        <v>398111</v>
      </c>
      <c r="B94266" t="s">
        <v>398116</v>
      </c>
      <c r="C94266" t="s">
        <v>228873</v>
      </c>
      <c r="D94266" t="s">
        <v>228977</v>
      </c>
      <c r="E94266" t="s">
        <v>128302</v>
      </c>
      <c r="F94266">
        <v>100000000</v>
      </c>
    </row>
    <row r="94267" spans="1:6" x14ac:dyDescent="0.25">
      <c r="A94267" t="s">
        <v>398109</v>
      </c>
      <c r="B94267" t="s">
        <v>398117</v>
      </c>
      <c r="C94267" t="s">
        <v>228873</v>
      </c>
      <c r="D94267" t="s">
        <v>228877</v>
      </c>
      <c r="E94267" s="1">
        <v>39824</v>
      </c>
      <c r="F94267">
        <v>10000000</v>
      </c>
    </row>
    <row r="94268" spans="1:6" x14ac:dyDescent="0.25">
      <c r="A94268" t="s">
        <v>398111</v>
      </c>
      <c r="B94268" t="s">
        <v>398118</v>
      </c>
      <c r="C94268" t="s">
        <v>228873</v>
      </c>
      <c r="D94268" t="s">
        <v>228977</v>
      </c>
      <c r="E94268" s="1">
        <v>40798</v>
      </c>
      <c r="F94268">
        <v>3000000</v>
      </c>
    </row>
    <row r="94269" spans="1:6" x14ac:dyDescent="0.25">
      <c r="A94269" t="s">
        <v>398109</v>
      </c>
      <c r="B94269" t="s">
        <v>398119</v>
      </c>
      <c r="C94269" t="s">
        <v>228927</v>
      </c>
      <c r="E94269" s="1">
        <v>41824</v>
      </c>
      <c r="F94269">
        <v>100000000</v>
      </c>
    </row>
    <row r="94270" spans="1:6" x14ac:dyDescent="0.25">
      <c r="A94270" t="s">
        <v>398120</v>
      </c>
      <c r="B94270" t="s">
        <v>398121</v>
      </c>
      <c r="C94270" t="s">
        <v>228873</v>
      </c>
      <c r="E94270" s="1">
        <v>32540</v>
      </c>
    </row>
    <row r="94271" spans="1:6" x14ac:dyDescent="0.25">
      <c r="A94271" t="s">
        <v>398122</v>
      </c>
      <c r="B94271" t="s">
        <v>398123</v>
      </c>
      <c r="C94271" t="s">
        <v>228880</v>
      </c>
      <c r="E94271" s="1">
        <v>42129</v>
      </c>
      <c r="F94271">
        <v>6000000</v>
      </c>
    </row>
    <row r="94272" spans="1:6" x14ac:dyDescent="0.25">
      <c r="A94272" t="s">
        <v>398124</v>
      </c>
      <c r="B94272" t="s">
        <v>398125</v>
      </c>
      <c r="C94272" t="s">
        <v>228909</v>
      </c>
      <c r="E94272" s="1">
        <v>41916</v>
      </c>
      <c r="F94272">
        <v>325000</v>
      </c>
    </row>
    <row r="94273" spans="1:6" x14ac:dyDescent="0.25">
      <c r="A94273" t="s">
        <v>398126</v>
      </c>
      <c r="B94273" t="s">
        <v>398127</v>
      </c>
      <c r="C94273" t="s">
        <v>228873</v>
      </c>
      <c r="E94273" s="1">
        <v>39667</v>
      </c>
      <c r="F94273">
        <v>1250000</v>
      </c>
    </row>
    <row r="94274" spans="1:6" x14ac:dyDescent="0.25">
      <c r="A94274" t="s">
        <v>398128</v>
      </c>
      <c r="B94274" t="s">
        <v>398129</v>
      </c>
      <c r="C94274" t="s">
        <v>228943</v>
      </c>
      <c r="E94274" s="1">
        <v>41648</v>
      </c>
    </row>
    <row r="94275" spans="1:6" x14ac:dyDescent="0.25">
      <c r="A94275" t="s">
        <v>398130</v>
      </c>
      <c r="B94275" t="s">
        <v>398131</v>
      </c>
      <c r="C94275" t="s">
        <v>228873</v>
      </c>
      <c r="E94275" t="s">
        <v>241843</v>
      </c>
      <c r="F94275">
        <v>225000</v>
      </c>
    </row>
    <row r="94276" spans="1:6" x14ac:dyDescent="0.25">
      <c r="A94276" t="s">
        <v>398132</v>
      </c>
      <c r="B94276" t="s">
        <v>398133</v>
      </c>
      <c r="C94276" t="s">
        <v>228880</v>
      </c>
      <c r="E94276" s="1">
        <v>40915</v>
      </c>
      <c r="F94276">
        <v>600000</v>
      </c>
    </row>
    <row r="94277" spans="1:6" x14ac:dyDescent="0.25">
      <c r="A94277" t="s">
        <v>398134</v>
      </c>
      <c r="B94277" t="s">
        <v>398135</v>
      </c>
      <c r="C94277" t="s">
        <v>228943</v>
      </c>
      <c r="E94277" s="1">
        <v>41275</v>
      </c>
      <c r="F94277">
        <v>650000</v>
      </c>
    </row>
    <row r="94278" spans="1:6" x14ac:dyDescent="0.25">
      <c r="A94278" t="s">
        <v>398136</v>
      </c>
      <c r="B94278" t="s">
        <v>398137</v>
      </c>
      <c r="C94278" t="s">
        <v>228889</v>
      </c>
      <c r="E94278" s="1">
        <v>41433</v>
      </c>
    </row>
    <row r="94279" spans="1:6" x14ac:dyDescent="0.25">
      <c r="A94279" t="s">
        <v>398138</v>
      </c>
      <c r="B94279" t="s">
        <v>398139</v>
      </c>
      <c r="C94279" t="s">
        <v>228880</v>
      </c>
      <c r="E94279" t="s">
        <v>73256</v>
      </c>
      <c r="F94279">
        <v>75000</v>
      </c>
    </row>
    <row r="94280" spans="1:6" x14ac:dyDescent="0.25">
      <c r="A94280" t="s">
        <v>398140</v>
      </c>
      <c r="B94280" t="s">
        <v>398141</v>
      </c>
      <c r="C94280" t="s">
        <v>228880</v>
      </c>
      <c r="E94280" s="1">
        <v>42319</v>
      </c>
      <c r="F94280">
        <v>1300000</v>
      </c>
    </row>
    <row r="94281" spans="1:6" x14ac:dyDescent="0.25">
      <c r="A94281" t="s">
        <v>398142</v>
      </c>
      <c r="B94281" t="s">
        <v>398143</v>
      </c>
      <c r="C94281" t="s">
        <v>228943</v>
      </c>
      <c r="E94281" t="s">
        <v>154741</v>
      </c>
      <c r="F94281">
        <v>1000000</v>
      </c>
    </row>
    <row r="94282" spans="1:6" x14ac:dyDescent="0.25">
      <c r="A94282" t="s">
        <v>398144</v>
      </c>
      <c r="B94282" t="s">
        <v>398145</v>
      </c>
      <c r="C94282" t="s">
        <v>228880</v>
      </c>
      <c r="E94282" s="1">
        <v>41646</v>
      </c>
      <c r="F94282">
        <v>34194</v>
      </c>
    </row>
    <row r="94283" spans="1:6" x14ac:dyDescent="0.25">
      <c r="A94283" t="s">
        <v>398146</v>
      </c>
      <c r="B94283" t="s">
        <v>398147</v>
      </c>
      <c r="C94283" t="s">
        <v>228873</v>
      </c>
      <c r="D94283" t="s">
        <v>229145</v>
      </c>
      <c r="E94283" t="s">
        <v>78256</v>
      </c>
      <c r="F94283">
        <v>4040262</v>
      </c>
    </row>
    <row r="94284" spans="1:6" x14ac:dyDescent="0.25">
      <c r="A94284" t="s">
        <v>398148</v>
      </c>
      <c r="B94284" t="s">
        <v>398149</v>
      </c>
      <c r="C94284" t="s">
        <v>228873</v>
      </c>
      <c r="E94284" s="1">
        <v>41642</v>
      </c>
      <c r="F94284">
        <v>200000</v>
      </c>
    </row>
    <row r="94285" spans="1:6" x14ac:dyDescent="0.25">
      <c r="A94285" t="s">
        <v>398146</v>
      </c>
      <c r="B94285" t="s">
        <v>398150</v>
      </c>
      <c r="C94285" t="s">
        <v>228873</v>
      </c>
      <c r="E94285" s="1">
        <v>41642</v>
      </c>
      <c r="F94285">
        <v>200000</v>
      </c>
    </row>
    <row r="94286" spans="1:6" x14ac:dyDescent="0.25">
      <c r="A94286" t="s">
        <v>398151</v>
      </c>
      <c r="B94286" t="s">
        <v>398152</v>
      </c>
      <c r="C94286" t="s">
        <v>228873</v>
      </c>
      <c r="D94286" t="s">
        <v>228977</v>
      </c>
      <c r="E94286" s="1">
        <v>39118</v>
      </c>
      <c r="F94286">
        <v>7500000</v>
      </c>
    </row>
    <row r="94287" spans="1:6" x14ac:dyDescent="0.25">
      <c r="A94287" t="s">
        <v>398153</v>
      </c>
      <c r="B94287" t="s">
        <v>398154</v>
      </c>
      <c r="C94287" t="s">
        <v>228880</v>
      </c>
      <c r="E94287" s="1">
        <v>41402</v>
      </c>
      <c r="F94287">
        <v>150000</v>
      </c>
    </row>
    <row r="94288" spans="1:6" x14ac:dyDescent="0.25">
      <c r="A94288" t="s">
        <v>398155</v>
      </c>
      <c r="B94288" t="s">
        <v>398156</v>
      </c>
      <c r="C94288" t="s">
        <v>228880</v>
      </c>
      <c r="E94288" t="s">
        <v>6725</v>
      </c>
    </row>
    <row r="94289" spans="1:6" x14ac:dyDescent="0.25">
      <c r="A94289" t="s">
        <v>398157</v>
      </c>
      <c r="B94289" t="s">
        <v>398158</v>
      </c>
      <c r="C94289" t="s">
        <v>228873</v>
      </c>
      <c r="D94289" t="s">
        <v>228877</v>
      </c>
      <c r="E94289" t="s">
        <v>108056</v>
      </c>
      <c r="F94289">
        <v>38500000</v>
      </c>
    </row>
    <row r="94290" spans="1:6" x14ac:dyDescent="0.25">
      <c r="A94290" t="s">
        <v>398159</v>
      </c>
      <c r="B94290" t="s">
        <v>398160</v>
      </c>
      <c r="C94290" t="s">
        <v>228873</v>
      </c>
      <c r="D94290" t="s">
        <v>228874</v>
      </c>
      <c r="E94290" t="s">
        <v>30798</v>
      </c>
      <c r="F94290">
        <v>40000000</v>
      </c>
    </row>
    <row r="94291" spans="1:6" x14ac:dyDescent="0.25">
      <c r="A94291" t="s">
        <v>398161</v>
      </c>
      <c r="B94291" t="s">
        <v>398162</v>
      </c>
      <c r="C94291" t="s">
        <v>228880</v>
      </c>
      <c r="E94291" s="1">
        <v>36526</v>
      </c>
      <c r="F94291">
        <v>300000</v>
      </c>
    </row>
    <row r="94292" spans="1:6" x14ac:dyDescent="0.25">
      <c r="A94292" t="s">
        <v>398163</v>
      </c>
      <c r="B94292" t="s">
        <v>398164</v>
      </c>
      <c r="C94292" t="s">
        <v>228873</v>
      </c>
      <c r="D94292" t="s">
        <v>228874</v>
      </c>
      <c r="E94292" s="1">
        <v>36803</v>
      </c>
      <c r="F94292">
        <v>9000000</v>
      </c>
    </row>
    <row r="94293" spans="1:6" x14ac:dyDescent="0.25">
      <c r="A94293" t="s">
        <v>398161</v>
      </c>
      <c r="B94293" t="s">
        <v>398165</v>
      </c>
      <c r="C94293" t="s">
        <v>228919</v>
      </c>
      <c r="E94293" t="s">
        <v>34691</v>
      </c>
      <c r="F94293">
        <v>238000000</v>
      </c>
    </row>
    <row r="94294" spans="1:6" x14ac:dyDescent="0.25">
      <c r="A94294" t="s">
        <v>398163</v>
      </c>
      <c r="B94294" t="s">
        <v>398166</v>
      </c>
      <c r="C94294" t="s">
        <v>228880</v>
      </c>
      <c r="E94294" s="1">
        <v>36170</v>
      </c>
      <c r="F94294">
        <v>400000</v>
      </c>
    </row>
    <row r="94295" spans="1:6" x14ac:dyDescent="0.25">
      <c r="A94295" t="s">
        <v>398167</v>
      </c>
      <c r="B94295" t="s">
        <v>398168</v>
      </c>
      <c r="C94295" t="s">
        <v>228927</v>
      </c>
      <c r="E94295" t="s">
        <v>7955</v>
      </c>
      <c r="F94295">
        <v>50000</v>
      </c>
    </row>
    <row r="94296" spans="1:6" x14ac:dyDescent="0.25">
      <c r="A94296" t="s">
        <v>398169</v>
      </c>
      <c r="B94296" t="s">
        <v>398170</v>
      </c>
      <c r="C94296" t="s">
        <v>228943</v>
      </c>
      <c r="E94296" t="s">
        <v>5664</v>
      </c>
      <c r="F94296">
        <v>3000000</v>
      </c>
    </row>
    <row r="94297" spans="1:6" x14ac:dyDescent="0.25">
      <c r="A94297" t="s">
        <v>398171</v>
      </c>
      <c r="B94297" t="s">
        <v>398172</v>
      </c>
      <c r="C94297" t="s">
        <v>228919</v>
      </c>
      <c r="E94297" t="s">
        <v>134898</v>
      </c>
      <c r="F94297">
        <v>2500000</v>
      </c>
    </row>
    <row r="94298" spans="1:6" x14ac:dyDescent="0.25">
      <c r="A94298" t="s">
        <v>398173</v>
      </c>
      <c r="B94298" t="s">
        <v>398174</v>
      </c>
      <c r="C94298" t="s">
        <v>228943</v>
      </c>
      <c r="E94298" t="s">
        <v>36870</v>
      </c>
    </row>
    <row r="94299" spans="1:6" x14ac:dyDescent="0.25">
      <c r="A94299" t="s">
        <v>398175</v>
      </c>
      <c r="B94299" t="s">
        <v>398176</v>
      </c>
      <c r="C94299" t="s">
        <v>228880</v>
      </c>
      <c r="E94299" s="1">
        <v>41279</v>
      </c>
      <c r="F94299">
        <v>32842</v>
      </c>
    </row>
    <row r="94300" spans="1:6" x14ac:dyDescent="0.25">
      <c r="A94300" t="s">
        <v>398177</v>
      </c>
      <c r="B94300" t="s">
        <v>398178</v>
      </c>
      <c r="C94300" t="s">
        <v>228880</v>
      </c>
      <c r="E94300" s="1">
        <v>41275</v>
      </c>
      <c r="F94300">
        <v>33011</v>
      </c>
    </row>
    <row r="94301" spans="1:6" x14ac:dyDescent="0.25">
      <c r="A94301" t="s">
        <v>398179</v>
      </c>
      <c r="B94301" t="s">
        <v>398180</v>
      </c>
      <c r="C94301" t="s">
        <v>228880</v>
      </c>
      <c r="E94301" t="s">
        <v>65052</v>
      </c>
    </row>
    <row r="94302" spans="1:6" x14ac:dyDescent="0.25">
      <c r="A94302" t="s">
        <v>398181</v>
      </c>
      <c r="B94302" t="s">
        <v>398182</v>
      </c>
      <c r="C94302" t="s">
        <v>228880</v>
      </c>
      <c r="E94302" s="1">
        <v>41283</v>
      </c>
    </row>
    <row r="94303" spans="1:6" x14ac:dyDescent="0.25">
      <c r="A94303" t="s">
        <v>398183</v>
      </c>
      <c r="B94303" t="s">
        <v>398184</v>
      </c>
      <c r="C94303" t="s">
        <v>228880</v>
      </c>
      <c r="E94303" t="s">
        <v>343882</v>
      </c>
      <c r="F94303">
        <v>87000</v>
      </c>
    </row>
    <row r="94304" spans="1:6" x14ac:dyDescent="0.25">
      <c r="A94304" t="s">
        <v>398185</v>
      </c>
      <c r="B94304" t="s">
        <v>398186</v>
      </c>
      <c r="C94304" t="s">
        <v>228873</v>
      </c>
      <c r="E94304" t="s">
        <v>78917</v>
      </c>
      <c r="F94304">
        <v>75000</v>
      </c>
    </row>
    <row r="94305" spans="1:6" x14ac:dyDescent="0.25">
      <c r="A94305" t="s">
        <v>398187</v>
      </c>
      <c r="B94305" t="s">
        <v>398188</v>
      </c>
      <c r="C94305" t="s">
        <v>228916</v>
      </c>
      <c r="E94305" t="s">
        <v>50636</v>
      </c>
      <c r="F94305">
        <v>65000</v>
      </c>
    </row>
    <row r="94306" spans="1:6" x14ac:dyDescent="0.25">
      <c r="A94306" t="s">
        <v>398189</v>
      </c>
      <c r="B94306" t="s">
        <v>398190</v>
      </c>
      <c r="C94306" t="s">
        <v>228943</v>
      </c>
      <c r="E94306" t="s">
        <v>186071</v>
      </c>
    </row>
    <row r="94307" spans="1:6" x14ac:dyDescent="0.25">
      <c r="A94307" t="s">
        <v>398191</v>
      </c>
      <c r="B94307" t="s">
        <v>398192</v>
      </c>
      <c r="C94307" t="s">
        <v>229045</v>
      </c>
      <c r="E94307" t="s">
        <v>137122</v>
      </c>
      <c r="F94307">
        <v>385791</v>
      </c>
    </row>
    <row r="94308" spans="1:6" x14ac:dyDescent="0.25">
      <c r="A94308" t="s">
        <v>398193</v>
      </c>
      <c r="B94308" t="s">
        <v>398194</v>
      </c>
      <c r="C94308" t="s">
        <v>228880</v>
      </c>
      <c r="E94308" t="s">
        <v>81305</v>
      </c>
      <c r="F94308">
        <v>660690</v>
      </c>
    </row>
    <row r="94309" spans="1:6" x14ac:dyDescent="0.25">
      <c r="A94309" t="s">
        <v>398191</v>
      </c>
      <c r="B94309" t="s">
        <v>398195</v>
      </c>
      <c r="C94309" t="s">
        <v>228880</v>
      </c>
      <c r="E94309" t="s">
        <v>1853</v>
      </c>
      <c r="F94309">
        <v>50000</v>
      </c>
    </row>
    <row r="94310" spans="1:6" x14ac:dyDescent="0.25">
      <c r="A94310" t="s">
        <v>398196</v>
      </c>
      <c r="B94310" t="s">
        <v>398197</v>
      </c>
      <c r="C94310" t="s">
        <v>228943</v>
      </c>
      <c r="E94310" s="1">
        <v>40977</v>
      </c>
    </row>
    <row r="94311" spans="1:6" x14ac:dyDescent="0.25">
      <c r="A94311" t="s">
        <v>398198</v>
      </c>
      <c r="B94311" t="s">
        <v>398199</v>
      </c>
      <c r="C94311" t="s">
        <v>228880</v>
      </c>
      <c r="E94311" t="s">
        <v>23104</v>
      </c>
    </row>
    <row r="94312" spans="1:6" x14ac:dyDescent="0.25">
      <c r="A94312" t="s">
        <v>398200</v>
      </c>
      <c r="B94312" t="s">
        <v>398201</v>
      </c>
      <c r="C94312" t="s">
        <v>228873</v>
      </c>
      <c r="D94312" t="s">
        <v>228877</v>
      </c>
      <c r="E94312" s="1">
        <v>41460</v>
      </c>
    </row>
    <row r="94313" spans="1:6" x14ac:dyDescent="0.25">
      <c r="A94313" t="s">
        <v>398198</v>
      </c>
      <c r="B94313" t="s">
        <v>398202</v>
      </c>
      <c r="C94313" t="s">
        <v>228943</v>
      </c>
      <c r="E94313" s="1">
        <v>40910</v>
      </c>
      <c r="F94313">
        <v>1500000</v>
      </c>
    </row>
    <row r="94314" spans="1:6" x14ac:dyDescent="0.25">
      <c r="A94314" t="s">
        <v>398203</v>
      </c>
      <c r="B94314" t="s">
        <v>398204</v>
      </c>
      <c r="C94314" t="s">
        <v>228880</v>
      </c>
      <c r="E94314" t="s">
        <v>31034</v>
      </c>
      <c r="F94314">
        <v>450000</v>
      </c>
    </row>
    <row r="94315" spans="1:6" x14ac:dyDescent="0.25">
      <c r="A94315" t="s">
        <v>398205</v>
      </c>
      <c r="B94315" t="s">
        <v>398206</v>
      </c>
      <c r="C94315" t="s">
        <v>228880</v>
      </c>
      <c r="E94315" t="s">
        <v>3174</v>
      </c>
      <c r="F94315">
        <v>300000</v>
      </c>
    </row>
    <row r="94316" spans="1:6" x14ac:dyDescent="0.25">
      <c r="A94316" t="s">
        <v>398207</v>
      </c>
      <c r="B94316" t="s">
        <v>398208</v>
      </c>
      <c r="C94316" t="s">
        <v>228943</v>
      </c>
      <c r="E94316" t="s">
        <v>91950</v>
      </c>
      <c r="F94316">
        <v>531600</v>
      </c>
    </row>
    <row r="94317" spans="1:6" x14ac:dyDescent="0.25">
      <c r="A94317" t="s">
        <v>398209</v>
      </c>
      <c r="B94317" t="s">
        <v>398210</v>
      </c>
      <c r="C94317" t="s">
        <v>228873</v>
      </c>
      <c r="D94317" t="s">
        <v>228877</v>
      </c>
      <c r="E94317" t="s">
        <v>4308</v>
      </c>
    </row>
    <row r="94318" spans="1:6" x14ac:dyDescent="0.25">
      <c r="A94318" t="s">
        <v>398211</v>
      </c>
      <c r="B94318" t="s">
        <v>398212</v>
      </c>
      <c r="C94318" t="s">
        <v>228873</v>
      </c>
      <c r="E94318" s="1">
        <v>41278</v>
      </c>
    </row>
    <row r="94319" spans="1:6" x14ac:dyDescent="0.25">
      <c r="A94319" t="s">
        <v>398213</v>
      </c>
      <c r="B94319" t="s">
        <v>398214</v>
      </c>
      <c r="C94319" t="s">
        <v>228873</v>
      </c>
      <c r="E94319" t="s">
        <v>26613</v>
      </c>
      <c r="F94319">
        <v>550000</v>
      </c>
    </row>
    <row r="94320" spans="1:6" x14ac:dyDescent="0.25">
      <c r="A94320" t="s">
        <v>398215</v>
      </c>
      <c r="B94320" t="s">
        <v>398216</v>
      </c>
      <c r="C94320" t="s">
        <v>228880</v>
      </c>
      <c r="E94320" t="s">
        <v>52814</v>
      </c>
      <c r="F94320">
        <v>1100000</v>
      </c>
    </row>
    <row r="94321" spans="1:6" x14ac:dyDescent="0.25">
      <c r="A94321" t="s">
        <v>398217</v>
      </c>
      <c r="B94321" t="s">
        <v>398218</v>
      </c>
      <c r="C94321" t="s">
        <v>228916</v>
      </c>
      <c r="E94321" s="1">
        <v>41978</v>
      </c>
      <c r="F94321">
        <v>88421</v>
      </c>
    </row>
    <row r="94322" spans="1:6" x14ac:dyDescent="0.25">
      <c r="A94322" t="s">
        <v>398219</v>
      </c>
      <c r="B94322" t="s">
        <v>398220</v>
      </c>
      <c r="C94322" t="s">
        <v>228880</v>
      </c>
      <c r="E94322" s="1">
        <v>40909</v>
      </c>
      <c r="F94322">
        <v>196078</v>
      </c>
    </row>
    <row r="94323" spans="1:6" x14ac:dyDescent="0.25">
      <c r="A94323" t="s">
        <v>398221</v>
      </c>
      <c r="B94323" t="s">
        <v>398222</v>
      </c>
      <c r="C94323" t="s">
        <v>228873</v>
      </c>
      <c r="E94323" s="1">
        <v>41824</v>
      </c>
      <c r="F94323">
        <v>15000</v>
      </c>
    </row>
    <row r="94324" spans="1:6" x14ac:dyDescent="0.25">
      <c r="A94324" t="s">
        <v>398223</v>
      </c>
      <c r="B94324" t="s">
        <v>398224</v>
      </c>
      <c r="C94324" t="s">
        <v>228873</v>
      </c>
      <c r="D94324" t="s">
        <v>228877</v>
      </c>
      <c r="E94324" t="s">
        <v>214361</v>
      </c>
      <c r="F94324">
        <v>5000000</v>
      </c>
    </row>
    <row r="94325" spans="1:6" x14ac:dyDescent="0.25">
      <c r="A94325" t="s">
        <v>398221</v>
      </c>
      <c r="B94325" t="s">
        <v>398225</v>
      </c>
      <c r="C94325" t="s">
        <v>229045</v>
      </c>
      <c r="E94325" t="s">
        <v>29433</v>
      </c>
      <c r="F94325">
        <v>100000</v>
      </c>
    </row>
    <row r="94326" spans="1:6" x14ac:dyDescent="0.25">
      <c r="A94326" t="s">
        <v>398226</v>
      </c>
      <c r="B94326" t="s">
        <v>398227</v>
      </c>
      <c r="C94326" t="s">
        <v>228873</v>
      </c>
      <c r="E94326" s="1">
        <v>41518</v>
      </c>
      <c r="F94326">
        <v>53000000</v>
      </c>
    </row>
    <row r="94327" spans="1:6" x14ac:dyDescent="0.25">
      <c r="A94327" t="s">
        <v>398228</v>
      </c>
      <c r="B94327" t="s">
        <v>398229</v>
      </c>
      <c r="C94327" t="s">
        <v>228880</v>
      </c>
      <c r="E94327" t="s">
        <v>8743</v>
      </c>
      <c r="F94327">
        <v>1100000</v>
      </c>
    </row>
    <row r="94328" spans="1:6" x14ac:dyDescent="0.25">
      <c r="A94328" t="s">
        <v>398230</v>
      </c>
      <c r="B94328" t="s">
        <v>398231</v>
      </c>
      <c r="C94328" t="s">
        <v>228880</v>
      </c>
      <c r="E94328" s="1">
        <v>42006</v>
      </c>
      <c r="F94328">
        <v>250000</v>
      </c>
    </row>
    <row r="94329" spans="1:6" x14ac:dyDescent="0.25">
      <c r="A94329" t="s">
        <v>398232</v>
      </c>
      <c r="B94329" t="s">
        <v>398233</v>
      </c>
      <c r="C94329" t="s">
        <v>228873</v>
      </c>
      <c r="D94329" t="s">
        <v>228877</v>
      </c>
      <c r="E94329" s="1">
        <v>40914</v>
      </c>
      <c r="F94329">
        <v>2000000</v>
      </c>
    </row>
    <row r="94330" spans="1:6" x14ac:dyDescent="0.25">
      <c r="A94330" t="s">
        <v>398234</v>
      </c>
      <c r="B94330" t="s">
        <v>398235</v>
      </c>
      <c r="C94330" t="s">
        <v>228873</v>
      </c>
      <c r="E94330" s="1">
        <v>41496</v>
      </c>
      <c r="F94330">
        <v>15000000</v>
      </c>
    </row>
    <row r="94331" spans="1:6" x14ac:dyDescent="0.25">
      <c r="A94331" t="s">
        <v>398236</v>
      </c>
      <c r="B94331" t="s">
        <v>398237</v>
      </c>
      <c r="C94331" t="s">
        <v>228927</v>
      </c>
      <c r="E94331" t="s">
        <v>35503</v>
      </c>
      <c r="F94331">
        <v>2000000</v>
      </c>
    </row>
    <row r="94332" spans="1:6" x14ac:dyDescent="0.25">
      <c r="A94332" t="s">
        <v>398238</v>
      </c>
      <c r="B94332" t="s">
        <v>398239</v>
      </c>
      <c r="C94332" t="s">
        <v>228880</v>
      </c>
      <c r="E94332" t="s">
        <v>22689</v>
      </c>
      <c r="F94332">
        <v>370000</v>
      </c>
    </row>
    <row r="94333" spans="1:6" x14ac:dyDescent="0.25">
      <c r="A94333" t="s">
        <v>398240</v>
      </c>
      <c r="B94333" t="s">
        <v>398241</v>
      </c>
      <c r="C94333" t="s">
        <v>228880</v>
      </c>
      <c r="E94333" t="s">
        <v>4799</v>
      </c>
      <c r="F94333">
        <v>370000</v>
      </c>
    </row>
    <row r="94334" spans="1:6" x14ac:dyDescent="0.25">
      <c r="A94334" t="s">
        <v>398238</v>
      </c>
      <c r="B94334" t="s">
        <v>398242</v>
      </c>
      <c r="C94334" t="s">
        <v>228880</v>
      </c>
      <c r="E94334" t="s">
        <v>147797</v>
      </c>
      <c r="F94334">
        <v>770000</v>
      </c>
    </row>
    <row r="94335" spans="1:6" x14ac:dyDescent="0.25">
      <c r="A94335" t="s">
        <v>398240</v>
      </c>
      <c r="B94335" t="s">
        <v>398243</v>
      </c>
      <c r="C94335" t="s">
        <v>228889</v>
      </c>
      <c r="E94335" t="s">
        <v>411</v>
      </c>
    </row>
    <row r="94336" spans="1:6" x14ac:dyDescent="0.25">
      <c r="A94336" t="s">
        <v>398244</v>
      </c>
      <c r="B94336" t="s">
        <v>398245</v>
      </c>
      <c r="C94336" t="s">
        <v>228873</v>
      </c>
      <c r="E94336" t="s">
        <v>25222</v>
      </c>
      <c r="F94336">
        <v>50000</v>
      </c>
    </row>
    <row r="94337" spans="1:6" x14ac:dyDescent="0.25">
      <c r="A94337" t="s">
        <v>398246</v>
      </c>
      <c r="B94337" t="s">
        <v>398247</v>
      </c>
      <c r="C94337" t="s">
        <v>228927</v>
      </c>
      <c r="E94337" s="1">
        <v>39908</v>
      </c>
      <c r="F94337">
        <v>85627000</v>
      </c>
    </row>
    <row r="94338" spans="1:6" x14ac:dyDescent="0.25">
      <c r="A94338" t="s">
        <v>398248</v>
      </c>
      <c r="B94338" t="s">
        <v>398249</v>
      </c>
      <c r="C94338" t="s">
        <v>228880</v>
      </c>
      <c r="E94338" s="1">
        <v>40910</v>
      </c>
    </row>
    <row r="94339" spans="1:6" x14ac:dyDescent="0.25">
      <c r="A94339" t="s">
        <v>398250</v>
      </c>
      <c r="B94339" t="s">
        <v>398251</v>
      </c>
      <c r="C94339" t="s">
        <v>228873</v>
      </c>
      <c r="D94339" t="s">
        <v>228877</v>
      </c>
      <c r="E94339" t="s">
        <v>8805</v>
      </c>
    </row>
    <row r="94340" spans="1:6" x14ac:dyDescent="0.25">
      <c r="A94340" t="s">
        <v>398252</v>
      </c>
      <c r="B94340" t="s">
        <v>398253</v>
      </c>
      <c r="C94340" t="s">
        <v>228873</v>
      </c>
      <c r="D94340" t="s">
        <v>228877</v>
      </c>
      <c r="E94340" s="1">
        <v>41641</v>
      </c>
    </row>
    <row r="94341" spans="1:6" x14ac:dyDescent="0.25">
      <c r="A94341" t="s">
        <v>398254</v>
      </c>
      <c r="B94341" t="s">
        <v>398255</v>
      </c>
      <c r="C94341" t="s">
        <v>228873</v>
      </c>
      <c r="E94341" s="1">
        <v>40916</v>
      </c>
    </row>
    <row r="94342" spans="1:6" x14ac:dyDescent="0.25">
      <c r="A94342" t="s">
        <v>398256</v>
      </c>
      <c r="B94342" t="s">
        <v>398257</v>
      </c>
      <c r="C94342" t="s">
        <v>228873</v>
      </c>
      <c r="D94342" t="s">
        <v>228877</v>
      </c>
      <c r="E94342" t="s">
        <v>20355</v>
      </c>
      <c r="F94342">
        <v>11625112</v>
      </c>
    </row>
    <row r="94343" spans="1:6" x14ac:dyDescent="0.25">
      <c r="A94343" t="s">
        <v>398258</v>
      </c>
      <c r="B94343" t="s">
        <v>398259</v>
      </c>
      <c r="C94343" t="s">
        <v>228880</v>
      </c>
      <c r="E94343" t="s">
        <v>45818</v>
      </c>
      <c r="F94343">
        <v>16674</v>
      </c>
    </row>
    <row r="94344" spans="1:6" x14ac:dyDescent="0.25">
      <c r="A94344" t="s">
        <v>398260</v>
      </c>
      <c r="B94344" t="s">
        <v>398261</v>
      </c>
      <c r="C94344" t="s">
        <v>228909</v>
      </c>
      <c r="E94344" t="s">
        <v>20317</v>
      </c>
      <c r="F94344">
        <v>0</v>
      </c>
    </row>
    <row r="94345" spans="1:6" x14ac:dyDescent="0.25">
      <c r="A94345" t="s">
        <v>398262</v>
      </c>
      <c r="B94345" t="s">
        <v>398263</v>
      </c>
      <c r="C94345" t="s">
        <v>228873</v>
      </c>
      <c r="E94345" s="1">
        <v>40767</v>
      </c>
      <c r="F94345">
        <v>1020000</v>
      </c>
    </row>
    <row r="94346" spans="1:6" x14ac:dyDescent="0.25">
      <c r="A94346" t="s">
        <v>398264</v>
      </c>
      <c r="B94346" t="s">
        <v>398265</v>
      </c>
      <c r="C94346" t="s">
        <v>228873</v>
      </c>
      <c r="E94346" s="1">
        <v>40185</v>
      </c>
      <c r="F94346">
        <v>3770000</v>
      </c>
    </row>
    <row r="94347" spans="1:6" x14ac:dyDescent="0.25">
      <c r="A94347" t="s">
        <v>398266</v>
      </c>
      <c r="B94347" t="s">
        <v>398267</v>
      </c>
      <c r="C94347" t="s">
        <v>228927</v>
      </c>
      <c r="E94347" s="1">
        <v>39817</v>
      </c>
      <c r="F94347">
        <v>1339750</v>
      </c>
    </row>
    <row r="94348" spans="1:6" x14ac:dyDescent="0.25">
      <c r="A94348" t="s">
        <v>398268</v>
      </c>
      <c r="B94348" t="s">
        <v>398269</v>
      </c>
      <c r="C94348" t="s">
        <v>228873</v>
      </c>
      <c r="E94348" s="1">
        <v>40153</v>
      </c>
      <c r="F94348">
        <v>13000000</v>
      </c>
    </row>
    <row r="94349" spans="1:6" x14ac:dyDescent="0.25">
      <c r="A94349" t="s">
        <v>398270</v>
      </c>
      <c r="B94349" t="s">
        <v>398271</v>
      </c>
      <c r="C94349" t="s">
        <v>228873</v>
      </c>
      <c r="D94349" t="s">
        <v>228874</v>
      </c>
      <c r="E94349" t="s">
        <v>81278</v>
      </c>
      <c r="F94349">
        <v>12500000</v>
      </c>
    </row>
    <row r="94350" spans="1:6" x14ac:dyDescent="0.25">
      <c r="A94350" t="s">
        <v>398268</v>
      </c>
      <c r="B94350" t="s">
        <v>398272</v>
      </c>
      <c r="C94350" t="s">
        <v>228873</v>
      </c>
      <c r="D94350" t="s">
        <v>228877</v>
      </c>
      <c r="E94350" t="s">
        <v>133363</v>
      </c>
      <c r="F94350">
        <v>5000000</v>
      </c>
    </row>
    <row r="94351" spans="1:6" x14ac:dyDescent="0.25">
      <c r="A94351" t="s">
        <v>398273</v>
      </c>
      <c r="B94351" t="s">
        <v>398274</v>
      </c>
      <c r="C94351" t="s">
        <v>228873</v>
      </c>
      <c r="E94351" s="1">
        <v>37715</v>
      </c>
      <c r="F94351">
        <v>75000000</v>
      </c>
    </row>
    <row r="94352" spans="1:6" x14ac:dyDescent="0.25">
      <c r="A94352" t="s">
        <v>398275</v>
      </c>
      <c r="B94352" t="s">
        <v>398276</v>
      </c>
      <c r="C94352" t="s">
        <v>228909</v>
      </c>
      <c r="E94352" t="s">
        <v>1308</v>
      </c>
    </row>
    <row r="94353" spans="1:6" x14ac:dyDescent="0.25">
      <c r="A94353" t="s">
        <v>398277</v>
      </c>
      <c r="B94353" t="s">
        <v>398278</v>
      </c>
      <c r="C94353" t="s">
        <v>228916</v>
      </c>
      <c r="E94353" s="1">
        <v>42007</v>
      </c>
      <c r="F94353">
        <v>13429728</v>
      </c>
    </row>
    <row r="94354" spans="1:6" x14ac:dyDescent="0.25">
      <c r="A94354" t="s">
        <v>398279</v>
      </c>
      <c r="B94354" t="s">
        <v>398280</v>
      </c>
      <c r="C94354" t="s">
        <v>228873</v>
      </c>
      <c r="E94354" t="s">
        <v>6894</v>
      </c>
      <c r="F94354">
        <v>4668000</v>
      </c>
    </row>
    <row r="94355" spans="1:6" x14ac:dyDescent="0.25">
      <c r="A94355" t="s">
        <v>398281</v>
      </c>
      <c r="B94355" t="s">
        <v>398282</v>
      </c>
      <c r="C94355" t="s">
        <v>228889</v>
      </c>
      <c r="E94355" s="1">
        <v>40757</v>
      </c>
    </row>
    <row r="94356" spans="1:6" x14ac:dyDescent="0.25">
      <c r="A94356" t="s">
        <v>398283</v>
      </c>
      <c r="B94356" t="s">
        <v>398284</v>
      </c>
      <c r="C94356" t="s">
        <v>228880</v>
      </c>
      <c r="E94356" t="s">
        <v>55087</v>
      </c>
    </row>
    <row r="94357" spans="1:6" x14ac:dyDescent="0.25">
      <c r="A94357" t="s">
        <v>398285</v>
      </c>
      <c r="B94357" t="s">
        <v>398286</v>
      </c>
      <c r="C94357" t="s">
        <v>228943</v>
      </c>
      <c r="E94357" t="s">
        <v>19195</v>
      </c>
      <c r="F94357">
        <v>350000</v>
      </c>
    </row>
    <row r="94358" spans="1:6" x14ac:dyDescent="0.25">
      <c r="A94358" t="s">
        <v>398287</v>
      </c>
      <c r="B94358" t="s">
        <v>398288</v>
      </c>
      <c r="C94358" t="s">
        <v>228889</v>
      </c>
      <c r="E94358" s="1">
        <v>41651</v>
      </c>
    </row>
    <row r="94359" spans="1:6" x14ac:dyDescent="0.25">
      <c r="A94359" t="s">
        <v>398289</v>
      </c>
      <c r="B94359" t="s">
        <v>398290</v>
      </c>
      <c r="C94359" t="s">
        <v>228873</v>
      </c>
      <c r="E94359" t="s">
        <v>8104</v>
      </c>
    </row>
    <row r="94360" spans="1:6" x14ac:dyDescent="0.25">
      <c r="A94360" t="s">
        <v>398291</v>
      </c>
      <c r="B94360" t="s">
        <v>398292</v>
      </c>
      <c r="C94360" t="s">
        <v>228919</v>
      </c>
      <c r="E94360" s="1">
        <v>41859</v>
      </c>
      <c r="F94360">
        <v>750000000</v>
      </c>
    </row>
    <row r="94361" spans="1:6" x14ac:dyDescent="0.25">
      <c r="A94361" t="s">
        <v>398293</v>
      </c>
      <c r="B94361" t="s">
        <v>398294</v>
      </c>
      <c r="C94361" t="s">
        <v>228873</v>
      </c>
      <c r="E94361" t="s">
        <v>544</v>
      </c>
      <c r="F94361">
        <v>315400</v>
      </c>
    </row>
    <row r="94362" spans="1:6" x14ac:dyDescent="0.25">
      <c r="A94362" t="s">
        <v>398295</v>
      </c>
      <c r="B94362" t="s">
        <v>398296</v>
      </c>
      <c r="C94362" t="s">
        <v>228873</v>
      </c>
      <c r="E94362" s="1">
        <v>40757</v>
      </c>
      <c r="F94362">
        <v>265600</v>
      </c>
    </row>
    <row r="94363" spans="1:6" x14ac:dyDescent="0.25">
      <c r="A94363" t="s">
        <v>398297</v>
      </c>
      <c r="B94363" t="s">
        <v>398298</v>
      </c>
      <c r="C94363" t="s">
        <v>228889</v>
      </c>
      <c r="E94363" s="1">
        <v>41275</v>
      </c>
    </row>
    <row r="94364" spans="1:6" x14ac:dyDescent="0.25">
      <c r="A94364" t="s">
        <v>398299</v>
      </c>
      <c r="B94364" t="s">
        <v>398300</v>
      </c>
      <c r="C94364" t="s">
        <v>228873</v>
      </c>
      <c r="E94364" t="s">
        <v>45438</v>
      </c>
      <c r="F94364">
        <v>110000</v>
      </c>
    </row>
    <row r="94365" spans="1:6" x14ac:dyDescent="0.25">
      <c r="A94365" t="s">
        <v>398301</v>
      </c>
      <c r="B94365" t="s">
        <v>398302</v>
      </c>
      <c r="C94365" t="s">
        <v>228873</v>
      </c>
      <c r="E94365" t="s">
        <v>10063</v>
      </c>
      <c r="F94365">
        <v>5000000</v>
      </c>
    </row>
    <row r="94366" spans="1:6" x14ac:dyDescent="0.25">
      <c r="A94366" t="s">
        <v>398299</v>
      </c>
      <c r="B94366" t="s">
        <v>398303</v>
      </c>
      <c r="C94366" t="s">
        <v>228943</v>
      </c>
      <c r="E94366" s="1">
        <v>41153</v>
      </c>
      <c r="F94366">
        <v>3500000</v>
      </c>
    </row>
    <row r="94367" spans="1:6" x14ac:dyDescent="0.25">
      <c r="A94367" t="s">
        <v>398301</v>
      </c>
      <c r="B94367" t="s">
        <v>398304</v>
      </c>
      <c r="C94367" t="s">
        <v>228873</v>
      </c>
      <c r="E94367" s="1">
        <v>40792</v>
      </c>
      <c r="F94367">
        <v>5828830</v>
      </c>
    </row>
    <row r="94368" spans="1:6" x14ac:dyDescent="0.25">
      <c r="A94368" t="s">
        <v>398299</v>
      </c>
      <c r="B94368" t="s">
        <v>398305</v>
      </c>
      <c r="C94368" t="s">
        <v>228927</v>
      </c>
      <c r="E94368" t="s">
        <v>54625</v>
      </c>
      <c r="F94368">
        <v>100000</v>
      </c>
    </row>
    <row r="94369" spans="1:6" x14ac:dyDescent="0.25">
      <c r="A94369" t="s">
        <v>398301</v>
      </c>
      <c r="B94369" t="s">
        <v>398306</v>
      </c>
      <c r="C94369" t="s">
        <v>228880</v>
      </c>
      <c r="E94369" s="1">
        <v>41707</v>
      </c>
      <c r="F94369">
        <v>65000</v>
      </c>
    </row>
    <row r="94370" spans="1:6" x14ac:dyDescent="0.25">
      <c r="A94370" t="s">
        <v>398299</v>
      </c>
      <c r="B94370" t="s">
        <v>398307</v>
      </c>
      <c r="C94370" t="s">
        <v>228873</v>
      </c>
      <c r="E94370" t="s">
        <v>20639</v>
      </c>
      <c r="F94370">
        <v>141750</v>
      </c>
    </row>
    <row r="94371" spans="1:6" x14ac:dyDescent="0.25">
      <c r="A94371" t="s">
        <v>398308</v>
      </c>
      <c r="B94371" t="s">
        <v>398309</v>
      </c>
      <c r="C94371" t="s">
        <v>228909</v>
      </c>
      <c r="E94371" s="1">
        <v>40552</v>
      </c>
    </row>
    <row r="94372" spans="1:6" x14ac:dyDescent="0.25">
      <c r="A94372" t="s">
        <v>398310</v>
      </c>
      <c r="B94372" t="s">
        <v>398311</v>
      </c>
      <c r="C94372" t="s">
        <v>228873</v>
      </c>
      <c r="E94372" t="s">
        <v>59103</v>
      </c>
      <c r="F94372">
        <v>1130000</v>
      </c>
    </row>
    <row r="94373" spans="1:6" x14ac:dyDescent="0.25">
      <c r="A94373" t="s">
        <v>398312</v>
      </c>
      <c r="B94373" t="s">
        <v>398313</v>
      </c>
      <c r="C94373" t="s">
        <v>228873</v>
      </c>
      <c r="E94373" t="s">
        <v>75837</v>
      </c>
      <c r="F94373">
        <v>2108344</v>
      </c>
    </row>
    <row r="94374" spans="1:6" x14ac:dyDescent="0.25">
      <c r="A94374" t="s">
        <v>398310</v>
      </c>
      <c r="B94374" t="s">
        <v>398314</v>
      </c>
      <c r="C94374" t="s">
        <v>228873</v>
      </c>
      <c r="E94374" s="1">
        <v>40797</v>
      </c>
      <c r="F94374">
        <v>470000</v>
      </c>
    </row>
    <row r="94375" spans="1:6" x14ac:dyDescent="0.25">
      <c r="A94375" t="s">
        <v>398312</v>
      </c>
      <c r="B94375" t="s">
        <v>398315</v>
      </c>
      <c r="C94375" t="s">
        <v>228927</v>
      </c>
      <c r="E94375" t="s">
        <v>33536</v>
      </c>
      <c r="F94375">
        <v>700000</v>
      </c>
    </row>
    <row r="94376" spans="1:6" x14ac:dyDescent="0.25">
      <c r="A94376" t="s">
        <v>398310</v>
      </c>
      <c r="B94376" t="s">
        <v>398316</v>
      </c>
      <c r="C94376" t="s">
        <v>228873</v>
      </c>
      <c r="E94376" s="1">
        <v>40216</v>
      </c>
      <c r="F94376">
        <v>132000</v>
      </c>
    </row>
    <row r="94377" spans="1:6" x14ac:dyDescent="0.25">
      <c r="A94377" t="s">
        <v>398312</v>
      </c>
      <c r="B94377" t="s">
        <v>398317</v>
      </c>
      <c r="C94377" t="s">
        <v>228873</v>
      </c>
      <c r="E94377" t="s">
        <v>34617</v>
      </c>
      <c r="F94377">
        <v>140000</v>
      </c>
    </row>
    <row r="94378" spans="1:6" x14ac:dyDescent="0.25">
      <c r="A94378" t="s">
        <v>398318</v>
      </c>
      <c r="B94378" t="s">
        <v>398319</v>
      </c>
      <c r="C94378" t="s">
        <v>228909</v>
      </c>
      <c r="E94378" t="s">
        <v>31433</v>
      </c>
      <c r="F94378">
        <v>405749</v>
      </c>
    </row>
    <row r="94379" spans="1:6" x14ac:dyDescent="0.25">
      <c r="A94379" t="s">
        <v>398320</v>
      </c>
      <c r="B94379" t="s">
        <v>398321</v>
      </c>
      <c r="C94379" t="s">
        <v>228880</v>
      </c>
      <c r="E94379" t="s">
        <v>45818</v>
      </c>
      <c r="F94379">
        <v>16674</v>
      </c>
    </row>
    <row r="94380" spans="1:6" x14ac:dyDescent="0.25">
      <c r="A94380" t="s">
        <v>398322</v>
      </c>
      <c r="B94380" t="s">
        <v>398323</v>
      </c>
      <c r="C94380" t="s">
        <v>228873</v>
      </c>
      <c r="D94380" t="s">
        <v>228877</v>
      </c>
      <c r="E94380" s="1">
        <v>39453</v>
      </c>
      <c r="F94380">
        <v>547000</v>
      </c>
    </row>
    <row r="94381" spans="1:6" x14ac:dyDescent="0.25">
      <c r="A94381" t="s">
        <v>398324</v>
      </c>
      <c r="B94381" t="s">
        <v>398325</v>
      </c>
      <c r="C94381" t="s">
        <v>228873</v>
      </c>
      <c r="E94381" s="1">
        <v>42014</v>
      </c>
      <c r="F94381">
        <v>360000</v>
      </c>
    </row>
    <row r="94382" spans="1:6" x14ac:dyDescent="0.25">
      <c r="A94382" t="s">
        <v>398326</v>
      </c>
      <c r="B94382" t="s">
        <v>398327</v>
      </c>
      <c r="C94382" t="s">
        <v>228880</v>
      </c>
      <c r="E94382" s="1">
        <v>42339</v>
      </c>
    </row>
    <row r="94383" spans="1:6" x14ac:dyDescent="0.25">
      <c r="A94383" t="s">
        <v>398328</v>
      </c>
      <c r="B94383" t="s">
        <v>398329</v>
      </c>
      <c r="C94383" t="s">
        <v>228873</v>
      </c>
      <c r="D94383" t="s">
        <v>228977</v>
      </c>
      <c r="E94383" s="1">
        <v>40702</v>
      </c>
      <c r="F94383">
        <v>3500000</v>
      </c>
    </row>
    <row r="94384" spans="1:6" x14ac:dyDescent="0.25">
      <c r="A94384" t="s">
        <v>398330</v>
      </c>
      <c r="B94384" t="s">
        <v>398331</v>
      </c>
      <c r="C94384" t="s">
        <v>228873</v>
      </c>
      <c r="E94384" t="s">
        <v>133418</v>
      </c>
      <c r="F94384">
        <v>120000</v>
      </c>
    </row>
    <row r="94385" spans="1:6" x14ac:dyDescent="0.25">
      <c r="A94385" t="s">
        <v>398332</v>
      </c>
      <c r="B94385" t="s">
        <v>398333</v>
      </c>
      <c r="C94385" t="s">
        <v>228880</v>
      </c>
      <c r="E94385" t="s">
        <v>73256</v>
      </c>
      <c r="F94385">
        <v>300000</v>
      </c>
    </row>
    <row r="94386" spans="1:6" x14ac:dyDescent="0.25">
      <c r="A94386" t="s">
        <v>398334</v>
      </c>
      <c r="B94386" t="s">
        <v>398335</v>
      </c>
      <c r="C94386" t="s">
        <v>228873</v>
      </c>
      <c r="E94386" s="1">
        <v>37895</v>
      </c>
      <c r="F94386">
        <v>28000000</v>
      </c>
    </row>
    <row r="94387" spans="1:6" x14ac:dyDescent="0.25">
      <c r="A94387" t="s">
        <v>398336</v>
      </c>
      <c r="B94387" t="s">
        <v>398337</v>
      </c>
      <c r="C94387" t="s">
        <v>228873</v>
      </c>
      <c r="D94387" t="s">
        <v>228977</v>
      </c>
      <c r="E94387" s="1">
        <v>38777</v>
      </c>
      <c r="F94387">
        <v>18000000</v>
      </c>
    </row>
    <row r="94388" spans="1:6" x14ac:dyDescent="0.25">
      <c r="A94388" t="s">
        <v>398338</v>
      </c>
      <c r="B94388" t="s">
        <v>398339</v>
      </c>
      <c r="C94388" t="s">
        <v>228873</v>
      </c>
      <c r="E94388" s="1">
        <v>39335</v>
      </c>
      <c r="F94388">
        <v>17500000</v>
      </c>
    </row>
    <row r="94389" spans="1:6" x14ac:dyDescent="0.25">
      <c r="A94389" t="s">
        <v>398336</v>
      </c>
      <c r="B94389" t="s">
        <v>398340</v>
      </c>
      <c r="C94389" t="s">
        <v>228873</v>
      </c>
      <c r="E94389" t="s">
        <v>31827</v>
      </c>
      <c r="F94389">
        <v>20000000</v>
      </c>
    </row>
    <row r="94390" spans="1:6" x14ac:dyDescent="0.25">
      <c r="A94390" t="s">
        <v>398338</v>
      </c>
      <c r="B94390" t="s">
        <v>398341</v>
      </c>
      <c r="C94390" t="s">
        <v>228873</v>
      </c>
      <c r="D94390" t="s">
        <v>228874</v>
      </c>
      <c r="E94390" s="1">
        <v>38172</v>
      </c>
      <c r="F94390">
        <v>20000000</v>
      </c>
    </row>
    <row r="94391" spans="1:6" x14ac:dyDescent="0.25">
      <c r="A94391" t="s">
        <v>398342</v>
      </c>
      <c r="B94391" t="s">
        <v>398343</v>
      </c>
      <c r="C94391" t="s">
        <v>228873</v>
      </c>
      <c r="D94391" t="s">
        <v>228977</v>
      </c>
      <c r="E94391" s="1">
        <v>41275</v>
      </c>
      <c r="F94391">
        <v>10000000</v>
      </c>
    </row>
    <row r="94392" spans="1:6" x14ac:dyDescent="0.25">
      <c r="A94392" t="s">
        <v>398344</v>
      </c>
      <c r="B94392" t="s">
        <v>398345</v>
      </c>
      <c r="C94392" t="s">
        <v>228873</v>
      </c>
      <c r="D94392" t="s">
        <v>228874</v>
      </c>
      <c r="E94392" s="1">
        <v>40758</v>
      </c>
      <c r="F94392">
        <v>12000000</v>
      </c>
    </row>
    <row r="94393" spans="1:6" x14ac:dyDescent="0.25">
      <c r="A94393" t="s">
        <v>398342</v>
      </c>
      <c r="B94393" t="s">
        <v>398346</v>
      </c>
      <c r="C94393" t="s">
        <v>228873</v>
      </c>
      <c r="D94393" t="s">
        <v>229145</v>
      </c>
      <c r="E94393" t="s">
        <v>14629</v>
      </c>
      <c r="F94393">
        <v>40000000</v>
      </c>
    </row>
    <row r="94394" spans="1:6" x14ac:dyDescent="0.25">
      <c r="A94394" t="s">
        <v>398344</v>
      </c>
      <c r="B94394" t="s">
        <v>398347</v>
      </c>
      <c r="C94394" t="s">
        <v>228873</v>
      </c>
      <c r="D94394" t="s">
        <v>228877</v>
      </c>
      <c r="E94394" s="1">
        <v>40273</v>
      </c>
      <c r="F94394">
        <v>6000000</v>
      </c>
    </row>
    <row r="94395" spans="1:6" x14ac:dyDescent="0.25">
      <c r="A94395" t="s">
        <v>398348</v>
      </c>
      <c r="B94395" t="s">
        <v>398349</v>
      </c>
      <c r="C94395" t="s">
        <v>228873</v>
      </c>
      <c r="E94395" s="1">
        <v>42010</v>
      </c>
    </row>
    <row r="94396" spans="1:6" x14ac:dyDescent="0.25">
      <c r="A94396" t="s">
        <v>398350</v>
      </c>
      <c r="B94396" t="s">
        <v>398351</v>
      </c>
      <c r="C94396" t="s">
        <v>228873</v>
      </c>
      <c r="D94396" t="s">
        <v>228877</v>
      </c>
      <c r="E94396" t="s">
        <v>77365</v>
      </c>
      <c r="F94396">
        <v>250000</v>
      </c>
    </row>
    <row r="94397" spans="1:6" x14ac:dyDescent="0.25">
      <c r="A94397" t="s">
        <v>398352</v>
      </c>
      <c r="B94397" t="s">
        <v>398353</v>
      </c>
      <c r="C94397" t="s">
        <v>228880</v>
      </c>
      <c r="E94397" t="s">
        <v>39546</v>
      </c>
      <c r="F94397">
        <v>900000</v>
      </c>
    </row>
    <row r="94398" spans="1:6" x14ac:dyDescent="0.25">
      <c r="A94398" t="s">
        <v>398354</v>
      </c>
      <c r="B94398" t="s">
        <v>398355</v>
      </c>
      <c r="C94398" t="s">
        <v>228880</v>
      </c>
      <c r="E94398" s="1">
        <v>40548</v>
      </c>
      <c r="F94398">
        <v>54993</v>
      </c>
    </row>
    <row r="94399" spans="1:6" x14ac:dyDescent="0.25">
      <c r="A94399" t="s">
        <v>398356</v>
      </c>
      <c r="B94399" t="s">
        <v>398357</v>
      </c>
      <c r="C94399" t="s">
        <v>228943</v>
      </c>
      <c r="E94399" t="s">
        <v>133418</v>
      </c>
    </row>
    <row r="94400" spans="1:6" x14ac:dyDescent="0.25">
      <c r="A94400" t="s">
        <v>398358</v>
      </c>
      <c r="B94400" t="s">
        <v>398359</v>
      </c>
      <c r="C94400" t="s">
        <v>228880</v>
      </c>
      <c r="E94400" t="s">
        <v>71965</v>
      </c>
      <c r="F94400">
        <v>800000</v>
      </c>
    </row>
    <row r="94401" spans="1:6" x14ac:dyDescent="0.25">
      <c r="A94401" t="s">
        <v>398360</v>
      </c>
      <c r="B94401" t="s">
        <v>398361</v>
      </c>
      <c r="C94401" t="s">
        <v>228873</v>
      </c>
      <c r="D94401" t="s">
        <v>228877</v>
      </c>
      <c r="E94401" t="s">
        <v>61434</v>
      </c>
      <c r="F94401">
        <v>5000000</v>
      </c>
    </row>
    <row r="94402" spans="1:6" x14ac:dyDescent="0.25">
      <c r="A94402" t="s">
        <v>398362</v>
      </c>
      <c r="B94402" t="s">
        <v>398363</v>
      </c>
      <c r="C94402" t="s">
        <v>228873</v>
      </c>
      <c r="D94402" t="s">
        <v>228874</v>
      </c>
      <c r="E94402" t="s">
        <v>29634</v>
      </c>
      <c r="F94402">
        <v>10000000</v>
      </c>
    </row>
    <row r="94403" spans="1:6" x14ac:dyDescent="0.25">
      <c r="A94403" t="s">
        <v>398364</v>
      </c>
      <c r="B94403" t="s">
        <v>398365</v>
      </c>
      <c r="C94403" t="s">
        <v>228880</v>
      </c>
      <c r="E94403" s="1">
        <v>41649</v>
      </c>
      <c r="F94403">
        <v>1000000</v>
      </c>
    </row>
    <row r="94404" spans="1:6" x14ac:dyDescent="0.25">
      <c r="A94404" t="s">
        <v>398366</v>
      </c>
      <c r="B94404" t="s">
        <v>398367</v>
      </c>
      <c r="C94404" t="s">
        <v>228880</v>
      </c>
      <c r="E94404" s="1">
        <v>42009</v>
      </c>
      <c r="F94404">
        <v>3500000</v>
      </c>
    </row>
    <row r="94405" spans="1:6" x14ac:dyDescent="0.25">
      <c r="A94405" t="s">
        <v>398368</v>
      </c>
      <c r="B94405" t="s">
        <v>398369</v>
      </c>
      <c r="C94405" t="s">
        <v>228880</v>
      </c>
      <c r="E94405" t="s">
        <v>24501</v>
      </c>
      <c r="F94405">
        <v>2000000</v>
      </c>
    </row>
    <row r="94406" spans="1:6" x14ac:dyDescent="0.25">
      <c r="A94406" t="s">
        <v>398370</v>
      </c>
      <c r="B94406" t="s">
        <v>398371</v>
      </c>
      <c r="C94406" t="s">
        <v>228909</v>
      </c>
      <c r="E94406" s="1">
        <v>41643</v>
      </c>
      <c r="F94406">
        <v>172581</v>
      </c>
    </row>
    <row r="94407" spans="1:6" x14ac:dyDescent="0.25">
      <c r="A94407" t="s">
        <v>398372</v>
      </c>
      <c r="B94407" t="s">
        <v>398373</v>
      </c>
      <c r="C94407" t="s">
        <v>228873</v>
      </c>
      <c r="E94407" t="s">
        <v>18545</v>
      </c>
      <c r="F94407">
        <v>1824999</v>
      </c>
    </row>
    <row r="94408" spans="1:6" x14ac:dyDescent="0.25">
      <c r="A94408" t="s">
        <v>398374</v>
      </c>
      <c r="B94408" t="s">
        <v>398375</v>
      </c>
      <c r="C94408" t="s">
        <v>228873</v>
      </c>
      <c r="D94408" t="s">
        <v>228874</v>
      </c>
      <c r="E94408" t="s">
        <v>111667</v>
      </c>
      <c r="F94408">
        <v>6000000</v>
      </c>
    </row>
    <row r="94409" spans="1:6" x14ac:dyDescent="0.25">
      <c r="A94409" t="s">
        <v>398376</v>
      </c>
      <c r="B94409" t="s">
        <v>398377</v>
      </c>
      <c r="C94409" t="s">
        <v>228873</v>
      </c>
      <c r="D94409" t="s">
        <v>228877</v>
      </c>
      <c r="E94409" s="1">
        <v>42194</v>
      </c>
      <c r="F94409">
        <v>2076713</v>
      </c>
    </row>
    <row r="94410" spans="1:6" x14ac:dyDescent="0.25">
      <c r="A94410" t="s">
        <v>398378</v>
      </c>
      <c r="B94410" t="s">
        <v>398379</v>
      </c>
      <c r="C94410" t="s">
        <v>228880</v>
      </c>
      <c r="E94410" t="s">
        <v>92556</v>
      </c>
      <c r="F94410">
        <v>1763067</v>
      </c>
    </row>
    <row r="94411" spans="1:6" x14ac:dyDescent="0.25">
      <c r="A94411" t="s">
        <v>398380</v>
      </c>
      <c r="B94411" t="s">
        <v>398381</v>
      </c>
      <c r="C94411" t="s">
        <v>228880</v>
      </c>
      <c r="E94411" s="1">
        <v>41640</v>
      </c>
    </row>
    <row r="94412" spans="1:6" x14ac:dyDescent="0.25">
      <c r="A94412" t="s">
        <v>398382</v>
      </c>
      <c r="B94412" t="s">
        <v>398383</v>
      </c>
      <c r="C94412" t="s">
        <v>228873</v>
      </c>
      <c r="D94412" t="s">
        <v>228877</v>
      </c>
      <c r="E94412" t="s">
        <v>139809</v>
      </c>
      <c r="F94412">
        <v>7500000</v>
      </c>
    </row>
    <row r="94413" spans="1:6" x14ac:dyDescent="0.25">
      <c r="A94413" t="s">
        <v>398384</v>
      </c>
      <c r="B94413" t="s">
        <v>398385</v>
      </c>
      <c r="C94413" t="s">
        <v>228880</v>
      </c>
      <c r="E94413" t="s">
        <v>162319</v>
      </c>
      <c r="F94413">
        <v>457104</v>
      </c>
    </row>
    <row r="94414" spans="1:6" x14ac:dyDescent="0.25">
      <c r="A94414" t="s">
        <v>398386</v>
      </c>
      <c r="B94414" t="s">
        <v>398387</v>
      </c>
      <c r="C94414" t="s">
        <v>228927</v>
      </c>
      <c r="E94414" s="1">
        <v>40798</v>
      </c>
      <c r="F94414">
        <v>370000</v>
      </c>
    </row>
    <row r="94415" spans="1:6" x14ac:dyDescent="0.25">
      <c r="A94415" t="s">
        <v>398388</v>
      </c>
      <c r="B94415" t="s">
        <v>398389</v>
      </c>
      <c r="C94415" t="s">
        <v>228880</v>
      </c>
      <c r="E94415" s="1">
        <v>40909</v>
      </c>
      <c r="F94415">
        <v>500000</v>
      </c>
    </row>
    <row r="94416" spans="1:6" x14ac:dyDescent="0.25">
      <c r="A94416" t="s">
        <v>398390</v>
      </c>
      <c r="B94416" t="s">
        <v>398391</v>
      </c>
      <c r="C94416" t="s">
        <v>228873</v>
      </c>
      <c r="E94416" s="1">
        <v>38364</v>
      </c>
      <c r="F94416">
        <v>100000</v>
      </c>
    </row>
    <row r="94417" spans="1:6" x14ac:dyDescent="0.25">
      <c r="A94417" t="s">
        <v>398392</v>
      </c>
      <c r="B94417" t="s">
        <v>398393</v>
      </c>
      <c r="C94417" t="s">
        <v>228873</v>
      </c>
      <c r="D94417" t="s">
        <v>228877</v>
      </c>
      <c r="E94417" t="s">
        <v>96041</v>
      </c>
      <c r="F94417">
        <v>2500000</v>
      </c>
    </row>
    <row r="94418" spans="1:6" x14ac:dyDescent="0.25">
      <c r="A94418" t="s">
        <v>398390</v>
      </c>
      <c r="B94418" t="s">
        <v>398394</v>
      </c>
      <c r="C94418" t="s">
        <v>228873</v>
      </c>
      <c r="D94418" t="s">
        <v>228874</v>
      </c>
      <c r="E94418" t="s">
        <v>126126</v>
      </c>
      <c r="F94418">
        <v>8000000</v>
      </c>
    </row>
    <row r="94419" spans="1:6" x14ac:dyDescent="0.25">
      <c r="A94419" t="s">
        <v>398395</v>
      </c>
      <c r="B94419" t="s">
        <v>398396</v>
      </c>
      <c r="C94419" t="s">
        <v>228909</v>
      </c>
      <c r="E94419" t="s">
        <v>83071</v>
      </c>
    </row>
    <row r="94420" spans="1:6" x14ac:dyDescent="0.25">
      <c r="A94420" t="s">
        <v>398397</v>
      </c>
      <c r="B94420" t="s">
        <v>398398</v>
      </c>
      <c r="C94420" t="s">
        <v>228880</v>
      </c>
      <c r="E94420" s="1">
        <v>42010</v>
      </c>
      <c r="F94420">
        <v>2000000</v>
      </c>
    </row>
    <row r="94421" spans="1:6" x14ac:dyDescent="0.25">
      <c r="A94421" t="s">
        <v>398399</v>
      </c>
      <c r="B94421" t="s">
        <v>398400</v>
      </c>
      <c r="C94421" t="s">
        <v>228880</v>
      </c>
      <c r="E94421" s="1">
        <v>41954</v>
      </c>
      <c r="F94421">
        <v>500000</v>
      </c>
    </row>
    <row r="94422" spans="1:6" x14ac:dyDescent="0.25">
      <c r="A94422" t="s">
        <v>398401</v>
      </c>
      <c r="B94422" t="s">
        <v>398402</v>
      </c>
      <c r="C94422" t="s">
        <v>228880</v>
      </c>
      <c r="E94422" s="1">
        <v>42016</v>
      </c>
    </row>
    <row r="94423" spans="1:6" x14ac:dyDescent="0.25">
      <c r="A94423" t="s">
        <v>398403</v>
      </c>
      <c r="B94423" t="s">
        <v>398404</v>
      </c>
      <c r="C94423" t="s">
        <v>228889</v>
      </c>
      <c r="E94423" t="s">
        <v>71379</v>
      </c>
    </row>
    <row r="94424" spans="1:6" x14ac:dyDescent="0.25">
      <c r="A94424" t="s">
        <v>398405</v>
      </c>
      <c r="B94424" t="s">
        <v>398406</v>
      </c>
      <c r="C94424" t="s">
        <v>228880</v>
      </c>
      <c r="E94424" s="1">
        <v>40549</v>
      </c>
    </row>
    <row r="94425" spans="1:6" x14ac:dyDescent="0.25">
      <c r="A94425" t="s">
        <v>398407</v>
      </c>
      <c r="B94425" t="s">
        <v>398408</v>
      </c>
      <c r="C94425" t="s">
        <v>229045</v>
      </c>
      <c r="E94425" s="1">
        <v>40918</v>
      </c>
      <c r="F94425">
        <v>30000</v>
      </c>
    </row>
    <row r="94426" spans="1:6" x14ac:dyDescent="0.25">
      <c r="A94426" t="s">
        <v>398409</v>
      </c>
      <c r="B94426" t="s">
        <v>398410</v>
      </c>
      <c r="C94426" t="s">
        <v>228880</v>
      </c>
      <c r="E94426" s="1">
        <v>42007</v>
      </c>
    </row>
    <row r="94427" spans="1:6" x14ac:dyDescent="0.25">
      <c r="A94427" t="s">
        <v>398411</v>
      </c>
      <c r="B94427" t="s">
        <v>398412</v>
      </c>
      <c r="C94427" t="s">
        <v>228889</v>
      </c>
      <c r="E94427" s="1">
        <v>41643</v>
      </c>
      <c r="F94427">
        <v>65000</v>
      </c>
    </row>
    <row r="94428" spans="1:6" x14ac:dyDescent="0.25">
      <c r="A94428" t="s">
        <v>398413</v>
      </c>
      <c r="B94428" t="s">
        <v>398414</v>
      </c>
      <c r="C94428" t="s">
        <v>228880</v>
      </c>
      <c r="E94428" s="1">
        <v>41275</v>
      </c>
      <c r="F94428">
        <v>250000</v>
      </c>
    </row>
    <row r="94429" spans="1:6" x14ac:dyDescent="0.25">
      <c r="A94429" t="s">
        <v>398415</v>
      </c>
      <c r="B94429" t="s">
        <v>398416</v>
      </c>
      <c r="C94429" t="s">
        <v>228927</v>
      </c>
      <c r="E94429" t="s">
        <v>1443</v>
      </c>
      <c r="F94429">
        <v>272500</v>
      </c>
    </row>
    <row r="94430" spans="1:6" x14ac:dyDescent="0.25">
      <c r="A94430" t="s">
        <v>398417</v>
      </c>
      <c r="B94430" t="s">
        <v>398418</v>
      </c>
      <c r="C94430" t="s">
        <v>228927</v>
      </c>
      <c r="E94430" s="1">
        <v>38880</v>
      </c>
      <c r="F94430">
        <v>7500000</v>
      </c>
    </row>
    <row r="94431" spans="1:6" x14ac:dyDescent="0.25">
      <c r="A94431" t="s">
        <v>398419</v>
      </c>
      <c r="B94431" t="s">
        <v>398420</v>
      </c>
      <c r="C94431" t="s">
        <v>228880</v>
      </c>
      <c r="E94431" s="1">
        <v>42006</v>
      </c>
      <c r="F94431">
        <v>1524941</v>
      </c>
    </row>
    <row r="94432" spans="1:6" x14ac:dyDescent="0.25">
      <c r="A94432" t="s">
        <v>398421</v>
      </c>
      <c r="B94432" t="s">
        <v>398422</v>
      </c>
      <c r="C94432" t="s">
        <v>228873</v>
      </c>
      <c r="E94432" t="s">
        <v>16568</v>
      </c>
      <c r="F94432">
        <v>51772</v>
      </c>
    </row>
    <row r="94433" spans="1:6" x14ac:dyDescent="0.25">
      <c r="A94433" t="s">
        <v>398419</v>
      </c>
      <c r="B94433" t="s">
        <v>398423</v>
      </c>
      <c r="C94433" t="s">
        <v>228880</v>
      </c>
      <c r="E94433" t="s">
        <v>203229</v>
      </c>
      <c r="F94433">
        <v>227139</v>
      </c>
    </row>
    <row r="94434" spans="1:6" x14ac:dyDescent="0.25">
      <c r="A94434" t="s">
        <v>398421</v>
      </c>
      <c r="B94434" t="s">
        <v>398424</v>
      </c>
      <c r="C94434" t="s">
        <v>229045</v>
      </c>
      <c r="E94434" s="1">
        <v>41650</v>
      </c>
      <c r="F94434">
        <v>25140</v>
      </c>
    </row>
    <row r="94435" spans="1:6" x14ac:dyDescent="0.25">
      <c r="A94435" t="s">
        <v>398425</v>
      </c>
      <c r="B94435" t="s">
        <v>398426</v>
      </c>
      <c r="C94435" t="s">
        <v>228880</v>
      </c>
      <c r="E94435" t="s">
        <v>179550</v>
      </c>
    </row>
    <row r="94436" spans="1:6" x14ac:dyDescent="0.25">
      <c r="A94436" t="s">
        <v>398427</v>
      </c>
      <c r="B94436" t="s">
        <v>398428</v>
      </c>
      <c r="C94436" t="s">
        <v>228880</v>
      </c>
      <c r="E94436" s="1">
        <v>42075</v>
      </c>
      <c r="F94436">
        <v>1250000</v>
      </c>
    </row>
    <row r="94437" spans="1:6" x14ac:dyDescent="0.25">
      <c r="A94437" t="s">
        <v>398429</v>
      </c>
      <c r="B94437" t="s">
        <v>398430</v>
      </c>
      <c r="C94437" t="s">
        <v>228880</v>
      </c>
      <c r="E94437" s="1">
        <v>40916</v>
      </c>
      <c r="F94437">
        <v>100000</v>
      </c>
    </row>
    <row r="94438" spans="1:6" x14ac:dyDescent="0.25">
      <c r="A94438" t="s">
        <v>398431</v>
      </c>
      <c r="B94438" t="s">
        <v>398432</v>
      </c>
      <c r="C94438" t="s">
        <v>228880</v>
      </c>
      <c r="E94438" t="s">
        <v>23714</v>
      </c>
      <c r="F94438">
        <v>250000</v>
      </c>
    </row>
    <row r="94439" spans="1:6" x14ac:dyDescent="0.25">
      <c r="A94439" t="s">
        <v>398433</v>
      </c>
      <c r="B94439" t="s">
        <v>398434</v>
      </c>
      <c r="C94439" t="s">
        <v>228873</v>
      </c>
      <c r="E94439" t="s">
        <v>31860</v>
      </c>
      <c r="F94439">
        <v>20000</v>
      </c>
    </row>
    <row r="94440" spans="1:6" x14ac:dyDescent="0.25">
      <c r="A94440" t="s">
        <v>398435</v>
      </c>
      <c r="B94440" t="s">
        <v>398436</v>
      </c>
      <c r="C94440" t="s">
        <v>228909</v>
      </c>
      <c r="E94440" t="s">
        <v>63264</v>
      </c>
    </row>
    <row r="94441" spans="1:6" x14ac:dyDescent="0.25">
      <c r="A94441" t="s">
        <v>398433</v>
      </c>
      <c r="B94441" t="s">
        <v>398437</v>
      </c>
      <c r="C94441" t="s">
        <v>228873</v>
      </c>
      <c r="E94441" t="s">
        <v>41895</v>
      </c>
      <c r="F94441">
        <v>301250</v>
      </c>
    </row>
    <row r="94442" spans="1:6" x14ac:dyDescent="0.25">
      <c r="A94442" t="s">
        <v>398435</v>
      </c>
      <c r="B94442" t="s">
        <v>398438</v>
      </c>
      <c r="C94442" t="s">
        <v>228873</v>
      </c>
      <c r="E94442" s="1">
        <v>40153</v>
      </c>
      <c r="F94442">
        <v>100000</v>
      </c>
    </row>
    <row r="94443" spans="1:6" x14ac:dyDescent="0.25">
      <c r="A94443" t="s">
        <v>398439</v>
      </c>
      <c r="B94443" t="s">
        <v>398440</v>
      </c>
      <c r="C94443" t="s">
        <v>228943</v>
      </c>
      <c r="E94443" s="1">
        <v>42226</v>
      </c>
    </row>
    <row r="94444" spans="1:6" x14ac:dyDescent="0.25">
      <c r="A94444" t="s">
        <v>398441</v>
      </c>
      <c r="B94444" t="s">
        <v>398442</v>
      </c>
      <c r="C94444" t="s">
        <v>228927</v>
      </c>
      <c r="E94444" t="s">
        <v>26613</v>
      </c>
      <c r="F94444">
        <v>110000</v>
      </c>
    </row>
    <row r="94445" spans="1:6" x14ac:dyDescent="0.25">
      <c r="A94445" t="s">
        <v>398443</v>
      </c>
      <c r="B94445" t="s">
        <v>398444</v>
      </c>
      <c r="C94445" t="s">
        <v>228927</v>
      </c>
      <c r="E94445" s="1">
        <v>41764</v>
      </c>
      <c r="F94445">
        <v>500000</v>
      </c>
    </row>
    <row r="94446" spans="1:6" x14ac:dyDescent="0.25">
      <c r="A94446" t="s">
        <v>398445</v>
      </c>
      <c r="B94446" t="s">
        <v>398446</v>
      </c>
      <c r="C94446" t="s">
        <v>228943</v>
      </c>
      <c r="E94446" s="1">
        <v>40575</v>
      </c>
      <c r="F94446">
        <v>330000</v>
      </c>
    </row>
    <row r="94447" spans="1:6" x14ac:dyDescent="0.25">
      <c r="A94447" t="s">
        <v>398447</v>
      </c>
      <c r="B94447" t="s">
        <v>398448</v>
      </c>
      <c r="C94447" t="s">
        <v>228873</v>
      </c>
      <c r="D94447" t="s">
        <v>228877</v>
      </c>
      <c r="E94447" s="1">
        <v>40944</v>
      </c>
    </row>
    <row r="94448" spans="1:6" x14ac:dyDescent="0.25">
      <c r="A94448" t="s">
        <v>398449</v>
      </c>
      <c r="B94448" t="s">
        <v>398450</v>
      </c>
      <c r="C94448" t="s">
        <v>228880</v>
      </c>
      <c r="E94448" s="1">
        <v>39817</v>
      </c>
      <c r="F94448">
        <v>40000</v>
      </c>
    </row>
    <row r="94449" spans="1:6" x14ac:dyDescent="0.25">
      <c r="A94449" t="s">
        <v>398451</v>
      </c>
      <c r="B94449" t="s">
        <v>398452</v>
      </c>
      <c r="C94449" t="s">
        <v>228880</v>
      </c>
      <c r="E94449" t="s">
        <v>17410</v>
      </c>
      <c r="F94449">
        <v>118000</v>
      </c>
    </row>
    <row r="94450" spans="1:6" x14ac:dyDescent="0.25">
      <c r="A94450" t="s">
        <v>398453</v>
      </c>
      <c r="B94450" t="s">
        <v>398454</v>
      </c>
      <c r="C94450" t="s">
        <v>228873</v>
      </c>
      <c r="D94450" t="s">
        <v>228874</v>
      </c>
      <c r="E94450" t="s">
        <v>198216</v>
      </c>
      <c r="F94450">
        <v>1600000</v>
      </c>
    </row>
    <row r="94451" spans="1:6" x14ac:dyDescent="0.25">
      <c r="A94451" t="s">
        <v>398455</v>
      </c>
      <c r="B94451" t="s">
        <v>398456</v>
      </c>
      <c r="C94451" t="s">
        <v>228873</v>
      </c>
      <c r="E94451" t="s">
        <v>290297</v>
      </c>
      <c r="F94451">
        <v>90000</v>
      </c>
    </row>
    <row r="94452" spans="1:6" x14ac:dyDescent="0.25">
      <c r="A94452" t="s">
        <v>398453</v>
      </c>
      <c r="B94452" t="s">
        <v>398457</v>
      </c>
      <c r="C94452" t="s">
        <v>228873</v>
      </c>
      <c r="E94452" t="s">
        <v>102694</v>
      </c>
      <c r="F94452">
        <v>210000</v>
      </c>
    </row>
    <row r="94453" spans="1:6" x14ac:dyDescent="0.25">
      <c r="A94453" t="s">
        <v>398458</v>
      </c>
      <c r="B94453" t="s">
        <v>398459</v>
      </c>
      <c r="C94453" t="s">
        <v>228880</v>
      </c>
      <c r="E94453" s="1">
        <v>39785</v>
      </c>
    </row>
    <row r="94454" spans="1:6" x14ac:dyDescent="0.25">
      <c r="A94454" t="s">
        <v>398460</v>
      </c>
      <c r="B94454" t="s">
        <v>398461</v>
      </c>
      <c r="C94454" t="s">
        <v>228880</v>
      </c>
      <c r="E94454" t="s">
        <v>8288</v>
      </c>
      <c r="F94454">
        <v>500000</v>
      </c>
    </row>
    <row r="94455" spans="1:6" x14ac:dyDescent="0.25">
      <c r="A94455" t="s">
        <v>398462</v>
      </c>
      <c r="B94455" t="s">
        <v>398463</v>
      </c>
      <c r="C94455" t="s">
        <v>228927</v>
      </c>
      <c r="E94455" t="s">
        <v>110526</v>
      </c>
      <c r="F94455">
        <v>0</v>
      </c>
    </row>
    <row r="94456" spans="1:6" x14ac:dyDescent="0.25">
      <c r="A94456" t="s">
        <v>398464</v>
      </c>
      <c r="B94456" t="s">
        <v>398465</v>
      </c>
      <c r="C94456" t="s">
        <v>228880</v>
      </c>
      <c r="E94456" s="1">
        <v>40909</v>
      </c>
      <c r="F94456">
        <v>10000</v>
      </c>
    </row>
    <row r="94457" spans="1:6" x14ac:dyDescent="0.25">
      <c r="A94457" t="s">
        <v>398466</v>
      </c>
      <c r="B94457" t="s">
        <v>398467</v>
      </c>
      <c r="C94457" t="s">
        <v>228909</v>
      </c>
      <c r="E94457" s="1">
        <v>41279</v>
      </c>
      <c r="F94457">
        <v>157614</v>
      </c>
    </row>
    <row r="94458" spans="1:6" x14ac:dyDescent="0.25">
      <c r="A94458" t="s">
        <v>398468</v>
      </c>
      <c r="B94458" t="s">
        <v>398469</v>
      </c>
      <c r="C94458" t="s">
        <v>228880</v>
      </c>
      <c r="E94458" s="1">
        <v>41589</v>
      </c>
      <c r="F94458">
        <v>19299</v>
      </c>
    </row>
    <row r="94459" spans="1:6" x14ac:dyDescent="0.25">
      <c r="A94459" t="s">
        <v>398470</v>
      </c>
      <c r="B94459" t="s">
        <v>398471</v>
      </c>
      <c r="C94459" t="s">
        <v>228909</v>
      </c>
      <c r="E94459" t="s">
        <v>81738</v>
      </c>
      <c r="F94459">
        <v>250000</v>
      </c>
    </row>
    <row r="94460" spans="1:6" x14ac:dyDescent="0.25">
      <c r="A94460" t="s">
        <v>398472</v>
      </c>
      <c r="B94460" t="s">
        <v>398473</v>
      </c>
      <c r="C94460" t="s">
        <v>228916</v>
      </c>
      <c r="E94460" s="1">
        <v>41671</v>
      </c>
    </row>
    <row r="94461" spans="1:6" x14ac:dyDescent="0.25">
      <c r="A94461" t="s">
        <v>398474</v>
      </c>
      <c r="B94461" t="s">
        <v>398475</v>
      </c>
      <c r="C94461" t="s">
        <v>228873</v>
      </c>
      <c r="D94461" t="s">
        <v>228877</v>
      </c>
      <c r="E94461" t="s">
        <v>231290</v>
      </c>
    </row>
    <row r="94462" spans="1:6" x14ac:dyDescent="0.25">
      <c r="A94462" t="s">
        <v>398476</v>
      </c>
      <c r="B94462" t="s">
        <v>398477</v>
      </c>
      <c r="C94462" t="s">
        <v>228880</v>
      </c>
      <c r="E94462" s="1">
        <v>41397</v>
      </c>
      <c r="F94462">
        <v>225000</v>
      </c>
    </row>
    <row r="94463" spans="1:6" x14ac:dyDescent="0.25">
      <c r="A94463" t="s">
        <v>398478</v>
      </c>
      <c r="B94463" t="s">
        <v>398479</v>
      </c>
      <c r="C94463" t="s">
        <v>228880</v>
      </c>
      <c r="E94463" s="1">
        <v>40547</v>
      </c>
      <c r="F94463">
        <v>1500000</v>
      </c>
    </row>
    <row r="94464" spans="1:6" x14ac:dyDescent="0.25">
      <c r="A94464" t="s">
        <v>398480</v>
      </c>
      <c r="B94464" t="s">
        <v>398481</v>
      </c>
      <c r="C94464" t="s">
        <v>228880</v>
      </c>
      <c r="E94464" t="s">
        <v>825</v>
      </c>
      <c r="F94464">
        <v>1500000</v>
      </c>
    </row>
    <row r="94465" spans="1:6" x14ac:dyDescent="0.25">
      <c r="A94465" t="s">
        <v>398482</v>
      </c>
      <c r="B94465" t="s">
        <v>398483</v>
      </c>
      <c r="C94465" t="s">
        <v>228880</v>
      </c>
      <c r="E94465" t="s">
        <v>229428</v>
      </c>
      <c r="F94465">
        <v>600000</v>
      </c>
    </row>
    <row r="94466" spans="1:6" x14ac:dyDescent="0.25">
      <c r="A94466" t="s">
        <v>398484</v>
      </c>
      <c r="B94466" t="s">
        <v>398485</v>
      </c>
      <c r="C94466" t="s">
        <v>228880</v>
      </c>
      <c r="E94466" t="s">
        <v>174275</v>
      </c>
      <c r="F94466">
        <v>340000</v>
      </c>
    </row>
    <row r="94467" spans="1:6" x14ac:dyDescent="0.25">
      <c r="A94467" t="s">
        <v>398486</v>
      </c>
      <c r="B94467" t="s">
        <v>398487</v>
      </c>
      <c r="C94467" t="s">
        <v>228880</v>
      </c>
      <c r="E94467" t="s">
        <v>5380</v>
      </c>
      <c r="F94467">
        <v>64300</v>
      </c>
    </row>
    <row r="94468" spans="1:6" x14ac:dyDescent="0.25">
      <c r="A94468" t="s">
        <v>398488</v>
      </c>
      <c r="B94468" t="s">
        <v>398489</v>
      </c>
      <c r="C94468" t="s">
        <v>228880</v>
      </c>
      <c r="E94468" s="1">
        <v>41130</v>
      </c>
      <c r="F94468">
        <v>730000</v>
      </c>
    </row>
    <row r="94469" spans="1:6" x14ac:dyDescent="0.25">
      <c r="A94469" t="s">
        <v>398490</v>
      </c>
      <c r="B94469" t="s">
        <v>398491</v>
      </c>
      <c r="C94469" t="s">
        <v>229045</v>
      </c>
      <c r="E94469" s="1">
        <v>40911</v>
      </c>
      <c r="F94469">
        <v>25000</v>
      </c>
    </row>
    <row r="94470" spans="1:6" x14ac:dyDescent="0.25">
      <c r="A94470" t="s">
        <v>398492</v>
      </c>
      <c r="B94470" t="s">
        <v>398493</v>
      </c>
      <c r="C94470" t="s">
        <v>228880</v>
      </c>
      <c r="E94470" s="1">
        <v>40544</v>
      </c>
    </row>
    <row r="94471" spans="1:6" x14ac:dyDescent="0.25">
      <c r="A94471" t="s">
        <v>398494</v>
      </c>
      <c r="B94471" t="s">
        <v>398495</v>
      </c>
      <c r="C94471" t="s">
        <v>228873</v>
      </c>
      <c r="D94471" t="s">
        <v>228874</v>
      </c>
      <c r="E94471" t="s">
        <v>24850</v>
      </c>
      <c r="F94471">
        <v>30000000</v>
      </c>
    </row>
    <row r="94472" spans="1:6" x14ac:dyDescent="0.25">
      <c r="A94472" t="s">
        <v>398496</v>
      </c>
      <c r="B94472" t="s">
        <v>398497</v>
      </c>
      <c r="C94472" t="s">
        <v>228873</v>
      </c>
      <c r="D94472" t="s">
        <v>228977</v>
      </c>
      <c r="E94472" s="1">
        <v>42127</v>
      </c>
      <c r="F94472">
        <v>50000000</v>
      </c>
    </row>
    <row r="94473" spans="1:6" x14ac:dyDescent="0.25">
      <c r="A94473" t="s">
        <v>398494</v>
      </c>
      <c r="B94473" t="s">
        <v>398498</v>
      </c>
      <c r="C94473" t="s">
        <v>228880</v>
      </c>
      <c r="E94473" s="1">
        <v>40006</v>
      </c>
    </row>
    <row r="94474" spans="1:6" x14ac:dyDescent="0.25">
      <c r="A94474" t="s">
        <v>398496</v>
      </c>
      <c r="B94474" t="s">
        <v>398499</v>
      </c>
      <c r="C94474" t="s">
        <v>228873</v>
      </c>
      <c r="D94474" t="s">
        <v>228877</v>
      </c>
      <c r="E94474" t="s">
        <v>8881</v>
      </c>
      <c r="F94474">
        <v>6000000</v>
      </c>
    </row>
    <row r="94475" spans="1:6" x14ac:dyDescent="0.25">
      <c r="A94475" t="s">
        <v>398500</v>
      </c>
      <c r="B94475" t="s">
        <v>398501</v>
      </c>
      <c r="C94475" t="s">
        <v>228880</v>
      </c>
      <c r="E94475" s="1">
        <v>41647</v>
      </c>
      <c r="F94475">
        <v>110000</v>
      </c>
    </row>
    <row r="94476" spans="1:6" x14ac:dyDescent="0.25">
      <c r="A94476" t="s">
        <v>398502</v>
      </c>
      <c r="B94476" t="s">
        <v>398503</v>
      </c>
      <c r="C94476" t="s">
        <v>228880</v>
      </c>
      <c r="E94476" s="1">
        <v>41588</v>
      </c>
    </row>
    <row r="94477" spans="1:6" x14ac:dyDescent="0.25">
      <c r="A94477" t="s">
        <v>398504</v>
      </c>
      <c r="B94477" t="s">
        <v>398505</v>
      </c>
      <c r="C94477" t="s">
        <v>228880</v>
      </c>
      <c r="E94477" t="s">
        <v>44879</v>
      </c>
      <c r="F94477">
        <v>2000</v>
      </c>
    </row>
    <row r="94478" spans="1:6" x14ac:dyDescent="0.25">
      <c r="A94478" t="s">
        <v>398506</v>
      </c>
      <c r="B94478" t="s">
        <v>398507</v>
      </c>
      <c r="C94478" t="s">
        <v>228880</v>
      </c>
      <c r="E94478" s="1">
        <v>40916</v>
      </c>
      <c r="F94478">
        <v>2500</v>
      </c>
    </row>
    <row r="94479" spans="1:6" x14ac:dyDescent="0.25">
      <c r="A94479" t="s">
        <v>398508</v>
      </c>
      <c r="B94479" t="s">
        <v>398509</v>
      </c>
      <c r="C94479" t="s">
        <v>228880</v>
      </c>
      <c r="E94479" t="s">
        <v>45053</v>
      </c>
      <c r="F94479">
        <v>2250000</v>
      </c>
    </row>
    <row r="94480" spans="1:6" x14ac:dyDescent="0.25">
      <c r="A94480" t="s">
        <v>398510</v>
      </c>
      <c r="B94480" t="s">
        <v>398511</v>
      </c>
      <c r="C94480" t="s">
        <v>228880</v>
      </c>
      <c r="E94480" s="1">
        <v>41679</v>
      </c>
      <c r="F94480">
        <v>500000</v>
      </c>
    </row>
    <row r="94481" spans="1:6" x14ac:dyDescent="0.25">
      <c r="A94481" t="s">
        <v>398512</v>
      </c>
      <c r="B94481" t="s">
        <v>398513</v>
      </c>
      <c r="C94481" t="s">
        <v>228880</v>
      </c>
      <c r="E94481" t="s">
        <v>59447</v>
      </c>
      <c r="F94481">
        <v>1080000</v>
      </c>
    </row>
    <row r="94482" spans="1:6" x14ac:dyDescent="0.25">
      <c r="A94482" t="s">
        <v>398514</v>
      </c>
      <c r="B94482" t="s">
        <v>398515</v>
      </c>
      <c r="C94482" t="s">
        <v>228927</v>
      </c>
      <c r="E94482" t="s">
        <v>59447</v>
      </c>
      <c r="F94482">
        <v>200000</v>
      </c>
    </row>
    <row r="94483" spans="1:6" x14ac:dyDescent="0.25">
      <c r="A94483" t="s">
        <v>398516</v>
      </c>
      <c r="B94483" t="s">
        <v>398517</v>
      </c>
      <c r="C94483" t="s">
        <v>228880</v>
      </c>
      <c r="E94483" s="1">
        <v>41651</v>
      </c>
      <c r="F94483">
        <v>120000</v>
      </c>
    </row>
    <row r="94484" spans="1:6" x14ac:dyDescent="0.25">
      <c r="A94484" t="s">
        <v>398518</v>
      </c>
      <c r="B94484" t="s">
        <v>398519</v>
      </c>
      <c r="C94484" t="s">
        <v>228880</v>
      </c>
      <c r="E94484" t="s">
        <v>16403</v>
      </c>
    </row>
    <row r="94485" spans="1:6" x14ac:dyDescent="0.25">
      <c r="A94485" t="s">
        <v>398520</v>
      </c>
      <c r="B94485" t="s">
        <v>398521</v>
      </c>
      <c r="C94485" t="s">
        <v>228943</v>
      </c>
      <c r="E94485" s="1">
        <v>40301</v>
      </c>
    </row>
    <row r="94486" spans="1:6" x14ac:dyDescent="0.25">
      <c r="A94486" t="s">
        <v>398522</v>
      </c>
      <c r="B94486" t="s">
        <v>398523</v>
      </c>
      <c r="C94486" t="s">
        <v>228880</v>
      </c>
      <c r="E94486" s="1">
        <v>42005</v>
      </c>
      <c r="F94486">
        <v>43037</v>
      </c>
    </row>
    <row r="94487" spans="1:6" x14ac:dyDescent="0.25">
      <c r="A94487" t="s">
        <v>398524</v>
      </c>
      <c r="B94487" t="s">
        <v>398525</v>
      </c>
      <c r="C94487" t="s">
        <v>228880</v>
      </c>
      <c r="E94487" s="1">
        <v>42005</v>
      </c>
      <c r="F94487">
        <v>60000</v>
      </c>
    </row>
    <row r="94488" spans="1:6" x14ac:dyDescent="0.25">
      <c r="A94488" t="s">
        <v>398526</v>
      </c>
      <c r="B94488" t="s">
        <v>398527</v>
      </c>
      <c r="C94488" t="s">
        <v>228873</v>
      </c>
      <c r="D94488" t="s">
        <v>228877</v>
      </c>
      <c r="E94488" s="1">
        <v>41278</v>
      </c>
    </row>
    <row r="94489" spans="1:6" x14ac:dyDescent="0.25">
      <c r="A94489" t="s">
        <v>398528</v>
      </c>
      <c r="B94489" t="s">
        <v>398529</v>
      </c>
      <c r="C94489" t="s">
        <v>228927</v>
      </c>
      <c r="E94489" t="s">
        <v>241928</v>
      </c>
      <c r="F94489">
        <v>10000000</v>
      </c>
    </row>
    <row r="94490" spans="1:6" x14ac:dyDescent="0.25">
      <c r="A94490" t="s">
        <v>398530</v>
      </c>
      <c r="B94490" t="s">
        <v>398531</v>
      </c>
      <c r="C94490" t="s">
        <v>228873</v>
      </c>
      <c r="E94490" t="s">
        <v>9265</v>
      </c>
      <c r="F94490">
        <v>12251972</v>
      </c>
    </row>
    <row r="94491" spans="1:6" x14ac:dyDescent="0.25">
      <c r="A94491" t="s">
        <v>398528</v>
      </c>
      <c r="B94491" t="s">
        <v>398532</v>
      </c>
      <c r="C94491" t="s">
        <v>228873</v>
      </c>
      <c r="E94491" s="1">
        <v>39965</v>
      </c>
      <c r="F94491">
        <v>12251972</v>
      </c>
    </row>
    <row r="94492" spans="1:6" x14ac:dyDescent="0.25">
      <c r="A94492" t="s">
        <v>398530</v>
      </c>
      <c r="B94492" t="s">
        <v>398533</v>
      </c>
      <c r="C94492" t="s">
        <v>228873</v>
      </c>
      <c r="E94492" s="1">
        <v>39966</v>
      </c>
      <c r="F94492">
        <v>27000000</v>
      </c>
    </row>
    <row r="94493" spans="1:6" x14ac:dyDescent="0.25">
      <c r="A94493" t="s">
        <v>398534</v>
      </c>
      <c r="B94493" t="s">
        <v>398535</v>
      </c>
      <c r="C94493" t="s">
        <v>228880</v>
      </c>
      <c r="E94493" t="s">
        <v>27444</v>
      </c>
      <c r="F94493">
        <v>2700000</v>
      </c>
    </row>
    <row r="94494" spans="1:6" x14ac:dyDescent="0.25">
      <c r="A94494" t="s">
        <v>398536</v>
      </c>
      <c r="B94494" t="s">
        <v>398537</v>
      </c>
      <c r="C94494" t="s">
        <v>228880</v>
      </c>
      <c r="E94494" s="1">
        <v>40911</v>
      </c>
      <c r="F94494">
        <v>15000</v>
      </c>
    </row>
    <row r="94495" spans="1:6" x14ac:dyDescent="0.25">
      <c r="A94495" t="s">
        <v>398538</v>
      </c>
      <c r="B94495" t="s">
        <v>398539</v>
      </c>
      <c r="C94495" t="s">
        <v>228873</v>
      </c>
      <c r="D94495" t="s">
        <v>228877</v>
      </c>
      <c r="E94495" s="1">
        <v>40667</v>
      </c>
      <c r="F94495">
        <v>6016903</v>
      </c>
    </row>
    <row r="94496" spans="1:6" x14ac:dyDescent="0.25">
      <c r="A94496" t="s">
        <v>398540</v>
      </c>
      <c r="B94496" t="s">
        <v>398541</v>
      </c>
      <c r="C94496" t="s">
        <v>228943</v>
      </c>
      <c r="E94496" s="1">
        <v>39814</v>
      </c>
    </row>
    <row r="94497" spans="1:6" x14ac:dyDescent="0.25">
      <c r="A94497" t="s">
        <v>398542</v>
      </c>
      <c r="B94497" t="s">
        <v>398543</v>
      </c>
      <c r="C94497" t="s">
        <v>229779</v>
      </c>
      <c r="E94497" t="s">
        <v>63726</v>
      </c>
      <c r="F94497">
        <v>600000</v>
      </c>
    </row>
    <row r="94498" spans="1:6" x14ac:dyDescent="0.25">
      <c r="A94498" t="s">
        <v>398544</v>
      </c>
      <c r="B94498" t="s">
        <v>398545</v>
      </c>
      <c r="C94498" t="s">
        <v>228873</v>
      </c>
      <c r="D94498" t="s">
        <v>228877</v>
      </c>
      <c r="E94498" s="1">
        <v>39823</v>
      </c>
      <c r="F94498">
        <v>1500000</v>
      </c>
    </row>
    <row r="94499" spans="1:6" x14ac:dyDescent="0.25">
      <c r="A94499" t="s">
        <v>398546</v>
      </c>
      <c r="B94499" t="s">
        <v>398547</v>
      </c>
      <c r="C94499" t="s">
        <v>228880</v>
      </c>
      <c r="E94499" t="s">
        <v>20347</v>
      </c>
      <c r="F94499">
        <v>2000003</v>
      </c>
    </row>
    <row r="94500" spans="1:6" x14ac:dyDescent="0.25">
      <c r="A94500" t="s">
        <v>398544</v>
      </c>
      <c r="B94500" t="s">
        <v>398548</v>
      </c>
      <c r="C94500" t="s">
        <v>228873</v>
      </c>
      <c r="E94500" s="1">
        <v>40827</v>
      </c>
      <c r="F94500">
        <v>3000000</v>
      </c>
    </row>
    <row r="94501" spans="1:6" x14ac:dyDescent="0.25">
      <c r="A94501" t="s">
        <v>398546</v>
      </c>
      <c r="B94501" t="s">
        <v>398549</v>
      </c>
      <c r="C94501" t="s">
        <v>228873</v>
      </c>
      <c r="D94501" t="s">
        <v>228877</v>
      </c>
      <c r="E94501" s="1">
        <v>39814</v>
      </c>
      <c r="F94501">
        <v>500000</v>
      </c>
    </row>
    <row r="94502" spans="1:6" x14ac:dyDescent="0.25">
      <c r="A94502" t="s">
        <v>398544</v>
      </c>
      <c r="B94502" t="s">
        <v>398550</v>
      </c>
      <c r="C94502" t="s">
        <v>228873</v>
      </c>
      <c r="E94502" s="1">
        <v>40427</v>
      </c>
      <c r="F94502">
        <v>500000</v>
      </c>
    </row>
    <row r="94503" spans="1:6" x14ac:dyDescent="0.25">
      <c r="A94503" t="s">
        <v>398546</v>
      </c>
      <c r="B94503" t="s">
        <v>398551</v>
      </c>
      <c r="C94503" t="s">
        <v>228873</v>
      </c>
      <c r="D94503" t="s">
        <v>228874</v>
      </c>
      <c r="E94503" t="s">
        <v>81278</v>
      </c>
      <c r="F94503">
        <v>3000000</v>
      </c>
    </row>
    <row r="94504" spans="1:6" x14ac:dyDescent="0.25">
      <c r="A94504" t="s">
        <v>398552</v>
      </c>
      <c r="B94504" t="s">
        <v>398553</v>
      </c>
      <c r="C94504" t="s">
        <v>228880</v>
      </c>
      <c r="E94504" t="s">
        <v>57764</v>
      </c>
      <c r="F94504">
        <v>196120</v>
      </c>
    </row>
    <row r="94505" spans="1:6" x14ac:dyDescent="0.25">
      <c r="A94505" t="s">
        <v>398554</v>
      </c>
      <c r="B94505" t="s">
        <v>398555</v>
      </c>
      <c r="C94505" t="s">
        <v>228873</v>
      </c>
      <c r="E94505" s="1">
        <v>42223</v>
      </c>
      <c r="F94505">
        <v>1147146</v>
      </c>
    </row>
    <row r="94506" spans="1:6" x14ac:dyDescent="0.25">
      <c r="A94506" t="s">
        <v>398556</v>
      </c>
      <c r="B94506" t="s">
        <v>398557</v>
      </c>
      <c r="C94506" t="s">
        <v>228873</v>
      </c>
      <c r="D94506" t="s">
        <v>228877</v>
      </c>
      <c r="E94506" t="s">
        <v>95460</v>
      </c>
      <c r="F94506">
        <v>1980198</v>
      </c>
    </row>
    <row r="94507" spans="1:6" x14ac:dyDescent="0.25">
      <c r="A94507" t="s">
        <v>398558</v>
      </c>
      <c r="B94507" t="s">
        <v>398559</v>
      </c>
      <c r="C94507" t="s">
        <v>228889</v>
      </c>
      <c r="E94507" t="s">
        <v>22422</v>
      </c>
      <c r="F94507">
        <v>1289733</v>
      </c>
    </row>
    <row r="94508" spans="1:6" x14ac:dyDescent="0.25">
      <c r="A94508" t="s">
        <v>398560</v>
      </c>
      <c r="B94508" t="s">
        <v>398561</v>
      </c>
      <c r="C94508" t="s">
        <v>228889</v>
      </c>
      <c r="E94508" t="s">
        <v>85709</v>
      </c>
      <c r="F94508">
        <v>6452960</v>
      </c>
    </row>
    <row r="94509" spans="1:6" x14ac:dyDescent="0.25">
      <c r="A94509" t="s">
        <v>398562</v>
      </c>
      <c r="B94509" t="s">
        <v>398563</v>
      </c>
      <c r="C94509" t="s">
        <v>228873</v>
      </c>
      <c r="D94509" t="s">
        <v>228877</v>
      </c>
      <c r="E94509" t="s">
        <v>147299</v>
      </c>
      <c r="F94509">
        <v>3000000</v>
      </c>
    </row>
    <row r="94510" spans="1:6" x14ac:dyDescent="0.25">
      <c r="A94510" t="s">
        <v>398564</v>
      </c>
      <c r="B94510" t="s">
        <v>398565</v>
      </c>
      <c r="C94510" t="s">
        <v>228880</v>
      </c>
      <c r="E94510" t="s">
        <v>263394</v>
      </c>
      <c r="F94510">
        <v>50000</v>
      </c>
    </row>
    <row r="94511" spans="1:6" x14ac:dyDescent="0.25">
      <c r="A94511" t="s">
        <v>398566</v>
      </c>
      <c r="B94511" t="s">
        <v>398567</v>
      </c>
      <c r="C94511" t="s">
        <v>228943</v>
      </c>
      <c r="E94511" s="1">
        <v>39083</v>
      </c>
      <c r="F94511">
        <v>500000</v>
      </c>
    </row>
    <row r="94512" spans="1:6" x14ac:dyDescent="0.25">
      <c r="A94512" t="s">
        <v>398564</v>
      </c>
      <c r="B94512" t="s">
        <v>398568</v>
      </c>
      <c r="C94512" t="s">
        <v>228880</v>
      </c>
      <c r="E94512" t="s">
        <v>244050</v>
      </c>
      <c r="F94512">
        <v>250000</v>
      </c>
    </row>
    <row r="94513" spans="1:6" x14ac:dyDescent="0.25">
      <c r="A94513" t="s">
        <v>398569</v>
      </c>
      <c r="B94513" t="s">
        <v>398570</v>
      </c>
      <c r="C94513" t="s">
        <v>228873</v>
      </c>
      <c r="E94513" t="s">
        <v>10063</v>
      </c>
      <c r="F94513">
        <v>626467</v>
      </c>
    </row>
    <row r="94514" spans="1:6" x14ac:dyDescent="0.25">
      <c r="A94514" t="s">
        <v>398571</v>
      </c>
      <c r="B94514" t="s">
        <v>398572</v>
      </c>
      <c r="C94514" t="s">
        <v>228873</v>
      </c>
      <c r="D94514" t="s">
        <v>228874</v>
      </c>
      <c r="E94514" s="1">
        <v>39847</v>
      </c>
      <c r="F94514">
        <v>16360000</v>
      </c>
    </row>
    <row r="94515" spans="1:6" x14ac:dyDescent="0.25">
      <c r="A94515" t="s">
        <v>398569</v>
      </c>
      <c r="B94515" t="s">
        <v>398573</v>
      </c>
      <c r="C94515" t="s">
        <v>228873</v>
      </c>
      <c r="D94515" t="s">
        <v>228874</v>
      </c>
      <c r="E94515" s="1">
        <v>39089</v>
      </c>
      <c r="F94515">
        <v>2430000</v>
      </c>
    </row>
    <row r="94516" spans="1:6" x14ac:dyDescent="0.25">
      <c r="A94516" t="s">
        <v>398574</v>
      </c>
      <c r="B94516" t="s">
        <v>398575</v>
      </c>
      <c r="C94516" t="s">
        <v>228873</v>
      </c>
      <c r="E94516" s="1">
        <v>41223</v>
      </c>
      <c r="F94516">
        <v>25000</v>
      </c>
    </row>
    <row r="94517" spans="1:6" x14ac:dyDescent="0.25">
      <c r="A94517" t="s">
        <v>398576</v>
      </c>
      <c r="B94517" t="s">
        <v>398577</v>
      </c>
      <c r="C94517" t="s">
        <v>228889</v>
      </c>
      <c r="E94517" t="s">
        <v>398578</v>
      </c>
    </row>
    <row r="94518" spans="1:6" x14ac:dyDescent="0.25">
      <c r="A94518" t="s">
        <v>398579</v>
      </c>
      <c r="B94518" t="s">
        <v>398580</v>
      </c>
      <c r="C94518" t="s">
        <v>228873</v>
      </c>
      <c r="E94518" s="1">
        <v>40918</v>
      </c>
    </row>
    <row r="94519" spans="1:6" x14ac:dyDescent="0.25">
      <c r="A94519" t="s">
        <v>398581</v>
      </c>
      <c r="B94519" t="s">
        <v>398582</v>
      </c>
      <c r="C94519" t="s">
        <v>228873</v>
      </c>
      <c r="D94519" t="s">
        <v>228877</v>
      </c>
      <c r="E94519" t="s">
        <v>111667</v>
      </c>
      <c r="F94519">
        <v>2500000</v>
      </c>
    </row>
    <row r="94520" spans="1:6" x14ac:dyDescent="0.25">
      <c r="A94520" t="s">
        <v>398583</v>
      </c>
      <c r="B94520" t="s">
        <v>398584</v>
      </c>
      <c r="C94520" t="s">
        <v>228880</v>
      </c>
      <c r="E94520" t="s">
        <v>9109</v>
      </c>
      <c r="F94520">
        <v>1125000</v>
      </c>
    </row>
    <row r="94521" spans="1:6" x14ac:dyDescent="0.25">
      <c r="A94521" t="s">
        <v>398585</v>
      </c>
      <c r="B94521" t="s">
        <v>398586</v>
      </c>
      <c r="C94521" t="s">
        <v>228873</v>
      </c>
      <c r="D94521" t="s">
        <v>228877</v>
      </c>
      <c r="E94521" t="s">
        <v>169341</v>
      </c>
      <c r="F94521">
        <v>3500000</v>
      </c>
    </row>
    <row r="94522" spans="1:6" x14ac:dyDescent="0.25">
      <c r="A94522" t="s">
        <v>398587</v>
      </c>
      <c r="B94522" t="s">
        <v>398588</v>
      </c>
      <c r="C94522" t="s">
        <v>228873</v>
      </c>
      <c r="E94522" s="1">
        <v>41892</v>
      </c>
      <c r="F94522">
        <v>20000000</v>
      </c>
    </row>
    <row r="94523" spans="1:6" x14ac:dyDescent="0.25">
      <c r="A94523" t="s">
        <v>398589</v>
      </c>
      <c r="B94523" t="s">
        <v>398590</v>
      </c>
      <c r="C94523" t="s">
        <v>228873</v>
      </c>
      <c r="E94523" s="1">
        <v>41766</v>
      </c>
      <c r="F94523">
        <v>27400000</v>
      </c>
    </row>
    <row r="94524" spans="1:6" x14ac:dyDescent="0.25">
      <c r="A94524" t="s">
        <v>398591</v>
      </c>
      <c r="B94524" t="s">
        <v>398592</v>
      </c>
      <c r="C94524" t="s">
        <v>228873</v>
      </c>
      <c r="E94524" t="s">
        <v>8743</v>
      </c>
      <c r="F94524">
        <v>27400000</v>
      </c>
    </row>
    <row r="94525" spans="1:6" x14ac:dyDescent="0.25">
      <c r="A94525" t="s">
        <v>398593</v>
      </c>
      <c r="B94525" t="s">
        <v>398594</v>
      </c>
      <c r="C94525" t="s">
        <v>228880</v>
      </c>
      <c r="E94525" t="s">
        <v>88724</v>
      </c>
      <c r="F94525">
        <v>300000</v>
      </c>
    </row>
    <row r="94526" spans="1:6" x14ac:dyDescent="0.25">
      <c r="A94526" t="s">
        <v>398595</v>
      </c>
      <c r="B94526" t="s">
        <v>398596</v>
      </c>
      <c r="C94526" t="s">
        <v>228880</v>
      </c>
      <c r="E94526" s="1">
        <v>39758</v>
      </c>
      <c r="F94526">
        <v>250000</v>
      </c>
    </row>
    <row r="94527" spans="1:6" x14ac:dyDescent="0.25">
      <c r="A94527" t="s">
        <v>398597</v>
      </c>
      <c r="B94527" t="s">
        <v>398598</v>
      </c>
      <c r="C94527" t="s">
        <v>228880</v>
      </c>
      <c r="E94527" t="s">
        <v>27992</v>
      </c>
    </row>
    <row r="94528" spans="1:6" x14ac:dyDescent="0.25">
      <c r="A94528" t="s">
        <v>398599</v>
      </c>
      <c r="B94528" t="s">
        <v>398600</v>
      </c>
      <c r="C94528" t="s">
        <v>228873</v>
      </c>
      <c r="D94528" t="s">
        <v>228874</v>
      </c>
      <c r="E94528" s="1">
        <v>36680</v>
      </c>
      <c r="F94528">
        <v>69289621</v>
      </c>
    </row>
    <row r="94529" spans="1:6" x14ac:dyDescent="0.25">
      <c r="A94529" t="s">
        <v>398601</v>
      </c>
      <c r="B94529" t="s">
        <v>398602</v>
      </c>
      <c r="C94529" t="s">
        <v>229311</v>
      </c>
      <c r="E94529" t="s">
        <v>59103</v>
      </c>
      <c r="F94529">
        <v>15100000</v>
      </c>
    </row>
    <row r="94530" spans="1:6" x14ac:dyDescent="0.25">
      <c r="A94530" t="s">
        <v>398603</v>
      </c>
      <c r="B94530" t="s">
        <v>398604</v>
      </c>
      <c r="C94530" t="s">
        <v>228889</v>
      </c>
      <c r="E94530" s="1">
        <v>42253</v>
      </c>
    </row>
    <row r="94531" spans="1:6" x14ac:dyDescent="0.25">
      <c r="A94531" t="s">
        <v>398605</v>
      </c>
      <c r="B94531" t="s">
        <v>398606</v>
      </c>
      <c r="C94531" t="s">
        <v>228880</v>
      </c>
      <c r="E94531" s="1">
        <v>40546</v>
      </c>
      <c r="F94531">
        <v>179232</v>
      </c>
    </row>
    <row r="94532" spans="1:6" x14ac:dyDescent="0.25">
      <c r="A94532" t="s">
        <v>398607</v>
      </c>
      <c r="B94532" t="s">
        <v>398608</v>
      </c>
      <c r="C94532" t="s">
        <v>228873</v>
      </c>
      <c r="E94532" t="s">
        <v>82044</v>
      </c>
      <c r="F94532">
        <v>30000000</v>
      </c>
    </row>
    <row r="94533" spans="1:6" x14ac:dyDescent="0.25">
      <c r="A94533" t="s">
        <v>398609</v>
      </c>
      <c r="B94533" t="s">
        <v>398610</v>
      </c>
      <c r="C94533" t="s">
        <v>228873</v>
      </c>
      <c r="D94533" t="s">
        <v>228874</v>
      </c>
      <c r="E94533" t="s">
        <v>146864</v>
      </c>
      <c r="F94533">
        <v>3000000</v>
      </c>
    </row>
    <row r="94534" spans="1:6" x14ac:dyDescent="0.25">
      <c r="A94534" t="s">
        <v>398611</v>
      </c>
      <c r="B94534" t="s">
        <v>398612</v>
      </c>
      <c r="C94534" t="s">
        <v>228873</v>
      </c>
      <c r="E94534" s="1">
        <v>38874</v>
      </c>
      <c r="F94534">
        <v>2500000</v>
      </c>
    </row>
    <row r="94535" spans="1:6" x14ac:dyDescent="0.25">
      <c r="A94535" t="s">
        <v>398613</v>
      </c>
      <c r="B94535" t="s">
        <v>398614</v>
      </c>
      <c r="C94535" t="s">
        <v>228873</v>
      </c>
      <c r="E94535" t="s">
        <v>345869</v>
      </c>
      <c r="F94535">
        <v>50000000</v>
      </c>
    </row>
    <row r="94536" spans="1:6" x14ac:dyDescent="0.25">
      <c r="A94536" t="s">
        <v>398615</v>
      </c>
      <c r="B94536" t="s">
        <v>398616</v>
      </c>
      <c r="C94536" t="s">
        <v>228880</v>
      </c>
      <c r="E94536" t="s">
        <v>10423</v>
      </c>
      <c r="F94536">
        <v>20000</v>
      </c>
    </row>
    <row r="94537" spans="1:6" x14ac:dyDescent="0.25">
      <c r="A94537" t="s">
        <v>398617</v>
      </c>
      <c r="B94537" t="s">
        <v>398618</v>
      </c>
      <c r="C94537" t="s">
        <v>228889</v>
      </c>
      <c r="E94537" t="s">
        <v>192407</v>
      </c>
      <c r="F94537">
        <v>8000000</v>
      </c>
    </row>
    <row r="94538" spans="1:6" x14ac:dyDescent="0.25">
      <c r="A94538" t="s">
        <v>398619</v>
      </c>
      <c r="B94538" t="s">
        <v>398620</v>
      </c>
      <c r="C94538" t="s">
        <v>228889</v>
      </c>
      <c r="E94538" s="1">
        <v>36590</v>
      </c>
    </row>
    <row r="94539" spans="1:6" x14ac:dyDescent="0.25">
      <c r="A94539" t="s">
        <v>398621</v>
      </c>
      <c r="B94539" t="s">
        <v>398622</v>
      </c>
      <c r="C94539" t="s">
        <v>228880</v>
      </c>
      <c r="E94539" s="1">
        <v>41282</v>
      </c>
      <c r="F94539">
        <v>250000</v>
      </c>
    </row>
    <row r="94540" spans="1:6" x14ac:dyDescent="0.25">
      <c r="A94540" t="s">
        <v>398623</v>
      </c>
      <c r="B94540" t="s">
        <v>398624</v>
      </c>
      <c r="C94540" t="s">
        <v>228873</v>
      </c>
      <c r="E94540" s="1">
        <v>40339</v>
      </c>
    </row>
    <row r="94541" spans="1:6" x14ac:dyDescent="0.25">
      <c r="A94541" t="s">
        <v>398625</v>
      </c>
      <c r="B94541" t="s">
        <v>398626</v>
      </c>
      <c r="C94541" t="s">
        <v>228873</v>
      </c>
      <c r="E94541" t="s">
        <v>173512</v>
      </c>
    </row>
    <row r="94542" spans="1:6" x14ac:dyDescent="0.25">
      <c r="A94542" t="s">
        <v>398623</v>
      </c>
      <c r="B94542" t="s">
        <v>398627</v>
      </c>
      <c r="C94542" t="s">
        <v>228873</v>
      </c>
      <c r="E94542" t="s">
        <v>25928</v>
      </c>
    </row>
    <row r="94543" spans="1:6" x14ac:dyDescent="0.25">
      <c r="A94543" t="s">
        <v>398625</v>
      </c>
      <c r="B94543" t="s">
        <v>398628</v>
      </c>
      <c r="C94543" t="s">
        <v>228873</v>
      </c>
      <c r="E94543" t="s">
        <v>68898</v>
      </c>
    </row>
    <row r="94544" spans="1:6" x14ac:dyDescent="0.25">
      <c r="A94544" t="s">
        <v>398623</v>
      </c>
      <c r="B94544" t="s">
        <v>398629</v>
      </c>
      <c r="C94544" t="s">
        <v>228873</v>
      </c>
      <c r="E94544" s="1">
        <v>39943</v>
      </c>
    </row>
    <row r="94545" spans="1:6" x14ac:dyDescent="0.25">
      <c r="A94545" t="s">
        <v>398625</v>
      </c>
      <c r="B94545" t="s">
        <v>398630</v>
      </c>
      <c r="C94545" t="s">
        <v>228873</v>
      </c>
      <c r="E94545" t="s">
        <v>25414</v>
      </c>
    </row>
    <row r="94546" spans="1:6" x14ac:dyDescent="0.25">
      <c r="A94546" t="s">
        <v>398623</v>
      </c>
      <c r="B94546" t="s">
        <v>398631</v>
      </c>
      <c r="C94546" t="s">
        <v>228889</v>
      </c>
      <c r="E94546" s="1">
        <v>39824</v>
      </c>
    </row>
    <row r="94547" spans="1:6" x14ac:dyDescent="0.25">
      <c r="A94547" t="s">
        <v>398625</v>
      </c>
      <c r="B94547" t="s">
        <v>398632</v>
      </c>
      <c r="C94547" t="s">
        <v>228873</v>
      </c>
      <c r="E94547" t="s">
        <v>51160</v>
      </c>
    </row>
    <row r="94548" spans="1:6" x14ac:dyDescent="0.25">
      <c r="A94548" t="s">
        <v>398623</v>
      </c>
      <c r="B94548" t="s">
        <v>398633</v>
      </c>
      <c r="C94548" t="s">
        <v>228873</v>
      </c>
      <c r="E94548" t="s">
        <v>38039</v>
      </c>
    </row>
    <row r="94549" spans="1:6" x14ac:dyDescent="0.25">
      <c r="A94549" t="s">
        <v>398634</v>
      </c>
      <c r="B94549" t="s">
        <v>398635</v>
      </c>
      <c r="C94549" t="s">
        <v>228873</v>
      </c>
      <c r="D94549" t="s">
        <v>228874</v>
      </c>
      <c r="E94549" t="s">
        <v>65395</v>
      </c>
      <c r="F94549">
        <v>13000000</v>
      </c>
    </row>
    <row r="94550" spans="1:6" x14ac:dyDescent="0.25">
      <c r="A94550" t="s">
        <v>398636</v>
      </c>
      <c r="B94550" t="s">
        <v>398637</v>
      </c>
      <c r="C94550" t="s">
        <v>228880</v>
      </c>
      <c r="E94550" s="1">
        <v>41281</v>
      </c>
    </row>
    <row r="94551" spans="1:6" x14ac:dyDescent="0.25">
      <c r="A94551" t="s">
        <v>398638</v>
      </c>
      <c r="B94551" t="s">
        <v>398639</v>
      </c>
      <c r="C94551" t="s">
        <v>228873</v>
      </c>
      <c r="E94551" t="s">
        <v>246263</v>
      </c>
    </row>
    <row r="94552" spans="1:6" x14ac:dyDescent="0.25">
      <c r="A94552" t="s">
        <v>398640</v>
      </c>
      <c r="B94552" t="s">
        <v>398641</v>
      </c>
      <c r="C94552" t="s">
        <v>228873</v>
      </c>
      <c r="E94552" t="s">
        <v>2373</v>
      </c>
      <c r="F94552">
        <v>1026566</v>
      </c>
    </row>
    <row r="94553" spans="1:6" x14ac:dyDescent="0.25">
      <c r="A94553" t="s">
        <v>398642</v>
      </c>
      <c r="B94553" t="s">
        <v>398643</v>
      </c>
      <c r="C94553" t="s">
        <v>228889</v>
      </c>
      <c r="E94553" s="1">
        <v>33240</v>
      </c>
    </row>
    <row r="94554" spans="1:6" x14ac:dyDescent="0.25">
      <c r="A94554" t="s">
        <v>398644</v>
      </c>
      <c r="B94554" t="s">
        <v>398645</v>
      </c>
      <c r="C94554" t="s">
        <v>228873</v>
      </c>
      <c r="E94554" t="s">
        <v>275032</v>
      </c>
      <c r="F94554">
        <v>5960000</v>
      </c>
    </row>
    <row r="94555" spans="1:6" x14ac:dyDescent="0.25">
      <c r="A94555" t="s">
        <v>398646</v>
      </c>
      <c r="B94555" t="s">
        <v>398647</v>
      </c>
      <c r="C94555" t="s">
        <v>228873</v>
      </c>
      <c r="D94555" t="s">
        <v>228877</v>
      </c>
      <c r="E94555" s="1">
        <v>40920</v>
      </c>
      <c r="F94555">
        <v>1000000</v>
      </c>
    </row>
    <row r="94556" spans="1:6" x14ac:dyDescent="0.25">
      <c r="A94556" t="s">
        <v>398648</v>
      </c>
      <c r="B94556" t="s">
        <v>398649</v>
      </c>
      <c r="C94556" t="s">
        <v>228927</v>
      </c>
      <c r="E94556" t="s">
        <v>8164</v>
      </c>
      <c r="F94556">
        <v>2035000</v>
      </c>
    </row>
    <row r="94557" spans="1:6" x14ac:dyDescent="0.25">
      <c r="A94557" t="s">
        <v>398650</v>
      </c>
      <c r="B94557" t="s">
        <v>398651</v>
      </c>
      <c r="C94557" t="s">
        <v>228927</v>
      </c>
      <c r="E94557" s="1">
        <v>40695</v>
      </c>
      <c r="F94557">
        <v>1185000</v>
      </c>
    </row>
    <row r="94558" spans="1:6" x14ac:dyDescent="0.25">
      <c r="A94558" t="s">
        <v>398652</v>
      </c>
      <c r="B94558" t="s">
        <v>398653</v>
      </c>
      <c r="C94558" t="s">
        <v>228873</v>
      </c>
      <c r="D94558" t="s">
        <v>228874</v>
      </c>
      <c r="E94558" s="1">
        <v>39453</v>
      </c>
      <c r="F94558">
        <v>15000000</v>
      </c>
    </row>
    <row r="94559" spans="1:6" x14ac:dyDescent="0.25">
      <c r="A94559" t="s">
        <v>398654</v>
      </c>
      <c r="B94559" t="s">
        <v>398655</v>
      </c>
      <c r="C94559" t="s">
        <v>228873</v>
      </c>
      <c r="E94559" t="s">
        <v>286209</v>
      </c>
      <c r="F94559">
        <v>21600000</v>
      </c>
    </row>
    <row r="94560" spans="1:6" x14ac:dyDescent="0.25">
      <c r="A94560" t="s">
        <v>398656</v>
      </c>
      <c r="B94560" t="s">
        <v>398657</v>
      </c>
      <c r="C94560" t="s">
        <v>228880</v>
      </c>
      <c r="E94560" t="s">
        <v>6266</v>
      </c>
      <c r="F94560">
        <v>1800000</v>
      </c>
    </row>
    <row r="94561" spans="1:6" x14ac:dyDescent="0.25">
      <c r="A94561" t="s">
        <v>398658</v>
      </c>
      <c r="B94561" t="s">
        <v>398659</v>
      </c>
      <c r="C94561" t="s">
        <v>228873</v>
      </c>
      <c r="D94561" t="s">
        <v>228877</v>
      </c>
      <c r="E94561" s="1">
        <v>38719</v>
      </c>
      <c r="F94561">
        <v>4000000</v>
      </c>
    </row>
    <row r="94562" spans="1:6" x14ac:dyDescent="0.25">
      <c r="A94562" t="s">
        <v>398660</v>
      </c>
      <c r="B94562" t="s">
        <v>398661</v>
      </c>
      <c r="C94562" t="s">
        <v>228873</v>
      </c>
      <c r="D94562" t="s">
        <v>228874</v>
      </c>
      <c r="E94562" t="s">
        <v>218374</v>
      </c>
      <c r="F94562">
        <v>6000000</v>
      </c>
    </row>
    <row r="94563" spans="1:6" x14ac:dyDescent="0.25">
      <c r="A94563" t="s">
        <v>398662</v>
      </c>
      <c r="B94563" t="s">
        <v>398663</v>
      </c>
      <c r="C94563" t="s">
        <v>228943</v>
      </c>
      <c r="E94563" t="s">
        <v>231340</v>
      </c>
      <c r="F94563">
        <v>339425</v>
      </c>
    </row>
    <row r="94564" spans="1:6" x14ac:dyDescent="0.25">
      <c r="A94564" t="s">
        <v>398664</v>
      </c>
      <c r="B94564" t="s">
        <v>398665</v>
      </c>
      <c r="C94564" t="s">
        <v>228943</v>
      </c>
      <c r="E94564" t="s">
        <v>21797</v>
      </c>
      <c r="F94564">
        <v>647865</v>
      </c>
    </row>
    <row r="94565" spans="1:6" x14ac:dyDescent="0.25">
      <c r="A94565" t="s">
        <v>398666</v>
      </c>
      <c r="B94565" t="s">
        <v>398667</v>
      </c>
      <c r="C94565" t="s">
        <v>228873</v>
      </c>
      <c r="D94565" t="s">
        <v>229145</v>
      </c>
      <c r="E94565" s="1">
        <v>38111</v>
      </c>
      <c r="F94565">
        <v>25000000</v>
      </c>
    </row>
    <row r="94566" spans="1:6" x14ac:dyDescent="0.25">
      <c r="A94566" t="s">
        <v>398668</v>
      </c>
      <c r="B94566" t="s">
        <v>398669</v>
      </c>
      <c r="C94566" t="s">
        <v>228873</v>
      </c>
      <c r="D94566" t="s">
        <v>228977</v>
      </c>
      <c r="E94566" s="1">
        <v>37927</v>
      </c>
      <c r="F94566">
        <v>23000000</v>
      </c>
    </row>
    <row r="94567" spans="1:6" x14ac:dyDescent="0.25">
      <c r="A94567" t="s">
        <v>398670</v>
      </c>
      <c r="B94567" t="s">
        <v>398671</v>
      </c>
      <c r="C94567" t="s">
        <v>228873</v>
      </c>
      <c r="D94567" t="s">
        <v>228877</v>
      </c>
      <c r="E94567" t="s">
        <v>4758</v>
      </c>
      <c r="F94567">
        <v>2622800</v>
      </c>
    </row>
    <row r="94568" spans="1:6" x14ac:dyDescent="0.25">
      <c r="A94568" t="s">
        <v>398672</v>
      </c>
      <c r="B94568" t="s">
        <v>398673</v>
      </c>
      <c r="C94568" t="s">
        <v>228873</v>
      </c>
      <c r="E94568" s="1">
        <v>39423</v>
      </c>
      <c r="F94568">
        <v>10000000</v>
      </c>
    </row>
    <row r="94569" spans="1:6" x14ac:dyDescent="0.25">
      <c r="A94569" t="s">
        <v>398674</v>
      </c>
      <c r="B94569" t="s">
        <v>398675</v>
      </c>
      <c r="C94569" t="s">
        <v>228880</v>
      </c>
      <c r="E94569" s="1">
        <v>41431</v>
      </c>
      <c r="F94569">
        <v>333355</v>
      </c>
    </row>
    <row r="94570" spans="1:6" x14ac:dyDescent="0.25">
      <c r="A94570" t="s">
        <v>398676</v>
      </c>
      <c r="B94570" t="s">
        <v>398677</v>
      </c>
      <c r="C94570" t="s">
        <v>228873</v>
      </c>
      <c r="E94570" t="s">
        <v>134661</v>
      </c>
      <c r="F94570">
        <v>589700</v>
      </c>
    </row>
    <row r="94571" spans="1:6" x14ac:dyDescent="0.25">
      <c r="A94571" t="s">
        <v>398678</v>
      </c>
      <c r="B94571" t="s">
        <v>398679</v>
      </c>
      <c r="C94571" t="s">
        <v>228873</v>
      </c>
      <c r="E94571" s="1">
        <v>39728</v>
      </c>
      <c r="F94571">
        <v>3500000</v>
      </c>
    </row>
    <row r="94572" spans="1:6" x14ac:dyDescent="0.25">
      <c r="A94572" t="s">
        <v>398680</v>
      </c>
      <c r="B94572" t="s">
        <v>398681</v>
      </c>
      <c r="C94572" t="s">
        <v>229045</v>
      </c>
      <c r="E94572" t="s">
        <v>9903</v>
      </c>
      <c r="F94572">
        <v>905000</v>
      </c>
    </row>
    <row r="94573" spans="1:6" x14ac:dyDescent="0.25">
      <c r="A94573" t="s">
        <v>398682</v>
      </c>
      <c r="B94573" t="s">
        <v>398683</v>
      </c>
      <c r="C94573" t="s">
        <v>228880</v>
      </c>
      <c r="E94573" s="1">
        <v>41920</v>
      </c>
    </row>
    <row r="94574" spans="1:6" x14ac:dyDescent="0.25">
      <c r="A94574" t="s">
        <v>398684</v>
      </c>
      <c r="B94574" t="s">
        <v>398685</v>
      </c>
      <c r="C94574" t="s">
        <v>228873</v>
      </c>
      <c r="D94574" t="s">
        <v>228977</v>
      </c>
      <c r="E94574" t="s">
        <v>231429</v>
      </c>
      <c r="F94574">
        <v>15000000</v>
      </c>
    </row>
    <row r="94575" spans="1:6" x14ac:dyDescent="0.25">
      <c r="A94575" t="s">
        <v>398686</v>
      </c>
      <c r="B94575" t="s">
        <v>398687</v>
      </c>
      <c r="C94575" t="s">
        <v>228873</v>
      </c>
      <c r="E94575" s="1">
        <v>37905</v>
      </c>
      <c r="F94575">
        <v>1300000</v>
      </c>
    </row>
    <row r="94576" spans="1:6" x14ac:dyDescent="0.25">
      <c r="A94576" t="s">
        <v>398684</v>
      </c>
      <c r="B94576" t="s">
        <v>398688</v>
      </c>
      <c r="C94576" t="s">
        <v>228873</v>
      </c>
      <c r="D94576" t="s">
        <v>228874</v>
      </c>
      <c r="E94576" s="1">
        <v>38572</v>
      </c>
      <c r="F94576">
        <v>15500000</v>
      </c>
    </row>
    <row r="94577" spans="1:6" x14ac:dyDescent="0.25">
      <c r="A94577" t="s">
        <v>398689</v>
      </c>
      <c r="B94577" t="s">
        <v>398690</v>
      </c>
      <c r="C94577" t="s">
        <v>228943</v>
      </c>
      <c r="E94577" t="s">
        <v>35829</v>
      </c>
      <c r="F94577">
        <v>6400000</v>
      </c>
    </row>
    <row r="94578" spans="1:6" x14ac:dyDescent="0.25">
      <c r="A94578" t="s">
        <v>398691</v>
      </c>
      <c r="B94578" t="s">
        <v>398692</v>
      </c>
      <c r="C94578" t="s">
        <v>228919</v>
      </c>
      <c r="E94578" t="s">
        <v>258994</v>
      </c>
      <c r="F94578">
        <v>20000000</v>
      </c>
    </row>
    <row r="94579" spans="1:6" x14ac:dyDescent="0.25">
      <c r="A94579" t="s">
        <v>398693</v>
      </c>
      <c r="B94579" t="s">
        <v>398694</v>
      </c>
      <c r="C94579" t="s">
        <v>228916</v>
      </c>
      <c r="E94579" t="s">
        <v>13203</v>
      </c>
      <c r="F94579">
        <v>50000</v>
      </c>
    </row>
    <row r="94580" spans="1:6" x14ac:dyDescent="0.25">
      <c r="A94580" t="s">
        <v>398695</v>
      </c>
      <c r="B94580" t="s">
        <v>398696</v>
      </c>
      <c r="C94580" t="s">
        <v>228873</v>
      </c>
      <c r="D94580" t="s">
        <v>228877</v>
      </c>
      <c r="E94580" s="1">
        <v>40544</v>
      </c>
    </row>
    <row r="94581" spans="1:6" x14ac:dyDescent="0.25">
      <c r="A94581" t="s">
        <v>398697</v>
      </c>
      <c r="B94581" t="s">
        <v>398698</v>
      </c>
      <c r="C94581" t="s">
        <v>228909</v>
      </c>
      <c r="E94581" s="1">
        <v>41280</v>
      </c>
    </row>
    <row r="94582" spans="1:6" x14ac:dyDescent="0.25">
      <c r="A94582" t="s">
        <v>398699</v>
      </c>
      <c r="B94582" t="s">
        <v>398700</v>
      </c>
      <c r="C94582" t="s">
        <v>228873</v>
      </c>
      <c r="D94582" t="s">
        <v>228874</v>
      </c>
      <c r="E94582" s="1">
        <v>42279</v>
      </c>
      <c r="F94582">
        <v>6370563</v>
      </c>
    </row>
    <row r="94583" spans="1:6" x14ac:dyDescent="0.25">
      <c r="A94583" t="s">
        <v>398701</v>
      </c>
      <c r="B94583" t="s">
        <v>398702</v>
      </c>
      <c r="C94583" t="s">
        <v>228873</v>
      </c>
      <c r="D94583" t="s">
        <v>228877</v>
      </c>
      <c r="E94583" s="1">
        <v>41590</v>
      </c>
      <c r="F94583">
        <v>4000000</v>
      </c>
    </row>
    <row r="94584" spans="1:6" x14ac:dyDescent="0.25">
      <c r="A94584" t="s">
        <v>398699</v>
      </c>
      <c r="B94584" t="s">
        <v>398703</v>
      </c>
      <c r="C94584" t="s">
        <v>228880</v>
      </c>
      <c r="E94584" s="1">
        <v>40188</v>
      </c>
      <c r="F94584">
        <v>1325000</v>
      </c>
    </row>
    <row r="94585" spans="1:6" x14ac:dyDescent="0.25">
      <c r="A94585" t="s">
        <v>398701</v>
      </c>
      <c r="B94585" t="s">
        <v>398704</v>
      </c>
      <c r="C94585" t="s">
        <v>228889</v>
      </c>
      <c r="E94585" s="1">
        <v>40920</v>
      </c>
    </row>
    <row r="94586" spans="1:6" x14ac:dyDescent="0.25">
      <c r="A94586" t="s">
        <v>398705</v>
      </c>
      <c r="B94586" t="s">
        <v>398706</v>
      </c>
      <c r="C94586" t="s">
        <v>228873</v>
      </c>
      <c r="E94586" s="1">
        <v>42280</v>
      </c>
      <c r="F94586">
        <v>1125000</v>
      </c>
    </row>
    <row r="94587" spans="1:6" x14ac:dyDescent="0.25">
      <c r="A94587" t="s">
        <v>398707</v>
      </c>
      <c r="B94587" t="s">
        <v>398708</v>
      </c>
      <c r="C94587" t="s">
        <v>228916</v>
      </c>
      <c r="E94587" s="1">
        <v>41733</v>
      </c>
      <c r="F94587">
        <v>375000</v>
      </c>
    </row>
    <row r="94588" spans="1:6" x14ac:dyDescent="0.25">
      <c r="A94588" t="s">
        <v>398705</v>
      </c>
      <c r="B94588" t="s">
        <v>398709</v>
      </c>
      <c r="C94588" t="s">
        <v>228873</v>
      </c>
      <c r="D94588" t="s">
        <v>228877</v>
      </c>
      <c r="E94588" t="s">
        <v>27451</v>
      </c>
      <c r="F94588">
        <v>2500000</v>
      </c>
    </row>
    <row r="94589" spans="1:6" x14ac:dyDescent="0.25">
      <c r="A94589" t="s">
        <v>398710</v>
      </c>
      <c r="B94589" t="s">
        <v>398711</v>
      </c>
      <c r="C94589" t="s">
        <v>228909</v>
      </c>
      <c r="E94589" s="1">
        <v>41984</v>
      </c>
    </row>
    <row r="94590" spans="1:6" x14ac:dyDescent="0.25">
      <c r="A94590" t="s">
        <v>398712</v>
      </c>
      <c r="B94590" t="s">
        <v>398713</v>
      </c>
      <c r="C94590" t="s">
        <v>228873</v>
      </c>
      <c r="D94590" t="s">
        <v>228877</v>
      </c>
      <c r="E94590" s="1">
        <v>41559</v>
      </c>
      <c r="F94590">
        <v>13000000</v>
      </c>
    </row>
    <row r="94591" spans="1:6" x14ac:dyDescent="0.25">
      <c r="A94591" t="s">
        <v>398714</v>
      </c>
      <c r="B94591" t="s">
        <v>398715</v>
      </c>
      <c r="C94591" t="s">
        <v>228873</v>
      </c>
      <c r="D94591" t="s">
        <v>228877</v>
      </c>
      <c r="E94591" t="s">
        <v>225496</v>
      </c>
      <c r="F94591">
        <v>2700000</v>
      </c>
    </row>
    <row r="94592" spans="1:6" x14ac:dyDescent="0.25">
      <c r="A94592" t="s">
        <v>398716</v>
      </c>
      <c r="B94592" t="s">
        <v>398717</v>
      </c>
      <c r="C94592" t="s">
        <v>228873</v>
      </c>
      <c r="D94592" t="s">
        <v>228877</v>
      </c>
      <c r="E94592" t="s">
        <v>51625</v>
      </c>
      <c r="F94592">
        <v>1189982</v>
      </c>
    </row>
    <row r="94593" spans="1:6" x14ac:dyDescent="0.25">
      <c r="A94593" t="s">
        <v>398718</v>
      </c>
      <c r="B94593" t="s">
        <v>398719</v>
      </c>
      <c r="C94593" t="s">
        <v>228880</v>
      </c>
      <c r="E94593" t="s">
        <v>41895</v>
      </c>
      <c r="F94593">
        <v>498954</v>
      </c>
    </row>
    <row r="94594" spans="1:6" x14ac:dyDescent="0.25">
      <c r="A94594" t="s">
        <v>398720</v>
      </c>
      <c r="B94594" t="s">
        <v>398721</v>
      </c>
      <c r="C94594" t="s">
        <v>228927</v>
      </c>
      <c r="E94594" t="s">
        <v>742</v>
      </c>
      <c r="F94594">
        <v>14000000</v>
      </c>
    </row>
    <row r="94595" spans="1:6" x14ac:dyDescent="0.25">
      <c r="A94595" t="s">
        <v>398722</v>
      </c>
      <c r="B94595" t="s">
        <v>398723</v>
      </c>
      <c r="C94595" t="s">
        <v>228873</v>
      </c>
      <c r="D94595" t="s">
        <v>228877</v>
      </c>
      <c r="E94595" t="s">
        <v>249117</v>
      </c>
      <c r="F94595">
        <v>1000000</v>
      </c>
    </row>
    <row r="94596" spans="1:6" x14ac:dyDescent="0.25">
      <c r="A94596" t="s">
        <v>398724</v>
      </c>
      <c r="B94596" t="s">
        <v>398725</v>
      </c>
      <c r="C94596" t="s">
        <v>228927</v>
      </c>
      <c r="E94596" s="1">
        <v>40550</v>
      </c>
      <c r="F94596">
        <v>519862</v>
      </c>
    </row>
    <row r="94597" spans="1:6" x14ac:dyDescent="0.25">
      <c r="A94597" t="s">
        <v>398726</v>
      </c>
      <c r="B94597" t="s">
        <v>398727</v>
      </c>
      <c r="C94597" t="s">
        <v>228873</v>
      </c>
      <c r="E94597" s="1">
        <v>40522</v>
      </c>
      <c r="F94597">
        <v>3702500</v>
      </c>
    </row>
    <row r="94598" spans="1:6" x14ac:dyDescent="0.25">
      <c r="A94598" t="s">
        <v>398724</v>
      </c>
      <c r="B94598" t="s">
        <v>398728</v>
      </c>
      <c r="C94598" t="s">
        <v>228873</v>
      </c>
      <c r="E94598" t="s">
        <v>244673</v>
      </c>
      <c r="F94598">
        <v>1420000</v>
      </c>
    </row>
    <row r="94599" spans="1:6" x14ac:dyDescent="0.25">
      <c r="A94599" t="s">
        <v>398726</v>
      </c>
      <c r="B94599" t="s">
        <v>398729</v>
      </c>
      <c r="C94599" t="s">
        <v>228927</v>
      </c>
      <c r="E94599" t="s">
        <v>56239</v>
      </c>
      <c r="F94599">
        <v>1787000</v>
      </c>
    </row>
    <row r="94600" spans="1:6" x14ac:dyDescent="0.25">
      <c r="A94600" t="s">
        <v>398730</v>
      </c>
      <c r="B94600" t="s">
        <v>398731</v>
      </c>
      <c r="C94600" t="s">
        <v>228889</v>
      </c>
      <c r="E94600" s="1">
        <v>41857</v>
      </c>
    </row>
    <row r="94601" spans="1:6" x14ac:dyDescent="0.25">
      <c r="A94601" t="s">
        <v>398732</v>
      </c>
      <c r="B94601" t="s">
        <v>398733</v>
      </c>
      <c r="C94601" t="s">
        <v>228873</v>
      </c>
      <c r="E94601" s="1">
        <v>40181</v>
      </c>
    </row>
    <row r="94602" spans="1:6" x14ac:dyDescent="0.25">
      <c r="A94602" t="s">
        <v>398734</v>
      </c>
      <c r="B94602" t="s">
        <v>398735</v>
      </c>
      <c r="C94602" t="s">
        <v>228880</v>
      </c>
      <c r="E94602" s="1">
        <v>40797</v>
      </c>
    </row>
    <row r="94603" spans="1:6" x14ac:dyDescent="0.25">
      <c r="A94603" t="s">
        <v>398736</v>
      </c>
      <c r="B94603" t="s">
        <v>398737</v>
      </c>
      <c r="C94603" t="s">
        <v>228873</v>
      </c>
      <c r="E94603" t="s">
        <v>27992</v>
      </c>
      <c r="F94603">
        <v>125000</v>
      </c>
    </row>
    <row r="94604" spans="1:6" x14ac:dyDescent="0.25">
      <c r="A94604" t="s">
        <v>398738</v>
      </c>
      <c r="B94604" t="s">
        <v>398739</v>
      </c>
      <c r="C94604" t="s">
        <v>228873</v>
      </c>
      <c r="E94604" t="s">
        <v>175610</v>
      </c>
      <c r="F94604">
        <v>1500000</v>
      </c>
    </row>
    <row r="94605" spans="1:6" x14ac:dyDescent="0.25">
      <c r="A94605" t="s">
        <v>398740</v>
      </c>
      <c r="B94605" t="s">
        <v>398741</v>
      </c>
      <c r="C94605" t="s">
        <v>228880</v>
      </c>
      <c r="E94605" t="s">
        <v>2514</v>
      </c>
      <c r="F94605">
        <v>600000</v>
      </c>
    </row>
    <row r="94606" spans="1:6" x14ac:dyDescent="0.25">
      <c r="A94606" t="s">
        <v>398738</v>
      </c>
      <c r="B94606" t="s">
        <v>398742</v>
      </c>
      <c r="C94606" t="s">
        <v>228880</v>
      </c>
      <c r="E94606" s="1">
        <v>40181</v>
      </c>
    </row>
    <row r="94607" spans="1:6" x14ac:dyDescent="0.25">
      <c r="A94607" t="s">
        <v>398740</v>
      </c>
      <c r="B94607" t="s">
        <v>398743</v>
      </c>
      <c r="C94607" t="s">
        <v>228873</v>
      </c>
      <c r="D94607" t="s">
        <v>228877</v>
      </c>
      <c r="E94607" s="1">
        <v>42279</v>
      </c>
      <c r="F94607">
        <v>3500000</v>
      </c>
    </row>
    <row r="94608" spans="1:6" x14ac:dyDescent="0.25">
      <c r="A94608" t="s">
        <v>398744</v>
      </c>
      <c r="B94608" t="s">
        <v>398745</v>
      </c>
      <c r="C94608" t="s">
        <v>228880</v>
      </c>
      <c r="E94608" s="1">
        <v>40555</v>
      </c>
    </row>
    <row r="94609" spans="1:6" x14ac:dyDescent="0.25">
      <c r="A94609" t="s">
        <v>398746</v>
      </c>
      <c r="B94609" t="s">
        <v>398747</v>
      </c>
      <c r="C94609" t="s">
        <v>228880</v>
      </c>
      <c r="E94609" s="1">
        <v>41279</v>
      </c>
      <c r="F94609">
        <v>1100000</v>
      </c>
    </row>
    <row r="94610" spans="1:6" x14ac:dyDescent="0.25">
      <c r="A94610" t="s">
        <v>398748</v>
      </c>
      <c r="B94610" t="s">
        <v>398749</v>
      </c>
      <c r="C94610" t="s">
        <v>228873</v>
      </c>
      <c r="D94610" t="s">
        <v>228877</v>
      </c>
      <c r="E94610" t="s">
        <v>30446</v>
      </c>
      <c r="F94610">
        <v>4300000</v>
      </c>
    </row>
    <row r="94611" spans="1:6" x14ac:dyDescent="0.25">
      <c r="A94611" t="s">
        <v>398750</v>
      </c>
      <c r="B94611" t="s">
        <v>398751</v>
      </c>
      <c r="C94611" t="s">
        <v>228880</v>
      </c>
      <c r="E94611" s="1">
        <v>40915</v>
      </c>
      <c r="F94611">
        <v>49824</v>
      </c>
    </row>
    <row r="94612" spans="1:6" x14ac:dyDescent="0.25">
      <c r="A94612" t="s">
        <v>398752</v>
      </c>
      <c r="B94612" t="s">
        <v>398753</v>
      </c>
      <c r="C94612" t="s">
        <v>229045</v>
      </c>
      <c r="E94612" s="1">
        <v>40549</v>
      </c>
      <c r="F94612">
        <v>40000</v>
      </c>
    </row>
    <row r="94613" spans="1:6" x14ac:dyDescent="0.25">
      <c r="A94613" t="s">
        <v>398750</v>
      </c>
      <c r="B94613" t="s">
        <v>398754</v>
      </c>
      <c r="C94613" t="s">
        <v>228943</v>
      </c>
      <c r="E94613" s="1">
        <v>41280</v>
      </c>
      <c r="F94613">
        <v>130085</v>
      </c>
    </row>
    <row r="94614" spans="1:6" x14ac:dyDescent="0.25">
      <c r="A94614" t="s">
        <v>398752</v>
      </c>
      <c r="B94614" t="s">
        <v>398755</v>
      </c>
      <c r="C94614" t="s">
        <v>228880</v>
      </c>
      <c r="E94614" s="1">
        <v>40913</v>
      </c>
      <c r="F94614">
        <v>50000</v>
      </c>
    </row>
    <row r="94615" spans="1:6" x14ac:dyDescent="0.25">
      <c r="A94615" t="s">
        <v>398750</v>
      </c>
      <c r="B94615" t="s">
        <v>398756</v>
      </c>
      <c r="C94615" t="s">
        <v>229045</v>
      </c>
      <c r="E94615" s="1">
        <v>41646</v>
      </c>
      <c r="F94615">
        <v>132141</v>
      </c>
    </row>
    <row r="94616" spans="1:6" x14ac:dyDescent="0.25">
      <c r="A94616" t="s">
        <v>398757</v>
      </c>
      <c r="B94616" t="s">
        <v>398758</v>
      </c>
      <c r="C94616" t="s">
        <v>228880</v>
      </c>
      <c r="E94616" s="1">
        <v>40918</v>
      </c>
      <c r="F94616">
        <v>154393</v>
      </c>
    </row>
    <row r="94617" spans="1:6" x14ac:dyDescent="0.25">
      <c r="A94617" t="s">
        <v>398759</v>
      </c>
      <c r="B94617" t="s">
        <v>398760</v>
      </c>
      <c r="C94617" t="s">
        <v>228873</v>
      </c>
      <c r="E94617" s="1">
        <v>41334</v>
      </c>
      <c r="F94617">
        <v>1299995</v>
      </c>
    </row>
    <row r="94618" spans="1:6" x14ac:dyDescent="0.25">
      <c r="A94618" t="s">
        <v>398761</v>
      </c>
      <c r="B94618" t="s">
        <v>398762</v>
      </c>
      <c r="C94618" t="s">
        <v>228880</v>
      </c>
      <c r="E94618" s="1">
        <v>40857</v>
      </c>
      <c r="F94618">
        <v>2430000</v>
      </c>
    </row>
    <row r="94619" spans="1:6" x14ac:dyDescent="0.25">
      <c r="A94619" t="s">
        <v>398759</v>
      </c>
      <c r="B94619" t="s">
        <v>398763</v>
      </c>
      <c r="C94619" t="s">
        <v>228927</v>
      </c>
      <c r="E94619" t="s">
        <v>5500</v>
      </c>
      <c r="F94619">
        <v>725000</v>
      </c>
    </row>
    <row r="94620" spans="1:6" x14ac:dyDescent="0.25">
      <c r="A94620" t="s">
        <v>398764</v>
      </c>
      <c r="B94620" t="s">
        <v>398765</v>
      </c>
      <c r="C94620" t="s">
        <v>228873</v>
      </c>
      <c r="E94620" t="s">
        <v>191949</v>
      </c>
      <c r="F94620">
        <v>30900000</v>
      </c>
    </row>
    <row r="94621" spans="1:6" x14ac:dyDescent="0.25">
      <c r="A94621" t="s">
        <v>398766</v>
      </c>
      <c r="B94621" t="s">
        <v>398767</v>
      </c>
      <c r="C94621" t="s">
        <v>228873</v>
      </c>
      <c r="D94621" t="s">
        <v>228877</v>
      </c>
      <c r="E94621" s="1">
        <v>41648</v>
      </c>
    </row>
    <row r="94622" spans="1:6" x14ac:dyDescent="0.25">
      <c r="A94622" t="s">
        <v>398768</v>
      </c>
      <c r="B94622" t="s">
        <v>398769</v>
      </c>
      <c r="C94622" t="s">
        <v>228880</v>
      </c>
      <c r="E94622" t="s">
        <v>194213</v>
      </c>
      <c r="F94622">
        <v>99362</v>
      </c>
    </row>
    <row r="94623" spans="1:6" x14ac:dyDescent="0.25">
      <c r="A94623" t="s">
        <v>398770</v>
      </c>
      <c r="B94623" t="s">
        <v>398771</v>
      </c>
      <c r="C94623" t="s">
        <v>228943</v>
      </c>
      <c r="E94623" s="1">
        <v>41645</v>
      </c>
      <c r="F94623">
        <v>136315</v>
      </c>
    </row>
    <row r="94624" spans="1:6" x14ac:dyDescent="0.25">
      <c r="A94624" t="s">
        <v>398772</v>
      </c>
      <c r="B94624" t="s">
        <v>398773</v>
      </c>
      <c r="C94624" t="s">
        <v>228873</v>
      </c>
      <c r="D94624" t="s">
        <v>228877</v>
      </c>
      <c r="E94624" s="1">
        <v>39091</v>
      </c>
      <c r="F94624">
        <v>1000000</v>
      </c>
    </row>
    <row r="94625" spans="1:6" x14ac:dyDescent="0.25">
      <c r="A94625" t="s">
        <v>398774</v>
      </c>
      <c r="B94625" t="s">
        <v>398775</v>
      </c>
      <c r="C94625" t="s">
        <v>228873</v>
      </c>
      <c r="D94625" t="s">
        <v>228874</v>
      </c>
      <c r="E94625" s="1">
        <v>39671</v>
      </c>
      <c r="F94625">
        <v>5000000</v>
      </c>
    </row>
    <row r="94626" spans="1:6" x14ac:dyDescent="0.25">
      <c r="A94626" t="s">
        <v>398776</v>
      </c>
      <c r="B94626" t="s">
        <v>398777</v>
      </c>
      <c r="C94626" t="s">
        <v>228880</v>
      </c>
      <c r="E94626" s="1">
        <v>41281</v>
      </c>
      <c r="F94626">
        <v>100000</v>
      </c>
    </row>
    <row r="94627" spans="1:6" x14ac:dyDescent="0.25">
      <c r="A94627" t="s">
        <v>398778</v>
      </c>
      <c r="B94627" t="s">
        <v>398779</v>
      </c>
      <c r="C94627" t="s">
        <v>228880</v>
      </c>
      <c r="E94627" s="1">
        <v>41456</v>
      </c>
      <c r="F94627">
        <v>40000</v>
      </c>
    </row>
    <row r="94628" spans="1:6" x14ac:dyDescent="0.25">
      <c r="A94628" t="s">
        <v>398780</v>
      </c>
      <c r="B94628" t="s">
        <v>398781</v>
      </c>
      <c r="C94628" t="s">
        <v>228943</v>
      </c>
      <c r="E94628" s="1">
        <v>42007</v>
      </c>
    </row>
    <row r="94629" spans="1:6" x14ac:dyDescent="0.25">
      <c r="A94629" t="s">
        <v>398782</v>
      </c>
      <c r="B94629" t="s">
        <v>398783</v>
      </c>
      <c r="C94629" t="s">
        <v>228889</v>
      </c>
      <c r="E94629" s="1">
        <v>40909</v>
      </c>
    </row>
    <row r="94630" spans="1:6" x14ac:dyDescent="0.25">
      <c r="A94630" t="s">
        <v>398784</v>
      </c>
      <c r="B94630" t="s">
        <v>398785</v>
      </c>
      <c r="C94630" t="s">
        <v>228927</v>
      </c>
      <c r="E94630" s="1">
        <v>40553</v>
      </c>
      <c r="F94630">
        <v>50000</v>
      </c>
    </row>
    <row r="94631" spans="1:6" x14ac:dyDescent="0.25">
      <c r="A94631" t="s">
        <v>398786</v>
      </c>
      <c r="B94631" t="s">
        <v>398787</v>
      </c>
      <c r="C94631" t="s">
        <v>228927</v>
      </c>
      <c r="E94631" s="1">
        <v>40553</v>
      </c>
      <c r="F94631">
        <v>50000</v>
      </c>
    </row>
    <row r="94632" spans="1:6" x14ac:dyDescent="0.25">
      <c r="A94632" t="s">
        <v>398788</v>
      </c>
      <c r="B94632" t="s">
        <v>398789</v>
      </c>
      <c r="C94632" t="s">
        <v>228880</v>
      </c>
      <c r="E94632" t="s">
        <v>18461</v>
      </c>
      <c r="F94632">
        <v>20323</v>
      </c>
    </row>
    <row r="94633" spans="1:6" x14ac:dyDescent="0.25">
      <c r="A94633" t="s">
        <v>398790</v>
      </c>
      <c r="B94633" t="s">
        <v>398791</v>
      </c>
      <c r="C94633" t="s">
        <v>228873</v>
      </c>
      <c r="D94633" t="s">
        <v>228877</v>
      </c>
      <c r="E94633" s="1">
        <v>40550</v>
      </c>
    </row>
    <row r="94634" spans="1:6" x14ac:dyDescent="0.25">
      <c r="A94634" t="s">
        <v>398792</v>
      </c>
      <c r="B94634" t="s">
        <v>398793</v>
      </c>
      <c r="C94634" t="s">
        <v>228889</v>
      </c>
      <c r="E94634" t="s">
        <v>259196</v>
      </c>
      <c r="F94634">
        <v>10500000</v>
      </c>
    </row>
    <row r="94635" spans="1:6" x14ac:dyDescent="0.25">
      <c r="A94635" t="s">
        <v>398794</v>
      </c>
      <c r="B94635" t="s">
        <v>398795</v>
      </c>
      <c r="C94635" t="s">
        <v>228889</v>
      </c>
      <c r="E94635" s="1">
        <v>36535</v>
      </c>
      <c r="F94635">
        <v>3000000</v>
      </c>
    </row>
    <row r="94636" spans="1:6" x14ac:dyDescent="0.25">
      <c r="A94636" t="s">
        <v>398792</v>
      </c>
      <c r="B94636" t="s">
        <v>398796</v>
      </c>
      <c r="C94636" t="s">
        <v>228889</v>
      </c>
      <c r="E94636" t="s">
        <v>19273</v>
      </c>
      <c r="F94636">
        <v>7800000</v>
      </c>
    </row>
    <row r="94637" spans="1:6" x14ac:dyDescent="0.25">
      <c r="A94637" t="s">
        <v>398794</v>
      </c>
      <c r="B94637" t="s">
        <v>398797</v>
      </c>
      <c r="C94637" t="s">
        <v>228889</v>
      </c>
      <c r="E94637" t="s">
        <v>398798</v>
      </c>
      <c r="F94637">
        <v>860000</v>
      </c>
    </row>
    <row r="94638" spans="1:6" x14ac:dyDescent="0.25">
      <c r="A94638" t="s">
        <v>398799</v>
      </c>
      <c r="B94638" t="s">
        <v>398800</v>
      </c>
      <c r="C94638" t="s">
        <v>228880</v>
      </c>
      <c r="E94638" t="s">
        <v>148475</v>
      </c>
      <c r="F94638">
        <v>400000</v>
      </c>
    </row>
    <row r="94639" spans="1:6" x14ac:dyDescent="0.25">
      <c r="A94639" t="s">
        <v>398801</v>
      </c>
      <c r="B94639" t="s">
        <v>398802</v>
      </c>
      <c r="C94639" t="s">
        <v>228880</v>
      </c>
      <c r="E94639" t="s">
        <v>52657</v>
      </c>
      <c r="F94639">
        <v>40000</v>
      </c>
    </row>
    <row r="94640" spans="1:6" x14ac:dyDescent="0.25">
      <c r="A94640" t="s">
        <v>398803</v>
      </c>
      <c r="B94640" t="s">
        <v>398804</v>
      </c>
      <c r="C94640" t="s">
        <v>228943</v>
      </c>
      <c r="E94640" s="1">
        <v>40544</v>
      </c>
      <c r="F94640">
        <v>400000</v>
      </c>
    </row>
    <row r="94641" spans="1:6" x14ac:dyDescent="0.25">
      <c r="A94641" t="s">
        <v>398805</v>
      </c>
      <c r="B94641" t="s">
        <v>398806</v>
      </c>
      <c r="C94641" t="s">
        <v>228889</v>
      </c>
      <c r="E94641" s="1">
        <v>40544</v>
      </c>
    </row>
    <row r="94642" spans="1:6" x14ac:dyDescent="0.25">
      <c r="A94642" t="s">
        <v>398807</v>
      </c>
      <c r="B94642" t="s">
        <v>398808</v>
      </c>
      <c r="C94642" t="s">
        <v>228880</v>
      </c>
      <c r="E94642" t="s">
        <v>12530</v>
      </c>
      <c r="F94642">
        <v>10000</v>
      </c>
    </row>
    <row r="94643" spans="1:6" x14ac:dyDescent="0.25">
      <c r="A94643" t="s">
        <v>398809</v>
      </c>
      <c r="B94643" t="s">
        <v>398810</v>
      </c>
      <c r="C94643" t="s">
        <v>228873</v>
      </c>
      <c r="E94643" t="s">
        <v>8478</v>
      </c>
      <c r="F94643">
        <v>1300000</v>
      </c>
    </row>
    <row r="94644" spans="1:6" x14ac:dyDescent="0.25">
      <c r="A94644" t="s">
        <v>398811</v>
      </c>
      <c r="B94644" t="s">
        <v>398812</v>
      </c>
      <c r="C94644" t="s">
        <v>228873</v>
      </c>
      <c r="D94644" t="s">
        <v>228877</v>
      </c>
      <c r="E94644" t="s">
        <v>24650</v>
      </c>
      <c r="F94644">
        <v>3000000</v>
      </c>
    </row>
    <row r="94645" spans="1:6" x14ac:dyDescent="0.25">
      <c r="A94645" t="s">
        <v>398813</v>
      </c>
      <c r="B94645" t="s">
        <v>398814</v>
      </c>
      <c r="C94645" t="s">
        <v>229045</v>
      </c>
      <c r="E94645" s="1">
        <v>41254</v>
      </c>
      <c r="F94645">
        <v>31777</v>
      </c>
    </row>
    <row r="94646" spans="1:6" x14ac:dyDescent="0.25">
      <c r="A94646" t="s">
        <v>398815</v>
      </c>
      <c r="B94646" t="s">
        <v>398816</v>
      </c>
      <c r="C94646" t="s">
        <v>228889</v>
      </c>
      <c r="E94646" s="1">
        <v>41643</v>
      </c>
      <c r="F94646">
        <v>137725</v>
      </c>
    </row>
    <row r="94647" spans="1:6" x14ac:dyDescent="0.25">
      <c r="A94647" t="s">
        <v>398817</v>
      </c>
      <c r="B94647" t="s">
        <v>398818</v>
      </c>
      <c r="C94647" t="s">
        <v>229045</v>
      </c>
      <c r="E94647" s="1">
        <v>42074</v>
      </c>
      <c r="F94647">
        <v>35000</v>
      </c>
    </row>
    <row r="94648" spans="1:6" x14ac:dyDescent="0.25">
      <c r="A94648" t="s">
        <v>398819</v>
      </c>
      <c r="B94648" t="s">
        <v>398820</v>
      </c>
      <c r="C94648" t="s">
        <v>228880</v>
      </c>
      <c r="E94648" t="s">
        <v>74306</v>
      </c>
      <c r="F94648">
        <v>100000</v>
      </c>
    </row>
    <row r="94649" spans="1:6" x14ac:dyDescent="0.25">
      <c r="A94649" t="s">
        <v>398821</v>
      </c>
      <c r="B94649" t="s">
        <v>398822</v>
      </c>
      <c r="C94649" t="s">
        <v>228880</v>
      </c>
      <c r="E94649" s="1">
        <v>40911</v>
      </c>
      <c r="F94649">
        <v>125000</v>
      </c>
    </row>
    <row r="94650" spans="1:6" x14ac:dyDescent="0.25">
      <c r="A94650" t="s">
        <v>398823</v>
      </c>
      <c r="B94650" t="s">
        <v>398824</v>
      </c>
      <c r="C94650" t="s">
        <v>228943</v>
      </c>
      <c r="E94650" t="s">
        <v>7624</v>
      </c>
      <c r="F94650">
        <v>500000</v>
      </c>
    </row>
    <row r="94651" spans="1:6" x14ac:dyDescent="0.25">
      <c r="A94651" t="s">
        <v>398821</v>
      </c>
      <c r="B94651" t="s">
        <v>398825</v>
      </c>
      <c r="C94651" t="s">
        <v>228943</v>
      </c>
      <c r="E94651" t="s">
        <v>5380</v>
      </c>
      <c r="F94651">
        <v>500000</v>
      </c>
    </row>
    <row r="94652" spans="1:6" x14ac:dyDescent="0.25">
      <c r="A94652" t="s">
        <v>398823</v>
      </c>
      <c r="B94652" t="s">
        <v>398826</v>
      </c>
      <c r="C94652" t="s">
        <v>228880</v>
      </c>
      <c r="E94652" t="s">
        <v>159299</v>
      </c>
      <c r="F94652">
        <v>75000</v>
      </c>
    </row>
    <row r="94653" spans="1:6" x14ac:dyDescent="0.25">
      <c r="A94653" t="s">
        <v>398827</v>
      </c>
      <c r="B94653" t="s">
        <v>398828</v>
      </c>
      <c r="C94653" t="s">
        <v>228880</v>
      </c>
      <c r="E94653" s="1">
        <v>41645</v>
      </c>
      <c r="F94653">
        <v>40000</v>
      </c>
    </row>
    <row r="94654" spans="1:6" x14ac:dyDescent="0.25">
      <c r="A94654" t="s">
        <v>398829</v>
      </c>
      <c r="B94654" t="s">
        <v>398830</v>
      </c>
      <c r="C94654" t="s">
        <v>228873</v>
      </c>
      <c r="E94654" t="s">
        <v>9229</v>
      </c>
      <c r="F94654">
        <v>24000000</v>
      </c>
    </row>
    <row r="94655" spans="1:6" x14ac:dyDescent="0.25">
      <c r="A94655" t="s">
        <v>398831</v>
      </c>
      <c r="B94655" t="s">
        <v>398832</v>
      </c>
      <c r="C94655" t="s">
        <v>229045</v>
      </c>
      <c r="E94655" s="1">
        <v>40552</v>
      </c>
      <c r="F94655">
        <v>600000</v>
      </c>
    </row>
    <row r="94656" spans="1:6" x14ac:dyDescent="0.25">
      <c r="A94656" t="s">
        <v>398833</v>
      </c>
      <c r="B94656" t="s">
        <v>398834</v>
      </c>
      <c r="C94656" t="s">
        <v>229045</v>
      </c>
      <c r="E94656" s="1">
        <v>40735</v>
      </c>
      <c r="F94656">
        <v>250000</v>
      </c>
    </row>
    <row r="94657" spans="1:6" x14ac:dyDescent="0.25">
      <c r="A94657" t="s">
        <v>398831</v>
      </c>
      <c r="B94657" t="s">
        <v>398835</v>
      </c>
      <c r="C94657" t="s">
        <v>229045</v>
      </c>
      <c r="E94657" s="1">
        <v>40187</v>
      </c>
      <c r="F94657">
        <v>400000</v>
      </c>
    </row>
    <row r="94658" spans="1:6" x14ac:dyDescent="0.25">
      <c r="A94658" t="s">
        <v>398836</v>
      </c>
      <c r="B94658" t="s">
        <v>398837</v>
      </c>
      <c r="C94658" t="s">
        <v>229779</v>
      </c>
      <c r="E94658" t="s">
        <v>1015</v>
      </c>
      <c r="F94658">
        <v>1286600</v>
      </c>
    </row>
    <row r="94659" spans="1:6" x14ac:dyDescent="0.25">
      <c r="A94659" t="s">
        <v>398838</v>
      </c>
      <c r="B94659" t="s">
        <v>398839</v>
      </c>
      <c r="C94659" t="s">
        <v>228880</v>
      </c>
      <c r="E94659" t="s">
        <v>15118</v>
      </c>
      <c r="F94659">
        <v>28000</v>
      </c>
    </row>
    <row r="94660" spans="1:6" x14ac:dyDescent="0.25">
      <c r="A94660" t="s">
        <v>398840</v>
      </c>
      <c r="B94660" t="s">
        <v>398841</v>
      </c>
      <c r="C94660" t="s">
        <v>228873</v>
      </c>
      <c r="E94660" t="s">
        <v>30213</v>
      </c>
    </row>
    <row r="94661" spans="1:6" x14ac:dyDescent="0.25">
      <c r="A94661" t="s">
        <v>398842</v>
      </c>
      <c r="B94661" t="s">
        <v>398843</v>
      </c>
      <c r="C94661" t="s">
        <v>228873</v>
      </c>
      <c r="E94661" t="s">
        <v>11226</v>
      </c>
    </row>
    <row r="94662" spans="1:6" x14ac:dyDescent="0.25">
      <c r="A94662" t="s">
        <v>398844</v>
      </c>
      <c r="B94662" t="s">
        <v>398845</v>
      </c>
      <c r="C94662" t="s">
        <v>228880</v>
      </c>
      <c r="E94662" s="1">
        <v>41792</v>
      </c>
    </row>
    <row r="94663" spans="1:6" x14ac:dyDescent="0.25">
      <c r="A94663" t="s">
        <v>398846</v>
      </c>
      <c r="B94663" t="s">
        <v>398847</v>
      </c>
      <c r="C94663" t="s">
        <v>228880</v>
      </c>
      <c r="E94663" s="1">
        <v>41646</v>
      </c>
    </row>
    <row r="94664" spans="1:6" x14ac:dyDescent="0.25">
      <c r="A94664" t="s">
        <v>398848</v>
      </c>
      <c r="B94664" t="s">
        <v>398849</v>
      </c>
      <c r="C94664" t="s">
        <v>228873</v>
      </c>
      <c r="E94664" s="1">
        <v>42006</v>
      </c>
    </row>
    <row r="94665" spans="1:6" x14ac:dyDescent="0.25">
      <c r="A94665" t="s">
        <v>398850</v>
      </c>
      <c r="B94665" t="s">
        <v>398851</v>
      </c>
      <c r="C94665" t="s">
        <v>228880</v>
      </c>
      <c r="E94665" s="1">
        <v>41640</v>
      </c>
    </row>
    <row r="94666" spans="1:6" x14ac:dyDescent="0.25">
      <c r="A94666" t="s">
        <v>398852</v>
      </c>
      <c r="B94666" t="s">
        <v>398853</v>
      </c>
      <c r="C94666" t="s">
        <v>228889</v>
      </c>
      <c r="E94666" s="1">
        <v>41275</v>
      </c>
    </row>
    <row r="94667" spans="1:6" x14ac:dyDescent="0.25">
      <c r="A94667" t="s">
        <v>398854</v>
      </c>
      <c r="B94667" t="s">
        <v>398855</v>
      </c>
      <c r="C94667" t="s">
        <v>228880</v>
      </c>
      <c r="E94667" s="1">
        <v>41648</v>
      </c>
      <c r="F94667">
        <v>40000</v>
      </c>
    </row>
    <row r="94668" spans="1:6" x14ac:dyDescent="0.25">
      <c r="A94668" t="s">
        <v>398856</v>
      </c>
      <c r="B94668" t="s">
        <v>398857</v>
      </c>
      <c r="C94668" t="s">
        <v>228873</v>
      </c>
      <c r="E94668" s="1">
        <v>40789</v>
      </c>
      <c r="F94668">
        <v>200000</v>
      </c>
    </row>
    <row r="94669" spans="1:6" x14ac:dyDescent="0.25">
      <c r="A94669" t="s">
        <v>398858</v>
      </c>
      <c r="B94669" t="s">
        <v>398859</v>
      </c>
      <c r="C94669" t="s">
        <v>228873</v>
      </c>
      <c r="E94669" s="1">
        <v>40940</v>
      </c>
      <c r="F94669">
        <v>1500</v>
      </c>
    </row>
    <row r="94670" spans="1:6" x14ac:dyDescent="0.25">
      <c r="A94670" t="s">
        <v>398860</v>
      </c>
      <c r="B94670" t="s">
        <v>398861</v>
      </c>
      <c r="C94670" t="s">
        <v>229045</v>
      </c>
      <c r="E94670" s="1">
        <v>41640</v>
      </c>
    </row>
    <row r="94671" spans="1:6" x14ac:dyDescent="0.25">
      <c r="A94671" t="s">
        <v>398862</v>
      </c>
      <c r="B94671" t="s">
        <v>398863</v>
      </c>
      <c r="C94671" t="s">
        <v>228889</v>
      </c>
      <c r="E94671" s="1">
        <v>40550</v>
      </c>
    </row>
    <row r="94672" spans="1:6" x14ac:dyDescent="0.25">
      <c r="A94672" t="s">
        <v>398864</v>
      </c>
      <c r="B94672" t="s">
        <v>398865</v>
      </c>
      <c r="C94672" t="s">
        <v>228880</v>
      </c>
      <c r="E94672" s="1">
        <v>41581</v>
      </c>
      <c r="F94672">
        <v>300000</v>
      </c>
    </row>
    <row r="94673" spans="1:6" x14ac:dyDescent="0.25">
      <c r="A94673" t="s">
        <v>398866</v>
      </c>
      <c r="B94673" t="s">
        <v>398867</v>
      </c>
      <c r="C94673" t="s">
        <v>228880</v>
      </c>
      <c r="E94673" s="1">
        <v>39453</v>
      </c>
    </row>
    <row r="94674" spans="1:6" x14ac:dyDescent="0.25">
      <c r="A94674" t="s">
        <v>398868</v>
      </c>
      <c r="B94674" t="s">
        <v>398869</v>
      </c>
      <c r="C94674" t="s">
        <v>228880</v>
      </c>
      <c r="E94674" t="s">
        <v>8743</v>
      </c>
      <c r="F94674">
        <v>100000</v>
      </c>
    </row>
    <row r="94675" spans="1:6" x14ac:dyDescent="0.25">
      <c r="A94675" t="s">
        <v>398870</v>
      </c>
      <c r="B94675" t="s">
        <v>398871</v>
      </c>
      <c r="C94675" t="s">
        <v>228880</v>
      </c>
      <c r="E94675" s="1">
        <v>41494</v>
      </c>
      <c r="F94675">
        <v>2300000</v>
      </c>
    </row>
    <row r="94676" spans="1:6" x14ac:dyDescent="0.25">
      <c r="A94676" t="s">
        <v>398872</v>
      </c>
      <c r="B94676" t="s">
        <v>398873</v>
      </c>
      <c r="C94676" t="s">
        <v>228880</v>
      </c>
      <c r="E94676" t="s">
        <v>233498</v>
      </c>
      <c r="F94676">
        <v>237113</v>
      </c>
    </row>
    <row r="94677" spans="1:6" x14ac:dyDescent="0.25">
      <c r="A94677" t="s">
        <v>398874</v>
      </c>
      <c r="B94677" t="s">
        <v>398875</v>
      </c>
      <c r="C94677" t="s">
        <v>228880</v>
      </c>
      <c r="E94677" t="s">
        <v>92529</v>
      </c>
      <c r="F94677">
        <v>135969</v>
      </c>
    </row>
    <row r="94678" spans="1:6" x14ac:dyDescent="0.25">
      <c r="A94678" t="s">
        <v>398876</v>
      </c>
      <c r="B94678" t="s">
        <v>398877</v>
      </c>
      <c r="C94678" t="s">
        <v>228873</v>
      </c>
      <c r="D94678" t="s">
        <v>228874</v>
      </c>
      <c r="E94678" t="s">
        <v>50563</v>
      </c>
      <c r="F94678">
        <v>1500000</v>
      </c>
    </row>
    <row r="94679" spans="1:6" x14ac:dyDescent="0.25">
      <c r="A94679" t="s">
        <v>398878</v>
      </c>
      <c r="B94679" t="s">
        <v>398879</v>
      </c>
      <c r="C94679" t="s">
        <v>228880</v>
      </c>
      <c r="E94679" s="1">
        <v>40337</v>
      </c>
      <c r="F94679">
        <v>750000</v>
      </c>
    </row>
    <row r="94680" spans="1:6" x14ac:dyDescent="0.25">
      <c r="A94680" t="s">
        <v>398876</v>
      </c>
      <c r="B94680" t="s">
        <v>398880</v>
      </c>
      <c r="C94680" t="s">
        <v>228873</v>
      </c>
      <c r="D94680" t="s">
        <v>228877</v>
      </c>
      <c r="E94680" s="1">
        <v>40643</v>
      </c>
      <c r="F94680">
        <v>3250000</v>
      </c>
    </row>
    <row r="94681" spans="1:6" x14ac:dyDescent="0.25">
      <c r="A94681" t="s">
        <v>398881</v>
      </c>
      <c r="B94681" t="s">
        <v>398882</v>
      </c>
      <c r="C94681" t="s">
        <v>229045</v>
      </c>
      <c r="E94681" s="1">
        <v>41373</v>
      </c>
      <c r="F94681">
        <v>3600000</v>
      </c>
    </row>
    <row r="94682" spans="1:6" x14ac:dyDescent="0.25">
      <c r="A94682" t="s">
        <v>398883</v>
      </c>
      <c r="B94682" t="s">
        <v>398884</v>
      </c>
      <c r="C94682" t="s">
        <v>229045</v>
      </c>
      <c r="E94682" t="s">
        <v>81633</v>
      </c>
      <c r="F94682">
        <v>800000</v>
      </c>
    </row>
    <row r="94683" spans="1:6" x14ac:dyDescent="0.25">
      <c r="A94683" t="s">
        <v>398881</v>
      </c>
      <c r="B94683" t="s">
        <v>398885</v>
      </c>
      <c r="C94683" t="s">
        <v>228873</v>
      </c>
      <c r="E94683" s="1">
        <v>41457</v>
      </c>
      <c r="F94683">
        <v>400000</v>
      </c>
    </row>
    <row r="94684" spans="1:6" x14ac:dyDescent="0.25">
      <c r="A94684" t="s">
        <v>398886</v>
      </c>
      <c r="B94684" t="s">
        <v>398887</v>
      </c>
      <c r="C94684" t="s">
        <v>228873</v>
      </c>
      <c r="D94684" t="s">
        <v>228877</v>
      </c>
      <c r="E94684" t="s">
        <v>194038</v>
      </c>
      <c r="F94684">
        <v>700000</v>
      </c>
    </row>
    <row r="94685" spans="1:6" x14ac:dyDescent="0.25">
      <c r="A94685" t="s">
        <v>398888</v>
      </c>
      <c r="B94685" t="s">
        <v>398889</v>
      </c>
      <c r="C94685" t="s">
        <v>228873</v>
      </c>
      <c r="D94685" t="s">
        <v>228877</v>
      </c>
      <c r="E94685" s="1">
        <v>39874</v>
      </c>
    </row>
    <row r="94686" spans="1:6" x14ac:dyDescent="0.25">
      <c r="A94686" t="s">
        <v>398890</v>
      </c>
      <c r="B94686" t="s">
        <v>398891</v>
      </c>
      <c r="C94686" t="s">
        <v>228873</v>
      </c>
      <c r="D94686" t="s">
        <v>228874</v>
      </c>
      <c r="E94686" t="s">
        <v>30798</v>
      </c>
      <c r="F94686">
        <v>3250000</v>
      </c>
    </row>
    <row r="94687" spans="1:6" x14ac:dyDescent="0.25">
      <c r="A94687" t="s">
        <v>398892</v>
      </c>
      <c r="B94687" t="s">
        <v>398893</v>
      </c>
      <c r="C94687" t="s">
        <v>228880</v>
      </c>
      <c r="E94687" s="1">
        <v>42007</v>
      </c>
    </row>
    <row r="94688" spans="1:6" x14ac:dyDescent="0.25">
      <c r="A94688" t="s">
        <v>398894</v>
      </c>
      <c r="B94688" t="s">
        <v>398895</v>
      </c>
      <c r="C94688" t="s">
        <v>229779</v>
      </c>
      <c r="E94688" t="s">
        <v>153516</v>
      </c>
      <c r="F94688">
        <v>740000</v>
      </c>
    </row>
    <row r="94689" spans="1:6" x14ac:dyDescent="0.25">
      <c r="A94689" t="s">
        <v>398896</v>
      </c>
      <c r="B94689" t="s">
        <v>398897</v>
      </c>
      <c r="C94689" t="s">
        <v>228880</v>
      </c>
      <c r="E94689" s="1">
        <v>42346</v>
      </c>
      <c r="F94689">
        <v>1500000</v>
      </c>
    </row>
    <row r="94690" spans="1:6" x14ac:dyDescent="0.25">
      <c r="A94690" t="s">
        <v>398898</v>
      </c>
      <c r="B94690" t="s">
        <v>398899</v>
      </c>
      <c r="C94690" t="s">
        <v>228880</v>
      </c>
      <c r="E94690" s="1">
        <v>42016</v>
      </c>
      <c r="F94690">
        <v>120000</v>
      </c>
    </row>
    <row r="94691" spans="1:6" x14ac:dyDescent="0.25">
      <c r="A94691" t="s">
        <v>398900</v>
      </c>
      <c r="B94691" t="s">
        <v>398901</v>
      </c>
      <c r="C94691" t="s">
        <v>228880</v>
      </c>
      <c r="E94691" s="1">
        <v>42016</v>
      </c>
      <c r="F94691">
        <v>100000</v>
      </c>
    </row>
    <row r="94692" spans="1:6" x14ac:dyDescent="0.25">
      <c r="A94692" t="s">
        <v>398902</v>
      </c>
      <c r="B94692" t="s">
        <v>398903</v>
      </c>
      <c r="C94692" t="s">
        <v>228943</v>
      </c>
      <c r="E94692" t="s">
        <v>24650</v>
      </c>
    </row>
    <row r="94693" spans="1:6" x14ac:dyDescent="0.25">
      <c r="A94693" t="s">
        <v>398904</v>
      </c>
      <c r="B94693" t="s">
        <v>398905</v>
      </c>
      <c r="C94693" t="s">
        <v>228880</v>
      </c>
      <c r="E94693" s="1">
        <v>41640</v>
      </c>
      <c r="F94693">
        <v>107504</v>
      </c>
    </row>
    <row r="94694" spans="1:6" x14ac:dyDescent="0.25">
      <c r="A94694" t="s">
        <v>398906</v>
      </c>
      <c r="B94694" t="s">
        <v>398907</v>
      </c>
      <c r="C94694" t="s">
        <v>228873</v>
      </c>
      <c r="D94694" t="s">
        <v>228877</v>
      </c>
      <c r="E94694" t="s">
        <v>30213</v>
      </c>
      <c r="F94694">
        <v>4200000</v>
      </c>
    </row>
    <row r="94695" spans="1:6" x14ac:dyDescent="0.25">
      <c r="A94695" t="s">
        <v>398908</v>
      </c>
      <c r="B94695" t="s">
        <v>398909</v>
      </c>
      <c r="C94695" t="s">
        <v>228880</v>
      </c>
      <c r="E94695" s="1">
        <v>41368</v>
      </c>
    </row>
    <row r="94696" spans="1:6" x14ac:dyDescent="0.25">
      <c r="A94696" t="s">
        <v>398910</v>
      </c>
      <c r="B94696" t="s">
        <v>398911</v>
      </c>
      <c r="C94696" t="s">
        <v>228873</v>
      </c>
      <c r="D94696" t="s">
        <v>228877</v>
      </c>
      <c r="E94696" t="s">
        <v>88612</v>
      </c>
      <c r="F94696">
        <v>2817600</v>
      </c>
    </row>
    <row r="94697" spans="1:6" x14ac:dyDescent="0.25">
      <c r="A94697" t="s">
        <v>398912</v>
      </c>
      <c r="B94697" t="s">
        <v>398913</v>
      </c>
      <c r="C94697" t="s">
        <v>228873</v>
      </c>
      <c r="D94697" t="s">
        <v>228874</v>
      </c>
      <c r="E94697" s="1">
        <v>41430</v>
      </c>
      <c r="F94697">
        <v>28966470</v>
      </c>
    </row>
    <row r="94698" spans="1:6" x14ac:dyDescent="0.25">
      <c r="A94698" t="s">
        <v>398914</v>
      </c>
      <c r="B94698" t="s">
        <v>398915</v>
      </c>
      <c r="C94698" t="s">
        <v>228873</v>
      </c>
      <c r="E94698" s="1">
        <v>40189</v>
      </c>
      <c r="F94698">
        <v>50000</v>
      </c>
    </row>
    <row r="94699" spans="1:6" x14ac:dyDescent="0.25">
      <c r="A94699" t="s">
        <v>398916</v>
      </c>
      <c r="B94699" t="s">
        <v>398917</v>
      </c>
      <c r="C94699" t="s">
        <v>228873</v>
      </c>
      <c r="E94699" t="s">
        <v>113911</v>
      </c>
      <c r="F94699">
        <v>550000</v>
      </c>
    </row>
    <row r="94700" spans="1:6" x14ac:dyDescent="0.25">
      <c r="A94700" t="s">
        <v>398914</v>
      </c>
      <c r="B94700" t="s">
        <v>398918</v>
      </c>
      <c r="C94700" t="s">
        <v>228873</v>
      </c>
      <c r="E94700" s="1">
        <v>40517</v>
      </c>
      <c r="F94700">
        <v>1750000</v>
      </c>
    </row>
    <row r="94701" spans="1:6" x14ac:dyDescent="0.25">
      <c r="A94701" t="s">
        <v>398916</v>
      </c>
      <c r="B94701" t="s">
        <v>398919</v>
      </c>
      <c r="C94701" t="s">
        <v>228873</v>
      </c>
      <c r="E94701" t="s">
        <v>14332</v>
      </c>
      <c r="F94701">
        <v>3500000</v>
      </c>
    </row>
    <row r="94702" spans="1:6" x14ac:dyDescent="0.25">
      <c r="A94702" t="s">
        <v>398920</v>
      </c>
      <c r="B94702" t="s">
        <v>398921</v>
      </c>
      <c r="C94702" t="s">
        <v>228873</v>
      </c>
      <c r="E94702" t="s">
        <v>51520</v>
      </c>
    </row>
    <row r="94703" spans="1:6" x14ac:dyDescent="0.25">
      <c r="A94703" t="s">
        <v>398922</v>
      </c>
      <c r="B94703" t="s">
        <v>398923</v>
      </c>
      <c r="C94703" t="s">
        <v>228873</v>
      </c>
      <c r="D94703" t="s">
        <v>228874</v>
      </c>
      <c r="E94703" t="s">
        <v>215180</v>
      </c>
      <c r="F94703">
        <v>2500000</v>
      </c>
    </row>
    <row r="94704" spans="1:6" x14ac:dyDescent="0.25">
      <c r="A94704" t="s">
        <v>398924</v>
      </c>
      <c r="B94704" t="s">
        <v>398925</v>
      </c>
      <c r="C94704" t="s">
        <v>228880</v>
      </c>
      <c r="E94704" s="1">
        <v>41644</v>
      </c>
      <c r="F94704">
        <v>83097</v>
      </c>
    </row>
    <row r="94705" spans="1:6" x14ac:dyDescent="0.25">
      <c r="A94705" t="s">
        <v>398926</v>
      </c>
      <c r="B94705" t="s">
        <v>398927</v>
      </c>
      <c r="C94705" t="s">
        <v>228880</v>
      </c>
      <c r="E94705" s="1">
        <v>41283</v>
      </c>
      <c r="F94705">
        <v>39652</v>
      </c>
    </row>
    <row r="94706" spans="1:6" x14ac:dyDescent="0.25">
      <c r="A94706" t="s">
        <v>398928</v>
      </c>
      <c r="B94706" t="s">
        <v>398929</v>
      </c>
      <c r="C94706" t="s">
        <v>228889</v>
      </c>
      <c r="E94706" t="s">
        <v>33671</v>
      </c>
    </row>
    <row r="94707" spans="1:6" x14ac:dyDescent="0.25">
      <c r="A94707" t="s">
        <v>398930</v>
      </c>
      <c r="B94707" t="s">
        <v>398931</v>
      </c>
      <c r="C94707" t="s">
        <v>228880</v>
      </c>
      <c r="E94707" s="1">
        <v>40551</v>
      </c>
      <c r="F94707">
        <v>163510</v>
      </c>
    </row>
    <row r="94708" spans="1:6" x14ac:dyDescent="0.25">
      <c r="A94708" t="s">
        <v>398928</v>
      </c>
      <c r="B94708" t="s">
        <v>398932</v>
      </c>
      <c r="C94708" t="s">
        <v>228873</v>
      </c>
      <c r="E94708" t="s">
        <v>83071</v>
      </c>
      <c r="F94708">
        <v>14000000</v>
      </c>
    </row>
    <row r="94709" spans="1:6" x14ac:dyDescent="0.25">
      <c r="A94709" t="s">
        <v>398933</v>
      </c>
      <c r="B94709" t="s">
        <v>398934</v>
      </c>
      <c r="C94709" t="s">
        <v>228916</v>
      </c>
      <c r="E94709" t="s">
        <v>33536</v>
      </c>
      <c r="F94709">
        <v>40124</v>
      </c>
    </row>
    <row r="94710" spans="1:6" x14ac:dyDescent="0.25">
      <c r="A94710" t="s">
        <v>398935</v>
      </c>
      <c r="B94710" t="s">
        <v>398936</v>
      </c>
      <c r="C94710" t="s">
        <v>228880</v>
      </c>
      <c r="E94710" s="1">
        <v>41276</v>
      </c>
      <c r="F94710">
        <v>94754</v>
      </c>
    </row>
    <row r="94711" spans="1:6" x14ac:dyDescent="0.25">
      <c r="A94711" t="s">
        <v>398933</v>
      </c>
      <c r="B94711" t="s">
        <v>398937</v>
      </c>
      <c r="C94711" t="s">
        <v>229045</v>
      </c>
      <c r="E94711" t="s">
        <v>44627</v>
      </c>
      <c r="F94711">
        <v>78492</v>
      </c>
    </row>
    <row r="94712" spans="1:6" x14ac:dyDescent="0.25">
      <c r="A94712" t="s">
        <v>398938</v>
      </c>
      <c r="B94712" t="s">
        <v>398939</v>
      </c>
      <c r="C94712" t="s">
        <v>228916</v>
      </c>
      <c r="D94712" t="s">
        <v>228877</v>
      </c>
      <c r="E94712" t="s">
        <v>62834</v>
      </c>
      <c r="F94712">
        <v>2700000</v>
      </c>
    </row>
    <row r="94713" spans="1:6" x14ac:dyDescent="0.25">
      <c r="A94713" t="s">
        <v>398940</v>
      </c>
      <c r="B94713" t="s">
        <v>398941</v>
      </c>
      <c r="C94713" t="s">
        <v>228873</v>
      </c>
      <c r="D94713" t="s">
        <v>228877</v>
      </c>
      <c r="E94713" t="s">
        <v>65198</v>
      </c>
      <c r="F94713">
        <v>3800000</v>
      </c>
    </row>
    <row r="94714" spans="1:6" x14ac:dyDescent="0.25">
      <c r="A94714" t="s">
        <v>398942</v>
      </c>
      <c r="B94714" t="s">
        <v>398943</v>
      </c>
      <c r="C94714" t="s">
        <v>228873</v>
      </c>
      <c r="D94714" t="s">
        <v>228874</v>
      </c>
      <c r="E94714" t="s">
        <v>271567</v>
      </c>
      <c r="F94714">
        <v>5000000</v>
      </c>
    </row>
    <row r="94715" spans="1:6" x14ac:dyDescent="0.25">
      <c r="A94715" t="s">
        <v>398944</v>
      </c>
      <c r="B94715" t="s">
        <v>398945</v>
      </c>
      <c r="C94715" t="s">
        <v>228889</v>
      </c>
      <c r="E94715" t="s">
        <v>21745</v>
      </c>
      <c r="F94715">
        <v>6716840</v>
      </c>
    </row>
    <row r="94716" spans="1:6" x14ac:dyDescent="0.25">
      <c r="A94716" t="s">
        <v>398946</v>
      </c>
      <c r="B94716" t="s">
        <v>398947</v>
      </c>
      <c r="C94716" t="s">
        <v>228880</v>
      </c>
      <c r="E94716" s="1">
        <v>42317</v>
      </c>
    </row>
    <row r="94717" spans="1:6" x14ac:dyDescent="0.25">
      <c r="A94717" t="s">
        <v>398948</v>
      </c>
      <c r="B94717" t="s">
        <v>398949</v>
      </c>
      <c r="C94717" t="s">
        <v>228880</v>
      </c>
      <c r="E94717" t="s">
        <v>27105</v>
      </c>
    </row>
    <row r="94718" spans="1:6" x14ac:dyDescent="0.25">
      <c r="A94718" t="s">
        <v>398950</v>
      </c>
      <c r="B94718" t="s">
        <v>398951</v>
      </c>
      <c r="C94718" t="s">
        <v>228873</v>
      </c>
      <c r="D94718" t="s">
        <v>228877</v>
      </c>
      <c r="E94718" s="1">
        <v>40695</v>
      </c>
      <c r="F94718">
        <v>725001</v>
      </c>
    </row>
    <row r="94719" spans="1:6" x14ac:dyDescent="0.25">
      <c r="A94719" t="s">
        <v>398952</v>
      </c>
      <c r="B94719" t="s">
        <v>398953</v>
      </c>
      <c r="C94719" t="s">
        <v>228873</v>
      </c>
      <c r="D94719" t="s">
        <v>228874</v>
      </c>
      <c r="E94719" t="s">
        <v>24872</v>
      </c>
      <c r="F94719">
        <v>5000000</v>
      </c>
    </row>
    <row r="94720" spans="1:6" x14ac:dyDescent="0.25">
      <c r="A94720" t="s">
        <v>398950</v>
      </c>
      <c r="B94720" t="s">
        <v>398954</v>
      </c>
      <c r="C94720" t="s">
        <v>228873</v>
      </c>
      <c r="D94720" t="s">
        <v>228874</v>
      </c>
      <c r="E94720" t="s">
        <v>44023</v>
      </c>
      <c r="F94720">
        <v>8600000</v>
      </c>
    </row>
    <row r="94721" spans="1:6" x14ac:dyDescent="0.25">
      <c r="A94721" t="s">
        <v>398952</v>
      </c>
      <c r="B94721" t="s">
        <v>398955</v>
      </c>
      <c r="C94721" t="s">
        <v>228873</v>
      </c>
      <c r="D94721" t="s">
        <v>228874</v>
      </c>
      <c r="E94721" s="1">
        <v>40915</v>
      </c>
      <c r="F94721">
        <v>1261000</v>
      </c>
    </row>
    <row r="94722" spans="1:6" x14ac:dyDescent="0.25">
      <c r="A94722" t="s">
        <v>398950</v>
      </c>
      <c r="B94722" t="s">
        <v>398956</v>
      </c>
      <c r="C94722" t="s">
        <v>228927</v>
      </c>
      <c r="E94722" s="1">
        <v>41214</v>
      </c>
      <c r="F94722">
        <v>250000</v>
      </c>
    </row>
    <row r="94723" spans="1:6" x14ac:dyDescent="0.25">
      <c r="A94723" t="s">
        <v>398957</v>
      </c>
      <c r="B94723" t="s">
        <v>398958</v>
      </c>
      <c r="C94723" t="s">
        <v>228873</v>
      </c>
      <c r="E94723" t="s">
        <v>149811</v>
      </c>
      <c r="F94723">
        <v>650000</v>
      </c>
    </row>
    <row r="94724" spans="1:6" x14ac:dyDescent="0.25">
      <c r="A94724" t="s">
        <v>398959</v>
      </c>
      <c r="B94724" t="s">
        <v>398960</v>
      </c>
      <c r="C94724" t="s">
        <v>228927</v>
      </c>
      <c r="E94724" t="s">
        <v>230834</v>
      </c>
      <c r="F94724">
        <v>500000</v>
      </c>
    </row>
    <row r="94725" spans="1:6" x14ac:dyDescent="0.25">
      <c r="A94725" t="s">
        <v>398961</v>
      </c>
      <c r="B94725" t="s">
        <v>398962</v>
      </c>
      <c r="C94725" t="s">
        <v>228880</v>
      </c>
      <c r="E94725" s="1">
        <v>41283</v>
      </c>
      <c r="F94725">
        <v>30000</v>
      </c>
    </row>
    <row r="94726" spans="1:6" x14ac:dyDescent="0.25">
      <c r="A94726" t="s">
        <v>398963</v>
      </c>
      <c r="B94726" t="s">
        <v>398964</v>
      </c>
      <c r="C94726" t="s">
        <v>228943</v>
      </c>
      <c r="E94726" s="1">
        <v>41286</v>
      </c>
      <c r="F94726">
        <v>750000</v>
      </c>
    </row>
    <row r="94727" spans="1:6" x14ac:dyDescent="0.25">
      <c r="A94727" t="s">
        <v>398965</v>
      </c>
      <c r="B94727" t="s">
        <v>398966</v>
      </c>
      <c r="C94727" t="s">
        <v>228880</v>
      </c>
      <c r="E94727" t="s">
        <v>24998</v>
      </c>
      <c r="F94727">
        <v>1400000</v>
      </c>
    </row>
    <row r="94728" spans="1:6" x14ac:dyDescent="0.25">
      <c r="A94728" t="s">
        <v>398967</v>
      </c>
      <c r="B94728" t="s">
        <v>398968</v>
      </c>
      <c r="C94728" t="s">
        <v>228873</v>
      </c>
      <c r="E94728" s="1">
        <v>42132</v>
      </c>
      <c r="F94728">
        <v>398609</v>
      </c>
    </row>
    <row r="94729" spans="1:6" x14ac:dyDescent="0.25">
      <c r="A94729" t="s">
        <v>398969</v>
      </c>
      <c r="B94729" t="s">
        <v>398970</v>
      </c>
      <c r="C94729" t="s">
        <v>228880</v>
      </c>
      <c r="E94729" s="1">
        <v>42162</v>
      </c>
      <c r="F94729">
        <v>120000</v>
      </c>
    </row>
    <row r="94730" spans="1:6" x14ac:dyDescent="0.25">
      <c r="A94730" t="s">
        <v>398971</v>
      </c>
      <c r="B94730" t="s">
        <v>398972</v>
      </c>
      <c r="C94730" t="s">
        <v>228873</v>
      </c>
      <c r="E94730" s="1">
        <v>41064</v>
      </c>
      <c r="F94730">
        <v>12367192</v>
      </c>
    </row>
    <row r="94731" spans="1:6" x14ac:dyDescent="0.25">
      <c r="A94731" t="s">
        <v>398973</v>
      </c>
      <c r="B94731" t="s">
        <v>398974</v>
      </c>
      <c r="C94731" t="s">
        <v>228873</v>
      </c>
      <c r="D94731" t="s">
        <v>228877</v>
      </c>
      <c r="E94731" s="1">
        <v>40276</v>
      </c>
      <c r="F94731">
        <v>1300000</v>
      </c>
    </row>
    <row r="94732" spans="1:6" x14ac:dyDescent="0.25">
      <c r="A94732" t="s">
        <v>398975</v>
      </c>
      <c r="B94732" t="s">
        <v>398976</v>
      </c>
      <c r="C94732" t="s">
        <v>228873</v>
      </c>
      <c r="E94732" s="1">
        <v>40886</v>
      </c>
      <c r="F94732">
        <v>4000000</v>
      </c>
    </row>
    <row r="94733" spans="1:6" x14ac:dyDescent="0.25">
      <c r="A94733" t="s">
        <v>398977</v>
      </c>
      <c r="B94733" t="s">
        <v>398978</v>
      </c>
      <c r="C94733" t="s">
        <v>228880</v>
      </c>
      <c r="E94733" s="1">
        <v>40913</v>
      </c>
      <c r="F94733">
        <v>150000</v>
      </c>
    </row>
    <row r="94734" spans="1:6" x14ac:dyDescent="0.25">
      <c r="A94734" t="s">
        <v>398979</v>
      </c>
      <c r="B94734" t="s">
        <v>398980</v>
      </c>
      <c r="C94734" t="s">
        <v>228880</v>
      </c>
      <c r="E94734" s="1">
        <v>41280</v>
      </c>
      <c r="F94734">
        <v>663800</v>
      </c>
    </row>
    <row r="94735" spans="1:6" x14ac:dyDescent="0.25">
      <c r="A94735" t="s">
        <v>398981</v>
      </c>
      <c r="B94735" t="s">
        <v>398982</v>
      </c>
      <c r="C94735" t="s">
        <v>228880</v>
      </c>
      <c r="E94735" s="1">
        <v>40186</v>
      </c>
      <c r="F94735">
        <v>12000</v>
      </c>
    </row>
    <row r="94736" spans="1:6" x14ac:dyDescent="0.25">
      <c r="A94736" t="s">
        <v>398983</v>
      </c>
      <c r="B94736" t="s">
        <v>398984</v>
      </c>
      <c r="C94736" t="s">
        <v>228880</v>
      </c>
      <c r="E94736" t="s">
        <v>254961</v>
      </c>
    </row>
    <row r="94737" spans="1:6" x14ac:dyDescent="0.25">
      <c r="A94737" t="s">
        <v>398985</v>
      </c>
      <c r="B94737" t="s">
        <v>398986</v>
      </c>
      <c r="C94737" t="s">
        <v>228880</v>
      </c>
      <c r="E94737" s="1">
        <v>41762</v>
      </c>
      <c r="F94737">
        <v>750000</v>
      </c>
    </row>
    <row r="94738" spans="1:6" x14ac:dyDescent="0.25">
      <c r="A94738" t="s">
        <v>398987</v>
      </c>
      <c r="B94738" t="s">
        <v>398988</v>
      </c>
      <c r="C94738" t="s">
        <v>228880</v>
      </c>
      <c r="E94738" t="s">
        <v>4186</v>
      </c>
      <c r="F94738">
        <v>1100000</v>
      </c>
    </row>
    <row r="94739" spans="1:6" x14ac:dyDescent="0.25">
      <c r="A94739" t="s">
        <v>398989</v>
      </c>
      <c r="B94739" t="s">
        <v>398990</v>
      </c>
      <c r="C94739" t="s">
        <v>228880</v>
      </c>
      <c r="E94739" s="1">
        <v>39817</v>
      </c>
      <c r="F94739">
        <v>250000</v>
      </c>
    </row>
    <row r="94740" spans="1:6" x14ac:dyDescent="0.25">
      <c r="A94740" t="s">
        <v>398991</v>
      </c>
      <c r="B94740" t="s">
        <v>398992</v>
      </c>
      <c r="C94740" t="s">
        <v>228873</v>
      </c>
      <c r="E94740" t="s">
        <v>103958</v>
      </c>
      <c r="F94740">
        <v>55000</v>
      </c>
    </row>
    <row r="94741" spans="1:6" x14ac:dyDescent="0.25">
      <c r="A94741" t="s">
        <v>398993</v>
      </c>
      <c r="B94741" t="s">
        <v>398994</v>
      </c>
      <c r="C94741" t="s">
        <v>228873</v>
      </c>
      <c r="E94741" s="1">
        <v>41556</v>
      </c>
      <c r="F94741">
        <v>112500</v>
      </c>
    </row>
    <row r="94742" spans="1:6" x14ac:dyDescent="0.25">
      <c r="A94742" t="s">
        <v>398995</v>
      </c>
      <c r="B94742" t="s">
        <v>398996</v>
      </c>
      <c r="C94742" t="s">
        <v>228880</v>
      </c>
      <c r="E94742" s="1">
        <v>40696</v>
      </c>
      <c r="F94742">
        <v>10136</v>
      </c>
    </row>
    <row r="94743" spans="1:6" x14ac:dyDescent="0.25">
      <c r="A94743" t="s">
        <v>398997</v>
      </c>
      <c r="B94743" t="s">
        <v>398998</v>
      </c>
      <c r="C94743" t="s">
        <v>228880</v>
      </c>
      <c r="E94743" s="1">
        <v>39814</v>
      </c>
    </row>
    <row r="94744" spans="1:6" x14ac:dyDescent="0.25">
      <c r="A94744" t="s">
        <v>398999</v>
      </c>
      <c r="B94744" t="s">
        <v>399000</v>
      </c>
      <c r="C94744" t="s">
        <v>228873</v>
      </c>
      <c r="D94744" t="s">
        <v>228877</v>
      </c>
      <c r="E94744" s="1">
        <v>40245</v>
      </c>
      <c r="F94744">
        <v>1270000</v>
      </c>
    </row>
    <row r="94745" spans="1:6" x14ac:dyDescent="0.25">
      <c r="A94745" t="s">
        <v>399001</v>
      </c>
      <c r="B94745" t="s">
        <v>399002</v>
      </c>
      <c r="C94745" t="s">
        <v>228880</v>
      </c>
      <c r="E94745" t="s">
        <v>232904</v>
      </c>
      <c r="F94745">
        <v>875000</v>
      </c>
    </row>
    <row r="94746" spans="1:6" x14ac:dyDescent="0.25">
      <c r="A94746" t="s">
        <v>398999</v>
      </c>
      <c r="B94746" t="s">
        <v>399003</v>
      </c>
      <c r="C94746" t="s">
        <v>228880</v>
      </c>
      <c r="E94746" s="1">
        <v>40184</v>
      </c>
      <c r="F94746">
        <v>100000</v>
      </c>
    </row>
    <row r="94747" spans="1:6" x14ac:dyDescent="0.25">
      <c r="A94747" t="s">
        <v>399001</v>
      </c>
      <c r="B94747" t="s">
        <v>399004</v>
      </c>
      <c r="C94747" t="s">
        <v>228880</v>
      </c>
      <c r="E94747" t="s">
        <v>132042</v>
      </c>
      <c r="F94747">
        <v>150000</v>
      </c>
    </row>
    <row r="94748" spans="1:6" x14ac:dyDescent="0.25">
      <c r="A94748" t="s">
        <v>399005</v>
      </c>
      <c r="B94748" t="s">
        <v>399006</v>
      </c>
      <c r="C94748" t="s">
        <v>228880</v>
      </c>
      <c r="E94748" s="1">
        <v>41283</v>
      </c>
    </row>
    <row r="94749" spans="1:6" x14ac:dyDescent="0.25">
      <c r="A94749" t="s">
        <v>399007</v>
      </c>
      <c r="B94749" t="s">
        <v>399008</v>
      </c>
      <c r="C94749" t="s">
        <v>228880</v>
      </c>
      <c r="E94749" s="1">
        <v>41279</v>
      </c>
    </row>
    <row r="94750" spans="1:6" x14ac:dyDescent="0.25">
      <c r="A94750" t="s">
        <v>399005</v>
      </c>
      <c r="B94750" t="s">
        <v>399009</v>
      </c>
      <c r="C94750" t="s">
        <v>228943</v>
      </c>
      <c r="E94750" s="1">
        <v>41370</v>
      </c>
      <c r="F94750">
        <v>100000</v>
      </c>
    </row>
    <row r="94751" spans="1:6" x14ac:dyDescent="0.25">
      <c r="A94751" t="s">
        <v>399010</v>
      </c>
      <c r="B94751" t="s">
        <v>399011</v>
      </c>
      <c r="C94751" t="s">
        <v>231514</v>
      </c>
      <c r="E94751" t="s">
        <v>81469</v>
      </c>
    </row>
    <row r="94752" spans="1:6" x14ac:dyDescent="0.25">
      <c r="A94752" t="s">
        <v>399012</v>
      </c>
      <c r="B94752" t="s">
        <v>399013</v>
      </c>
      <c r="C94752" t="s">
        <v>228873</v>
      </c>
      <c r="E94752" s="1">
        <v>42010</v>
      </c>
    </row>
    <row r="94753" spans="1:6" x14ac:dyDescent="0.25">
      <c r="A94753" t="s">
        <v>399014</v>
      </c>
      <c r="B94753" t="s">
        <v>399015</v>
      </c>
      <c r="C94753" t="s">
        <v>228943</v>
      </c>
      <c r="E94753" t="s">
        <v>18123</v>
      </c>
    </row>
    <row r="94754" spans="1:6" x14ac:dyDescent="0.25">
      <c r="A94754" t="s">
        <v>399016</v>
      </c>
      <c r="B94754" t="s">
        <v>399017</v>
      </c>
      <c r="C94754" t="s">
        <v>228880</v>
      </c>
      <c r="E94754" s="1">
        <v>40916</v>
      </c>
    </row>
    <row r="94755" spans="1:6" x14ac:dyDescent="0.25">
      <c r="A94755" t="s">
        <v>399018</v>
      </c>
      <c r="B94755" t="s">
        <v>399019</v>
      </c>
      <c r="C94755" t="s">
        <v>228880</v>
      </c>
      <c r="E94755" s="1">
        <v>42286</v>
      </c>
      <c r="F94755">
        <v>674165</v>
      </c>
    </row>
    <row r="94756" spans="1:6" x14ac:dyDescent="0.25">
      <c r="A94756" t="s">
        <v>399020</v>
      </c>
      <c r="B94756" t="s">
        <v>399021</v>
      </c>
      <c r="C94756" t="s">
        <v>228880</v>
      </c>
      <c r="E94756" s="1">
        <v>41643</v>
      </c>
    </row>
    <row r="94757" spans="1:6" x14ac:dyDescent="0.25">
      <c r="A94757" t="s">
        <v>399022</v>
      </c>
      <c r="B94757" t="s">
        <v>399023</v>
      </c>
      <c r="C94757" t="s">
        <v>228880</v>
      </c>
      <c r="E94757" t="s">
        <v>2798</v>
      </c>
      <c r="F94757">
        <v>500000</v>
      </c>
    </row>
    <row r="94758" spans="1:6" x14ac:dyDescent="0.25">
      <c r="A94758" t="s">
        <v>399024</v>
      </c>
      <c r="B94758" t="s">
        <v>399025</v>
      </c>
      <c r="C94758" t="s">
        <v>228873</v>
      </c>
      <c r="E94758" s="1">
        <v>40523</v>
      </c>
      <c r="F94758">
        <v>250000</v>
      </c>
    </row>
    <row r="94759" spans="1:6" x14ac:dyDescent="0.25">
      <c r="A94759" t="s">
        <v>399022</v>
      </c>
      <c r="B94759" t="s">
        <v>399026</v>
      </c>
      <c r="C94759" t="s">
        <v>228880</v>
      </c>
      <c r="E94759" s="1">
        <v>39094</v>
      </c>
    </row>
    <row r="94760" spans="1:6" x14ac:dyDescent="0.25">
      <c r="A94760" t="s">
        <v>399027</v>
      </c>
      <c r="B94760" t="s">
        <v>399028</v>
      </c>
      <c r="C94760" t="s">
        <v>228873</v>
      </c>
      <c r="E94760" t="s">
        <v>19447</v>
      </c>
      <c r="F94760">
        <v>240000</v>
      </c>
    </row>
    <row r="94761" spans="1:6" x14ac:dyDescent="0.25">
      <c r="A94761" t="s">
        <v>399029</v>
      </c>
      <c r="B94761" t="s">
        <v>399030</v>
      </c>
      <c r="C94761" t="s">
        <v>228873</v>
      </c>
      <c r="E94761" t="s">
        <v>133418</v>
      </c>
      <c r="F94761">
        <v>150000</v>
      </c>
    </row>
    <row r="94762" spans="1:6" x14ac:dyDescent="0.25">
      <c r="A94762" t="s">
        <v>399031</v>
      </c>
      <c r="B94762" t="s">
        <v>399032</v>
      </c>
      <c r="C94762" t="s">
        <v>228873</v>
      </c>
      <c r="D94762" t="s">
        <v>228874</v>
      </c>
      <c r="E94762" t="s">
        <v>45818</v>
      </c>
      <c r="F94762">
        <v>18000000</v>
      </c>
    </row>
    <row r="94763" spans="1:6" x14ac:dyDescent="0.25">
      <c r="A94763" t="s">
        <v>399033</v>
      </c>
      <c r="B94763" t="s">
        <v>399034</v>
      </c>
      <c r="C94763" t="s">
        <v>228873</v>
      </c>
      <c r="D94763" t="s">
        <v>228877</v>
      </c>
      <c r="E94763" s="1">
        <v>40913</v>
      </c>
    </row>
    <row r="94764" spans="1:6" x14ac:dyDescent="0.25">
      <c r="A94764" t="s">
        <v>399031</v>
      </c>
      <c r="B94764" t="s">
        <v>399035</v>
      </c>
      <c r="C94764" t="s">
        <v>228880</v>
      </c>
      <c r="E94764" s="1">
        <v>40179</v>
      </c>
    </row>
    <row r="94765" spans="1:6" x14ac:dyDescent="0.25">
      <c r="A94765" t="s">
        <v>399036</v>
      </c>
      <c r="B94765" t="s">
        <v>399037</v>
      </c>
      <c r="C94765" t="s">
        <v>228880</v>
      </c>
      <c r="E94765" s="1">
        <v>41648</v>
      </c>
    </row>
    <row r="94766" spans="1:6" x14ac:dyDescent="0.25">
      <c r="A94766" t="s">
        <v>399038</v>
      </c>
      <c r="B94766" t="s">
        <v>399039</v>
      </c>
      <c r="C94766" t="s">
        <v>228943</v>
      </c>
      <c r="E94766" s="1">
        <v>41680</v>
      </c>
      <c r="F94766">
        <v>700000</v>
      </c>
    </row>
    <row r="94767" spans="1:6" x14ac:dyDescent="0.25">
      <c r="A94767" t="s">
        <v>399040</v>
      </c>
      <c r="B94767" t="s">
        <v>399041</v>
      </c>
      <c r="C94767" t="s">
        <v>228943</v>
      </c>
      <c r="E94767" s="1">
        <v>40918</v>
      </c>
      <c r="F94767">
        <v>1500000</v>
      </c>
    </row>
    <row r="94768" spans="1:6" x14ac:dyDescent="0.25">
      <c r="A94768" t="s">
        <v>399042</v>
      </c>
      <c r="B94768" t="s">
        <v>399043</v>
      </c>
      <c r="C94768" t="s">
        <v>228880</v>
      </c>
      <c r="E94768" t="s">
        <v>277</v>
      </c>
      <c r="F94768">
        <v>2400000</v>
      </c>
    </row>
    <row r="94769" spans="1:6" x14ac:dyDescent="0.25">
      <c r="A94769" t="s">
        <v>399044</v>
      </c>
      <c r="B94769" t="s">
        <v>399045</v>
      </c>
      <c r="C94769" t="s">
        <v>228943</v>
      </c>
      <c r="E94769" t="s">
        <v>16264</v>
      </c>
    </row>
    <row r="94770" spans="1:6" x14ac:dyDescent="0.25">
      <c r="A94770" t="s">
        <v>399046</v>
      </c>
      <c r="B94770" t="s">
        <v>399047</v>
      </c>
      <c r="C94770" t="s">
        <v>228873</v>
      </c>
      <c r="D94770" t="s">
        <v>228877</v>
      </c>
      <c r="E94770" t="s">
        <v>125350</v>
      </c>
    </row>
    <row r="94771" spans="1:6" x14ac:dyDescent="0.25">
      <c r="A94771" t="s">
        <v>399048</v>
      </c>
      <c r="B94771" t="s">
        <v>399049</v>
      </c>
      <c r="C94771" t="s">
        <v>228880</v>
      </c>
      <c r="E94771" t="s">
        <v>62977</v>
      </c>
    </row>
    <row r="94772" spans="1:6" x14ac:dyDescent="0.25">
      <c r="A94772" t="s">
        <v>399050</v>
      </c>
      <c r="B94772" t="s">
        <v>399051</v>
      </c>
      <c r="C94772" t="s">
        <v>228873</v>
      </c>
      <c r="E94772" t="s">
        <v>742</v>
      </c>
      <c r="F94772">
        <v>600000</v>
      </c>
    </row>
    <row r="94773" spans="1:6" x14ac:dyDescent="0.25">
      <c r="A94773" t="s">
        <v>399052</v>
      </c>
      <c r="B94773" t="s">
        <v>399053</v>
      </c>
      <c r="C94773" t="s">
        <v>228916</v>
      </c>
      <c r="E94773" t="s">
        <v>53922</v>
      </c>
      <c r="F94773">
        <v>1050000</v>
      </c>
    </row>
    <row r="94774" spans="1:6" x14ac:dyDescent="0.25">
      <c r="A94774" t="s">
        <v>399050</v>
      </c>
      <c r="B94774" t="s">
        <v>399054</v>
      </c>
      <c r="C94774" t="s">
        <v>228880</v>
      </c>
      <c r="E94774" t="s">
        <v>42720</v>
      </c>
      <c r="F94774">
        <v>2100000</v>
      </c>
    </row>
    <row r="94775" spans="1:6" x14ac:dyDescent="0.25">
      <c r="A94775" t="s">
        <v>399055</v>
      </c>
      <c r="B94775" t="s">
        <v>399056</v>
      </c>
      <c r="C94775" t="s">
        <v>228880</v>
      </c>
      <c r="E94775" t="s">
        <v>18856</v>
      </c>
    </row>
    <row r="94776" spans="1:6" x14ac:dyDescent="0.25">
      <c r="A94776" t="s">
        <v>399057</v>
      </c>
      <c r="B94776" t="s">
        <v>399058</v>
      </c>
      <c r="C94776" t="s">
        <v>228880</v>
      </c>
      <c r="E94776" t="s">
        <v>27105</v>
      </c>
    </row>
    <row r="94777" spans="1:6" x14ac:dyDescent="0.25">
      <c r="A94777" t="s">
        <v>399059</v>
      </c>
      <c r="B94777" t="s">
        <v>399060</v>
      </c>
      <c r="C94777" t="s">
        <v>228873</v>
      </c>
      <c r="D94777" t="s">
        <v>228874</v>
      </c>
      <c r="E94777" s="1">
        <v>42310</v>
      </c>
      <c r="F94777">
        <v>20000000</v>
      </c>
    </row>
    <row r="94778" spans="1:6" x14ac:dyDescent="0.25">
      <c r="A94778" t="s">
        <v>399061</v>
      </c>
      <c r="B94778" t="s">
        <v>399062</v>
      </c>
      <c r="C94778" t="s">
        <v>228873</v>
      </c>
      <c r="D94778" t="s">
        <v>228877</v>
      </c>
      <c r="E94778" s="1">
        <v>41343</v>
      </c>
    </row>
    <row r="94779" spans="1:6" x14ac:dyDescent="0.25">
      <c r="A94779" t="s">
        <v>399059</v>
      </c>
      <c r="B94779" t="s">
        <v>399063</v>
      </c>
      <c r="C94779" t="s">
        <v>228880</v>
      </c>
      <c r="E94779" s="1">
        <v>41277</v>
      </c>
      <c r="F94779">
        <v>500000</v>
      </c>
    </row>
    <row r="94780" spans="1:6" x14ac:dyDescent="0.25">
      <c r="A94780" t="s">
        <v>399064</v>
      </c>
      <c r="B94780" t="s">
        <v>399065</v>
      </c>
      <c r="C94780" t="s">
        <v>228880</v>
      </c>
      <c r="E94780" s="1">
        <v>40548</v>
      </c>
    </row>
    <row r="94781" spans="1:6" x14ac:dyDescent="0.25">
      <c r="A94781" t="s">
        <v>399066</v>
      </c>
      <c r="B94781" t="s">
        <v>399067</v>
      </c>
      <c r="C94781" t="s">
        <v>228943</v>
      </c>
      <c r="E94781" s="1">
        <v>42014</v>
      </c>
      <c r="F94781">
        <v>800000</v>
      </c>
    </row>
    <row r="94782" spans="1:6" x14ac:dyDescent="0.25">
      <c r="A94782" t="s">
        <v>399068</v>
      </c>
      <c r="B94782" t="s">
        <v>399069</v>
      </c>
      <c r="C94782" t="s">
        <v>228873</v>
      </c>
      <c r="E94782" t="s">
        <v>128302</v>
      </c>
      <c r="F94782">
        <v>3075000</v>
      </c>
    </row>
    <row r="94783" spans="1:6" x14ac:dyDescent="0.25">
      <c r="A94783" t="s">
        <v>399070</v>
      </c>
      <c r="B94783" t="s">
        <v>399071</v>
      </c>
      <c r="C94783" t="s">
        <v>228880</v>
      </c>
      <c r="E94783" t="s">
        <v>16609</v>
      </c>
      <c r="F94783">
        <v>25000</v>
      </c>
    </row>
    <row r="94784" spans="1:6" x14ac:dyDescent="0.25">
      <c r="A94784" t="s">
        <v>399072</v>
      </c>
      <c r="B94784" t="s">
        <v>399073</v>
      </c>
      <c r="C94784" t="s">
        <v>228927</v>
      </c>
      <c r="E94784" s="1">
        <v>41490</v>
      </c>
      <c r="F94784">
        <v>3000000</v>
      </c>
    </row>
    <row r="94785" spans="1:6" x14ac:dyDescent="0.25">
      <c r="A94785" t="s">
        <v>399074</v>
      </c>
      <c r="B94785" t="s">
        <v>399075</v>
      </c>
      <c r="C94785" t="s">
        <v>228873</v>
      </c>
      <c r="E94785" s="1">
        <v>42065</v>
      </c>
      <c r="F94785">
        <v>122</v>
      </c>
    </row>
    <row r="94786" spans="1:6" x14ac:dyDescent="0.25">
      <c r="A94786" t="s">
        <v>399072</v>
      </c>
      <c r="B94786" t="s">
        <v>399076</v>
      </c>
      <c r="C94786" t="s">
        <v>228873</v>
      </c>
      <c r="D94786" t="s">
        <v>228877</v>
      </c>
      <c r="E94786" t="s">
        <v>79573</v>
      </c>
      <c r="F94786">
        <v>2000000</v>
      </c>
    </row>
    <row r="94787" spans="1:6" x14ac:dyDescent="0.25">
      <c r="A94787" t="s">
        <v>399074</v>
      </c>
      <c r="B94787" t="s">
        <v>399077</v>
      </c>
      <c r="C94787" t="s">
        <v>228873</v>
      </c>
      <c r="E94787" t="s">
        <v>24872</v>
      </c>
      <c r="F94787">
        <v>10400000</v>
      </c>
    </row>
    <row r="94788" spans="1:6" x14ac:dyDescent="0.25">
      <c r="A94788" t="s">
        <v>399078</v>
      </c>
      <c r="B94788" t="s">
        <v>399079</v>
      </c>
      <c r="C94788" t="s">
        <v>228916</v>
      </c>
      <c r="E94788" t="s">
        <v>39009</v>
      </c>
      <c r="F94788">
        <v>1500000</v>
      </c>
    </row>
    <row r="94789" spans="1:6" x14ac:dyDescent="0.25">
      <c r="A94789" t="s">
        <v>399080</v>
      </c>
      <c r="B94789" t="s">
        <v>399081</v>
      </c>
      <c r="C94789" t="s">
        <v>228916</v>
      </c>
      <c r="E94789" t="s">
        <v>118371</v>
      </c>
      <c r="F94789">
        <v>5500000</v>
      </c>
    </row>
    <row r="94790" spans="1:6" x14ac:dyDescent="0.25">
      <c r="A94790" t="s">
        <v>399078</v>
      </c>
      <c r="B94790" t="s">
        <v>399082</v>
      </c>
      <c r="C94790" t="s">
        <v>228873</v>
      </c>
      <c r="D94790" t="s">
        <v>228877</v>
      </c>
      <c r="E94790" s="1">
        <v>41886</v>
      </c>
      <c r="F94790">
        <v>6000000</v>
      </c>
    </row>
    <row r="94791" spans="1:6" x14ac:dyDescent="0.25">
      <c r="A94791" t="s">
        <v>399080</v>
      </c>
      <c r="B94791" t="s">
        <v>399083</v>
      </c>
      <c r="C94791" t="s">
        <v>228873</v>
      </c>
      <c r="E94791" t="s">
        <v>48181</v>
      </c>
      <c r="F94791">
        <v>1000000</v>
      </c>
    </row>
    <row r="94792" spans="1:6" x14ac:dyDescent="0.25">
      <c r="A94792" t="s">
        <v>399084</v>
      </c>
      <c r="B94792" t="s">
        <v>399085</v>
      </c>
      <c r="C94792" t="s">
        <v>228909</v>
      </c>
      <c r="E94792" t="s">
        <v>26079</v>
      </c>
    </row>
    <row r="94793" spans="1:6" x14ac:dyDescent="0.25">
      <c r="A94793" t="s">
        <v>399086</v>
      </c>
      <c r="B94793" t="s">
        <v>399087</v>
      </c>
      <c r="C94793" t="s">
        <v>228880</v>
      </c>
      <c r="E94793" t="s">
        <v>48181</v>
      </c>
      <c r="F94793">
        <v>2200000</v>
      </c>
    </row>
    <row r="94794" spans="1:6" x14ac:dyDescent="0.25">
      <c r="A94794" t="s">
        <v>399088</v>
      </c>
      <c r="B94794" t="s">
        <v>399089</v>
      </c>
      <c r="C94794" t="s">
        <v>228880</v>
      </c>
      <c r="E94794" s="1">
        <v>40183</v>
      </c>
      <c r="F94794">
        <v>250000</v>
      </c>
    </row>
    <row r="94795" spans="1:6" x14ac:dyDescent="0.25">
      <c r="A94795" t="s">
        <v>399090</v>
      </c>
      <c r="B94795" t="s">
        <v>399091</v>
      </c>
      <c r="C94795" t="s">
        <v>228873</v>
      </c>
      <c r="E94795" t="s">
        <v>9606</v>
      </c>
      <c r="F94795">
        <v>451916</v>
      </c>
    </row>
    <row r="94796" spans="1:6" x14ac:dyDescent="0.25">
      <c r="A94796" t="s">
        <v>399092</v>
      </c>
      <c r="B94796" t="s">
        <v>399093</v>
      </c>
      <c r="C94796" t="s">
        <v>228880</v>
      </c>
      <c r="E94796" s="1">
        <v>40554</v>
      </c>
    </row>
    <row r="94797" spans="1:6" x14ac:dyDescent="0.25">
      <c r="A94797" t="s">
        <v>399094</v>
      </c>
      <c r="B94797" t="s">
        <v>399095</v>
      </c>
      <c r="C94797" t="s">
        <v>228927</v>
      </c>
      <c r="E94797" t="s">
        <v>5242</v>
      </c>
      <c r="F94797">
        <v>250000</v>
      </c>
    </row>
    <row r="94798" spans="1:6" x14ac:dyDescent="0.25">
      <c r="A94798" t="s">
        <v>399096</v>
      </c>
      <c r="B94798" t="s">
        <v>399097</v>
      </c>
      <c r="C94798" t="s">
        <v>228873</v>
      </c>
      <c r="D94798" t="s">
        <v>228877</v>
      </c>
      <c r="E94798" s="1">
        <v>41401</v>
      </c>
      <c r="F94798">
        <v>8294226</v>
      </c>
    </row>
    <row r="94799" spans="1:6" x14ac:dyDescent="0.25">
      <c r="A94799" t="s">
        <v>399098</v>
      </c>
      <c r="B94799" t="s">
        <v>399099</v>
      </c>
      <c r="C94799" t="s">
        <v>228880</v>
      </c>
      <c r="E94799" t="s">
        <v>25974</v>
      </c>
      <c r="F94799">
        <v>1000000</v>
      </c>
    </row>
    <row r="94800" spans="1:6" x14ac:dyDescent="0.25">
      <c r="A94800" t="s">
        <v>399100</v>
      </c>
      <c r="B94800" t="s">
        <v>399101</v>
      </c>
      <c r="C94800" t="s">
        <v>228880</v>
      </c>
      <c r="E94800" s="1">
        <v>41887</v>
      </c>
      <c r="F94800">
        <v>488000</v>
      </c>
    </row>
    <row r="94801" spans="1:6" x14ac:dyDescent="0.25">
      <c r="A94801" t="s">
        <v>399102</v>
      </c>
      <c r="B94801" t="s">
        <v>399103</v>
      </c>
      <c r="C94801" t="s">
        <v>228873</v>
      </c>
      <c r="E94801" t="s">
        <v>20943</v>
      </c>
      <c r="F94801">
        <v>7999999</v>
      </c>
    </row>
    <row r="94802" spans="1:6" x14ac:dyDescent="0.25">
      <c r="A94802" t="s">
        <v>399104</v>
      </c>
      <c r="B94802" t="s">
        <v>399105</v>
      </c>
      <c r="C94802" t="s">
        <v>228943</v>
      </c>
      <c r="E94802" s="1">
        <v>41397</v>
      </c>
      <c r="F94802">
        <v>400000</v>
      </c>
    </row>
    <row r="94803" spans="1:6" x14ac:dyDescent="0.25">
      <c r="A94803" t="s">
        <v>399106</v>
      </c>
      <c r="B94803" t="s">
        <v>399107</v>
      </c>
      <c r="C94803" t="s">
        <v>228880</v>
      </c>
      <c r="E94803" s="1">
        <v>41156</v>
      </c>
      <c r="F94803">
        <v>500000</v>
      </c>
    </row>
    <row r="94804" spans="1:6" x14ac:dyDescent="0.25">
      <c r="A94804" t="s">
        <v>399108</v>
      </c>
      <c r="B94804" t="s">
        <v>399109</v>
      </c>
      <c r="C94804" t="s">
        <v>228943</v>
      </c>
      <c r="E94804" t="s">
        <v>46307</v>
      </c>
      <c r="F94804">
        <v>600000</v>
      </c>
    </row>
    <row r="94805" spans="1:6" x14ac:dyDescent="0.25">
      <c r="A94805" t="s">
        <v>399106</v>
      </c>
      <c r="B94805" t="s">
        <v>399110</v>
      </c>
      <c r="C94805" t="s">
        <v>228916</v>
      </c>
      <c r="E94805" s="1">
        <v>41397</v>
      </c>
    </row>
    <row r="94806" spans="1:6" x14ac:dyDescent="0.25">
      <c r="A94806" t="s">
        <v>399111</v>
      </c>
      <c r="B94806" t="s">
        <v>399112</v>
      </c>
      <c r="C94806" t="s">
        <v>228873</v>
      </c>
      <c r="D94806" t="s">
        <v>228874</v>
      </c>
      <c r="E94806" t="s">
        <v>249438</v>
      </c>
      <c r="F94806">
        <v>8000000</v>
      </c>
    </row>
    <row r="94807" spans="1:6" x14ac:dyDescent="0.25">
      <c r="A94807" t="s">
        <v>399113</v>
      </c>
      <c r="B94807" t="s">
        <v>399114</v>
      </c>
      <c r="C94807" t="s">
        <v>228873</v>
      </c>
      <c r="D94807" t="s">
        <v>228877</v>
      </c>
      <c r="E94807" s="1">
        <v>38718</v>
      </c>
      <c r="F94807">
        <v>4000000</v>
      </c>
    </row>
    <row r="94808" spans="1:6" x14ac:dyDescent="0.25">
      <c r="A94808" t="s">
        <v>399115</v>
      </c>
      <c r="B94808" t="s">
        <v>399116</v>
      </c>
      <c r="C94808" t="s">
        <v>228880</v>
      </c>
      <c r="E94808" s="1">
        <v>40917</v>
      </c>
      <c r="F94808">
        <v>90000</v>
      </c>
    </row>
    <row r="94809" spans="1:6" x14ac:dyDescent="0.25">
      <c r="A94809" t="s">
        <v>399117</v>
      </c>
      <c r="B94809" t="s">
        <v>399118</v>
      </c>
      <c r="C94809" t="s">
        <v>228909</v>
      </c>
      <c r="E94809" s="1">
        <v>41796</v>
      </c>
    </row>
    <row r="94810" spans="1:6" x14ac:dyDescent="0.25">
      <c r="A94810" t="s">
        <v>399119</v>
      </c>
      <c r="B94810" t="s">
        <v>399120</v>
      </c>
      <c r="C94810" t="s">
        <v>228909</v>
      </c>
      <c r="E94810" s="1">
        <v>41770</v>
      </c>
    </row>
    <row r="94811" spans="1:6" x14ac:dyDescent="0.25">
      <c r="A94811" t="s">
        <v>399121</v>
      </c>
      <c r="B94811" t="s">
        <v>399122</v>
      </c>
      <c r="C94811" t="s">
        <v>228873</v>
      </c>
      <c r="D94811" t="s">
        <v>228877</v>
      </c>
      <c r="E94811" t="s">
        <v>97535</v>
      </c>
      <c r="F94811">
        <v>10000000</v>
      </c>
    </row>
    <row r="94812" spans="1:6" x14ac:dyDescent="0.25">
      <c r="A94812" t="s">
        <v>399123</v>
      </c>
      <c r="B94812" t="s">
        <v>399124</v>
      </c>
      <c r="C94812" t="s">
        <v>228873</v>
      </c>
      <c r="E94812" t="s">
        <v>14332</v>
      </c>
      <c r="F94812">
        <v>5000000</v>
      </c>
    </row>
    <row r="94813" spans="1:6" x14ac:dyDescent="0.25">
      <c r="A94813" t="s">
        <v>399125</v>
      </c>
      <c r="B94813" t="s">
        <v>399126</v>
      </c>
      <c r="C94813" t="s">
        <v>228873</v>
      </c>
      <c r="D94813" t="s">
        <v>228977</v>
      </c>
      <c r="E94813" t="s">
        <v>109924</v>
      </c>
      <c r="F94813">
        <v>48000000</v>
      </c>
    </row>
    <row r="94814" spans="1:6" x14ac:dyDescent="0.25">
      <c r="A94814" t="s">
        <v>399123</v>
      </c>
      <c r="B94814" t="s">
        <v>399127</v>
      </c>
      <c r="C94814" t="s">
        <v>228873</v>
      </c>
      <c r="D94814" t="s">
        <v>228874</v>
      </c>
      <c r="E94814" s="1">
        <v>42126</v>
      </c>
      <c r="F94814">
        <v>18000000</v>
      </c>
    </row>
    <row r="94815" spans="1:6" x14ac:dyDescent="0.25">
      <c r="A94815" t="s">
        <v>399125</v>
      </c>
      <c r="B94815" t="s">
        <v>399128</v>
      </c>
      <c r="C94815" t="s">
        <v>228873</v>
      </c>
      <c r="D94815" t="s">
        <v>228877</v>
      </c>
      <c r="E94815" s="1">
        <v>41978</v>
      </c>
      <c r="F94815">
        <v>6500000</v>
      </c>
    </row>
    <row r="94816" spans="1:6" x14ac:dyDescent="0.25">
      <c r="A94816" t="s">
        <v>399129</v>
      </c>
      <c r="B94816" t="s">
        <v>399130</v>
      </c>
      <c r="C94816" t="s">
        <v>228873</v>
      </c>
      <c r="E94816" t="s">
        <v>114182</v>
      </c>
      <c r="F94816">
        <v>2180000</v>
      </c>
    </row>
    <row r="94817" spans="1:6" x14ac:dyDescent="0.25">
      <c r="A94817" t="s">
        <v>399131</v>
      </c>
      <c r="B94817" t="s">
        <v>399132</v>
      </c>
      <c r="C94817" t="s">
        <v>228873</v>
      </c>
      <c r="E94817" s="1">
        <v>41644</v>
      </c>
      <c r="F94817">
        <v>642817</v>
      </c>
    </row>
    <row r="94818" spans="1:6" x14ac:dyDescent="0.25">
      <c r="A94818" t="s">
        <v>399133</v>
      </c>
      <c r="B94818" t="s">
        <v>399134</v>
      </c>
      <c r="C94818" t="s">
        <v>228873</v>
      </c>
      <c r="E94818" s="1">
        <v>41946</v>
      </c>
      <c r="F94818">
        <v>3762387</v>
      </c>
    </row>
    <row r="94819" spans="1:6" x14ac:dyDescent="0.25">
      <c r="A94819" t="s">
        <v>399135</v>
      </c>
      <c r="B94819" t="s">
        <v>399136</v>
      </c>
      <c r="C94819" t="s">
        <v>228873</v>
      </c>
      <c r="E94819" s="1">
        <v>41220</v>
      </c>
      <c r="F94819">
        <v>8250000</v>
      </c>
    </row>
    <row r="94820" spans="1:6" x14ac:dyDescent="0.25">
      <c r="A94820" t="s">
        <v>399137</v>
      </c>
      <c r="B94820" t="s">
        <v>399138</v>
      </c>
      <c r="C94820" t="s">
        <v>228873</v>
      </c>
      <c r="D94820" t="s">
        <v>228874</v>
      </c>
      <c r="E94820" s="1">
        <v>40614</v>
      </c>
      <c r="F94820">
        <v>6300000</v>
      </c>
    </row>
    <row r="94821" spans="1:6" x14ac:dyDescent="0.25">
      <c r="A94821" t="s">
        <v>399135</v>
      </c>
      <c r="B94821" t="s">
        <v>399139</v>
      </c>
      <c r="C94821" t="s">
        <v>228880</v>
      </c>
      <c r="E94821" s="1">
        <v>40181</v>
      </c>
    </row>
    <row r="94822" spans="1:6" x14ac:dyDescent="0.25">
      <c r="A94822" t="s">
        <v>399140</v>
      </c>
      <c r="B94822" t="s">
        <v>399141</v>
      </c>
      <c r="C94822" t="s">
        <v>228873</v>
      </c>
      <c r="E94822" s="1">
        <v>38117</v>
      </c>
      <c r="F94822">
        <v>4000000</v>
      </c>
    </row>
    <row r="94823" spans="1:6" x14ac:dyDescent="0.25">
      <c r="A94823" t="s">
        <v>399142</v>
      </c>
      <c r="B94823" t="s">
        <v>399143</v>
      </c>
      <c r="C94823" t="s">
        <v>228873</v>
      </c>
      <c r="E94823" s="1">
        <v>40764</v>
      </c>
      <c r="F94823">
        <v>16000000</v>
      </c>
    </row>
    <row r="94824" spans="1:6" x14ac:dyDescent="0.25">
      <c r="A94824" t="s">
        <v>399140</v>
      </c>
      <c r="B94824" t="s">
        <v>399144</v>
      </c>
      <c r="C94824" t="s">
        <v>228873</v>
      </c>
      <c r="E94824" s="1">
        <v>42311</v>
      </c>
      <c r="F94824">
        <v>22500000</v>
      </c>
    </row>
    <row r="94825" spans="1:6" x14ac:dyDescent="0.25">
      <c r="A94825" t="s">
        <v>399145</v>
      </c>
      <c r="B94825" t="s">
        <v>399146</v>
      </c>
      <c r="C94825" t="s">
        <v>228873</v>
      </c>
      <c r="E94825" t="s">
        <v>231167</v>
      </c>
      <c r="F94825">
        <v>1000050</v>
      </c>
    </row>
    <row r="94826" spans="1:6" x14ac:dyDescent="0.25">
      <c r="A94826" t="s">
        <v>399147</v>
      </c>
      <c r="B94826" t="s">
        <v>399148</v>
      </c>
      <c r="C94826" t="s">
        <v>228909</v>
      </c>
      <c r="E94826" s="1">
        <v>42341</v>
      </c>
      <c r="F94826">
        <v>350000</v>
      </c>
    </row>
    <row r="94827" spans="1:6" x14ac:dyDescent="0.25">
      <c r="A94827" t="s">
        <v>399149</v>
      </c>
      <c r="B94827" t="s">
        <v>399150</v>
      </c>
      <c r="C94827" t="s">
        <v>228927</v>
      </c>
      <c r="E94827" t="s">
        <v>94253</v>
      </c>
      <c r="F94827">
        <v>747500</v>
      </c>
    </row>
    <row r="94828" spans="1:6" x14ac:dyDescent="0.25">
      <c r="A94828" t="s">
        <v>399151</v>
      </c>
      <c r="B94828" t="s">
        <v>399152</v>
      </c>
      <c r="C94828" t="s">
        <v>228943</v>
      </c>
      <c r="E94828" s="1">
        <v>40188</v>
      </c>
      <c r="F94828">
        <v>500000</v>
      </c>
    </row>
    <row r="94829" spans="1:6" x14ac:dyDescent="0.25">
      <c r="A94829" t="s">
        <v>399153</v>
      </c>
      <c r="B94829" t="s">
        <v>399154</v>
      </c>
      <c r="C94829" t="s">
        <v>228873</v>
      </c>
      <c r="E94829" s="1">
        <v>42014</v>
      </c>
      <c r="F94829">
        <v>110000</v>
      </c>
    </row>
    <row r="94830" spans="1:6" x14ac:dyDescent="0.25">
      <c r="A94830" t="s">
        <v>399155</v>
      </c>
      <c r="B94830" t="s">
        <v>399156</v>
      </c>
      <c r="C94830" t="s">
        <v>228880</v>
      </c>
      <c r="E94830" s="1">
        <v>42098</v>
      </c>
      <c r="F94830">
        <v>16390</v>
      </c>
    </row>
    <row r="94831" spans="1:6" x14ac:dyDescent="0.25">
      <c r="A94831" t="s">
        <v>399157</v>
      </c>
      <c r="B94831" t="s">
        <v>399158</v>
      </c>
      <c r="C94831" t="s">
        <v>228909</v>
      </c>
      <c r="E94831" t="s">
        <v>36209</v>
      </c>
    </row>
    <row r="94832" spans="1:6" x14ac:dyDescent="0.25">
      <c r="A94832" t="s">
        <v>399159</v>
      </c>
      <c r="B94832" t="s">
        <v>399160</v>
      </c>
      <c r="C94832" t="s">
        <v>228873</v>
      </c>
      <c r="E94832" t="s">
        <v>201079</v>
      </c>
      <c r="F94832">
        <v>117160</v>
      </c>
    </row>
    <row r="94833" spans="1:6" x14ac:dyDescent="0.25">
      <c r="A94833" t="s">
        <v>399161</v>
      </c>
      <c r="B94833" t="s">
        <v>399162</v>
      </c>
      <c r="C94833" t="s">
        <v>228873</v>
      </c>
      <c r="E94833" t="s">
        <v>94003</v>
      </c>
      <c r="F94833">
        <v>410000</v>
      </c>
    </row>
    <row r="94834" spans="1:6" x14ac:dyDescent="0.25">
      <c r="A94834" t="s">
        <v>399163</v>
      </c>
      <c r="B94834" t="s">
        <v>399164</v>
      </c>
      <c r="C94834" t="s">
        <v>228880</v>
      </c>
      <c r="E94834" t="s">
        <v>242271</v>
      </c>
    </row>
    <row r="94835" spans="1:6" x14ac:dyDescent="0.25">
      <c r="A94835" t="s">
        <v>399165</v>
      </c>
      <c r="B94835" t="s">
        <v>399166</v>
      </c>
      <c r="C94835" t="s">
        <v>228909</v>
      </c>
      <c r="E94835" s="1">
        <v>41316</v>
      </c>
    </row>
    <row r="94836" spans="1:6" x14ac:dyDescent="0.25">
      <c r="A94836" t="s">
        <v>399167</v>
      </c>
      <c r="B94836" t="s">
        <v>399168</v>
      </c>
      <c r="C94836" t="s">
        <v>228873</v>
      </c>
      <c r="D94836" t="s">
        <v>228874</v>
      </c>
      <c r="E94836" s="1">
        <v>40817</v>
      </c>
      <c r="F94836">
        <v>37000000</v>
      </c>
    </row>
    <row r="94837" spans="1:6" x14ac:dyDescent="0.25">
      <c r="A94837" t="s">
        <v>399169</v>
      </c>
      <c r="B94837" t="s">
        <v>399170</v>
      </c>
      <c r="C94837" t="s">
        <v>228880</v>
      </c>
      <c r="E94837" s="1">
        <v>41647</v>
      </c>
      <c r="F94837">
        <v>3000000</v>
      </c>
    </row>
    <row r="94838" spans="1:6" x14ac:dyDescent="0.25">
      <c r="A94838" t="s">
        <v>399171</v>
      </c>
      <c r="B94838" t="s">
        <v>399172</v>
      </c>
      <c r="C94838" t="s">
        <v>228873</v>
      </c>
      <c r="E94838" s="1">
        <v>40758</v>
      </c>
      <c r="F94838">
        <v>81396</v>
      </c>
    </row>
    <row r="94839" spans="1:6" x14ac:dyDescent="0.25">
      <c r="A94839" t="s">
        <v>399173</v>
      </c>
      <c r="B94839" t="s">
        <v>399174</v>
      </c>
      <c r="C94839" t="s">
        <v>228873</v>
      </c>
      <c r="E94839" t="s">
        <v>102306</v>
      </c>
      <c r="F94839">
        <v>2784684</v>
      </c>
    </row>
    <row r="94840" spans="1:6" x14ac:dyDescent="0.25">
      <c r="A94840" t="s">
        <v>399171</v>
      </c>
      <c r="B94840" t="s">
        <v>399175</v>
      </c>
      <c r="C94840" t="s">
        <v>228919</v>
      </c>
      <c r="E94840" t="s">
        <v>35503</v>
      </c>
      <c r="F94840">
        <v>12000000</v>
      </c>
    </row>
    <row r="94841" spans="1:6" x14ac:dyDescent="0.25">
      <c r="A94841" t="s">
        <v>399173</v>
      </c>
      <c r="B94841" t="s">
        <v>399176</v>
      </c>
      <c r="C94841" t="s">
        <v>228873</v>
      </c>
      <c r="D94841" t="s">
        <v>228877</v>
      </c>
      <c r="E94841" t="s">
        <v>12057</v>
      </c>
      <c r="F94841">
        <v>1005800</v>
      </c>
    </row>
    <row r="94842" spans="1:6" x14ac:dyDescent="0.25">
      <c r="A94842" t="s">
        <v>399171</v>
      </c>
      <c r="B94842" t="s">
        <v>399177</v>
      </c>
      <c r="C94842" t="s">
        <v>228880</v>
      </c>
      <c r="E94842" s="1">
        <v>41582</v>
      </c>
      <c r="F94842">
        <v>1613700</v>
      </c>
    </row>
    <row r="94843" spans="1:6" x14ac:dyDescent="0.25">
      <c r="A94843" t="s">
        <v>399173</v>
      </c>
      <c r="B94843" t="s">
        <v>399178</v>
      </c>
      <c r="C94843" t="s">
        <v>228873</v>
      </c>
      <c r="E94843" t="s">
        <v>46102</v>
      </c>
      <c r="F94843">
        <v>81396</v>
      </c>
    </row>
    <row r="94844" spans="1:6" x14ac:dyDescent="0.25">
      <c r="A94844" t="s">
        <v>399179</v>
      </c>
      <c r="B94844" t="s">
        <v>399180</v>
      </c>
      <c r="C94844" t="s">
        <v>228873</v>
      </c>
      <c r="D94844" t="s">
        <v>228877</v>
      </c>
      <c r="E94844" s="1">
        <v>41861</v>
      </c>
      <c r="F94844">
        <v>5000000</v>
      </c>
    </row>
    <row r="94845" spans="1:6" x14ac:dyDescent="0.25">
      <c r="A94845" t="s">
        <v>399181</v>
      </c>
      <c r="B94845" t="s">
        <v>399182</v>
      </c>
      <c r="C94845" t="s">
        <v>228880</v>
      </c>
      <c r="E94845" s="1">
        <v>41699</v>
      </c>
      <c r="F94845">
        <v>410076</v>
      </c>
    </row>
    <row r="94846" spans="1:6" x14ac:dyDescent="0.25">
      <c r="A94846" t="s">
        <v>399183</v>
      </c>
      <c r="B94846" t="s">
        <v>399184</v>
      </c>
      <c r="C94846" t="s">
        <v>228873</v>
      </c>
      <c r="D94846" t="s">
        <v>228874</v>
      </c>
      <c r="E94846" t="s">
        <v>53619</v>
      </c>
      <c r="F94846">
        <v>1450000</v>
      </c>
    </row>
    <row r="94847" spans="1:6" x14ac:dyDescent="0.25">
      <c r="A94847" t="s">
        <v>399185</v>
      </c>
      <c r="B94847" t="s">
        <v>399186</v>
      </c>
      <c r="C94847" t="s">
        <v>228873</v>
      </c>
      <c r="D94847" t="s">
        <v>228877</v>
      </c>
      <c r="E94847" s="1">
        <v>39094</v>
      </c>
      <c r="F94847">
        <v>6000000</v>
      </c>
    </row>
    <row r="94848" spans="1:6" x14ac:dyDescent="0.25">
      <c r="A94848" t="s">
        <v>399187</v>
      </c>
      <c r="B94848" t="s">
        <v>399188</v>
      </c>
      <c r="C94848" t="s">
        <v>228880</v>
      </c>
      <c r="E94848" t="s">
        <v>36855</v>
      </c>
      <c r="F94848">
        <v>750000</v>
      </c>
    </row>
    <row r="94849" spans="1:6" x14ac:dyDescent="0.25">
      <c r="A94849" t="s">
        <v>399189</v>
      </c>
      <c r="B94849" t="s">
        <v>399190</v>
      </c>
      <c r="C94849" t="s">
        <v>228873</v>
      </c>
      <c r="D94849" t="s">
        <v>228877</v>
      </c>
      <c r="E94849" s="1">
        <v>40585</v>
      </c>
      <c r="F94849">
        <v>5000000</v>
      </c>
    </row>
    <row r="94850" spans="1:6" x14ac:dyDescent="0.25">
      <c r="A94850" t="s">
        <v>399191</v>
      </c>
      <c r="B94850" t="s">
        <v>399192</v>
      </c>
      <c r="C94850" t="s">
        <v>228873</v>
      </c>
      <c r="D94850" t="s">
        <v>228877</v>
      </c>
      <c r="E94850" t="s">
        <v>19297</v>
      </c>
      <c r="F94850">
        <v>2000000</v>
      </c>
    </row>
    <row r="94851" spans="1:6" x14ac:dyDescent="0.25">
      <c r="A94851" t="s">
        <v>399189</v>
      </c>
      <c r="B94851" t="s">
        <v>399193</v>
      </c>
      <c r="C94851" t="s">
        <v>228873</v>
      </c>
      <c r="D94851" t="s">
        <v>228874</v>
      </c>
      <c r="E94851" t="s">
        <v>136782</v>
      </c>
      <c r="F94851">
        <v>15000000</v>
      </c>
    </row>
    <row r="94852" spans="1:6" x14ac:dyDescent="0.25">
      <c r="A94852" t="s">
        <v>399191</v>
      </c>
      <c r="B94852" t="s">
        <v>399194</v>
      </c>
      <c r="C94852" t="s">
        <v>228873</v>
      </c>
      <c r="D94852" t="s">
        <v>228977</v>
      </c>
      <c r="E94852" t="s">
        <v>418</v>
      </c>
      <c r="F94852">
        <v>15000000</v>
      </c>
    </row>
    <row r="94853" spans="1:6" x14ac:dyDescent="0.25">
      <c r="A94853" t="s">
        <v>399189</v>
      </c>
      <c r="B94853" t="s">
        <v>399195</v>
      </c>
      <c r="C94853" t="s">
        <v>228880</v>
      </c>
      <c r="E94853" s="1">
        <v>40463</v>
      </c>
      <c r="F94853">
        <v>1749999</v>
      </c>
    </row>
    <row r="94854" spans="1:6" x14ac:dyDescent="0.25">
      <c r="A94854" t="s">
        <v>399191</v>
      </c>
      <c r="B94854" t="s">
        <v>399196</v>
      </c>
      <c r="C94854" t="s">
        <v>228873</v>
      </c>
      <c r="E94854" t="s">
        <v>64118</v>
      </c>
      <c r="F94854">
        <v>200000</v>
      </c>
    </row>
    <row r="94855" spans="1:6" x14ac:dyDescent="0.25">
      <c r="A94855" t="s">
        <v>399197</v>
      </c>
      <c r="B94855" t="s">
        <v>399198</v>
      </c>
      <c r="C94855" t="s">
        <v>228873</v>
      </c>
      <c r="E94855" t="s">
        <v>268838</v>
      </c>
      <c r="F94855">
        <v>35000000</v>
      </c>
    </row>
    <row r="94856" spans="1:6" x14ac:dyDescent="0.25">
      <c r="A94856" t="s">
        <v>399199</v>
      </c>
      <c r="B94856" t="s">
        <v>399200</v>
      </c>
      <c r="C94856" t="s">
        <v>228880</v>
      </c>
      <c r="E94856" t="s">
        <v>11681</v>
      </c>
      <c r="F94856">
        <v>20000</v>
      </c>
    </row>
    <row r="94857" spans="1:6" x14ac:dyDescent="0.25">
      <c r="A94857" t="s">
        <v>399201</v>
      </c>
      <c r="B94857" t="s">
        <v>399202</v>
      </c>
      <c r="C94857" t="s">
        <v>228880</v>
      </c>
      <c r="E94857" t="s">
        <v>150495</v>
      </c>
      <c r="F94857">
        <v>10000</v>
      </c>
    </row>
    <row r="94858" spans="1:6" x14ac:dyDescent="0.25">
      <c r="A94858" t="s">
        <v>399203</v>
      </c>
      <c r="B94858" t="s">
        <v>399204</v>
      </c>
      <c r="C94858" t="s">
        <v>228873</v>
      </c>
      <c r="D94858" t="s">
        <v>228877</v>
      </c>
      <c r="E94858" s="1">
        <v>41069</v>
      </c>
      <c r="F94858">
        <v>2100000</v>
      </c>
    </row>
    <row r="94859" spans="1:6" x14ac:dyDescent="0.25">
      <c r="A94859" t="s">
        <v>399205</v>
      </c>
      <c r="B94859" t="s">
        <v>399206</v>
      </c>
      <c r="C94859" t="s">
        <v>228880</v>
      </c>
      <c r="E94859" s="1">
        <v>41640</v>
      </c>
      <c r="F94859">
        <v>137678</v>
      </c>
    </row>
    <row r="94860" spans="1:6" x14ac:dyDescent="0.25">
      <c r="A94860" t="s">
        <v>399207</v>
      </c>
      <c r="B94860" t="s">
        <v>399208</v>
      </c>
      <c r="C94860" t="s">
        <v>228880</v>
      </c>
      <c r="E94860" s="1">
        <v>41275</v>
      </c>
      <c r="F94860">
        <v>35000</v>
      </c>
    </row>
    <row r="94861" spans="1:6" x14ac:dyDescent="0.25">
      <c r="A94861" t="s">
        <v>399209</v>
      </c>
      <c r="B94861" t="s">
        <v>399210</v>
      </c>
      <c r="C94861" t="s">
        <v>228873</v>
      </c>
      <c r="D94861" t="s">
        <v>228877</v>
      </c>
      <c r="E94861" s="1">
        <v>41217</v>
      </c>
      <c r="F94861">
        <v>10200000</v>
      </c>
    </row>
    <row r="94862" spans="1:6" x14ac:dyDescent="0.25">
      <c r="A94862" t="s">
        <v>399211</v>
      </c>
      <c r="B94862" t="s">
        <v>399212</v>
      </c>
      <c r="C94862" t="s">
        <v>228873</v>
      </c>
      <c r="D94862" t="s">
        <v>228977</v>
      </c>
      <c r="E94862" t="s">
        <v>21677</v>
      </c>
      <c r="F94862">
        <v>33000000</v>
      </c>
    </row>
    <row r="94863" spans="1:6" x14ac:dyDescent="0.25">
      <c r="A94863" t="s">
        <v>399209</v>
      </c>
      <c r="B94863" t="s">
        <v>399213</v>
      </c>
      <c r="C94863" t="s">
        <v>228927</v>
      </c>
      <c r="E94863" t="s">
        <v>52047</v>
      </c>
      <c r="F94863">
        <v>2897672</v>
      </c>
    </row>
    <row r="94864" spans="1:6" x14ac:dyDescent="0.25">
      <c r="A94864" t="s">
        <v>399211</v>
      </c>
      <c r="B94864" t="s">
        <v>399214</v>
      </c>
      <c r="C94864" t="s">
        <v>228873</v>
      </c>
      <c r="D94864" t="s">
        <v>228874</v>
      </c>
      <c r="E94864" s="1">
        <v>42186</v>
      </c>
      <c r="F94864">
        <v>27000000</v>
      </c>
    </row>
    <row r="94865" spans="1:6" x14ac:dyDescent="0.25">
      <c r="A94865" t="s">
        <v>399209</v>
      </c>
      <c r="B94865" t="s">
        <v>399215</v>
      </c>
      <c r="C94865" t="s">
        <v>228873</v>
      </c>
      <c r="D94865" t="s">
        <v>228977</v>
      </c>
      <c r="E94865" t="s">
        <v>12281</v>
      </c>
      <c r="F94865">
        <v>12000000</v>
      </c>
    </row>
    <row r="94866" spans="1:6" x14ac:dyDescent="0.25">
      <c r="A94866" t="s">
        <v>399211</v>
      </c>
      <c r="B94866" t="s">
        <v>399216</v>
      </c>
      <c r="C94866" t="s">
        <v>228873</v>
      </c>
      <c r="D94866" t="s">
        <v>228874</v>
      </c>
      <c r="E94866" s="1">
        <v>41317</v>
      </c>
      <c r="F94866">
        <v>15000000</v>
      </c>
    </row>
    <row r="94867" spans="1:6" x14ac:dyDescent="0.25">
      <c r="A94867" t="s">
        <v>399217</v>
      </c>
      <c r="B94867" t="s">
        <v>399218</v>
      </c>
      <c r="C94867" t="s">
        <v>228873</v>
      </c>
      <c r="D94867" t="s">
        <v>228877</v>
      </c>
      <c r="E94867" s="1">
        <v>41640</v>
      </c>
      <c r="F94867">
        <v>4500000</v>
      </c>
    </row>
    <row r="94868" spans="1:6" x14ac:dyDescent="0.25">
      <c r="A94868" t="s">
        <v>399219</v>
      </c>
      <c r="B94868" t="s">
        <v>399220</v>
      </c>
      <c r="C94868" t="s">
        <v>228873</v>
      </c>
      <c r="E94868" t="s">
        <v>49572</v>
      </c>
      <c r="F94868">
        <v>33000000</v>
      </c>
    </row>
    <row r="94869" spans="1:6" x14ac:dyDescent="0.25">
      <c r="A94869" t="s">
        <v>399221</v>
      </c>
      <c r="B94869" t="s">
        <v>399222</v>
      </c>
      <c r="C94869" t="s">
        <v>228873</v>
      </c>
      <c r="D94869" t="s">
        <v>231418</v>
      </c>
      <c r="E94869" t="s">
        <v>62834</v>
      </c>
      <c r="F94869">
        <v>200000000</v>
      </c>
    </row>
    <row r="94870" spans="1:6" x14ac:dyDescent="0.25">
      <c r="A94870" t="s">
        <v>399223</v>
      </c>
      <c r="B94870" t="s">
        <v>399224</v>
      </c>
      <c r="C94870" t="s">
        <v>228873</v>
      </c>
      <c r="D94870" t="s">
        <v>229524</v>
      </c>
      <c r="E94870" s="1">
        <v>42256</v>
      </c>
      <c r="F94870">
        <v>250000000</v>
      </c>
    </row>
    <row r="94871" spans="1:6" x14ac:dyDescent="0.25">
      <c r="A94871" t="s">
        <v>399221</v>
      </c>
      <c r="B94871" t="s">
        <v>399225</v>
      </c>
      <c r="C94871" t="s">
        <v>228873</v>
      </c>
      <c r="E94871" t="s">
        <v>27384</v>
      </c>
      <c r="F94871">
        <v>23526990</v>
      </c>
    </row>
    <row r="94872" spans="1:6" x14ac:dyDescent="0.25">
      <c r="A94872" t="s">
        <v>399226</v>
      </c>
      <c r="B94872" t="s">
        <v>399227</v>
      </c>
      <c r="C94872" t="s">
        <v>228880</v>
      </c>
      <c r="E94872" s="1">
        <v>41610</v>
      </c>
      <c r="F94872">
        <v>2000000</v>
      </c>
    </row>
    <row r="94873" spans="1:6" x14ac:dyDescent="0.25">
      <c r="A94873" t="s">
        <v>399228</v>
      </c>
      <c r="B94873" t="s">
        <v>399229</v>
      </c>
      <c r="C94873" t="s">
        <v>228873</v>
      </c>
      <c r="D94873" t="s">
        <v>228877</v>
      </c>
      <c r="E94873" t="s">
        <v>18453</v>
      </c>
      <c r="F94873">
        <v>8000000</v>
      </c>
    </row>
    <row r="94874" spans="1:6" x14ac:dyDescent="0.25">
      <c r="A94874" t="s">
        <v>399230</v>
      </c>
      <c r="B94874" t="s">
        <v>399231</v>
      </c>
      <c r="C94874" t="s">
        <v>229311</v>
      </c>
      <c r="E94874" t="s">
        <v>78904</v>
      </c>
      <c r="F94874">
        <v>20000000</v>
      </c>
    </row>
    <row r="94875" spans="1:6" x14ac:dyDescent="0.25">
      <c r="A94875" t="s">
        <v>399232</v>
      </c>
      <c r="B94875" t="s">
        <v>399233</v>
      </c>
      <c r="C94875" t="s">
        <v>228873</v>
      </c>
      <c r="D94875" t="s">
        <v>228877</v>
      </c>
      <c r="E94875" t="s">
        <v>399234</v>
      </c>
      <c r="F94875">
        <v>4000000</v>
      </c>
    </row>
    <row r="94876" spans="1:6" x14ac:dyDescent="0.25">
      <c r="A94876" t="s">
        <v>399235</v>
      </c>
      <c r="B94876" t="s">
        <v>399236</v>
      </c>
      <c r="C94876" t="s">
        <v>228873</v>
      </c>
      <c r="D94876" t="s">
        <v>228874</v>
      </c>
      <c r="E94876" t="s">
        <v>135696</v>
      </c>
      <c r="F94876">
        <v>9800000</v>
      </c>
    </row>
    <row r="94877" spans="1:6" x14ac:dyDescent="0.25">
      <c r="A94877" t="s">
        <v>399237</v>
      </c>
      <c r="B94877" t="s">
        <v>399238</v>
      </c>
      <c r="C94877" t="s">
        <v>228873</v>
      </c>
      <c r="E94877" t="s">
        <v>35220</v>
      </c>
      <c r="F94877">
        <v>2500000</v>
      </c>
    </row>
    <row r="94878" spans="1:6" x14ac:dyDescent="0.25">
      <c r="A94878" t="s">
        <v>399239</v>
      </c>
      <c r="B94878" t="s">
        <v>399240</v>
      </c>
      <c r="C94878" t="s">
        <v>228880</v>
      </c>
      <c r="E94878" t="s">
        <v>109924</v>
      </c>
    </row>
    <row r="94879" spans="1:6" x14ac:dyDescent="0.25">
      <c r="A94879" t="s">
        <v>399241</v>
      </c>
      <c r="B94879" t="s">
        <v>399242</v>
      </c>
      <c r="C94879" t="s">
        <v>228873</v>
      </c>
      <c r="D94879" t="s">
        <v>228874</v>
      </c>
      <c r="E94879" t="s">
        <v>235786</v>
      </c>
      <c r="F94879">
        <v>22000000</v>
      </c>
    </row>
    <row r="94880" spans="1:6" x14ac:dyDescent="0.25">
      <c r="A94880" t="s">
        <v>399243</v>
      </c>
      <c r="B94880" t="s">
        <v>399244</v>
      </c>
      <c r="C94880" t="s">
        <v>228927</v>
      </c>
      <c r="E94880" t="s">
        <v>74255</v>
      </c>
      <c r="F94880">
        <v>2700000</v>
      </c>
    </row>
    <row r="94881" spans="1:6" x14ac:dyDescent="0.25">
      <c r="A94881" t="s">
        <v>399245</v>
      </c>
      <c r="B94881" t="s">
        <v>399246</v>
      </c>
      <c r="C94881" t="s">
        <v>228873</v>
      </c>
      <c r="E94881" t="s">
        <v>26383</v>
      </c>
      <c r="F94881">
        <v>11300000</v>
      </c>
    </row>
    <row r="94882" spans="1:6" x14ac:dyDescent="0.25">
      <c r="A94882" t="s">
        <v>399243</v>
      </c>
      <c r="B94882" t="s">
        <v>399247</v>
      </c>
      <c r="C94882" t="s">
        <v>228873</v>
      </c>
      <c r="E94882" s="1">
        <v>40910</v>
      </c>
      <c r="F94882">
        <v>6300000</v>
      </c>
    </row>
    <row r="94883" spans="1:6" x14ac:dyDescent="0.25">
      <c r="A94883" t="s">
        <v>399245</v>
      </c>
      <c r="B94883" t="s">
        <v>399248</v>
      </c>
      <c r="C94883" t="s">
        <v>228873</v>
      </c>
      <c r="E94883" t="s">
        <v>68824</v>
      </c>
      <c r="F94883">
        <v>5627599</v>
      </c>
    </row>
    <row r="94884" spans="1:6" x14ac:dyDescent="0.25">
      <c r="A94884" t="s">
        <v>399243</v>
      </c>
      <c r="B94884" t="s">
        <v>399249</v>
      </c>
      <c r="C94884" t="s">
        <v>228873</v>
      </c>
      <c r="D94884" t="s">
        <v>228874</v>
      </c>
      <c r="E94884" s="1">
        <v>39816</v>
      </c>
      <c r="F94884">
        <v>14000000</v>
      </c>
    </row>
    <row r="94885" spans="1:6" x14ac:dyDescent="0.25">
      <c r="A94885" t="s">
        <v>399245</v>
      </c>
      <c r="B94885" t="s">
        <v>399250</v>
      </c>
      <c r="C94885" t="s">
        <v>228927</v>
      </c>
      <c r="E94885" t="s">
        <v>132577</v>
      </c>
      <c r="F94885">
        <v>580000</v>
      </c>
    </row>
    <row r="94886" spans="1:6" x14ac:dyDescent="0.25">
      <c r="A94886" t="s">
        <v>399243</v>
      </c>
      <c r="B94886" t="s">
        <v>399251</v>
      </c>
      <c r="C94886" t="s">
        <v>228873</v>
      </c>
      <c r="D94886" t="s">
        <v>228874</v>
      </c>
      <c r="E94886" s="1">
        <v>40822</v>
      </c>
      <c r="F94886">
        <v>10627591</v>
      </c>
    </row>
    <row r="94887" spans="1:6" x14ac:dyDescent="0.25">
      <c r="A94887" t="s">
        <v>399245</v>
      </c>
      <c r="B94887" t="s">
        <v>399252</v>
      </c>
      <c r="C94887" t="s">
        <v>228927</v>
      </c>
      <c r="E94887" t="s">
        <v>38039</v>
      </c>
      <c r="F94887">
        <v>750000</v>
      </c>
    </row>
    <row r="94888" spans="1:6" x14ac:dyDescent="0.25">
      <c r="A94888" t="s">
        <v>399253</v>
      </c>
      <c r="B94888" t="s">
        <v>399254</v>
      </c>
      <c r="C94888" t="s">
        <v>228873</v>
      </c>
      <c r="E94888" t="s">
        <v>51896</v>
      </c>
      <c r="F94888">
        <v>2602187</v>
      </c>
    </row>
    <row r="94889" spans="1:6" x14ac:dyDescent="0.25">
      <c r="A94889" t="s">
        <v>399255</v>
      </c>
      <c r="B94889" t="s">
        <v>399256</v>
      </c>
      <c r="C94889" t="s">
        <v>228873</v>
      </c>
      <c r="E94889" t="s">
        <v>279996</v>
      </c>
      <c r="F94889">
        <v>1500000</v>
      </c>
    </row>
    <row r="94890" spans="1:6" x14ac:dyDescent="0.25">
      <c r="A94890" t="s">
        <v>399253</v>
      </c>
      <c r="B94890" t="s">
        <v>399257</v>
      </c>
      <c r="C94890" t="s">
        <v>228873</v>
      </c>
      <c r="D94890" t="s">
        <v>228877</v>
      </c>
      <c r="E94890" s="1">
        <v>40158</v>
      </c>
      <c r="F94890">
        <v>1100000</v>
      </c>
    </row>
    <row r="94891" spans="1:6" x14ac:dyDescent="0.25">
      <c r="A94891" t="s">
        <v>399255</v>
      </c>
      <c r="B94891" t="s">
        <v>399258</v>
      </c>
      <c r="C94891" t="s">
        <v>228873</v>
      </c>
      <c r="E94891" t="s">
        <v>49037</v>
      </c>
      <c r="F94891">
        <v>2300000</v>
      </c>
    </row>
    <row r="94892" spans="1:6" x14ac:dyDescent="0.25">
      <c r="A94892" t="s">
        <v>399259</v>
      </c>
      <c r="B94892" t="s">
        <v>399260</v>
      </c>
      <c r="C94892" t="s">
        <v>228873</v>
      </c>
      <c r="E94892" t="s">
        <v>199685</v>
      </c>
      <c r="F94892">
        <v>1250000</v>
      </c>
    </row>
    <row r="94893" spans="1:6" x14ac:dyDescent="0.25">
      <c r="A94893" t="s">
        <v>399261</v>
      </c>
      <c r="B94893" t="s">
        <v>399262</v>
      </c>
      <c r="C94893" t="s">
        <v>228873</v>
      </c>
      <c r="E94893" t="s">
        <v>91950</v>
      </c>
      <c r="F94893">
        <v>600000</v>
      </c>
    </row>
    <row r="94894" spans="1:6" x14ac:dyDescent="0.25">
      <c r="A94894" t="s">
        <v>399259</v>
      </c>
      <c r="B94894" t="s">
        <v>399263</v>
      </c>
      <c r="C94894" t="s">
        <v>228927</v>
      </c>
      <c r="E94894" t="s">
        <v>133418</v>
      </c>
      <c r="F94894">
        <v>740000</v>
      </c>
    </row>
    <row r="94895" spans="1:6" x14ac:dyDescent="0.25">
      <c r="A94895" t="s">
        <v>399261</v>
      </c>
      <c r="B94895" t="s">
        <v>399264</v>
      </c>
      <c r="C94895" t="s">
        <v>228873</v>
      </c>
      <c r="D94895" t="s">
        <v>228877</v>
      </c>
      <c r="E94895" s="1">
        <v>39695</v>
      </c>
      <c r="F94895">
        <v>12500000</v>
      </c>
    </row>
    <row r="94896" spans="1:6" x14ac:dyDescent="0.25">
      <c r="A94896" t="s">
        <v>399265</v>
      </c>
      <c r="B94896" t="s">
        <v>399266</v>
      </c>
      <c r="C94896" t="s">
        <v>228880</v>
      </c>
      <c r="E94896" t="s">
        <v>47336</v>
      </c>
      <c r="F94896">
        <v>570746</v>
      </c>
    </row>
    <row r="94897" spans="1:6" x14ac:dyDescent="0.25">
      <c r="A94897" t="s">
        <v>399267</v>
      </c>
      <c r="B94897" t="s">
        <v>399268</v>
      </c>
      <c r="C94897" t="s">
        <v>228889</v>
      </c>
      <c r="E94897" s="1">
        <v>41306</v>
      </c>
    </row>
    <row r="94898" spans="1:6" x14ac:dyDescent="0.25">
      <c r="A94898" t="s">
        <v>399269</v>
      </c>
      <c r="B94898" t="s">
        <v>399270</v>
      </c>
      <c r="C94898" t="s">
        <v>228873</v>
      </c>
      <c r="E94898" t="s">
        <v>253689</v>
      </c>
      <c r="F94898">
        <v>1000000</v>
      </c>
    </row>
    <row r="94899" spans="1:6" x14ac:dyDescent="0.25">
      <c r="A94899" t="s">
        <v>399271</v>
      </c>
      <c r="B94899" t="s">
        <v>399272</v>
      </c>
      <c r="C94899" t="s">
        <v>228889</v>
      </c>
      <c r="E94899" t="s">
        <v>59363</v>
      </c>
      <c r="F94899">
        <v>25000</v>
      </c>
    </row>
    <row r="94900" spans="1:6" x14ac:dyDescent="0.25">
      <c r="A94900" t="s">
        <v>399273</v>
      </c>
      <c r="B94900" t="s">
        <v>399274</v>
      </c>
      <c r="C94900" t="s">
        <v>228873</v>
      </c>
      <c r="E94900" t="s">
        <v>107855</v>
      </c>
      <c r="F94900">
        <v>150000</v>
      </c>
    </row>
    <row r="94901" spans="1:6" x14ac:dyDescent="0.25">
      <c r="A94901" t="s">
        <v>399275</v>
      </c>
      <c r="B94901" t="s">
        <v>399276</v>
      </c>
      <c r="C94901" t="s">
        <v>228873</v>
      </c>
      <c r="D94901" t="s">
        <v>228877</v>
      </c>
      <c r="E94901" t="s">
        <v>226967</v>
      </c>
      <c r="F94901">
        <v>18000000</v>
      </c>
    </row>
    <row r="94902" spans="1:6" x14ac:dyDescent="0.25">
      <c r="A94902" t="s">
        <v>399277</v>
      </c>
      <c r="B94902" t="s">
        <v>399278</v>
      </c>
      <c r="C94902" t="s">
        <v>228880</v>
      </c>
      <c r="E94902" s="1">
        <v>39173</v>
      </c>
    </row>
    <row r="94903" spans="1:6" x14ac:dyDescent="0.25">
      <c r="A94903" t="s">
        <v>399275</v>
      </c>
      <c r="B94903" t="s">
        <v>399279</v>
      </c>
      <c r="C94903" t="s">
        <v>228873</v>
      </c>
      <c r="D94903" t="s">
        <v>228874</v>
      </c>
      <c r="E94903" t="s">
        <v>230666</v>
      </c>
      <c r="F94903">
        <v>22200000</v>
      </c>
    </row>
    <row r="94904" spans="1:6" x14ac:dyDescent="0.25">
      <c r="A94904" t="s">
        <v>399280</v>
      </c>
      <c r="B94904" t="s">
        <v>399281</v>
      </c>
      <c r="C94904" t="s">
        <v>228927</v>
      </c>
      <c r="E94904" t="s">
        <v>228922</v>
      </c>
      <c r="F94904">
        <v>250000</v>
      </c>
    </row>
    <row r="94905" spans="1:6" x14ac:dyDescent="0.25">
      <c r="A94905" t="s">
        <v>399282</v>
      </c>
      <c r="B94905" t="s">
        <v>399283</v>
      </c>
      <c r="C94905" t="s">
        <v>228873</v>
      </c>
      <c r="E94905" s="1">
        <v>41891</v>
      </c>
      <c r="F94905">
        <v>127399</v>
      </c>
    </row>
    <row r="94906" spans="1:6" x14ac:dyDescent="0.25">
      <c r="A94906" t="s">
        <v>399280</v>
      </c>
      <c r="B94906" t="s">
        <v>399284</v>
      </c>
      <c r="C94906" t="s">
        <v>228880</v>
      </c>
      <c r="E94906" s="1">
        <v>41192</v>
      </c>
      <c r="F94906">
        <v>320000</v>
      </c>
    </row>
    <row r="94907" spans="1:6" x14ac:dyDescent="0.25">
      <c r="A94907" t="s">
        <v>399282</v>
      </c>
      <c r="B94907" t="s">
        <v>399285</v>
      </c>
      <c r="C94907" t="s">
        <v>228873</v>
      </c>
      <c r="E94907" t="s">
        <v>239181</v>
      </c>
      <c r="F94907">
        <v>50033</v>
      </c>
    </row>
    <row r="94908" spans="1:6" x14ac:dyDescent="0.25">
      <c r="A94908" t="s">
        <v>399280</v>
      </c>
      <c r="B94908" t="s">
        <v>399286</v>
      </c>
      <c r="C94908" t="s">
        <v>228873</v>
      </c>
      <c r="E94908" t="s">
        <v>82441</v>
      </c>
      <c r="F94908">
        <v>192000</v>
      </c>
    </row>
    <row r="94909" spans="1:6" x14ac:dyDescent="0.25">
      <c r="A94909" t="s">
        <v>399287</v>
      </c>
      <c r="B94909" t="s">
        <v>399288</v>
      </c>
      <c r="C94909" t="s">
        <v>228880</v>
      </c>
      <c r="E94909" s="1">
        <v>41406</v>
      </c>
      <c r="F94909">
        <v>136181</v>
      </c>
    </row>
    <row r="94910" spans="1:6" x14ac:dyDescent="0.25">
      <c r="A94910" t="s">
        <v>399289</v>
      </c>
      <c r="B94910" t="s">
        <v>399290</v>
      </c>
      <c r="C94910" t="s">
        <v>228873</v>
      </c>
      <c r="D94910" t="s">
        <v>228874</v>
      </c>
      <c r="E94910" s="1">
        <v>39661</v>
      </c>
      <c r="F94910">
        <v>6500000</v>
      </c>
    </row>
    <row r="94911" spans="1:6" x14ac:dyDescent="0.25">
      <c r="A94911" t="s">
        <v>399291</v>
      </c>
      <c r="B94911" t="s">
        <v>399292</v>
      </c>
      <c r="C94911" t="s">
        <v>228909</v>
      </c>
      <c r="E94911" s="1">
        <v>40915</v>
      </c>
    </row>
    <row r="94912" spans="1:6" x14ac:dyDescent="0.25">
      <c r="A94912" t="s">
        <v>399293</v>
      </c>
      <c r="B94912" t="s">
        <v>399294</v>
      </c>
      <c r="C94912" t="s">
        <v>229779</v>
      </c>
      <c r="E94912" s="1">
        <v>42188</v>
      </c>
      <c r="F94912">
        <v>1</v>
      </c>
    </row>
    <row r="94913" spans="1:6" x14ac:dyDescent="0.25">
      <c r="A94913" t="s">
        <v>399295</v>
      </c>
      <c r="B94913" t="s">
        <v>399296</v>
      </c>
      <c r="C94913" t="s">
        <v>228880</v>
      </c>
      <c r="E94913" s="1">
        <v>40179</v>
      </c>
    </row>
    <row r="94914" spans="1:6" x14ac:dyDescent="0.25">
      <c r="A94914" t="s">
        <v>399297</v>
      </c>
      <c r="B94914" t="s">
        <v>399298</v>
      </c>
      <c r="C94914" t="s">
        <v>228909</v>
      </c>
      <c r="E94914" t="s">
        <v>13875</v>
      </c>
      <c r="F94914">
        <v>0</v>
      </c>
    </row>
    <row r="94915" spans="1:6" x14ac:dyDescent="0.25">
      <c r="A94915" t="s">
        <v>399299</v>
      </c>
      <c r="B94915" t="s">
        <v>399300</v>
      </c>
      <c r="C94915" t="s">
        <v>228927</v>
      </c>
      <c r="E94915" t="s">
        <v>217757</v>
      </c>
      <c r="F94915">
        <v>24500000</v>
      </c>
    </row>
    <row r="94916" spans="1:6" x14ac:dyDescent="0.25">
      <c r="A94916" t="s">
        <v>399301</v>
      </c>
      <c r="B94916" t="s">
        <v>399302</v>
      </c>
      <c r="C94916" t="s">
        <v>228873</v>
      </c>
      <c r="E94916" t="s">
        <v>26355</v>
      </c>
      <c r="F94916">
        <v>499999</v>
      </c>
    </row>
    <row r="94917" spans="1:6" x14ac:dyDescent="0.25">
      <c r="A94917" t="s">
        <v>399303</v>
      </c>
      <c r="B94917" t="s">
        <v>399304</v>
      </c>
      <c r="C94917" t="s">
        <v>228873</v>
      </c>
      <c r="D94917" t="s">
        <v>228877</v>
      </c>
      <c r="E94917" t="s">
        <v>71274</v>
      </c>
      <c r="F94917">
        <v>4400000</v>
      </c>
    </row>
    <row r="94918" spans="1:6" x14ac:dyDescent="0.25">
      <c r="A94918" t="s">
        <v>399305</v>
      </c>
      <c r="B94918" t="s">
        <v>399306</v>
      </c>
      <c r="C94918" t="s">
        <v>228873</v>
      </c>
      <c r="E94918" t="s">
        <v>233921</v>
      </c>
      <c r="F94918">
        <v>24910219</v>
      </c>
    </row>
    <row r="94919" spans="1:6" x14ac:dyDescent="0.25">
      <c r="A94919" t="s">
        <v>399307</v>
      </c>
      <c r="B94919" t="s">
        <v>399308</v>
      </c>
      <c r="C94919" t="s">
        <v>228873</v>
      </c>
      <c r="D94919" t="s">
        <v>228877</v>
      </c>
      <c r="E94919" t="s">
        <v>173329</v>
      </c>
      <c r="F94919">
        <v>3990853</v>
      </c>
    </row>
    <row r="94920" spans="1:6" x14ac:dyDescent="0.25">
      <c r="A94920" t="s">
        <v>399309</v>
      </c>
      <c r="B94920" t="s">
        <v>399310</v>
      </c>
      <c r="C94920" t="s">
        <v>228916</v>
      </c>
      <c r="E94920" t="s">
        <v>36089</v>
      </c>
      <c r="F94920">
        <v>0</v>
      </c>
    </row>
    <row r="94921" spans="1:6" x14ac:dyDescent="0.25">
      <c r="A94921" t="s">
        <v>399311</v>
      </c>
      <c r="B94921" t="s">
        <v>399312</v>
      </c>
      <c r="C94921" t="s">
        <v>228880</v>
      </c>
      <c r="E94921" s="1">
        <v>39448</v>
      </c>
      <c r="F94921">
        <v>1200000</v>
      </c>
    </row>
    <row r="94922" spans="1:6" x14ac:dyDescent="0.25">
      <c r="A94922" t="s">
        <v>399313</v>
      </c>
      <c r="B94922" t="s">
        <v>399314</v>
      </c>
      <c r="C94922" t="s">
        <v>228927</v>
      </c>
      <c r="E94922" s="1">
        <v>40400</v>
      </c>
      <c r="F94922">
        <v>147000</v>
      </c>
    </row>
    <row r="94923" spans="1:6" x14ac:dyDescent="0.25">
      <c r="A94923" t="s">
        <v>399315</v>
      </c>
      <c r="B94923" t="s">
        <v>399316</v>
      </c>
      <c r="C94923" t="s">
        <v>228889</v>
      </c>
      <c r="E94923" t="s">
        <v>40856</v>
      </c>
    </row>
    <row r="94924" spans="1:6" x14ac:dyDescent="0.25">
      <c r="A94924" t="s">
        <v>399317</v>
      </c>
      <c r="B94924" t="s">
        <v>399318</v>
      </c>
      <c r="C94924" t="s">
        <v>228880</v>
      </c>
      <c r="E94924" t="s">
        <v>3857</v>
      </c>
      <c r="F94924">
        <v>125000</v>
      </c>
    </row>
    <row r="94925" spans="1:6" x14ac:dyDescent="0.25">
      <c r="A94925" t="s">
        <v>399319</v>
      </c>
      <c r="B94925" t="s">
        <v>399320</v>
      </c>
      <c r="C94925" t="s">
        <v>228880</v>
      </c>
      <c r="E94925" s="1">
        <v>42005</v>
      </c>
    </row>
    <row r="94926" spans="1:6" x14ac:dyDescent="0.25">
      <c r="A94926" t="s">
        <v>399321</v>
      </c>
      <c r="B94926" t="s">
        <v>399322</v>
      </c>
      <c r="C94926" t="s">
        <v>228880</v>
      </c>
      <c r="E94926" s="1">
        <v>41640</v>
      </c>
      <c r="F94926">
        <v>1600000</v>
      </c>
    </row>
    <row r="94927" spans="1:6" x14ac:dyDescent="0.25">
      <c r="A94927" t="s">
        <v>399323</v>
      </c>
      <c r="B94927" t="s">
        <v>399324</v>
      </c>
      <c r="C94927" t="s">
        <v>228889</v>
      </c>
      <c r="E94927" s="1">
        <v>42349</v>
      </c>
      <c r="F94927">
        <v>1500000</v>
      </c>
    </row>
    <row r="94928" spans="1:6" x14ac:dyDescent="0.25">
      <c r="A94928" t="s">
        <v>399321</v>
      </c>
      <c r="B94928" t="s">
        <v>399325</v>
      </c>
      <c r="C94928" t="s">
        <v>228889</v>
      </c>
      <c r="E94928" s="1">
        <v>41275</v>
      </c>
      <c r="F94928">
        <v>2400000</v>
      </c>
    </row>
    <row r="94929" spans="1:6" x14ac:dyDescent="0.25">
      <c r="A94929" t="s">
        <v>399326</v>
      </c>
      <c r="B94929" t="s">
        <v>399327</v>
      </c>
      <c r="C94929" t="s">
        <v>228916</v>
      </c>
      <c r="E94929" s="1">
        <v>41645</v>
      </c>
      <c r="F94929">
        <v>34078</v>
      </c>
    </row>
    <row r="94930" spans="1:6" x14ac:dyDescent="0.25">
      <c r="A94930" t="s">
        <v>399328</v>
      </c>
      <c r="B94930" t="s">
        <v>399329</v>
      </c>
      <c r="C94930" t="s">
        <v>228880</v>
      </c>
      <c r="E94930" s="1">
        <v>41640</v>
      </c>
      <c r="F94930">
        <v>34419</v>
      </c>
    </row>
    <row r="94931" spans="1:6" x14ac:dyDescent="0.25">
      <c r="A94931" t="s">
        <v>399330</v>
      </c>
      <c r="B94931" t="s">
        <v>399331</v>
      </c>
      <c r="C94931" t="s">
        <v>228873</v>
      </c>
      <c r="D94931" t="s">
        <v>228874</v>
      </c>
      <c r="E94931" t="s">
        <v>181997</v>
      </c>
      <c r="F94931">
        <v>6600000</v>
      </c>
    </row>
    <row r="94932" spans="1:6" x14ac:dyDescent="0.25">
      <c r="A94932" t="s">
        <v>399332</v>
      </c>
      <c r="B94932" t="s">
        <v>399333</v>
      </c>
      <c r="C94932" t="s">
        <v>228889</v>
      </c>
      <c r="E94932" t="s">
        <v>58348</v>
      </c>
      <c r="F94932">
        <v>7992756</v>
      </c>
    </row>
    <row r="94933" spans="1:6" x14ac:dyDescent="0.25">
      <c r="A94933" t="s">
        <v>399334</v>
      </c>
      <c r="B94933" t="s">
        <v>399335</v>
      </c>
      <c r="C94933" t="s">
        <v>228873</v>
      </c>
      <c r="E94933" t="s">
        <v>20033</v>
      </c>
      <c r="F94933">
        <v>360000</v>
      </c>
    </row>
    <row r="94934" spans="1:6" x14ac:dyDescent="0.25">
      <c r="A94934" t="s">
        <v>399336</v>
      </c>
      <c r="B94934" t="s">
        <v>399337</v>
      </c>
      <c r="C94934" t="s">
        <v>228880</v>
      </c>
      <c r="E94934" s="1">
        <v>40909</v>
      </c>
    </row>
    <row r="94935" spans="1:6" x14ac:dyDescent="0.25">
      <c r="A94935" t="s">
        <v>399338</v>
      </c>
      <c r="B94935" t="s">
        <v>399339</v>
      </c>
      <c r="C94935" t="s">
        <v>228873</v>
      </c>
      <c r="D94935" t="s">
        <v>228877</v>
      </c>
      <c r="E94935" t="s">
        <v>36199</v>
      </c>
      <c r="F94935">
        <v>10000000</v>
      </c>
    </row>
    <row r="94936" spans="1:6" x14ac:dyDescent="0.25">
      <c r="A94936" t="s">
        <v>399340</v>
      </c>
      <c r="B94936" t="s">
        <v>399341</v>
      </c>
      <c r="C94936" t="s">
        <v>228873</v>
      </c>
      <c r="E94936" s="1">
        <v>37987</v>
      </c>
      <c r="F94936">
        <v>16000000</v>
      </c>
    </row>
    <row r="94937" spans="1:6" x14ac:dyDescent="0.25">
      <c r="A94937" t="s">
        <v>399338</v>
      </c>
      <c r="B94937" t="s">
        <v>399342</v>
      </c>
      <c r="C94937" t="s">
        <v>228873</v>
      </c>
      <c r="E94937" s="1">
        <v>37895</v>
      </c>
      <c r="F94937">
        <v>20000000</v>
      </c>
    </row>
    <row r="94938" spans="1:6" x14ac:dyDescent="0.25">
      <c r="A94938" t="s">
        <v>399343</v>
      </c>
      <c r="B94938" t="s">
        <v>399344</v>
      </c>
      <c r="C94938" t="s">
        <v>228943</v>
      </c>
      <c r="E94938" s="1">
        <v>41061</v>
      </c>
      <c r="F94938">
        <v>80000</v>
      </c>
    </row>
    <row r="94939" spans="1:6" x14ac:dyDescent="0.25">
      <c r="A94939" t="s">
        <v>399345</v>
      </c>
      <c r="B94939" t="s">
        <v>399346</v>
      </c>
      <c r="C94939" t="s">
        <v>228943</v>
      </c>
      <c r="E94939" t="s">
        <v>23104</v>
      </c>
      <c r="F94939">
        <v>150000</v>
      </c>
    </row>
    <row r="94940" spans="1:6" x14ac:dyDescent="0.25">
      <c r="A94940" t="s">
        <v>399347</v>
      </c>
      <c r="B94940" t="s">
        <v>399348</v>
      </c>
      <c r="C94940" t="s">
        <v>228916</v>
      </c>
      <c r="E94940" t="s">
        <v>31317</v>
      </c>
      <c r="F94940">
        <v>50000</v>
      </c>
    </row>
    <row r="94941" spans="1:6" x14ac:dyDescent="0.25">
      <c r="A94941" t="s">
        <v>399349</v>
      </c>
      <c r="B94941" t="s">
        <v>399350</v>
      </c>
      <c r="C94941" t="s">
        <v>228889</v>
      </c>
      <c r="E94941" t="s">
        <v>399351</v>
      </c>
    </row>
    <row r="94942" spans="1:6" x14ac:dyDescent="0.25">
      <c r="A94942" t="s">
        <v>399352</v>
      </c>
      <c r="B94942" t="s">
        <v>399353</v>
      </c>
      <c r="C94942" t="s">
        <v>228873</v>
      </c>
      <c r="E94942" t="s">
        <v>12281</v>
      </c>
      <c r="F94942">
        <v>564996</v>
      </c>
    </row>
    <row r="94943" spans="1:6" x14ac:dyDescent="0.25">
      <c r="A94943" t="s">
        <v>399354</v>
      </c>
      <c r="B94943" t="s">
        <v>399355</v>
      </c>
      <c r="C94943" t="s">
        <v>228873</v>
      </c>
      <c r="E94943" t="s">
        <v>18453</v>
      </c>
      <c r="F94943">
        <v>4000000</v>
      </c>
    </row>
    <row r="94944" spans="1:6" x14ac:dyDescent="0.25">
      <c r="A94944" t="s">
        <v>399356</v>
      </c>
      <c r="B94944" t="s">
        <v>399357</v>
      </c>
      <c r="C94944" t="s">
        <v>229045</v>
      </c>
      <c r="E94944" s="1">
        <v>41984</v>
      </c>
      <c r="F94944">
        <v>18665</v>
      </c>
    </row>
    <row r="94945" spans="1:6" x14ac:dyDescent="0.25">
      <c r="A94945" t="s">
        <v>399358</v>
      </c>
      <c r="B94945" t="s">
        <v>399359</v>
      </c>
      <c r="C94945" t="s">
        <v>229045</v>
      </c>
      <c r="E94945" s="1">
        <v>41645</v>
      </c>
      <c r="F94945">
        <v>36398</v>
      </c>
    </row>
    <row r="94946" spans="1:6" x14ac:dyDescent="0.25">
      <c r="A94946" t="s">
        <v>399360</v>
      </c>
      <c r="B94946" t="s">
        <v>399361</v>
      </c>
      <c r="C94946" t="s">
        <v>228927</v>
      </c>
      <c r="E94946" t="s">
        <v>18694</v>
      </c>
      <c r="F94946">
        <v>285000</v>
      </c>
    </row>
    <row r="94947" spans="1:6" x14ac:dyDescent="0.25">
      <c r="A94947" t="s">
        <v>399362</v>
      </c>
      <c r="B94947" t="s">
        <v>399363</v>
      </c>
      <c r="C94947" t="s">
        <v>229733</v>
      </c>
      <c r="E94947" s="1">
        <v>42010</v>
      </c>
      <c r="F94947">
        <v>40000000</v>
      </c>
    </row>
    <row r="94948" spans="1:6" x14ac:dyDescent="0.25">
      <c r="A94948" t="s">
        <v>399364</v>
      </c>
      <c r="B94948" t="s">
        <v>399365</v>
      </c>
      <c r="C94948" t="s">
        <v>228880</v>
      </c>
      <c r="E94948" t="s">
        <v>109896</v>
      </c>
    </row>
    <row r="94949" spans="1:6" x14ac:dyDescent="0.25">
      <c r="A94949" t="s">
        <v>399366</v>
      </c>
      <c r="B94949" t="s">
        <v>399367</v>
      </c>
      <c r="C94949" t="s">
        <v>228927</v>
      </c>
      <c r="E94949" s="1">
        <v>41557</v>
      </c>
      <c r="F94949">
        <v>2450000</v>
      </c>
    </row>
    <row r="94950" spans="1:6" x14ac:dyDescent="0.25">
      <c r="A94950" t="s">
        <v>399368</v>
      </c>
      <c r="B94950" t="s">
        <v>399369</v>
      </c>
      <c r="C94950" t="s">
        <v>228880</v>
      </c>
      <c r="E94950" t="s">
        <v>166326</v>
      </c>
    </row>
    <row r="94951" spans="1:6" x14ac:dyDescent="0.25">
      <c r="A94951" t="s">
        <v>399370</v>
      </c>
      <c r="B94951" t="s">
        <v>399371</v>
      </c>
      <c r="C94951" t="s">
        <v>228880</v>
      </c>
      <c r="E94951" s="1">
        <v>41275</v>
      </c>
    </row>
    <row r="94952" spans="1:6" x14ac:dyDescent="0.25">
      <c r="A94952" t="s">
        <v>399372</v>
      </c>
      <c r="B94952" t="s">
        <v>399373</v>
      </c>
      <c r="C94952" t="s">
        <v>228880</v>
      </c>
      <c r="E94952" s="1">
        <v>40886</v>
      </c>
      <c r="F94952">
        <v>650000</v>
      </c>
    </row>
    <row r="94953" spans="1:6" x14ac:dyDescent="0.25">
      <c r="A94953" t="s">
        <v>399374</v>
      </c>
      <c r="B94953" t="s">
        <v>399375</v>
      </c>
      <c r="C94953" t="s">
        <v>228880</v>
      </c>
      <c r="E94953" s="1">
        <v>38356</v>
      </c>
    </row>
    <row r="94954" spans="1:6" x14ac:dyDescent="0.25">
      <c r="A94954" t="s">
        <v>399376</v>
      </c>
      <c r="B94954" t="s">
        <v>399377</v>
      </c>
      <c r="C94954" t="s">
        <v>228873</v>
      </c>
      <c r="D94954" t="s">
        <v>228874</v>
      </c>
      <c r="E94954" t="s">
        <v>262352</v>
      </c>
    </row>
    <row r="94955" spans="1:6" x14ac:dyDescent="0.25">
      <c r="A94955" t="s">
        <v>399378</v>
      </c>
      <c r="B94955" t="s">
        <v>399379</v>
      </c>
      <c r="C94955" t="s">
        <v>228889</v>
      </c>
      <c r="E94955" s="1">
        <v>42222</v>
      </c>
    </row>
    <row r="94956" spans="1:6" x14ac:dyDescent="0.25">
      <c r="A94956" t="s">
        <v>399380</v>
      </c>
      <c r="B94956" t="s">
        <v>399381</v>
      </c>
      <c r="C94956" t="s">
        <v>228880</v>
      </c>
      <c r="E94956" t="s">
        <v>10182</v>
      </c>
    </row>
    <row r="94957" spans="1:6" x14ac:dyDescent="0.25">
      <c r="A94957" t="s">
        <v>399382</v>
      </c>
      <c r="B94957" t="s">
        <v>399383</v>
      </c>
      <c r="C94957" t="s">
        <v>228873</v>
      </c>
      <c r="D94957" t="s">
        <v>228877</v>
      </c>
      <c r="E94957" t="s">
        <v>43104</v>
      </c>
    </row>
    <row r="94958" spans="1:6" x14ac:dyDescent="0.25">
      <c r="A94958" t="s">
        <v>399384</v>
      </c>
      <c r="B94958" t="s">
        <v>399385</v>
      </c>
      <c r="C94958" t="s">
        <v>228880</v>
      </c>
      <c r="E94958" t="s">
        <v>63480</v>
      </c>
      <c r="F94958">
        <v>1500000</v>
      </c>
    </row>
    <row r="94959" spans="1:6" x14ac:dyDescent="0.25">
      <c r="A94959" t="s">
        <v>399386</v>
      </c>
      <c r="B94959" t="s">
        <v>399387</v>
      </c>
      <c r="C94959" t="s">
        <v>228873</v>
      </c>
      <c r="D94959" t="s">
        <v>228874</v>
      </c>
      <c r="E94959" s="1">
        <v>42074</v>
      </c>
      <c r="F94959">
        <v>7500000</v>
      </c>
    </row>
    <row r="94960" spans="1:6" x14ac:dyDescent="0.25">
      <c r="A94960" t="s">
        <v>399388</v>
      </c>
      <c r="B94960" t="s">
        <v>399389</v>
      </c>
      <c r="C94960" t="s">
        <v>228873</v>
      </c>
      <c r="D94960" t="s">
        <v>228877</v>
      </c>
      <c r="E94960" s="1">
        <v>41648</v>
      </c>
      <c r="F94960">
        <v>22500000</v>
      </c>
    </row>
    <row r="94961" spans="1:6" x14ac:dyDescent="0.25">
      <c r="A94961" t="s">
        <v>399390</v>
      </c>
      <c r="B94961" t="s">
        <v>399391</v>
      </c>
      <c r="C94961" t="s">
        <v>228909</v>
      </c>
      <c r="E94961" t="s">
        <v>29990</v>
      </c>
    </row>
    <row r="94962" spans="1:6" x14ac:dyDescent="0.25">
      <c r="A94962" t="s">
        <v>399392</v>
      </c>
      <c r="B94962" t="s">
        <v>399393</v>
      </c>
      <c r="C94962" t="s">
        <v>228909</v>
      </c>
      <c r="E94962" t="s">
        <v>27451</v>
      </c>
    </row>
    <row r="94963" spans="1:6" x14ac:dyDescent="0.25">
      <c r="A94963" t="s">
        <v>399394</v>
      </c>
      <c r="B94963" t="s">
        <v>399395</v>
      </c>
      <c r="C94963" t="s">
        <v>228873</v>
      </c>
      <c r="E94963" s="1">
        <v>41680</v>
      </c>
      <c r="F94963">
        <v>1500000</v>
      </c>
    </row>
    <row r="94964" spans="1:6" x14ac:dyDescent="0.25">
      <c r="A94964" t="s">
        <v>399396</v>
      </c>
      <c r="B94964" t="s">
        <v>399397</v>
      </c>
      <c r="C94964" t="s">
        <v>228880</v>
      </c>
      <c r="E94964" t="s">
        <v>23664</v>
      </c>
      <c r="F94964">
        <v>1500000</v>
      </c>
    </row>
    <row r="94965" spans="1:6" x14ac:dyDescent="0.25">
      <c r="A94965" t="s">
        <v>399398</v>
      </c>
      <c r="B94965" t="s">
        <v>399399</v>
      </c>
      <c r="C94965" t="s">
        <v>228943</v>
      </c>
      <c r="E94965" s="1">
        <v>40553</v>
      </c>
      <c r="F94965">
        <v>600000</v>
      </c>
    </row>
    <row r="94966" spans="1:6" x14ac:dyDescent="0.25">
      <c r="A94966" t="s">
        <v>399396</v>
      </c>
      <c r="B94966" t="s">
        <v>399400</v>
      </c>
      <c r="C94966" t="s">
        <v>228873</v>
      </c>
      <c r="E94966" s="1">
        <v>41700</v>
      </c>
    </row>
    <row r="94967" spans="1:6" x14ac:dyDescent="0.25">
      <c r="A94967" t="s">
        <v>399398</v>
      </c>
      <c r="B94967" t="s">
        <v>399401</v>
      </c>
      <c r="C94967" t="s">
        <v>228880</v>
      </c>
      <c r="E94967" s="1">
        <v>41069</v>
      </c>
    </row>
    <row r="94968" spans="1:6" x14ac:dyDescent="0.25">
      <c r="A94968" t="s">
        <v>399402</v>
      </c>
      <c r="B94968" t="s">
        <v>399403</v>
      </c>
      <c r="C94968" t="s">
        <v>228889</v>
      </c>
      <c r="E94968" t="s">
        <v>88612</v>
      </c>
      <c r="F94968">
        <v>19314063</v>
      </c>
    </row>
    <row r="94969" spans="1:6" x14ac:dyDescent="0.25">
      <c r="A94969" t="s">
        <v>399404</v>
      </c>
      <c r="B94969" t="s">
        <v>399405</v>
      </c>
      <c r="C94969" t="s">
        <v>228880</v>
      </c>
      <c r="E94969" t="s">
        <v>107661</v>
      </c>
    </row>
    <row r="94970" spans="1:6" x14ac:dyDescent="0.25">
      <c r="A94970" t="s">
        <v>399406</v>
      </c>
      <c r="B94970" t="s">
        <v>399407</v>
      </c>
      <c r="C94970" t="s">
        <v>228927</v>
      </c>
      <c r="E94970" t="s">
        <v>208249</v>
      </c>
      <c r="F94970">
        <v>2527430</v>
      </c>
    </row>
    <row r="94971" spans="1:6" x14ac:dyDescent="0.25">
      <c r="A94971" t="s">
        <v>399404</v>
      </c>
      <c r="B94971" t="s">
        <v>399408</v>
      </c>
      <c r="C94971" t="s">
        <v>228880</v>
      </c>
      <c r="E94971" s="1">
        <v>38414</v>
      </c>
    </row>
    <row r="94972" spans="1:6" x14ac:dyDescent="0.25">
      <c r="A94972" t="s">
        <v>399406</v>
      </c>
      <c r="B94972" t="s">
        <v>399409</v>
      </c>
      <c r="C94972" t="s">
        <v>228880</v>
      </c>
      <c r="E94972" s="1">
        <v>38360</v>
      </c>
    </row>
    <row r="94973" spans="1:6" x14ac:dyDescent="0.25">
      <c r="A94973" t="s">
        <v>399404</v>
      </c>
      <c r="B94973" t="s">
        <v>399410</v>
      </c>
      <c r="C94973" t="s">
        <v>228880</v>
      </c>
      <c r="E94973" s="1">
        <v>38902</v>
      </c>
    </row>
    <row r="94974" spans="1:6" x14ac:dyDescent="0.25">
      <c r="A94974" t="s">
        <v>399411</v>
      </c>
      <c r="B94974" t="s">
        <v>399412</v>
      </c>
      <c r="C94974" t="s">
        <v>228873</v>
      </c>
      <c r="E94974" t="s">
        <v>45563</v>
      </c>
      <c r="F94974">
        <v>17000000</v>
      </c>
    </row>
    <row r="94975" spans="1:6" x14ac:dyDescent="0.25">
      <c r="A94975" t="s">
        <v>399413</v>
      </c>
      <c r="B94975" t="s">
        <v>399414</v>
      </c>
      <c r="C94975" t="s">
        <v>228880</v>
      </c>
      <c r="E94975" t="s">
        <v>2798</v>
      </c>
      <c r="F94975">
        <v>100000</v>
      </c>
    </row>
    <row r="94976" spans="1:6" x14ac:dyDescent="0.25">
      <c r="A94976" t="s">
        <v>399415</v>
      </c>
      <c r="B94976" t="s">
        <v>399416</v>
      </c>
      <c r="C94976" t="s">
        <v>228880</v>
      </c>
      <c r="E94976" s="1">
        <v>41275</v>
      </c>
      <c r="F94976">
        <v>100000</v>
      </c>
    </row>
    <row r="94977" spans="1:6" x14ac:dyDescent="0.25">
      <c r="A94977" t="s">
        <v>399417</v>
      </c>
      <c r="B94977" t="s">
        <v>399418</v>
      </c>
      <c r="C94977" t="s">
        <v>228880</v>
      </c>
      <c r="E94977" s="1">
        <v>41275</v>
      </c>
    </row>
    <row r="94978" spans="1:6" x14ac:dyDescent="0.25">
      <c r="A94978" t="s">
        <v>399419</v>
      </c>
      <c r="B94978" t="s">
        <v>399420</v>
      </c>
      <c r="C94978" t="s">
        <v>228916</v>
      </c>
      <c r="E94978" t="s">
        <v>180587</v>
      </c>
      <c r="F94978">
        <v>110490</v>
      </c>
    </row>
    <row r="94979" spans="1:6" x14ac:dyDescent="0.25">
      <c r="A94979" t="s">
        <v>399421</v>
      </c>
      <c r="B94979" t="s">
        <v>399422</v>
      </c>
      <c r="C94979" t="s">
        <v>228880</v>
      </c>
      <c r="E94979" s="1">
        <v>41649</v>
      </c>
    </row>
    <row r="94980" spans="1:6" x14ac:dyDescent="0.25">
      <c r="A94980" t="s">
        <v>399423</v>
      </c>
      <c r="B94980" t="s">
        <v>399424</v>
      </c>
      <c r="C94980" t="s">
        <v>228873</v>
      </c>
      <c r="D94980" t="s">
        <v>228877</v>
      </c>
      <c r="E94980" s="1">
        <v>39822</v>
      </c>
      <c r="F94980">
        <v>875000</v>
      </c>
    </row>
    <row r="94981" spans="1:6" x14ac:dyDescent="0.25">
      <c r="A94981" t="s">
        <v>399425</v>
      </c>
      <c r="B94981" t="s">
        <v>399426</v>
      </c>
      <c r="C94981" t="s">
        <v>228873</v>
      </c>
      <c r="D94981" t="s">
        <v>228877</v>
      </c>
      <c r="E94981" s="1">
        <v>39449</v>
      </c>
      <c r="F94981">
        <v>1200000</v>
      </c>
    </row>
    <row r="94982" spans="1:6" x14ac:dyDescent="0.25">
      <c r="A94982" t="s">
        <v>399423</v>
      </c>
      <c r="B94982" t="s">
        <v>399427</v>
      </c>
      <c r="C94982" t="s">
        <v>228880</v>
      </c>
      <c r="E94982" s="1">
        <v>39449</v>
      </c>
      <c r="F94982">
        <v>150000</v>
      </c>
    </row>
    <row r="94983" spans="1:6" x14ac:dyDescent="0.25">
      <c r="A94983" t="s">
        <v>399428</v>
      </c>
      <c r="B94983" t="s">
        <v>399429</v>
      </c>
      <c r="C94983" t="s">
        <v>228873</v>
      </c>
      <c r="D94983" t="s">
        <v>228877</v>
      </c>
      <c r="E94983" s="1">
        <v>41582</v>
      </c>
      <c r="F94983">
        <v>3000000</v>
      </c>
    </row>
    <row r="94984" spans="1:6" x14ac:dyDescent="0.25">
      <c r="A94984" t="s">
        <v>399430</v>
      </c>
      <c r="B94984" t="s">
        <v>399431</v>
      </c>
      <c r="C94984" t="s">
        <v>228873</v>
      </c>
      <c r="D94984" t="s">
        <v>228877</v>
      </c>
      <c r="E94984" t="s">
        <v>134242</v>
      </c>
      <c r="F94984">
        <v>5000000</v>
      </c>
    </row>
    <row r="94985" spans="1:6" x14ac:dyDescent="0.25">
      <c r="A94985" t="s">
        <v>399428</v>
      </c>
      <c r="B94985" t="s">
        <v>399432</v>
      </c>
      <c r="C94985" t="s">
        <v>228880</v>
      </c>
      <c r="E94985" t="s">
        <v>2709</v>
      </c>
      <c r="F94985">
        <v>3000000</v>
      </c>
    </row>
    <row r="94986" spans="1:6" x14ac:dyDescent="0.25">
      <c r="A94986" t="s">
        <v>399433</v>
      </c>
      <c r="B94986" t="s">
        <v>399434</v>
      </c>
      <c r="C94986" t="s">
        <v>228943</v>
      </c>
      <c r="E94986" t="s">
        <v>54031</v>
      </c>
      <c r="F94986">
        <v>408133</v>
      </c>
    </row>
    <row r="94987" spans="1:6" x14ac:dyDescent="0.25">
      <c r="A94987" t="s">
        <v>399435</v>
      </c>
      <c r="B94987" t="s">
        <v>399436</v>
      </c>
      <c r="C94987" t="s">
        <v>228873</v>
      </c>
      <c r="D94987" t="s">
        <v>228874</v>
      </c>
      <c r="E94987" t="s">
        <v>63456</v>
      </c>
      <c r="F94987">
        <v>3988460</v>
      </c>
    </row>
    <row r="94988" spans="1:6" x14ac:dyDescent="0.25">
      <c r="A94988" t="s">
        <v>399433</v>
      </c>
      <c r="B94988" t="s">
        <v>399437</v>
      </c>
      <c r="C94988" t="s">
        <v>228873</v>
      </c>
      <c r="D94988" t="s">
        <v>228877</v>
      </c>
      <c r="E94988" t="s">
        <v>29493</v>
      </c>
      <c r="F94988">
        <v>1710540</v>
      </c>
    </row>
    <row r="94989" spans="1:6" x14ac:dyDescent="0.25">
      <c r="A94989" t="s">
        <v>399438</v>
      </c>
      <c r="B94989" t="s">
        <v>399439</v>
      </c>
      <c r="C94989" t="s">
        <v>228880</v>
      </c>
      <c r="E94989" s="1">
        <v>42006</v>
      </c>
      <c r="F94989">
        <v>120000</v>
      </c>
    </row>
    <row r="94990" spans="1:6" x14ac:dyDescent="0.25">
      <c r="A94990" t="s">
        <v>399440</v>
      </c>
      <c r="B94990" t="s">
        <v>399441</v>
      </c>
      <c r="C94990" t="s">
        <v>228873</v>
      </c>
      <c r="D94990" t="s">
        <v>228877</v>
      </c>
      <c r="E94990" t="s">
        <v>68927</v>
      </c>
      <c r="F94990">
        <v>1600000</v>
      </c>
    </row>
    <row r="94991" spans="1:6" x14ac:dyDescent="0.25">
      <c r="A94991" t="s">
        <v>399442</v>
      </c>
      <c r="B94991" t="s">
        <v>399443</v>
      </c>
      <c r="C94991" t="s">
        <v>228880</v>
      </c>
      <c r="E94991" s="1">
        <v>40424</v>
      </c>
      <c r="F94991">
        <v>300000</v>
      </c>
    </row>
    <row r="94992" spans="1:6" x14ac:dyDescent="0.25">
      <c r="A94992" t="s">
        <v>399444</v>
      </c>
      <c r="B94992" t="s">
        <v>399445</v>
      </c>
      <c r="C94992" t="s">
        <v>228909</v>
      </c>
      <c r="E94992" s="1">
        <v>41645</v>
      </c>
      <c r="F94992">
        <v>93549</v>
      </c>
    </row>
    <row r="94993" spans="1:6" x14ac:dyDescent="0.25">
      <c r="A94993" t="s">
        <v>399446</v>
      </c>
      <c r="B94993" t="s">
        <v>399447</v>
      </c>
      <c r="C94993" t="s">
        <v>228880</v>
      </c>
      <c r="E94993" s="1">
        <v>42006</v>
      </c>
      <c r="F94993">
        <v>28239</v>
      </c>
    </row>
    <row r="94994" spans="1:6" x14ac:dyDescent="0.25">
      <c r="A94994" t="s">
        <v>399448</v>
      </c>
      <c r="B94994" t="s">
        <v>399449</v>
      </c>
      <c r="C94994" t="s">
        <v>228880</v>
      </c>
      <c r="E94994" s="1">
        <v>41644</v>
      </c>
      <c r="F94994">
        <v>34623</v>
      </c>
    </row>
    <row r="94995" spans="1:6" x14ac:dyDescent="0.25">
      <c r="A94995" t="s">
        <v>399450</v>
      </c>
      <c r="B94995" t="s">
        <v>399451</v>
      </c>
      <c r="C94995" t="s">
        <v>228873</v>
      </c>
      <c r="D94995" t="s">
        <v>228877</v>
      </c>
      <c r="E94995" s="1">
        <v>41367</v>
      </c>
      <c r="F94995">
        <v>2300000</v>
      </c>
    </row>
    <row r="94996" spans="1:6" x14ac:dyDescent="0.25">
      <c r="A94996" t="s">
        <v>399452</v>
      </c>
      <c r="B94996" t="s">
        <v>399453</v>
      </c>
      <c r="C94996" t="s">
        <v>228880</v>
      </c>
      <c r="E94996" t="s">
        <v>231681</v>
      </c>
      <c r="F94996">
        <v>500000</v>
      </c>
    </row>
    <row r="94997" spans="1:6" x14ac:dyDescent="0.25">
      <c r="A94997" t="s">
        <v>399454</v>
      </c>
      <c r="B94997" t="s">
        <v>399455</v>
      </c>
      <c r="C94997" t="s">
        <v>228880</v>
      </c>
      <c r="E94997" s="1">
        <v>39456</v>
      </c>
      <c r="F94997">
        <v>100000</v>
      </c>
    </row>
    <row r="94998" spans="1:6" x14ac:dyDescent="0.25">
      <c r="A94998" t="s">
        <v>399456</v>
      </c>
      <c r="B94998" t="s">
        <v>399457</v>
      </c>
      <c r="C94998" t="s">
        <v>228880</v>
      </c>
      <c r="E94998" s="1">
        <v>39732</v>
      </c>
    </row>
    <row r="94999" spans="1:6" x14ac:dyDescent="0.25">
      <c r="A94999" t="s">
        <v>399454</v>
      </c>
      <c r="B94999" t="s">
        <v>399458</v>
      </c>
      <c r="C94999" t="s">
        <v>228873</v>
      </c>
      <c r="D94999" t="s">
        <v>228877</v>
      </c>
      <c r="E94999" t="s">
        <v>107821</v>
      </c>
      <c r="F94999">
        <v>225000</v>
      </c>
    </row>
    <row r="95000" spans="1:6" x14ac:dyDescent="0.25">
      <c r="A95000" t="s">
        <v>399459</v>
      </c>
      <c r="B95000" t="s">
        <v>399460</v>
      </c>
      <c r="C95000" t="s">
        <v>228873</v>
      </c>
      <c r="D95000" t="s">
        <v>228877</v>
      </c>
      <c r="E95000" t="s">
        <v>94030</v>
      </c>
      <c r="F95000">
        <v>21400000</v>
      </c>
    </row>
    <row r="95001" spans="1:6" x14ac:dyDescent="0.25">
      <c r="A95001" t="s">
        <v>399461</v>
      </c>
      <c r="B95001" t="s">
        <v>399462</v>
      </c>
      <c r="C95001" t="s">
        <v>228927</v>
      </c>
      <c r="E95001" t="s">
        <v>80949</v>
      </c>
      <c r="F95001">
        <v>5000000</v>
      </c>
    </row>
    <row r="95002" spans="1:6" x14ac:dyDescent="0.25">
      <c r="A95002" t="s">
        <v>399463</v>
      </c>
      <c r="B95002" t="s">
        <v>399464</v>
      </c>
      <c r="C95002" t="s">
        <v>228873</v>
      </c>
      <c r="E95002" t="s">
        <v>278057</v>
      </c>
      <c r="F95002">
        <v>1150000</v>
      </c>
    </row>
    <row r="95003" spans="1:6" x14ac:dyDescent="0.25">
      <c r="A95003" t="s">
        <v>399465</v>
      </c>
      <c r="B95003" t="s">
        <v>399466</v>
      </c>
      <c r="C95003" t="s">
        <v>228880</v>
      </c>
      <c r="E95003" s="1">
        <v>38725</v>
      </c>
      <c r="F95003">
        <v>250000</v>
      </c>
    </row>
    <row r="95004" spans="1:6" x14ac:dyDescent="0.25">
      <c r="A95004" t="s">
        <v>399467</v>
      </c>
      <c r="B95004" t="s">
        <v>399468</v>
      </c>
      <c r="C95004" t="s">
        <v>228880</v>
      </c>
      <c r="E95004" t="s">
        <v>29140</v>
      </c>
      <c r="F95004">
        <v>1000000</v>
      </c>
    </row>
    <row r="95005" spans="1:6" x14ac:dyDescent="0.25">
      <c r="A95005" t="s">
        <v>399469</v>
      </c>
      <c r="B95005" t="s">
        <v>399470</v>
      </c>
      <c r="C95005" t="s">
        <v>228873</v>
      </c>
      <c r="D95005" t="s">
        <v>228877</v>
      </c>
      <c r="E95005" t="s">
        <v>124409</v>
      </c>
      <c r="F95005">
        <v>230000</v>
      </c>
    </row>
    <row r="95006" spans="1:6" x14ac:dyDescent="0.25">
      <c r="A95006" t="s">
        <v>399471</v>
      </c>
      <c r="B95006" t="s">
        <v>399472</v>
      </c>
      <c r="C95006" t="s">
        <v>228943</v>
      </c>
      <c r="E95006" t="s">
        <v>23714</v>
      </c>
    </row>
    <row r="95007" spans="1:6" x14ac:dyDescent="0.25">
      <c r="A95007" t="s">
        <v>399473</v>
      </c>
      <c r="B95007" t="s">
        <v>399474</v>
      </c>
      <c r="C95007" t="s">
        <v>228873</v>
      </c>
      <c r="E95007" s="1">
        <v>40727</v>
      </c>
      <c r="F95007">
        <v>1000000</v>
      </c>
    </row>
    <row r="95008" spans="1:6" x14ac:dyDescent="0.25">
      <c r="A95008" t="s">
        <v>399475</v>
      </c>
      <c r="B95008" t="s">
        <v>399476</v>
      </c>
      <c r="C95008" t="s">
        <v>228880</v>
      </c>
      <c r="E95008" t="s">
        <v>30798</v>
      </c>
      <c r="F95008">
        <v>418204</v>
      </c>
    </row>
    <row r="95009" spans="1:6" x14ac:dyDescent="0.25">
      <c r="A95009" t="s">
        <v>399477</v>
      </c>
      <c r="B95009" t="s">
        <v>399478</v>
      </c>
      <c r="C95009" t="s">
        <v>228909</v>
      </c>
      <c r="E95009" s="1">
        <v>41699</v>
      </c>
    </row>
    <row r="95010" spans="1:6" x14ac:dyDescent="0.25">
      <c r="A95010" t="s">
        <v>399479</v>
      </c>
      <c r="B95010" t="s">
        <v>399480</v>
      </c>
      <c r="C95010" t="s">
        <v>228927</v>
      </c>
      <c r="E95010" t="s">
        <v>4634</v>
      </c>
      <c r="F95010">
        <v>2000000</v>
      </c>
    </row>
    <row r="95011" spans="1:6" x14ac:dyDescent="0.25">
      <c r="A95011" t="s">
        <v>399481</v>
      </c>
      <c r="B95011" t="s">
        <v>399482</v>
      </c>
      <c r="C95011" t="s">
        <v>228873</v>
      </c>
      <c r="E95011" s="1">
        <v>41436</v>
      </c>
      <c r="F95011">
        <v>2715000</v>
      </c>
    </row>
    <row r="95012" spans="1:6" x14ac:dyDescent="0.25">
      <c r="A95012" t="s">
        <v>399483</v>
      </c>
      <c r="B95012" t="s">
        <v>399484</v>
      </c>
      <c r="C95012" t="s">
        <v>228927</v>
      </c>
      <c r="E95012" s="1">
        <v>40423</v>
      </c>
      <c r="F95012">
        <v>1750000</v>
      </c>
    </row>
    <row r="95013" spans="1:6" x14ac:dyDescent="0.25">
      <c r="A95013" t="s">
        <v>399485</v>
      </c>
      <c r="B95013" t="s">
        <v>399486</v>
      </c>
      <c r="C95013" t="s">
        <v>228927</v>
      </c>
      <c r="E95013" s="1">
        <v>40306</v>
      </c>
      <c r="F95013">
        <v>2750000</v>
      </c>
    </row>
    <row r="95014" spans="1:6" x14ac:dyDescent="0.25">
      <c r="A95014" t="s">
        <v>399487</v>
      </c>
      <c r="B95014" t="s">
        <v>399488</v>
      </c>
      <c r="C95014" t="s">
        <v>228873</v>
      </c>
      <c r="D95014" t="s">
        <v>228877</v>
      </c>
      <c r="E95014" s="1">
        <v>39001</v>
      </c>
      <c r="F95014">
        <v>1300000</v>
      </c>
    </row>
    <row r="95015" spans="1:6" x14ac:dyDescent="0.25">
      <c r="A95015" t="s">
        <v>399489</v>
      </c>
      <c r="B95015" t="s">
        <v>399490</v>
      </c>
      <c r="C95015" t="s">
        <v>228873</v>
      </c>
      <c r="E95015" t="s">
        <v>38592</v>
      </c>
      <c r="F95015">
        <v>4570000</v>
      </c>
    </row>
    <row r="95016" spans="1:6" x14ac:dyDescent="0.25">
      <c r="A95016" t="s">
        <v>399487</v>
      </c>
      <c r="B95016" t="s">
        <v>399491</v>
      </c>
      <c r="C95016" t="s">
        <v>228873</v>
      </c>
      <c r="E95016" t="s">
        <v>235842</v>
      </c>
      <c r="F95016">
        <v>11460000</v>
      </c>
    </row>
    <row r="95017" spans="1:6" x14ac:dyDescent="0.25">
      <c r="A95017" t="s">
        <v>399492</v>
      </c>
      <c r="B95017" t="s">
        <v>399493</v>
      </c>
      <c r="C95017" t="s">
        <v>228873</v>
      </c>
      <c r="E95017" s="1">
        <v>41699</v>
      </c>
      <c r="F95017">
        <v>2573200</v>
      </c>
    </row>
    <row r="95018" spans="1:6" x14ac:dyDescent="0.25">
      <c r="A95018" t="s">
        <v>399494</v>
      </c>
      <c r="B95018" t="s">
        <v>399495</v>
      </c>
      <c r="C95018" t="s">
        <v>228873</v>
      </c>
      <c r="E95018" s="1">
        <v>41737</v>
      </c>
      <c r="F95018">
        <v>5900000</v>
      </c>
    </row>
    <row r="95019" spans="1:6" x14ac:dyDescent="0.25">
      <c r="A95019" t="s">
        <v>399496</v>
      </c>
      <c r="B95019" t="s">
        <v>399497</v>
      </c>
      <c r="C95019" t="s">
        <v>228919</v>
      </c>
      <c r="E95019" t="s">
        <v>37248</v>
      </c>
      <c r="F95019">
        <v>50000000</v>
      </c>
    </row>
    <row r="95020" spans="1:6" x14ac:dyDescent="0.25">
      <c r="A95020" t="s">
        <v>399498</v>
      </c>
      <c r="B95020" t="s">
        <v>399499</v>
      </c>
      <c r="C95020" t="s">
        <v>228919</v>
      </c>
      <c r="E95020" t="s">
        <v>194213</v>
      </c>
      <c r="F95020">
        <v>130000000</v>
      </c>
    </row>
    <row r="95021" spans="1:6" x14ac:dyDescent="0.25">
      <c r="A95021" t="s">
        <v>399496</v>
      </c>
      <c r="B95021" t="s">
        <v>399500</v>
      </c>
      <c r="C95021" t="s">
        <v>228873</v>
      </c>
      <c r="D95021" t="s">
        <v>228874</v>
      </c>
      <c r="E95021" t="s">
        <v>16746</v>
      </c>
      <c r="F95021">
        <v>15000000</v>
      </c>
    </row>
    <row r="95022" spans="1:6" x14ac:dyDescent="0.25">
      <c r="A95022" t="s">
        <v>399498</v>
      </c>
      <c r="B95022" t="s">
        <v>399501</v>
      </c>
      <c r="C95022" t="s">
        <v>228919</v>
      </c>
      <c r="E95022" s="1">
        <v>41255</v>
      </c>
      <c r="F95022">
        <v>25000000</v>
      </c>
    </row>
    <row r="95023" spans="1:6" x14ac:dyDescent="0.25">
      <c r="A95023" t="s">
        <v>399502</v>
      </c>
      <c r="B95023" t="s">
        <v>399503</v>
      </c>
      <c r="C95023" t="s">
        <v>228873</v>
      </c>
      <c r="D95023" t="s">
        <v>228877</v>
      </c>
      <c r="E95023" s="1">
        <v>41187</v>
      </c>
      <c r="F95023">
        <v>5000000</v>
      </c>
    </row>
    <row r="95024" spans="1:6" x14ac:dyDescent="0.25">
      <c r="A95024" t="s">
        <v>399504</v>
      </c>
      <c r="B95024" t="s">
        <v>399505</v>
      </c>
      <c r="C95024" t="s">
        <v>228873</v>
      </c>
      <c r="E95024" s="1">
        <v>40915</v>
      </c>
      <c r="F95024">
        <v>4379000</v>
      </c>
    </row>
    <row r="95025" spans="1:6" x14ac:dyDescent="0.25">
      <c r="A95025" t="s">
        <v>399502</v>
      </c>
      <c r="B95025" t="s">
        <v>399506</v>
      </c>
      <c r="C95025" t="s">
        <v>228880</v>
      </c>
      <c r="E95025" t="s">
        <v>46102</v>
      </c>
      <c r="F95025">
        <v>2000000</v>
      </c>
    </row>
    <row r="95026" spans="1:6" x14ac:dyDescent="0.25">
      <c r="A95026" t="s">
        <v>399504</v>
      </c>
      <c r="B95026" t="s">
        <v>399507</v>
      </c>
      <c r="C95026" t="s">
        <v>228873</v>
      </c>
      <c r="E95026" t="s">
        <v>54625</v>
      </c>
      <c r="F95026">
        <v>3000000</v>
      </c>
    </row>
    <row r="95027" spans="1:6" x14ac:dyDescent="0.25">
      <c r="A95027" t="s">
        <v>399508</v>
      </c>
      <c r="B95027" t="s">
        <v>399509</v>
      </c>
      <c r="C95027" t="s">
        <v>228880</v>
      </c>
      <c r="E95027" s="1">
        <v>41579</v>
      </c>
      <c r="F95027">
        <v>310000</v>
      </c>
    </row>
    <row r="95028" spans="1:6" x14ac:dyDescent="0.25">
      <c r="A95028" t="s">
        <v>399510</v>
      </c>
      <c r="B95028" t="s">
        <v>399511</v>
      </c>
      <c r="C95028" t="s">
        <v>228880</v>
      </c>
      <c r="E95028" s="1">
        <v>40666</v>
      </c>
      <c r="F95028">
        <v>15000</v>
      </c>
    </row>
    <row r="95029" spans="1:6" x14ac:dyDescent="0.25">
      <c r="A95029" t="s">
        <v>399512</v>
      </c>
      <c r="B95029" t="s">
        <v>399513</v>
      </c>
      <c r="C95029" t="s">
        <v>228880</v>
      </c>
      <c r="E95029" t="s">
        <v>3075</v>
      </c>
      <c r="F95029">
        <v>1500000</v>
      </c>
    </row>
    <row r="95030" spans="1:6" x14ac:dyDescent="0.25">
      <c r="A95030" t="s">
        <v>399514</v>
      </c>
      <c r="B95030" t="s">
        <v>399515</v>
      </c>
      <c r="C95030" t="s">
        <v>228873</v>
      </c>
      <c r="E95030" t="s">
        <v>243714</v>
      </c>
      <c r="F95030">
        <v>14000000</v>
      </c>
    </row>
    <row r="95031" spans="1:6" x14ac:dyDescent="0.25">
      <c r="A95031" t="s">
        <v>399516</v>
      </c>
      <c r="B95031" t="s">
        <v>399517</v>
      </c>
      <c r="C95031" t="s">
        <v>228873</v>
      </c>
      <c r="E95031" s="1">
        <v>39820</v>
      </c>
    </row>
    <row r="95032" spans="1:6" x14ac:dyDescent="0.25">
      <c r="A95032" t="s">
        <v>399518</v>
      </c>
      <c r="B95032" t="s">
        <v>399519</v>
      </c>
      <c r="C95032" t="s">
        <v>228873</v>
      </c>
      <c r="D95032" t="s">
        <v>228874</v>
      </c>
      <c r="E95032" t="s">
        <v>293818</v>
      </c>
      <c r="F95032">
        <v>29</v>
      </c>
    </row>
    <row r="95033" spans="1:6" x14ac:dyDescent="0.25">
      <c r="A95033" t="s">
        <v>399520</v>
      </c>
      <c r="B95033" t="s">
        <v>399521</v>
      </c>
      <c r="C95033" t="s">
        <v>228873</v>
      </c>
      <c r="E95033" s="1">
        <v>40706</v>
      </c>
      <c r="F95033">
        <v>2601040</v>
      </c>
    </row>
    <row r="95034" spans="1:6" x14ac:dyDescent="0.25">
      <c r="A95034" t="s">
        <v>399522</v>
      </c>
      <c r="B95034" t="s">
        <v>399523</v>
      </c>
      <c r="C95034" t="s">
        <v>228880</v>
      </c>
      <c r="E95034" t="s">
        <v>8743</v>
      </c>
      <c r="F95034">
        <v>20000</v>
      </c>
    </row>
    <row r="95035" spans="1:6" x14ac:dyDescent="0.25">
      <c r="A95035" t="s">
        <v>399524</v>
      </c>
      <c r="B95035" t="s">
        <v>399525</v>
      </c>
      <c r="C95035" t="s">
        <v>228880</v>
      </c>
      <c r="E95035" t="s">
        <v>107279</v>
      </c>
      <c r="F95035">
        <v>575000</v>
      </c>
    </row>
    <row r="95036" spans="1:6" x14ac:dyDescent="0.25">
      <c r="A95036" t="s">
        <v>399526</v>
      </c>
      <c r="B95036" t="s">
        <v>399527</v>
      </c>
      <c r="C95036" t="s">
        <v>228880</v>
      </c>
      <c r="E95036" t="s">
        <v>8245</v>
      </c>
      <c r="F95036">
        <v>3250000</v>
      </c>
    </row>
    <row r="95037" spans="1:6" x14ac:dyDescent="0.25">
      <c r="A95037" t="s">
        <v>399528</v>
      </c>
      <c r="B95037" t="s">
        <v>399529</v>
      </c>
      <c r="C95037" t="s">
        <v>228880</v>
      </c>
      <c r="E95037" t="s">
        <v>18123</v>
      </c>
      <c r="F95037">
        <v>100000</v>
      </c>
    </row>
    <row r="95038" spans="1:6" x14ac:dyDescent="0.25">
      <c r="A95038" t="s">
        <v>399530</v>
      </c>
      <c r="B95038" t="s">
        <v>399531</v>
      </c>
      <c r="C95038" t="s">
        <v>228880</v>
      </c>
      <c r="E95038" s="1">
        <v>41708</v>
      </c>
    </row>
    <row r="95039" spans="1:6" x14ac:dyDescent="0.25">
      <c r="A95039" t="s">
        <v>399528</v>
      </c>
      <c r="B95039" t="s">
        <v>399532</v>
      </c>
      <c r="C95039" t="s">
        <v>228880</v>
      </c>
      <c r="E95039" t="s">
        <v>71628</v>
      </c>
      <c r="F95039">
        <v>977000</v>
      </c>
    </row>
    <row r="95040" spans="1:6" x14ac:dyDescent="0.25">
      <c r="A95040" t="s">
        <v>399533</v>
      </c>
      <c r="B95040" t="s">
        <v>399534</v>
      </c>
      <c r="C95040" t="s">
        <v>228880</v>
      </c>
      <c r="E95040" s="1">
        <v>40554</v>
      </c>
    </row>
    <row r="95041" spans="1:6" x14ac:dyDescent="0.25">
      <c r="A95041" t="s">
        <v>399535</v>
      </c>
      <c r="B95041" t="s">
        <v>399536</v>
      </c>
      <c r="C95041" t="s">
        <v>228873</v>
      </c>
      <c r="D95041" t="s">
        <v>228874</v>
      </c>
      <c r="E95041" t="s">
        <v>123789</v>
      </c>
      <c r="F95041">
        <v>12000000</v>
      </c>
    </row>
    <row r="95042" spans="1:6" x14ac:dyDescent="0.25">
      <c r="A95042" t="s">
        <v>399537</v>
      </c>
      <c r="B95042" t="s">
        <v>399538</v>
      </c>
      <c r="C95042" t="s">
        <v>228873</v>
      </c>
      <c r="D95042" t="s">
        <v>228977</v>
      </c>
      <c r="E95042" s="1">
        <v>41918</v>
      </c>
      <c r="F95042">
        <v>30000000</v>
      </c>
    </row>
    <row r="95043" spans="1:6" x14ac:dyDescent="0.25">
      <c r="A95043" t="s">
        <v>399535</v>
      </c>
      <c r="B95043" t="s">
        <v>399539</v>
      </c>
      <c r="C95043" t="s">
        <v>228873</v>
      </c>
      <c r="D95043" t="s">
        <v>228877</v>
      </c>
      <c r="E95043" t="s">
        <v>16993</v>
      </c>
      <c r="F95043">
        <v>4750000</v>
      </c>
    </row>
    <row r="95044" spans="1:6" x14ac:dyDescent="0.25">
      <c r="A95044" t="s">
        <v>399540</v>
      </c>
      <c r="B95044" t="s">
        <v>399541</v>
      </c>
      <c r="C95044" t="s">
        <v>228873</v>
      </c>
      <c r="E95044" t="s">
        <v>73256</v>
      </c>
      <c r="F95044">
        <v>3500000</v>
      </c>
    </row>
    <row r="95045" spans="1:6" x14ac:dyDescent="0.25">
      <c r="A95045" t="s">
        <v>399542</v>
      </c>
      <c r="B95045" t="s">
        <v>399543</v>
      </c>
      <c r="C95045" t="s">
        <v>228880</v>
      </c>
      <c r="E95045" t="s">
        <v>132755</v>
      </c>
      <c r="F95045">
        <v>1000000</v>
      </c>
    </row>
    <row r="95046" spans="1:6" x14ac:dyDescent="0.25">
      <c r="A95046" t="s">
        <v>399540</v>
      </c>
      <c r="B95046" t="s">
        <v>399544</v>
      </c>
      <c r="C95046" t="s">
        <v>228873</v>
      </c>
      <c r="D95046" t="s">
        <v>228874</v>
      </c>
      <c r="E95046" t="s">
        <v>199512</v>
      </c>
      <c r="F95046">
        <v>15000000</v>
      </c>
    </row>
    <row r="95047" spans="1:6" x14ac:dyDescent="0.25">
      <c r="A95047" t="s">
        <v>399542</v>
      </c>
      <c r="B95047" t="s">
        <v>399545</v>
      </c>
      <c r="C95047" t="s">
        <v>228873</v>
      </c>
      <c r="D95047" t="s">
        <v>228877</v>
      </c>
      <c r="E95047" t="s">
        <v>87383</v>
      </c>
      <c r="F95047">
        <v>3500000</v>
      </c>
    </row>
    <row r="95048" spans="1:6" x14ac:dyDescent="0.25">
      <c r="A95048" t="s">
        <v>399546</v>
      </c>
      <c r="B95048" t="s">
        <v>399547</v>
      </c>
      <c r="C95048" t="s">
        <v>228873</v>
      </c>
      <c r="D95048" t="s">
        <v>228977</v>
      </c>
      <c r="E95048" t="s">
        <v>75355</v>
      </c>
      <c r="F95048">
        <v>10000000</v>
      </c>
    </row>
    <row r="95049" spans="1:6" x14ac:dyDescent="0.25">
      <c r="A95049" t="s">
        <v>399548</v>
      </c>
      <c r="B95049" t="s">
        <v>399549</v>
      </c>
      <c r="C95049" t="s">
        <v>228873</v>
      </c>
      <c r="D95049" t="s">
        <v>228874</v>
      </c>
      <c r="E95049" s="1">
        <v>40333</v>
      </c>
      <c r="F95049">
        <v>6000000</v>
      </c>
    </row>
    <row r="95050" spans="1:6" x14ac:dyDescent="0.25">
      <c r="A95050" t="s">
        <v>399546</v>
      </c>
      <c r="B95050" t="s">
        <v>399550</v>
      </c>
      <c r="C95050" t="s">
        <v>228873</v>
      </c>
      <c r="D95050" t="s">
        <v>228877</v>
      </c>
      <c r="E95050" s="1">
        <v>39448</v>
      </c>
      <c r="F95050">
        <v>2700000</v>
      </c>
    </row>
    <row r="95051" spans="1:6" x14ac:dyDescent="0.25">
      <c r="A95051" t="s">
        <v>399551</v>
      </c>
      <c r="B95051" t="s">
        <v>399552</v>
      </c>
      <c r="C95051" t="s">
        <v>228943</v>
      </c>
      <c r="E95051" s="1">
        <v>42101</v>
      </c>
      <c r="F95051">
        <v>394000</v>
      </c>
    </row>
    <row r="95052" spans="1:6" x14ac:dyDescent="0.25">
      <c r="A95052" t="s">
        <v>399553</v>
      </c>
      <c r="B95052" t="s">
        <v>399554</v>
      </c>
      <c r="C95052" t="s">
        <v>228943</v>
      </c>
      <c r="E95052" s="1">
        <v>41279</v>
      </c>
    </row>
    <row r="95053" spans="1:6" x14ac:dyDescent="0.25">
      <c r="A95053" t="s">
        <v>399555</v>
      </c>
      <c r="B95053" t="s">
        <v>399556</v>
      </c>
      <c r="C95053" t="s">
        <v>228873</v>
      </c>
      <c r="E95053" t="s">
        <v>6722</v>
      </c>
      <c r="F95053">
        <v>810040</v>
      </c>
    </row>
    <row r="95054" spans="1:6" x14ac:dyDescent="0.25">
      <c r="A95054" t="s">
        <v>399557</v>
      </c>
      <c r="B95054" t="s">
        <v>399558</v>
      </c>
      <c r="C95054" t="s">
        <v>228916</v>
      </c>
      <c r="E95054" t="s">
        <v>82044</v>
      </c>
      <c r="F95054">
        <v>350000</v>
      </c>
    </row>
    <row r="95055" spans="1:6" x14ac:dyDescent="0.25">
      <c r="A95055" t="s">
        <v>399559</v>
      </c>
      <c r="B95055" t="s">
        <v>399560</v>
      </c>
      <c r="C95055" t="s">
        <v>228909</v>
      </c>
      <c r="E95055" s="1">
        <v>41129</v>
      </c>
    </row>
    <row r="95056" spans="1:6" x14ac:dyDescent="0.25">
      <c r="A95056" t="s">
        <v>399561</v>
      </c>
      <c r="B95056" t="s">
        <v>399562</v>
      </c>
      <c r="C95056" t="s">
        <v>228880</v>
      </c>
      <c r="E95056" s="1">
        <v>41225</v>
      </c>
      <c r="F95056">
        <v>850000</v>
      </c>
    </row>
    <row r="95057" spans="1:6" x14ac:dyDescent="0.25">
      <c r="A95057" t="s">
        <v>399563</v>
      </c>
      <c r="B95057" t="s">
        <v>399564</v>
      </c>
      <c r="C95057" t="s">
        <v>228889</v>
      </c>
      <c r="E95057" s="1">
        <v>41640</v>
      </c>
      <c r="F95057">
        <v>1300000</v>
      </c>
    </row>
    <row r="95058" spans="1:6" x14ac:dyDescent="0.25">
      <c r="A95058" t="s">
        <v>399565</v>
      </c>
      <c r="B95058" t="s">
        <v>399566</v>
      </c>
      <c r="C95058" t="s">
        <v>228880</v>
      </c>
      <c r="E95058" t="s">
        <v>4634</v>
      </c>
      <c r="F95058">
        <v>20000</v>
      </c>
    </row>
    <row r="95059" spans="1:6" x14ac:dyDescent="0.25">
      <c r="A95059" t="s">
        <v>399567</v>
      </c>
      <c r="B95059" t="s">
        <v>399568</v>
      </c>
      <c r="C95059" t="s">
        <v>228909</v>
      </c>
      <c r="E95059" t="s">
        <v>82044</v>
      </c>
      <c r="F95059">
        <v>100000</v>
      </c>
    </row>
    <row r="95060" spans="1:6" x14ac:dyDescent="0.25">
      <c r="A95060" t="s">
        <v>399569</v>
      </c>
      <c r="B95060" t="s">
        <v>399570</v>
      </c>
      <c r="C95060" t="s">
        <v>228943</v>
      </c>
      <c r="E95060" t="s">
        <v>199512</v>
      </c>
    </row>
    <row r="95061" spans="1:6" x14ac:dyDescent="0.25">
      <c r="A95061" t="s">
        <v>399571</v>
      </c>
      <c r="B95061" t="s">
        <v>399572</v>
      </c>
      <c r="C95061" t="s">
        <v>228909</v>
      </c>
      <c r="E95061" t="s">
        <v>111311</v>
      </c>
      <c r="F95061">
        <v>50000</v>
      </c>
    </row>
    <row r="95062" spans="1:6" x14ac:dyDescent="0.25">
      <c r="A95062" t="s">
        <v>399573</v>
      </c>
      <c r="B95062" t="s">
        <v>399574</v>
      </c>
      <c r="C95062" t="s">
        <v>228880</v>
      </c>
      <c r="E95062" t="s">
        <v>229264</v>
      </c>
    </row>
    <row r="95063" spans="1:6" x14ac:dyDescent="0.25">
      <c r="A95063" t="s">
        <v>399575</v>
      </c>
      <c r="B95063" t="s">
        <v>399576</v>
      </c>
      <c r="C95063" t="s">
        <v>228880</v>
      </c>
      <c r="E95063" s="1">
        <v>39574</v>
      </c>
      <c r="F95063">
        <v>25000</v>
      </c>
    </row>
    <row r="95064" spans="1:6" x14ac:dyDescent="0.25">
      <c r="A95064" t="s">
        <v>399577</v>
      </c>
      <c r="B95064" t="s">
        <v>399578</v>
      </c>
      <c r="C95064" t="s">
        <v>228873</v>
      </c>
      <c r="E95064" t="s">
        <v>240041</v>
      </c>
    </row>
    <row r="95065" spans="1:6" x14ac:dyDescent="0.25">
      <c r="A95065" t="s">
        <v>399579</v>
      </c>
      <c r="B95065" t="s">
        <v>399580</v>
      </c>
      <c r="C95065" t="s">
        <v>228880</v>
      </c>
      <c r="E95065" t="s">
        <v>17651</v>
      </c>
      <c r="F95065">
        <v>40000</v>
      </c>
    </row>
    <row r="95066" spans="1:6" x14ac:dyDescent="0.25">
      <c r="A95066" t="s">
        <v>399581</v>
      </c>
      <c r="B95066" t="s">
        <v>399582</v>
      </c>
      <c r="C95066" t="s">
        <v>228943</v>
      </c>
      <c r="E95066" s="1">
        <v>40634</v>
      </c>
      <c r="F95066">
        <v>100000</v>
      </c>
    </row>
    <row r="95067" spans="1:6" x14ac:dyDescent="0.25">
      <c r="A95067" t="s">
        <v>399583</v>
      </c>
      <c r="B95067" t="s">
        <v>399584</v>
      </c>
      <c r="C95067" t="s">
        <v>228880</v>
      </c>
      <c r="E95067" t="s">
        <v>129484</v>
      </c>
      <c r="F95067">
        <v>118000</v>
      </c>
    </row>
    <row r="95068" spans="1:6" x14ac:dyDescent="0.25">
      <c r="A95068" t="s">
        <v>399585</v>
      </c>
      <c r="B95068" t="s">
        <v>399586</v>
      </c>
      <c r="C95068" t="s">
        <v>228873</v>
      </c>
      <c r="D95068" t="s">
        <v>228877</v>
      </c>
      <c r="E95068" s="1">
        <v>38818</v>
      </c>
      <c r="F95068">
        <v>3000000</v>
      </c>
    </row>
    <row r="95069" spans="1:6" x14ac:dyDescent="0.25">
      <c r="A95069" t="s">
        <v>399587</v>
      </c>
      <c r="B95069" t="s">
        <v>399588</v>
      </c>
      <c r="C95069" t="s">
        <v>228880</v>
      </c>
      <c r="E95069" s="1">
        <v>36899</v>
      </c>
    </row>
    <row r="95070" spans="1:6" x14ac:dyDescent="0.25">
      <c r="A95070" t="s">
        <v>399589</v>
      </c>
      <c r="B95070" t="s">
        <v>399590</v>
      </c>
      <c r="C95070" t="s">
        <v>228880</v>
      </c>
      <c r="E95070" t="s">
        <v>149632</v>
      </c>
    </row>
    <row r="95071" spans="1:6" x14ac:dyDescent="0.25">
      <c r="A95071" t="s">
        <v>399591</v>
      </c>
      <c r="B95071" t="s">
        <v>399592</v>
      </c>
      <c r="C95071" t="s">
        <v>228880</v>
      </c>
      <c r="E95071" s="1">
        <v>41651</v>
      </c>
      <c r="F95071">
        <v>1004746</v>
      </c>
    </row>
    <row r="95072" spans="1:6" x14ac:dyDescent="0.25">
      <c r="A95072" t="s">
        <v>399593</v>
      </c>
      <c r="B95072" t="s">
        <v>399594</v>
      </c>
      <c r="C95072" t="s">
        <v>228873</v>
      </c>
      <c r="D95072" t="s">
        <v>228877</v>
      </c>
      <c r="E95072" t="s">
        <v>109924</v>
      </c>
      <c r="F95072">
        <v>15000000</v>
      </c>
    </row>
    <row r="95073" spans="1:6" x14ac:dyDescent="0.25">
      <c r="A95073" t="s">
        <v>399595</v>
      </c>
      <c r="B95073" t="s">
        <v>399596</v>
      </c>
      <c r="C95073" t="s">
        <v>228916</v>
      </c>
      <c r="E95073" s="1">
        <v>41283</v>
      </c>
    </row>
    <row r="95074" spans="1:6" x14ac:dyDescent="0.25">
      <c r="A95074" t="s">
        <v>399597</v>
      </c>
      <c r="B95074" t="s">
        <v>399598</v>
      </c>
      <c r="C95074" t="s">
        <v>228943</v>
      </c>
      <c r="E95074" t="s">
        <v>6056</v>
      </c>
    </row>
    <row r="95075" spans="1:6" x14ac:dyDescent="0.25">
      <c r="A95075" t="s">
        <v>399599</v>
      </c>
      <c r="B95075" t="s">
        <v>399600</v>
      </c>
      <c r="C95075" t="s">
        <v>228873</v>
      </c>
      <c r="E95075" s="1">
        <v>41886</v>
      </c>
    </row>
    <row r="95076" spans="1:6" x14ac:dyDescent="0.25">
      <c r="A95076" t="s">
        <v>399601</v>
      </c>
      <c r="B95076" t="s">
        <v>399602</v>
      </c>
      <c r="C95076" t="s">
        <v>228943</v>
      </c>
      <c r="E95076" t="s">
        <v>8625</v>
      </c>
    </row>
    <row r="95077" spans="1:6" x14ac:dyDescent="0.25">
      <c r="A95077" t="s">
        <v>399599</v>
      </c>
      <c r="B95077" t="s">
        <v>399603</v>
      </c>
      <c r="C95077" t="s">
        <v>228880</v>
      </c>
      <c r="E95077" s="1">
        <v>41252</v>
      </c>
      <c r="F95077">
        <v>1500000</v>
      </c>
    </row>
    <row r="95078" spans="1:6" x14ac:dyDescent="0.25">
      <c r="A95078" t="s">
        <v>399604</v>
      </c>
      <c r="B95078" t="s">
        <v>399605</v>
      </c>
      <c r="C95078" t="s">
        <v>228873</v>
      </c>
      <c r="E95078" t="s">
        <v>180491</v>
      </c>
    </row>
    <row r="95079" spans="1:6" x14ac:dyDescent="0.25">
      <c r="A95079" t="s">
        <v>399606</v>
      </c>
      <c r="B95079" t="s">
        <v>399607</v>
      </c>
      <c r="C95079" t="s">
        <v>228943</v>
      </c>
      <c r="E95079" s="1">
        <v>40555</v>
      </c>
    </row>
    <row r="95080" spans="1:6" x14ac:dyDescent="0.25">
      <c r="A95080" t="s">
        <v>399604</v>
      </c>
      <c r="B95080" t="s">
        <v>399608</v>
      </c>
      <c r="C95080" t="s">
        <v>228873</v>
      </c>
      <c r="D95080" t="s">
        <v>228877</v>
      </c>
      <c r="E95080" s="1">
        <v>40909</v>
      </c>
    </row>
    <row r="95081" spans="1:6" x14ac:dyDescent="0.25">
      <c r="A95081" t="s">
        <v>399609</v>
      </c>
      <c r="B95081" t="s">
        <v>399610</v>
      </c>
      <c r="C95081" t="s">
        <v>228880</v>
      </c>
      <c r="E95081" s="1">
        <v>42257</v>
      </c>
      <c r="F95081">
        <v>70000</v>
      </c>
    </row>
    <row r="95082" spans="1:6" x14ac:dyDescent="0.25">
      <c r="A95082" t="s">
        <v>399611</v>
      </c>
      <c r="B95082" t="s">
        <v>399612</v>
      </c>
      <c r="C95082" t="s">
        <v>228880</v>
      </c>
      <c r="E95082" s="1">
        <v>41855</v>
      </c>
      <c r="F95082">
        <v>232198</v>
      </c>
    </row>
    <row r="95083" spans="1:6" x14ac:dyDescent="0.25">
      <c r="A95083" t="s">
        <v>399613</v>
      </c>
      <c r="B95083" t="s">
        <v>399614</v>
      </c>
      <c r="C95083" t="s">
        <v>228873</v>
      </c>
      <c r="D95083" t="s">
        <v>228877</v>
      </c>
      <c r="E95083" t="s">
        <v>203229</v>
      </c>
      <c r="F95083">
        <v>969495</v>
      </c>
    </row>
    <row r="95084" spans="1:6" x14ac:dyDescent="0.25">
      <c r="A95084" t="s">
        <v>399615</v>
      </c>
      <c r="B95084" t="s">
        <v>399616</v>
      </c>
      <c r="C95084" t="s">
        <v>228880</v>
      </c>
      <c r="E95084" s="1">
        <v>41282</v>
      </c>
      <c r="F95084">
        <v>79559</v>
      </c>
    </row>
    <row r="95085" spans="1:6" x14ac:dyDescent="0.25">
      <c r="A95085" t="s">
        <v>399617</v>
      </c>
      <c r="B95085" t="s">
        <v>399618</v>
      </c>
      <c r="C95085" t="s">
        <v>228943</v>
      </c>
      <c r="E95085" t="s">
        <v>232135</v>
      </c>
    </row>
    <row r="95086" spans="1:6" x14ac:dyDescent="0.25">
      <c r="A95086" t="s">
        <v>399619</v>
      </c>
      <c r="B95086" t="s">
        <v>399620</v>
      </c>
      <c r="C95086" t="s">
        <v>228873</v>
      </c>
      <c r="D95086" t="s">
        <v>228977</v>
      </c>
      <c r="E95086" t="s">
        <v>224510</v>
      </c>
      <c r="F95086">
        <v>4000000</v>
      </c>
    </row>
    <row r="95087" spans="1:6" x14ac:dyDescent="0.25">
      <c r="A95087" t="s">
        <v>399617</v>
      </c>
      <c r="B95087" t="s">
        <v>399621</v>
      </c>
      <c r="C95087" t="s">
        <v>228873</v>
      </c>
      <c r="D95087" t="s">
        <v>228877</v>
      </c>
      <c r="E95087" t="s">
        <v>122403</v>
      </c>
      <c r="F95087">
        <v>800000</v>
      </c>
    </row>
    <row r="95088" spans="1:6" x14ac:dyDescent="0.25">
      <c r="A95088" t="s">
        <v>399619</v>
      </c>
      <c r="B95088" t="s">
        <v>399622</v>
      </c>
      <c r="C95088" t="s">
        <v>228873</v>
      </c>
      <c r="D95088" t="s">
        <v>228874</v>
      </c>
      <c r="E95088" s="1">
        <v>39825</v>
      </c>
      <c r="F95088">
        <v>3000000</v>
      </c>
    </row>
    <row r="95089" spans="1:6" x14ac:dyDescent="0.25">
      <c r="A95089" t="s">
        <v>399617</v>
      </c>
      <c r="B95089" t="s">
        <v>399623</v>
      </c>
      <c r="C95089" t="s">
        <v>228873</v>
      </c>
      <c r="D95089" t="s">
        <v>228877</v>
      </c>
      <c r="E95089" t="s">
        <v>89349</v>
      </c>
      <c r="F95089">
        <v>800000</v>
      </c>
    </row>
    <row r="95090" spans="1:6" x14ac:dyDescent="0.25">
      <c r="A95090" t="s">
        <v>399624</v>
      </c>
      <c r="B95090" t="s">
        <v>399625</v>
      </c>
      <c r="C95090" t="s">
        <v>228880</v>
      </c>
      <c r="E95090" t="s">
        <v>187215</v>
      </c>
      <c r="F95090">
        <v>16249</v>
      </c>
    </row>
    <row r="95091" spans="1:6" x14ac:dyDescent="0.25">
      <c r="A95091" t="s">
        <v>399626</v>
      </c>
      <c r="B95091" t="s">
        <v>399627</v>
      </c>
      <c r="C95091" t="s">
        <v>228873</v>
      </c>
      <c r="E95091" t="s">
        <v>233790</v>
      </c>
      <c r="F95091">
        <v>8373276</v>
      </c>
    </row>
    <row r="95092" spans="1:6" x14ac:dyDescent="0.25">
      <c r="A95092" t="s">
        <v>399628</v>
      </c>
      <c r="B95092" t="s">
        <v>399629</v>
      </c>
      <c r="C95092" t="s">
        <v>228873</v>
      </c>
      <c r="D95092" t="s">
        <v>228877</v>
      </c>
      <c r="E95092" s="1">
        <v>37987</v>
      </c>
      <c r="F95092">
        <v>10000000</v>
      </c>
    </row>
    <row r="95093" spans="1:6" x14ac:dyDescent="0.25">
      <c r="A95093" t="s">
        <v>399630</v>
      </c>
      <c r="B95093" t="s">
        <v>399631</v>
      </c>
      <c r="C95093" t="s">
        <v>228873</v>
      </c>
      <c r="E95093" s="1">
        <v>41672</v>
      </c>
      <c r="F95093">
        <v>2658139</v>
      </c>
    </row>
    <row r="95094" spans="1:6" x14ac:dyDescent="0.25">
      <c r="A95094" t="s">
        <v>399628</v>
      </c>
      <c r="B95094" t="s">
        <v>399632</v>
      </c>
      <c r="C95094" t="s">
        <v>228873</v>
      </c>
      <c r="E95094" t="s">
        <v>137581</v>
      </c>
      <c r="F95094">
        <v>24451341</v>
      </c>
    </row>
    <row r="95095" spans="1:6" x14ac:dyDescent="0.25">
      <c r="A95095" t="s">
        <v>399630</v>
      </c>
      <c r="B95095" t="s">
        <v>399633</v>
      </c>
      <c r="C95095" t="s">
        <v>228873</v>
      </c>
      <c r="D95095" t="s">
        <v>229145</v>
      </c>
      <c r="E95095" t="s">
        <v>196179</v>
      </c>
      <c r="F95095">
        <v>5000000</v>
      </c>
    </row>
    <row r="95096" spans="1:6" x14ac:dyDescent="0.25">
      <c r="A95096" t="s">
        <v>399628</v>
      </c>
      <c r="B95096" t="s">
        <v>399634</v>
      </c>
      <c r="C95096" t="s">
        <v>228873</v>
      </c>
      <c r="E95096" s="1">
        <v>41035</v>
      </c>
      <c r="F95096">
        <v>3500000</v>
      </c>
    </row>
    <row r="95097" spans="1:6" x14ac:dyDescent="0.25">
      <c r="A95097" t="s">
        <v>399630</v>
      </c>
      <c r="B95097" t="s">
        <v>399635</v>
      </c>
      <c r="C95097" t="s">
        <v>228873</v>
      </c>
      <c r="D95097" t="s">
        <v>229206</v>
      </c>
      <c r="E95097" t="s">
        <v>37338</v>
      </c>
      <c r="F95097">
        <v>17000000</v>
      </c>
    </row>
    <row r="95098" spans="1:6" x14ac:dyDescent="0.25">
      <c r="A95098" t="s">
        <v>399628</v>
      </c>
      <c r="B95098" t="s">
        <v>399636</v>
      </c>
      <c r="C95098" t="s">
        <v>228873</v>
      </c>
      <c r="D95098" t="s">
        <v>228977</v>
      </c>
      <c r="E95098" s="1">
        <v>39083</v>
      </c>
      <c r="F95098">
        <v>20000000</v>
      </c>
    </row>
    <row r="95099" spans="1:6" x14ac:dyDescent="0.25">
      <c r="A95099" t="s">
        <v>399630</v>
      </c>
      <c r="B95099" t="s">
        <v>399637</v>
      </c>
      <c r="C95099" t="s">
        <v>228873</v>
      </c>
      <c r="E95099" s="1">
        <v>39539</v>
      </c>
    </row>
    <row r="95100" spans="1:6" x14ac:dyDescent="0.25">
      <c r="A95100" t="s">
        <v>399628</v>
      </c>
      <c r="B95100" t="s">
        <v>399638</v>
      </c>
      <c r="C95100" t="s">
        <v>228873</v>
      </c>
      <c r="D95100" t="s">
        <v>229145</v>
      </c>
      <c r="E95100" t="s">
        <v>207066</v>
      </c>
      <c r="F95100">
        <v>15000000</v>
      </c>
    </row>
    <row r="95101" spans="1:6" x14ac:dyDescent="0.25">
      <c r="A95101" t="s">
        <v>399630</v>
      </c>
      <c r="B95101" t="s">
        <v>399639</v>
      </c>
      <c r="C95101" t="s">
        <v>228873</v>
      </c>
      <c r="E95101" t="s">
        <v>153172</v>
      </c>
      <c r="F95101">
        <v>5000000</v>
      </c>
    </row>
    <row r="95102" spans="1:6" x14ac:dyDescent="0.25">
      <c r="A95102" t="s">
        <v>399628</v>
      </c>
      <c r="B95102" t="s">
        <v>399640</v>
      </c>
      <c r="C95102" t="s">
        <v>228873</v>
      </c>
      <c r="D95102" t="s">
        <v>228874</v>
      </c>
      <c r="E95102" t="s">
        <v>50283</v>
      </c>
      <c r="F95102">
        <v>20000000</v>
      </c>
    </row>
    <row r="95103" spans="1:6" x14ac:dyDescent="0.25">
      <c r="A95103" t="s">
        <v>399641</v>
      </c>
      <c r="B95103" t="s">
        <v>399642</v>
      </c>
      <c r="C95103" t="s">
        <v>229779</v>
      </c>
      <c r="E95103" t="s">
        <v>104376</v>
      </c>
    </row>
    <row r="95104" spans="1:6" x14ac:dyDescent="0.25">
      <c r="A95104" t="s">
        <v>399643</v>
      </c>
      <c r="B95104" t="s">
        <v>399644</v>
      </c>
      <c r="C95104" t="s">
        <v>228880</v>
      </c>
      <c r="E95104" t="s">
        <v>26355</v>
      </c>
      <c r="F95104">
        <v>315000</v>
      </c>
    </row>
    <row r="95105" spans="1:6" x14ac:dyDescent="0.25">
      <c r="A95105" t="s">
        <v>399645</v>
      </c>
      <c r="B95105" t="s">
        <v>399646</v>
      </c>
      <c r="C95105" t="s">
        <v>228873</v>
      </c>
      <c r="E95105" t="s">
        <v>229428</v>
      </c>
      <c r="F95105">
        <v>14000000</v>
      </c>
    </row>
    <row r="95106" spans="1:6" x14ac:dyDescent="0.25">
      <c r="A95106" t="s">
        <v>399647</v>
      </c>
      <c r="B95106" t="s">
        <v>399648</v>
      </c>
      <c r="C95106" t="s">
        <v>228909</v>
      </c>
      <c r="E95106" t="s">
        <v>48316</v>
      </c>
      <c r="F95106">
        <v>42500</v>
      </c>
    </row>
    <row r="95107" spans="1:6" x14ac:dyDescent="0.25">
      <c r="A95107" t="s">
        <v>399649</v>
      </c>
      <c r="B95107" t="s">
        <v>399650</v>
      </c>
      <c r="C95107" t="s">
        <v>228873</v>
      </c>
      <c r="E95107" t="s">
        <v>8245</v>
      </c>
      <c r="F95107">
        <v>175000</v>
      </c>
    </row>
    <row r="95108" spans="1:6" x14ac:dyDescent="0.25">
      <c r="A95108" t="s">
        <v>399651</v>
      </c>
      <c r="B95108" t="s">
        <v>399652</v>
      </c>
      <c r="C95108" t="s">
        <v>228909</v>
      </c>
      <c r="E95108" t="s">
        <v>41879</v>
      </c>
    </row>
    <row r="95109" spans="1:6" x14ac:dyDescent="0.25">
      <c r="A95109" t="s">
        <v>399653</v>
      </c>
      <c r="B95109" t="s">
        <v>399654</v>
      </c>
      <c r="C95109" t="s">
        <v>228873</v>
      </c>
      <c r="E95109" s="1">
        <v>40513</v>
      </c>
      <c r="F95109">
        <v>12300000</v>
      </c>
    </row>
    <row r="95110" spans="1:6" x14ac:dyDescent="0.25">
      <c r="A95110" t="s">
        <v>399655</v>
      </c>
      <c r="B95110" t="s">
        <v>399656</v>
      </c>
      <c r="C95110" t="s">
        <v>228889</v>
      </c>
      <c r="E95110" s="1">
        <v>41069</v>
      </c>
    </row>
    <row r="95111" spans="1:6" x14ac:dyDescent="0.25">
      <c r="A95111" t="s">
        <v>399657</v>
      </c>
      <c r="B95111" t="s">
        <v>399658</v>
      </c>
      <c r="C95111" t="s">
        <v>228873</v>
      </c>
      <c r="D95111" t="s">
        <v>228977</v>
      </c>
      <c r="E95111" t="s">
        <v>266884</v>
      </c>
      <c r="F95111">
        <v>12000000</v>
      </c>
    </row>
    <row r="95112" spans="1:6" x14ac:dyDescent="0.25">
      <c r="A95112" t="s">
        <v>399659</v>
      </c>
      <c r="B95112" t="s">
        <v>399660</v>
      </c>
      <c r="C95112" t="s">
        <v>228919</v>
      </c>
      <c r="E95112" t="s">
        <v>28187</v>
      </c>
      <c r="F95112">
        <v>25000000</v>
      </c>
    </row>
    <row r="95113" spans="1:6" x14ac:dyDescent="0.25">
      <c r="A95113" t="s">
        <v>399661</v>
      </c>
      <c r="B95113" t="s">
        <v>399662</v>
      </c>
      <c r="C95113" t="s">
        <v>228909</v>
      </c>
      <c r="E95113" t="s">
        <v>1355</v>
      </c>
      <c r="F95113">
        <v>20000</v>
      </c>
    </row>
    <row r="95114" spans="1:6" x14ac:dyDescent="0.25">
      <c r="A95114" t="s">
        <v>399663</v>
      </c>
      <c r="B95114" t="s">
        <v>399664</v>
      </c>
      <c r="C95114" t="s">
        <v>228909</v>
      </c>
      <c r="E95114" t="s">
        <v>15882</v>
      </c>
    </row>
    <row r="95115" spans="1:6" x14ac:dyDescent="0.25">
      <c r="A95115" t="s">
        <v>399665</v>
      </c>
      <c r="B95115" t="s">
        <v>399666</v>
      </c>
      <c r="C95115" t="s">
        <v>228943</v>
      </c>
      <c r="E95115" s="1">
        <v>40179</v>
      </c>
      <c r="F95115">
        <v>3400000</v>
      </c>
    </row>
    <row r="95116" spans="1:6" x14ac:dyDescent="0.25">
      <c r="A95116" t="s">
        <v>399667</v>
      </c>
      <c r="B95116" t="s">
        <v>399668</v>
      </c>
      <c r="C95116" t="s">
        <v>228873</v>
      </c>
      <c r="D95116" t="s">
        <v>228877</v>
      </c>
      <c r="E95116" t="s">
        <v>27992</v>
      </c>
      <c r="F95116">
        <v>1000000</v>
      </c>
    </row>
    <row r="95117" spans="1:6" x14ac:dyDescent="0.25">
      <c r="A95117" t="s">
        <v>399669</v>
      </c>
      <c r="B95117" t="s">
        <v>399670</v>
      </c>
      <c r="C95117" t="s">
        <v>228873</v>
      </c>
      <c r="D95117" t="s">
        <v>228977</v>
      </c>
      <c r="E95117" s="1">
        <v>40889</v>
      </c>
      <c r="F95117">
        <v>500000</v>
      </c>
    </row>
    <row r="95118" spans="1:6" x14ac:dyDescent="0.25">
      <c r="A95118" t="s">
        <v>399667</v>
      </c>
      <c r="B95118" t="s">
        <v>399671</v>
      </c>
      <c r="C95118" t="s">
        <v>228873</v>
      </c>
      <c r="D95118" t="s">
        <v>228874</v>
      </c>
      <c r="E95118" s="1">
        <v>40789</v>
      </c>
      <c r="F95118">
        <v>1000000</v>
      </c>
    </row>
    <row r="95119" spans="1:6" x14ac:dyDescent="0.25">
      <c r="A95119" t="s">
        <v>399672</v>
      </c>
      <c r="B95119" t="s">
        <v>399673</v>
      </c>
      <c r="C95119" t="s">
        <v>228873</v>
      </c>
      <c r="D95119" t="s">
        <v>228877</v>
      </c>
      <c r="E95119" t="s">
        <v>78252</v>
      </c>
      <c r="F95119">
        <v>4100000</v>
      </c>
    </row>
    <row r="95120" spans="1:6" x14ac:dyDescent="0.25">
      <c r="A95120" t="s">
        <v>399674</v>
      </c>
      <c r="B95120" t="s">
        <v>399675</v>
      </c>
      <c r="C95120" t="s">
        <v>228880</v>
      </c>
      <c r="E95120" s="1">
        <v>42190</v>
      </c>
      <c r="F95120">
        <v>1200000</v>
      </c>
    </row>
    <row r="95121" spans="1:6" x14ac:dyDescent="0.25">
      <c r="A95121" t="s">
        <v>399676</v>
      </c>
      <c r="B95121" t="s">
        <v>399677</v>
      </c>
      <c r="C95121" t="s">
        <v>228880</v>
      </c>
      <c r="E95121" t="s">
        <v>8478</v>
      </c>
      <c r="F95121">
        <v>574173</v>
      </c>
    </row>
    <row r="95122" spans="1:6" x14ac:dyDescent="0.25">
      <c r="A95122" t="s">
        <v>399678</v>
      </c>
      <c r="B95122" t="s">
        <v>399679</v>
      </c>
      <c r="C95122" t="s">
        <v>228943</v>
      </c>
      <c r="E95122" s="1">
        <v>40457</v>
      </c>
      <c r="F95122">
        <v>500000</v>
      </c>
    </row>
    <row r="95123" spans="1:6" x14ac:dyDescent="0.25">
      <c r="A95123" t="s">
        <v>399680</v>
      </c>
      <c r="B95123" t="s">
        <v>399681</v>
      </c>
      <c r="C95123" t="s">
        <v>228880</v>
      </c>
      <c r="E95123" t="s">
        <v>230483</v>
      </c>
      <c r="F95123">
        <v>654568</v>
      </c>
    </row>
    <row r="95124" spans="1:6" x14ac:dyDescent="0.25">
      <c r="A95124" t="s">
        <v>399682</v>
      </c>
      <c r="B95124" t="s">
        <v>399683</v>
      </c>
      <c r="C95124" t="s">
        <v>228880</v>
      </c>
      <c r="E95124" s="1">
        <v>40917</v>
      </c>
    </row>
    <row r="95125" spans="1:6" x14ac:dyDescent="0.25">
      <c r="A95125" t="s">
        <v>399684</v>
      </c>
      <c r="B95125" t="s">
        <v>399685</v>
      </c>
      <c r="C95125" t="s">
        <v>228880</v>
      </c>
      <c r="E95125" s="1">
        <v>41314</v>
      </c>
      <c r="F95125">
        <v>19299</v>
      </c>
    </row>
    <row r="95126" spans="1:6" x14ac:dyDescent="0.25">
      <c r="A95126" t="s">
        <v>399686</v>
      </c>
      <c r="B95126" t="s">
        <v>399687</v>
      </c>
      <c r="C95126" t="s">
        <v>229779</v>
      </c>
      <c r="E95126" s="1">
        <v>41791</v>
      </c>
      <c r="F95126">
        <v>1515251</v>
      </c>
    </row>
    <row r="95127" spans="1:6" x14ac:dyDescent="0.25">
      <c r="A95127" t="s">
        <v>399688</v>
      </c>
      <c r="B95127" t="s">
        <v>399689</v>
      </c>
      <c r="C95127" t="s">
        <v>228880</v>
      </c>
      <c r="E95127" t="s">
        <v>129484</v>
      </c>
      <c r="F95127">
        <v>118000</v>
      </c>
    </row>
    <row r="95128" spans="1:6" x14ac:dyDescent="0.25">
      <c r="A95128" t="s">
        <v>399690</v>
      </c>
      <c r="B95128" t="s">
        <v>399691</v>
      </c>
      <c r="C95128" t="s">
        <v>228873</v>
      </c>
      <c r="D95128" t="s">
        <v>228877</v>
      </c>
      <c r="E95128" t="s">
        <v>58127</v>
      </c>
      <c r="F95128">
        <v>1100000</v>
      </c>
    </row>
    <row r="95129" spans="1:6" x14ac:dyDescent="0.25">
      <c r="A95129" t="s">
        <v>399692</v>
      </c>
      <c r="B95129" t="s">
        <v>399693</v>
      </c>
      <c r="C95129" t="s">
        <v>228943</v>
      </c>
      <c r="E95129" s="1">
        <v>40188</v>
      </c>
      <c r="F95129">
        <v>100000</v>
      </c>
    </row>
    <row r="95130" spans="1:6" x14ac:dyDescent="0.25">
      <c r="A95130" t="s">
        <v>399694</v>
      </c>
      <c r="B95130" t="s">
        <v>399695</v>
      </c>
      <c r="C95130" t="s">
        <v>228873</v>
      </c>
      <c r="D95130" t="s">
        <v>229145</v>
      </c>
      <c r="E95130" s="1">
        <v>37842</v>
      </c>
      <c r="F95130">
        <v>7000000</v>
      </c>
    </row>
    <row r="95131" spans="1:6" x14ac:dyDescent="0.25">
      <c r="A95131" t="s">
        <v>399696</v>
      </c>
      <c r="B95131" t="s">
        <v>399697</v>
      </c>
      <c r="C95131" t="s">
        <v>228873</v>
      </c>
      <c r="D95131" t="s">
        <v>228874</v>
      </c>
      <c r="E95131" t="s">
        <v>328115</v>
      </c>
      <c r="F95131">
        <v>30000000</v>
      </c>
    </row>
    <row r="95132" spans="1:6" x14ac:dyDescent="0.25">
      <c r="A95132" t="s">
        <v>399698</v>
      </c>
      <c r="B95132" t="s">
        <v>399699</v>
      </c>
      <c r="C95132" t="s">
        <v>228873</v>
      </c>
      <c r="D95132" t="s">
        <v>228877</v>
      </c>
      <c r="E95132" t="s">
        <v>79657</v>
      </c>
      <c r="F95132">
        <v>5300000</v>
      </c>
    </row>
    <row r="95133" spans="1:6" x14ac:dyDescent="0.25">
      <c r="A95133" t="s">
        <v>399700</v>
      </c>
      <c r="B95133" t="s">
        <v>399701</v>
      </c>
      <c r="C95133" t="s">
        <v>228873</v>
      </c>
      <c r="E95133" s="1">
        <v>37439</v>
      </c>
      <c r="F95133">
        <v>11700000</v>
      </c>
    </row>
    <row r="95134" spans="1:6" x14ac:dyDescent="0.25">
      <c r="A95134" t="s">
        <v>399698</v>
      </c>
      <c r="B95134" t="s">
        <v>399702</v>
      </c>
      <c r="C95134" t="s">
        <v>228889</v>
      </c>
      <c r="E95134" t="s">
        <v>29127</v>
      </c>
      <c r="F95134">
        <v>500000</v>
      </c>
    </row>
    <row r="95135" spans="1:6" x14ac:dyDescent="0.25">
      <c r="A95135" t="s">
        <v>399700</v>
      </c>
      <c r="B95135" t="s">
        <v>399703</v>
      </c>
      <c r="C95135" t="s">
        <v>228873</v>
      </c>
      <c r="D95135" t="s">
        <v>228977</v>
      </c>
      <c r="E95135" t="s">
        <v>269611</v>
      </c>
      <c r="F95135">
        <v>8900000</v>
      </c>
    </row>
    <row r="95136" spans="1:6" x14ac:dyDescent="0.25">
      <c r="A95136" t="s">
        <v>399698</v>
      </c>
      <c r="B95136" t="s">
        <v>399704</v>
      </c>
      <c r="C95136" t="s">
        <v>228889</v>
      </c>
      <c r="E95136" s="1">
        <v>37933</v>
      </c>
      <c r="F95136">
        <v>280000</v>
      </c>
    </row>
    <row r="95137" spans="1:6" x14ac:dyDescent="0.25">
      <c r="A95137" t="s">
        <v>399705</v>
      </c>
      <c r="B95137" t="s">
        <v>399706</v>
      </c>
      <c r="C95137" t="s">
        <v>228873</v>
      </c>
      <c r="D95137" t="s">
        <v>228874</v>
      </c>
      <c r="E95137" t="s">
        <v>70542</v>
      </c>
      <c r="F95137">
        <v>10000000</v>
      </c>
    </row>
    <row r="95138" spans="1:6" x14ac:dyDescent="0.25">
      <c r="A95138" t="s">
        <v>399707</v>
      </c>
      <c r="B95138" t="s">
        <v>399708</v>
      </c>
      <c r="C95138" t="s">
        <v>228873</v>
      </c>
      <c r="D95138" t="s">
        <v>228977</v>
      </c>
      <c r="E95138" t="s">
        <v>234137</v>
      </c>
      <c r="F95138">
        <v>15000000</v>
      </c>
    </row>
    <row r="95139" spans="1:6" x14ac:dyDescent="0.25">
      <c r="A95139" t="s">
        <v>399705</v>
      </c>
      <c r="B95139" t="s">
        <v>399709</v>
      </c>
      <c r="C95139" t="s">
        <v>228873</v>
      </c>
      <c r="D95139" t="s">
        <v>229145</v>
      </c>
      <c r="E95139" s="1">
        <v>40695</v>
      </c>
      <c r="F95139">
        <v>8000000</v>
      </c>
    </row>
    <row r="95140" spans="1:6" x14ac:dyDescent="0.25">
      <c r="A95140" t="s">
        <v>399710</v>
      </c>
      <c r="B95140" t="s">
        <v>399711</v>
      </c>
      <c r="C95140" t="s">
        <v>228880</v>
      </c>
      <c r="E95140" t="s">
        <v>189930</v>
      </c>
      <c r="F95140">
        <v>250000</v>
      </c>
    </row>
    <row r="95141" spans="1:6" x14ac:dyDescent="0.25">
      <c r="A95141" t="s">
        <v>399712</v>
      </c>
      <c r="B95141" t="s">
        <v>399713</v>
      </c>
      <c r="C95141" t="s">
        <v>228873</v>
      </c>
      <c r="E95141" t="s">
        <v>337872</v>
      </c>
      <c r="F95141">
        <v>5000000</v>
      </c>
    </row>
    <row r="95142" spans="1:6" x14ac:dyDescent="0.25">
      <c r="A95142" t="s">
        <v>399714</v>
      </c>
      <c r="B95142" t="s">
        <v>399715</v>
      </c>
      <c r="C95142" t="s">
        <v>228873</v>
      </c>
      <c r="E95142" t="s">
        <v>56251</v>
      </c>
      <c r="F95142">
        <v>1000000</v>
      </c>
    </row>
    <row r="95143" spans="1:6" x14ac:dyDescent="0.25">
      <c r="A95143" t="s">
        <v>399716</v>
      </c>
      <c r="B95143" t="s">
        <v>399717</v>
      </c>
      <c r="C95143" t="s">
        <v>228919</v>
      </c>
      <c r="E95143" s="1">
        <v>40909</v>
      </c>
      <c r="F95143">
        <v>1000000</v>
      </c>
    </row>
    <row r="95144" spans="1:6" x14ac:dyDescent="0.25">
      <c r="A95144" t="s">
        <v>399718</v>
      </c>
      <c r="B95144" t="s">
        <v>399719</v>
      </c>
      <c r="C95144" t="s">
        <v>228919</v>
      </c>
      <c r="E95144" s="1">
        <v>41400</v>
      </c>
      <c r="F95144">
        <v>250000</v>
      </c>
    </row>
    <row r="95145" spans="1:6" x14ac:dyDescent="0.25">
      <c r="A95145" t="s">
        <v>399716</v>
      </c>
      <c r="B95145" t="s">
        <v>399720</v>
      </c>
      <c r="C95145" t="s">
        <v>228919</v>
      </c>
      <c r="E95145" s="1">
        <v>41640</v>
      </c>
      <c r="F95145">
        <v>1000000</v>
      </c>
    </row>
    <row r="95146" spans="1:6" x14ac:dyDescent="0.25">
      <c r="A95146" t="s">
        <v>399721</v>
      </c>
      <c r="B95146" t="s">
        <v>399722</v>
      </c>
      <c r="C95146" t="s">
        <v>228873</v>
      </c>
      <c r="E95146" t="s">
        <v>399723</v>
      </c>
      <c r="F95146">
        <v>50000000</v>
      </c>
    </row>
    <row r="95147" spans="1:6" x14ac:dyDescent="0.25">
      <c r="A95147" t="s">
        <v>399724</v>
      </c>
      <c r="B95147" t="s">
        <v>399725</v>
      </c>
      <c r="C95147" t="s">
        <v>228880</v>
      </c>
      <c r="E95147" t="s">
        <v>231283</v>
      </c>
      <c r="F95147">
        <v>50000</v>
      </c>
    </row>
    <row r="95148" spans="1:6" x14ac:dyDescent="0.25">
      <c r="A95148" t="s">
        <v>399726</v>
      </c>
      <c r="B95148" t="s">
        <v>399727</v>
      </c>
      <c r="C95148" t="s">
        <v>228889</v>
      </c>
      <c r="E95148" t="s">
        <v>1942</v>
      </c>
    </row>
    <row r="95149" spans="1:6" x14ac:dyDescent="0.25">
      <c r="A95149" t="s">
        <v>399728</v>
      </c>
      <c r="B95149" t="s">
        <v>399729</v>
      </c>
      <c r="C95149" t="s">
        <v>228873</v>
      </c>
      <c r="D95149" t="s">
        <v>228977</v>
      </c>
      <c r="E95149" s="1">
        <v>38325</v>
      </c>
    </row>
    <row r="95150" spans="1:6" x14ac:dyDescent="0.25">
      <c r="A95150" t="s">
        <v>399730</v>
      </c>
      <c r="B95150" t="s">
        <v>399731</v>
      </c>
      <c r="C95150" t="s">
        <v>228880</v>
      </c>
      <c r="E95150" t="s">
        <v>42504</v>
      </c>
      <c r="F95150">
        <v>1000000</v>
      </c>
    </row>
    <row r="95151" spans="1:6" x14ac:dyDescent="0.25">
      <c r="A95151" t="s">
        <v>399732</v>
      </c>
      <c r="B95151" t="s">
        <v>399733</v>
      </c>
      <c r="C95151" t="s">
        <v>228880</v>
      </c>
      <c r="E95151" s="1">
        <v>39822</v>
      </c>
    </row>
    <row r="95152" spans="1:6" x14ac:dyDescent="0.25">
      <c r="A95152" t="s">
        <v>399734</v>
      </c>
      <c r="B95152" t="s">
        <v>399735</v>
      </c>
      <c r="C95152" t="s">
        <v>228880</v>
      </c>
      <c r="E95152" s="1">
        <v>41276</v>
      </c>
      <c r="F95152">
        <v>500000</v>
      </c>
    </row>
    <row r="95153" spans="1:6" x14ac:dyDescent="0.25">
      <c r="A95153" t="s">
        <v>399736</v>
      </c>
      <c r="B95153" t="s">
        <v>399737</v>
      </c>
      <c r="C95153" t="s">
        <v>228873</v>
      </c>
      <c r="D95153" t="s">
        <v>228874</v>
      </c>
      <c r="E95153" t="s">
        <v>274931</v>
      </c>
      <c r="F95153">
        <v>25000000</v>
      </c>
    </row>
    <row r="95154" spans="1:6" x14ac:dyDescent="0.25">
      <c r="A95154" t="s">
        <v>399738</v>
      </c>
      <c r="B95154" t="s">
        <v>399739</v>
      </c>
      <c r="C95154" t="s">
        <v>228927</v>
      </c>
      <c r="E95154" t="s">
        <v>242250</v>
      </c>
      <c r="F95154">
        <v>4000000</v>
      </c>
    </row>
    <row r="95155" spans="1:6" x14ac:dyDescent="0.25">
      <c r="A95155" t="s">
        <v>399740</v>
      </c>
      <c r="B95155" t="s">
        <v>399741</v>
      </c>
      <c r="C95155" t="s">
        <v>228873</v>
      </c>
      <c r="D95155" t="s">
        <v>228874</v>
      </c>
      <c r="E95155" t="s">
        <v>399742</v>
      </c>
      <c r="F95155">
        <v>25000000</v>
      </c>
    </row>
    <row r="95156" spans="1:6" x14ac:dyDescent="0.25">
      <c r="A95156" t="s">
        <v>399743</v>
      </c>
      <c r="B95156" t="s">
        <v>399744</v>
      </c>
      <c r="C95156" t="s">
        <v>228880</v>
      </c>
      <c r="E95156" t="s">
        <v>25974</v>
      </c>
    </row>
    <row r="95157" spans="1:6" x14ac:dyDescent="0.25">
      <c r="A95157" t="s">
        <v>399745</v>
      </c>
      <c r="B95157" t="s">
        <v>399746</v>
      </c>
      <c r="C95157" t="s">
        <v>228873</v>
      </c>
      <c r="D95157" t="s">
        <v>228874</v>
      </c>
      <c r="E95157" s="1">
        <v>41068</v>
      </c>
      <c r="F95157">
        <v>10736657</v>
      </c>
    </row>
    <row r="95158" spans="1:6" x14ac:dyDescent="0.25">
      <c r="A95158" t="s">
        <v>399747</v>
      </c>
      <c r="B95158" t="s">
        <v>399748</v>
      </c>
      <c r="C95158" t="s">
        <v>228873</v>
      </c>
      <c r="D95158" t="s">
        <v>228977</v>
      </c>
      <c r="E95158" t="s">
        <v>243016</v>
      </c>
      <c r="F95158">
        <v>8000000</v>
      </c>
    </row>
    <row r="95159" spans="1:6" x14ac:dyDescent="0.25">
      <c r="A95159" t="s">
        <v>399745</v>
      </c>
      <c r="B95159" t="s">
        <v>399749</v>
      </c>
      <c r="C95159" t="s">
        <v>228873</v>
      </c>
      <c r="D95159" t="s">
        <v>228874</v>
      </c>
      <c r="E95159" t="s">
        <v>515</v>
      </c>
      <c r="F95159">
        <v>13100000</v>
      </c>
    </row>
    <row r="95160" spans="1:6" x14ac:dyDescent="0.25">
      <c r="A95160" t="s">
        <v>399747</v>
      </c>
      <c r="B95160" t="s">
        <v>399750</v>
      </c>
      <c r="C95160" t="s">
        <v>228873</v>
      </c>
      <c r="E95160" s="1">
        <v>40522</v>
      </c>
      <c r="F95160">
        <v>10000000</v>
      </c>
    </row>
    <row r="95161" spans="1:6" x14ac:dyDescent="0.25">
      <c r="A95161" t="s">
        <v>399745</v>
      </c>
      <c r="B95161" t="s">
        <v>399751</v>
      </c>
      <c r="C95161" t="s">
        <v>228927</v>
      </c>
      <c r="E95161" t="s">
        <v>234137</v>
      </c>
      <c r="F95161">
        <v>2705000</v>
      </c>
    </row>
    <row r="95162" spans="1:6" x14ac:dyDescent="0.25">
      <c r="A95162" t="s">
        <v>399752</v>
      </c>
      <c r="B95162" t="s">
        <v>399753</v>
      </c>
      <c r="C95162" t="s">
        <v>228873</v>
      </c>
      <c r="D95162" t="s">
        <v>228874</v>
      </c>
      <c r="E95162" s="1">
        <v>41979</v>
      </c>
      <c r="F95162">
        <v>10000000</v>
      </c>
    </row>
    <row r="95163" spans="1:6" x14ac:dyDescent="0.25">
      <c r="A95163" t="s">
        <v>399754</v>
      </c>
      <c r="B95163" t="s">
        <v>399755</v>
      </c>
      <c r="C95163" t="s">
        <v>228873</v>
      </c>
      <c r="D95163" t="s">
        <v>228874</v>
      </c>
      <c r="E95163" s="1">
        <v>41649</v>
      </c>
      <c r="F95163">
        <v>42000000</v>
      </c>
    </row>
    <row r="95164" spans="1:6" x14ac:dyDescent="0.25">
      <c r="A95164" t="s">
        <v>399752</v>
      </c>
      <c r="B95164" t="s">
        <v>399756</v>
      </c>
      <c r="C95164" t="s">
        <v>228873</v>
      </c>
      <c r="D95164" t="s">
        <v>228977</v>
      </c>
      <c r="E95164" t="s">
        <v>102295</v>
      </c>
      <c r="F95164">
        <v>18000000</v>
      </c>
    </row>
    <row r="95165" spans="1:6" x14ac:dyDescent="0.25">
      <c r="A95165" t="s">
        <v>399754</v>
      </c>
      <c r="B95165" t="s">
        <v>399757</v>
      </c>
      <c r="C95165" t="s">
        <v>228873</v>
      </c>
      <c r="D95165" t="s">
        <v>228877</v>
      </c>
      <c r="E95165" t="s">
        <v>10338</v>
      </c>
      <c r="F95165">
        <v>6000000</v>
      </c>
    </row>
    <row r="95166" spans="1:6" x14ac:dyDescent="0.25">
      <c r="A95166" t="s">
        <v>399758</v>
      </c>
      <c r="B95166" t="s">
        <v>399759</v>
      </c>
      <c r="C95166" t="s">
        <v>228880</v>
      </c>
      <c r="E95166" s="1">
        <v>41707</v>
      </c>
      <c r="F95166">
        <v>45958</v>
      </c>
    </row>
    <row r="95167" spans="1:6" x14ac:dyDescent="0.25">
      <c r="A95167" t="s">
        <v>399760</v>
      </c>
      <c r="B95167" t="s">
        <v>399761</v>
      </c>
      <c r="C95167" t="s">
        <v>228889</v>
      </c>
      <c r="E95167" s="1">
        <v>41094</v>
      </c>
    </row>
    <row r="95168" spans="1:6" x14ac:dyDescent="0.25">
      <c r="A95168" t="s">
        <v>399762</v>
      </c>
      <c r="B95168" t="s">
        <v>399763</v>
      </c>
      <c r="C95168" t="s">
        <v>228927</v>
      </c>
      <c r="E95168" t="s">
        <v>13417</v>
      </c>
      <c r="F95168">
        <v>500000</v>
      </c>
    </row>
    <row r="95169" spans="1:6" x14ac:dyDescent="0.25">
      <c r="A95169" t="s">
        <v>399760</v>
      </c>
      <c r="B95169" t="s">
        <v>399764</v>
      </c>
      <c r="C95169" t="s">
        <v>228873</v>
      </c>
      <c r="E95169" t="s">
        <v>239181</v>
      </c>
      <c r="F95169">
        <v>250000</v>
      </c>
    </row>
    <row r="95170" spans="1:6" x14ac:dyDescent="0.25">
      <c r="A95170" t="s">
        <v>399765</v>
      </c>
      <c r="B95170" t="s">
        <v>399766</v>
      </c>
      <c r="C95170" t="s">
        <v>228873</v>
      </c>
      <c r="D95170" t="s">
        <v>228877</v>
      </c>
      <c r="E95170" t="s">
        <v>16934</v>
      </c>
      <c r="F95170">
        <v>7300000</v>
      </c>
    </row>
    <row r="95171" spans="1:6" x14ac:dyDescent="0.25">
      <c r="A95171" t="s">
        <v>399767</v>
      </c>
      <c r="B95171" t="s">
        <v>399768</v>
      </c>
      <c r="C95171" t="s">
        <v>228916</v>
      </c>
      <c r="E95171" t="s">
        <v>10338</v>
      </c>
      <c r="F95171">
        <v>1600000</v>
      </c>
    </row>
    <row r="95172" spans="1:6" x14ac:dyDescent="0.25">
      <c r="A95172" t="s">
        <v>399769</v>
      </c>
      <c r="B95172" t="s">
        <v>399770</v>
      </c>
      <c r="C95172" t="s">
        <v>228873</v>
      </c>
      <c r="D95172" t="s">
        <v>228877</v>
      </c>
      <c r="E95172" s="1">
        <v>39084</v>
      </c>
      <c r="F95172">
        <v>6000000</v>
      </c>
    </row>
    <row r="95173" spans="1:6" x14ac:dyDescent="0.25">
      <c r="A95173" t="s">
        <v>399771</v>
      </c>
      <c r="B95173" t="s">
        <v>399772</v>
      </c>
      <c r="C95173" t="s">
        <v>228943</v>
      </c>
      <c r="E95173" s="1">
        <v>41677</v>
      </c>
      <c r="F95173">
        <v>171396</v>
      </c>
    </row>
    <row r="95174" spans="1:6" x14ac:dyDescent="0.25">
      <c r="A95174" t="s">
        <v>399773</v>
      </c>
      <c r="B95174" t="s">
        <v>399774</v>
      </c>
      <c r="C95174" t="s">
        <v>228873</v>
      </c>
      <c r="D95174" t="s">
        <v>228877</v>
      </c>
      <c r="E95174" t="s">
        <v>173329</v>
      </c>
      <c r="F95174">
        <v>7000000</v>
      </c>
    </row>
    <row r="95175" spans="1:6" x14ac:dyDescent="0.25">
      <c r="A95175" t="s">
        <v>399775</v>
      </c>
      <c r="B95175" t="s">
        <v>399776</v>
      </c>
      <c r="C95175" t="s">
        <v>228880</v>
      </c>
      <c r="E95175" t="s">
        <v>99092</v>
      </c>
      <c r="F95175">
        <v>1500000</v>
      </c>
    </row>
    <row r="95176" spans="1:6" x14ac:dyDescent="0.25">
      <c r="A95176" t="s">
        <v>399777</v>
      </c>
      <c r="B95176" t="s">
        <v>399778</v>
      </c>
      <c r="C95176" t="s">
        <v>229045</v>
      </c>
      <c r="E95176" t="s">
        <v>23644</v>
      </c>
      <c r="F95176">
        <v>167000</v>
      </c>
    </row>
    <row r="95177" spans="1:6" x14ac:dyDescent="0.25">
      <c r="A95177" t="s">
        <v>399779</v>
      </c>
      <c r="B95177" t="s">
        <v>399780</v>
      </c>
      <c r="C95177" t="s">
        <v>228909</v>
      </c>
      <c r="E95177" t="s">
        <v>8159</v>
      </c>
    </row>
    <row r="95178" spans="1:6" x14ac:dyDescent="0.25">
      <c r="A95178" t="s">
        <v>399781</v>
      </c>
      <c r="B95178" t="s">
        <v>399782</v>
      </c>
      <c r="C95178" t="s">
        <v>228873</v>
      </c>
      <c r="E95178" t="s">
        <v>5169</v>
      </c>
      <c r="F95178">
        <v>3000000</v>
      </c>
    </row>
    <row r="95179" spans="1:6" x14ac:dyDescent="0.25">
      <c r="A95179" t="s">
        <v>399783</v>
      </c>
      <c r="B95179" t="s">
        <v>399784</v>
      </c>
      <c r="C95179" t="s">
        <v>228909</v>
      </c>
      <c r="E95179" s="1">
        <v>41674</v>
      </c>
    </row>
    <row r="95180" spans="1:6" x14ac:dyDescent="0.25">
      <c r="A95180" t="s">
        <v>399785</v>
      </c>
      <c r="B95180" t="s">
        <v>399786</v>
      </c>
      <c r="C95180" t="s">
        <v>228909</v>
      </c>
      <c r="E95180" s="1">
        <v>41281</v>
      </c>
      <c r="F95180">
        <v>108008</v>
      </c>
    </row>
    <row r="95181" spans="1:6" x14ac:dyDescent="0.25">
      <c r="A95181" t="s">
        <v>399787</v>
      </c>
      <c r="B95181" t="s">
        <v>399788</v>
      </c>
      <c r="C95181" t="s">
        <v>228909</v>
      </c>
      <c r="E95181" t="s">
        <v>87672</v>
      </c>
      <c r="F95181">
        <v>63415</v>
      </c>
    </row>
    <row r="95182" spans="1:6" x14ac:dyDescent="0.25">
      <c r="A95182" t="s">
        <v>399789</v>
      </c>
      <c r="B95182" t="s">
        <v>399790</v>
      </c>
      <c r="C95182" t="s">
        <v>228880</v>
      </c>
      <c r="E95182" s="1">
        <v>42193</v>
      </c>
    </row>
    <row r="95183" spans="1:6" x14ac:dyDescent="0.25">
      <c r="A95183" t="s">
        <v>399791</v>
      </c>
      <c r="B95183" t="s">
        <v>399792</v>
      </c>
      <c r="C95183" t="s">
        <v>228880</v>
      </c>
      <c r="E95183" s="1">
        <v>42071</v>
      </c>
      <c r="F95183">
        <v>27433</v>
      </c>
    </row>
    <row r="95184" spans="1:6" x14ac:dyDescent="0.25">
      <c r="A95184" t="s">
        <v>399793</v>
      </c>
      <c r="B95184" t="s">
        <v>399794</v>
      </c>
      <c r="C95184" t="s">
        <v>228873</v>
      </c>
      <c r="D95184" t="s">
        <v>228877</v>
      </c>
      <c r="E95184" s="1">
        <v>41610</v>
      </c>
      <c r="F95184">
        <v>5000000</v>
      </c>
    </row>
    <row r="95185" spans="1:6" x14ac:dyDescent="0.25">
      <c r="A95185" t="s">
        <v>399795</v>
      </c>
      <c r="B95185" t="s">
        <v>399796</v>
      </c>
      <c r="C95185" t="s">
        <v>228880</v>
      </c>
      <c r="E95185" s="1">
        <v>40544</v>
      </c>
      <c r="F95185">
        <v>1525000</v>
      </c>
    </row>
    <row r="95186" spans="1:6" x14ac:dyDescent="0.25">
      <c r="A95186" t="s">
        <v>399797</v>
      </c>
      <c r="B95186" t="s">
        <v>399798</v>
      </c>
      <c r="C95186" t="s">
        <v>228880</v>
      </c>
      <c r="E95186" s="1">
        <v>42344</v>
      </c>
      <c r="F95186">
        <v>230000</v>
      </c>
    </row>
    <row r="95187" spans="1:6" x14ac:dyDescent="0.25">
      <c r="A95187" t="s">
        <v>399799</v>
      </c>
      <c r="B95187" t="s">
        <v>399800</v>
      </c>
      <c r="C95187" t="s">
        <v>228880</v>
      </c>
      <c r="E95187" s="1">
        <v>42186</v>
      </c>
      <c r="F95187">
        <v>75836</v>
      </c>
    </row>
    <row r="95188" spans="1:6" x14ac:dyDescent="0.25">
      <c r="A95188" t="s">
        <v>399801</v>
      </c>
      <c r="B95188" t="s">
        <v>399802</v>
      </c>
      <c r="C95188" t="s">
        <v>228880</v>
      </c>
      <c r="E95188" t="s">
        <v>18545</v>
      </c>
      <c r="F95188">
        <v>80000</v>
      </c>
    </row>
    <row r="95189" spans="1:6" x14ac:dyDescent="0.25">
      <c r="A95189" t="s">
        <v>399803</v>
      </c>
      <c r="B95189" t="s">
        <v>399804</v>
      </c>
      <c r="C95189" t="s">
        <v>228927</v>
      </c>
      <c r="E95189" s="1">
        <v>42099</v>
      </c>
      <c r="F95189">
        <v>1600000</v>
      </c>
    </row>
    <row r="95190" spans="1:6" x14ac:dyDescent="0.25">
      <c r="A95190" t="s">
        <v>399805</v>
      </c>
      <c r="B95190" t="s">
        <v>399806</v>
      </c>
      <c r="C95190" t="s">
        <v>228880</v>
      </c>
      <c r="E95190" s="1">
        <v>40553</v>
      </c>
    </row>
    <row r="95191" spans="1:6" x14ac:dyDescent="0.25">
      <c r="A95191" t="s">
        <v>399807</v>
      </c>
      <c r="B95191" t="s">
        <v>399808</v>
      </c>
      <c r="C95191" t="s">
        <v>228943</v>
      </c>
      <c r="E95191" s="1">
        <v>40909</v>
      </c>
      <c r="F95191">
        <v>300000</v>
      </c>
    </row>
    <row r="95192" spans="1:6" x14ac:dyDescent="0.25">
      <c r="A95192" t="s">
        <v>399809</v>
      </c>
      <c r="B95192" t="s">
        <v>399810</v>
      </c>
      <c r="C95192" t="s">
        <v>228880</v>
      </c>
      <c r="E95192" t="s">
        <v>52150</v>
      </c>
      <c r="F95192">
        <v>136730</v>
      </c>
    </row>
    <row r="95193" spans="1:6" x14ac:dyDescent="0.25">
      <c r="A95193" t="s">
        <v>399811</v>
      </c>
      <c r="B95193" t="s">
        <v>399812</v>
      </c>
      <c r="C95193" t="s">
        <v>228943</v>
      </c>
      <c r="E95193" s="1">
        <v>39825</v>
      </c>
      <c r="F95193">
        <v>10000</v>
      </c>
    </row>
    <row r="95194" spans="1:6" x14ac:dyDescent="0.25">
      <c r="A95194" t="s">
        <v>399813</v>
      </c>
      <c r="B95194" t="s">
        <v>399814</v>
      </c>
      <c r="C95194" t="s">
        <v>228943</v>
      </c>
      <c r="E95194" s="1">
        <v>39820</v>
      </c>
      <c r="F95194">
        <v>13000</v>
      </c>
    </row>
    <row r="95195" spans="1:6" x14ac:dyDescent="0.25">
      <c r="A95195" t="s">
        <v>399811</v>
      </c>
      <c r="B95195" t="s">
        <v>399815</v>
      </c>
      <c r="C95195" t="s">
        <v>228880</v>
      </c>
      <c r="D95195" t="s">
        <v>228877</v>
      </c>
      <c r="E95195" s="1">
        <v>40918</v>
      </c>
      <c r="F95195">
        <v>2000000</v>
      </c>
    </row>
    <row r="95196" spans="1:6" x14ac:dyDescent="0.25">
      <c r="A95196" t="s">
        <v>399816</v>
      </c>
      <c r="B95196" t="s">
        <v>399817</v>
      </c>
      <c r="C95196" t="s">
        <v>228873</v>
      </c>
      <c r="D95196" t="s">
        <v>228874</v>
      </c>
      <c r="E95196" s="1">
        <v>37207</v>
      </c>
      <c r="F95196">
        <v>15000000</v>
      </c>
    </row>
    <row r="95197" spans="1:6" x14ac:dyDescent="0.25">
      <c r="A95197" t="s">
        <v>399818</v>
      </c>
      <c r="B95197" t="s">
        <v>399819</v>
      </c>
      <c r="C95197" t="s">
        <v>228873</v>
      </c>
      <c r="E95197" s="1">
        <v>42013</v>
      </c>
      <c r="F95197">
        <v>4435000</v>
      </c>
    </row>
    <row r="95198" spans="1:6" x14ac:dyDescent="0.25">
      <c r="A95198" t="s">
        <v>399820</v>
      </c>
      <c r="B95198" t="s">
        <v>399821</v>
      </c>
      <c r="C95198" t="s">
        <v>228943</v>
      </c>
      <c r="E95198" t="s">
        <v>27992</v>
      </c>
      <c r="F95198">
        <v>1500000</v>
      </c>
    </row>
    <row r="95199" spans="1:6" x14ac:dyDescent="0.25">
      <c r="A95199" t="s">
        <v>399822</v>
      </c>
      <c r="B95199" t="s">
        <v>399823</v>
      </c>
      <c r="C95199" t="s">
        <v>228880</v>
      </c>
      <c r="E95199" s="1">
        <v>39825</v>
      </c>
      <c r="F95199">
        <v>50000</v>
      </c>
    </row>
    <row r="95200" spans="1:6" x14ac:dyDescent="0.25">
      <c r="A95200" t="s">
        <v>399824</v>
      </c>
      <c r="B95200" t="s">
        <v>399825</v>
      </c>
      <c r="C95200" t="s">
        <v>231514</v>
      </c>
      <c r="E95200" s="1">
        <v>41647</v>
      </c>
      <c r="F95200">
        <v>500000</v>
      </c>
    </row>
    <row r="95201" spans="1:6" x14ac:dyDescent="0.25">
      <c r="A95201" t="s">
        <v>399826</v>
      </c>
      <c r="B95201" t="s">
        <v>399827</v>
      </c>
      <c r="C95201" t="s">
        <v>228873</v>
      </c>
      <c r="E95201" t="s">
        <v>153516</v>
      </c>
      <c r="F95201">
        <v>200000</v>
      </c>
    </row>
    <row r="95202" spans="1:6" x14ac:dyDescent="0.25">
      <c r="A95202" t="s">
        <v>399828</v>
      </c>
      <c r="B95202" t="s">
        <v>399829</v>
      </c>
      <c r="C95202" t="s">
        <v>228880</v>
      </c>
      <c r="E95202" t="s">
        <v>30355</v>
      </c>
      <c r="F95202">
        <v>736000</v>
      </c>
    </row>
    <row r="95203" spans="1:6" x14ac:dyDescent="0.25">
      <c r="A95203" t="s">
        <v>399830</v>
      </c>
      <c r="B95203" t="s">
        <v>399831</v>
      </c>
      <c r="C95203" t="s">
        <v>228880</v>
      </c>
      <c r="E95203" s="1">
        <v>41282</v>
      </c>
      <c r="F95203">
        <v>19889</v>
      </c>
    </row>
    <row r="95204" spans="1:6" x14ac:dyDescent="0.25">
      <c r="A95204" t="s">
        <v>399832</v>
      </c>
      <c r="B95204" t="s">
        <v>399833</v>
      </c>
      <c r="C95204" t="s">
        <v>228873</v>
      </c>
      <c r="E95204" s="1">
        <v>39541</v>
      </c>
      <c r="F95204">
        <v>7200000</v>
      </c>
    </row>
    <row r="95205" spans="1:6" x14ac:dyDescent="0.25">
      <c r="A95205" t="s">
        <v>399834</v>
      </c>
      <c r="B95205" t="s">
        <v>399835</v>
      </c>
      <c r="C95205" t="s">
        <v>228873</v>
      </c>
      <c r="D95205" t="s">
        <v>228877</v>
      </c>
      <c r="E95205" s="1">
        <v>38729</v>
      </c>
      <c r="F95205">
        <v>3600000</v>
      </c>
    </row>
    <row r="95206" spans="1:6" x14ac:dyDescent="0.25">
      <c r="A95206" t="s">
        <v>399836</v>
      </c>
      <c r="B95206" t="s">
        <v>399837</v>
      </c>
      <c r="C95206" t="s">
        <v>228880</v>
      </c>
      <c r="E95206" s="1">
        <v>39822</v>
      </c>
      <c r="F95206">
        <v>100000</v>
      </c>
    </row>
    <row r="95207" spans="1:6" x14ac:dyDescent="0.25">
      <c r="A95207" t="s">
        <v>399838</v>
      </c>
      <c r="B95207" t="s">
        <v>399839</v>
      </c>
      <c r="C95207" t="s">
        <v>228873</v>
      </c>
      <c r="D95207" t="s">
        <v>228874</v>
      </c>
      <c r="E95207" s="1">
        <v>39086</v>
      </c>
      <c r="F95207">
        <v>6000000</v>
      </c>
    </row>
    <row r="95208" spans="1:6" x14ac:dyDescent="0.25">
      <c r="A95208" t="s">
        <v>399840</v>
      </c>
      <c r="B95208" t="s">
        <v>399841</v>
      </c>
      <c r="C95208" t="s">
        <v>228873</v>
      </c>
      <c r="D95208" t="s">
        <v>228977</v>
      </c>
      <c r="E95208" s="1">
        <v>39458</v>
      </c>
      <c r="F95208">
        <v>15000000</v>
      </c>
    </row>
    <row r="95209" spans="1:6" x14ac:dyDescent="0.25">
      <c r="A95209" t="s">
        <v>399838</v>
      </c>
      <c r="B95209" t="s">
        <v>399842</v>
      </c>
      <c r="C95209" t="s">
        <v>228873</v>
      </c>
      <c r="D95209" t="s">
        <v>229145</v>
      </c>
      <c r="E95209" s="1">
        <v>40545</v>
      </c>
      <c r="F95209">
        <v>3033367</v>
      </c>
    </row>
    <row r="95210" spans="1:6" x14ac:dyDescent="0.25">
      <c r="A95210" t="s">
        <v>399840</v>
      </c>
      <c r="B95210" t="s">
        <v>399843</v>
      </c>
      <c r="C95210" t="s">
        <v>228873</v>
      </c>
      <c r="D95210" t="s">
        <v>228877</v>
      </c>
      <c r="E95210" s="1">
        <v>38727</v>
      </c>
      <c r="F95210">
        <v>3000000</v>
      </c>
    </row>
    <row r="95211" spans="1:6" x14ac:dyDescent="0.25">
      <c r="A95211" t="s">
        <v>399844</v>
      </c>
      <c r="B95211" t="s">
        <v>399845</v>
      </c>
      <c r="C95211" t="s">
        <v>228909</v>
      </c>
      <c r="E95211" t="s">
        <v>123789</v>
      </c>
    </row>
    <row r="95212" spans="1:6" x14ac:dyDescent="0.25">
      <c r="A95212" t="s">
        <v>399846</v>
      </c>
      <c r="B95212" t="s">
        <v>399847</v>
      </c>
      <c r="C95212" t="s">
        <v>228927</v>
      </c>
      <c r="E95212" t="s">
        <v>48446</v>
      </c>
      <c r="F95212">
        <v>15000</v>
      </c>
    </row>
    <row r="95213" spans="1:6" x14ac:dyDescent="0.25">
      <c r="A95213" t="s">
        <v>399848</v>
      </c>
      <c r="B95213" t="s">
        <v>399849</v>
      </c>
      <c r="C95213" t="s">
        <v>228919</v>
      </c>
      <c r="E95213" s="1">
        <v>39662</v>
      </c>
      <c r="F95213">
        <v>350000000</v>
      </c>
    </row>
    <row r="95214" spans="1:6" x14ac:dyDescent="0.25">
      <c r="A95214" t="s">
        <v>399850</v>
      </c>
      <c r="B95214" t="s">
        <v>399851</v>
      </c>
      <c r="C95214" t="s">
        <v>228919</v>
      </c>
      <c r="E95214" s="1">
        <v>41643</v>
      </c>
    </row>
    <row r="95215" spans="1:6" x14ac:dyDescent="0.25">
      <c r="A95215" t="s">
        <v>399852</v>
      </c>
      <c r="B95215" t="s">
        <v>399853</v>
      </c>
      <c r="C95215" t="s">
        <v>228880</v>
      </c>
      <c r="E95215" s="1">
        <v>40181</v>
      </c>
      <c r="F95215">
        <v>149167</v>
      </c>
    </row>
    <row r="95216" spans="1:6" x14ac:dyDescent="0.25">
      <c r="A95216" t="s">
        <v>399854</v>
      </c>
      <c r="B95216" t="s">
        <v>399855</v>
      </c>
      <c r="C95216" t="s">
        <v>228873</v>
      </c>
      <c r="D95216" t="s">
        <v>228877</v>
      </c>
      <c r="E95216" t="s">
        <v>83071</v>
      </c>
      <c r="F95216">
        <v>8200000</v>
      </c>
    </row>
    <row r="95217" spans="1:6" x14ac:dyDescent="0.25">
      <c r="A95217" t="s">
        <v>399856</v>
      </c>
      <c r="B95217" t="s">
        <v>399857</v>
      </c>
      <c r="C95217" t="s">
        <v>228880</v>
      </c>
      <c r="E95217" t="s">
        <v>7930</v>
      </c>
      <c r="F95217">
        <v>1500000</v>
      </c>
    </row>
    <row r="95218" spans="1:6" x14ac:dyDescent="0.25">
      <c r="A95218" t="s">
        <v>399854</v>
      </c>
      <c r="B95218" t="s">
        <v>399858</v>
      </c>
      <c r="C95218" t="s">
        <v>228873</v>
      </c>
      <c r="D95218" t="s">
        <v>228874</v>
      </c>
      <c r="E95218" t="s">
        <v>232194</v>
      </c>
      <c r="F95218">
        <v>15000000</v>
      </c>
    </row>
    <row r="95219" spans="1:6" x14ac:dyDescent="0.25">
      <c r="A95219" t="s">
        <v>399859</v>
      </c>
      <c r="B95219" t="s">
        <v>399860</v>
      </c>
      <c r="C95219" t="s">
        <v>228880</v>
      </c>
      <c r="E95219" t="s">
        <v>20977</v>
      </c>
      <c r="F95219">
        <v>700000</v>
      </c>
    </row>
    <row r="95220" spans="1:6" x14ac:dyDescent="0.25">
      <c r="A95220" t="s">
        <v>399861</v>
      </c>
      <c r="B95220" t="s">
        <v>399862</v>
      </c>
      <c r="C95220" t="s">
        <v>228880</v>
      </c>
      <c r="E95220" s="1">
        <v>41518</v>
      </c>
      <c r="F95220">
        <v>635000</v>
      </c>
    </row>
    <row r="95221" spans="1:6" x14ac:dyDescent="0.25">
      <c r="A95221" t="s">
        <v>399863</v>
      </c>
      <c r="B95221" t="s">
        <v>399864</v>
      </c>
      <c r="C95221" t="s">
        <v>228880</v>
      </c>
      <c r="E95221" s="1">
        <v>41524</v>
      </c>
      <c r="F95221">
        <v>2100000</v>
      </c>
    </row>
    <row r="95222" spans="1:6" x14ac:dyDescent="0.25">
      <c r="A95222" t="s">
        <v>399861</v>
      </c>
      <c r="B95222" t="s">
        <v>399865</v>
      </c>
      <c r="C95222" t="s">
        <v>228873</v>
      </c>
      <c r="E95222" t="s">
        <v>8245</v>
      </c>
      <c r="F95222">
        <v>525000</v>
      </c>
    </row>
    <row r="95223" spans="1:6" x14ac:dyDescent="0.25">
      <c r="A95223" t="s">
        <v>399863</v>
      </c>
      <c r="B95223" t="s">
        <v>399866</v>
      </c>
      <c r="C95223" t="s">
        <v>228880</v>
      </c>
      <c r="E95223" s="1">
        <v>39090</v>
      </c>
      <c r="F95223">
        <v>47500</v>
      </c>
    </row>
    <row r="95224" spans="1:6" x14ac:dyDescent="0.25">
      <c r="A95224" t="s">
        <v>399867</v>
      </c>
      <c r="B95224" t="s">
        <v>399868</v>
      </c>
      <c r="C95224" t="s">
        <v>228909</v>
      </c>
      <c r="E95224" s="1">
        <v>41395</v>
      </c>
    </row>
    <row r="95225" spans="1:6" x14ac:dyDescent="0.25">
      <c r="A95225" t="s">
        <v>399869</v>
      </c>
      <c r="B95225" t="s">
        <v>399870</v>
      </c>
      <c r="C95225" t="s">
        <v>228873</v>
      </c>
      <c r="D95225" t="s">
        <v>228977</v>
      </c>
      <c r="E95225" t="s">
        <v>14774</v>
      </c>
      <c r="F95225">
        <v>5000000</v>
      </c>
    </row>
    <row r="95226" spans="1:6" x14ac:dyDescent="0.25">
      <c r="A95226" t="s">
        <v>399871</v>
      </c>
      <c r="B95226" t="s">
        <v>399872</v>
      </c>
      <c r="C95226" t="s">
        <v>228873</v>
      </c>
      <c r="E95226" t="s">
        <v>38915</v>
      </c>
      <c r="F95226">
        <v>4000000</v>
      </c>
    </row>
    <row r="95227" spans="1:6" x14ac:dyDescent="0.25">
      <c r="A95227" t="s">
        <v>399869</v>
      </c>
      <c r="B95227" t="s">
        <v>399873</v>
      </c>
      <c r="C95227" t="s">
        <v>228873</v>
      </c>
      <c r="E95227" t="s">
        <v>14026</v>
      </c>
      <c r="F95227">
        <v>705000</v>
      </c>
    </row>
    <row r="95228" spans="1:6" x14ac:dyDescent="0.25">
      <c r="A95228" t="s">
        <v>399874</v>
      </c>
      <c r="B95228" t="s">
        <v>399875</v>
      </c>
      <c r="C95228" t="s">
        <v>228889</v>
      </c>
      <c r="E95228" t="s">
        <v>44622</v>
      </c>
    </row>
    <row r="95229" spans="1:6" x14ac:dyDescent="0.25">
      <c r="A95229" t="s">
        <v>399876</v>
      </c>
      <c r="B95229" t="s">
        <v>399877</v>
      </c>
      <c r="C95229" t="s">
        <v>228880</v>
      </c>
      <c r="E95229" t="s">
        <v>26765</v>
      </c>
      <c r="F95229">
        <v>261620</v>
      </c>
    </row>
    <row r="95230" spans="1:6" x14ac:dyDescent="0.25">
      <c r="A95230" t="s">
        <v>399878</v>
      </c>
      <c r="B95230" t="s">
        <v>399879</v>
      </c>
      <c r="C95230" t="s">
        <v>228873</v>
      </c>
      <c r="D95230" t="s">
        <v>228877</v>
      </c>
      <c r="E95230" s="1">
        <v>41761</v>
      </c>
    </row>
    <row r="95231" spans="1:6" x14ac:dyDescent="0.25">
      <c r="A95231" t="s">
        <v>399880</v>
      </c>
      <c r="B95231" t="s">
        <v>399881</v>
      </c>
      <c r="C95231" t="s">
        <v>228880</v>
      </c>
      <c r="E95231" s="1">
        <v>39083</v>
      </c>
      <c r="F95231">
        <v>100000</v>
      </c>
    </row>
    <row r="95232" spans="1:6" x14ac:dyDescent="0.25">
      <c r="A95232" t="s">
        <v>399882</v>
      </c>
      <c r="B95232" t="s">
        <v>399883</v>
      </c>
      <c r="C95232" t="s">
        <v>228873</v>
      </c>
      <c r="D95232" t="s">
        <v>228977</v>
      </c>
      <c r="E95232" t="s">
        <v>7131</v>
      </c>
      <c r="F95232">
        <v>10500000</v>
      </c>
    </row>
    <row r="95233" spans="1:6" x14ac:dyDescent="0.25">
      <c r="A95233" t="s">
        <v>399884</v>
      </c>
      <c r="B95233" t="s">
        <v>399885</v>
      </c>
      <c r="C95233" t="s">
        <v>228873</v>
      </c>
      <c r="D95233" t="s">
        <v>228877</v>
      </c>
      <c r="E95233" s="1">
        <v>39819</v>
      </c>
      <c r="F95233">
        <v>8000000</v>
      </c>
    </row>
    <row r="95234" spans="1:6" x14ac:dyDescent="0.25">
      <c r="A95234" t="s">
        <v>399882</v>
      </c>
      <c r="B95234" t="s">
        <v>399886</v>
      </c>
      <c r="C95234" t="s">
        <v>228873</v>
      </c>
      <c r="D95234" t="s">
        <v>228874</v>
      </c>
      <c r="E95234" t="s">
        <v>35685</v>
      </c>
      <c r="F95234">
        <v>13000000</v>
      </c>
    </row>
    <row r="95235" spans="1:6" x14ac:dyDescent="0.25">
      <c r="A95235" t="s">
        <v>399887</v>
      </c>
      <c r="B95235" t="s">
        <v>399888</v>
      </c>
      <c r="C95235" t="s">
        <v>228873</v>
      </c>
      <c r="D95235" t="s">
        <v>228877</v>
      </c>
      <c r="E95235" s="1">
        <v>39269</v>
      </c>
      <c r="F95235">
        <v>13000000</v>
      </c>
    </row>
    <row r="95236" spans="1:6" x14ac:dyDescent="0.25">
      <c r="A95236" t="s">
        <v>399889</v>
      </c>
      <c r="B95236" t="s">
        <v>399890</v>
      </c>
      <c r="C95236" t="s">
        <v>228873</v>
      </c>
      <c r="D95236" t="s">
        <v>228874</v>
      </c>
      <c r="E95236" s="1">
        <v>39239</v>
      </c>
      <c r="F95236">
        <v>9000000</v>
      </c>
    </row>
    <row r="95237" spans="1:6" x14ac:dyDescent="0.25">
      <c r="A95237" t="s">
        <v>399891</v>
      </c>
      <c r="B95237" t="s">
        <v>399892</v>
      </c>
      <c r="C95237" t="s">
        <v>228873</v>
      </c>
      <c r="D95237" t="s">
        <v>228977</v>
      </c>
      <c r="E95237" s="1">
        <v>39482</v>
      </c>
      <c r="F95237">
        <v>19000000</v>
      </c>
    </row>
    <row r="95238" spans="1:6" x14ac:dyDescent="0.25">
      <c r="A95238" t="s">
        <v>399893</v>
      </c>
      <c r="B95238" t="s">
        <v>399894</v>
      </c>
      <c r="C95238" t="s">
        <v>228880</v>
      </c>
      <c r="E95238" s="1">
        <v>42011</v>
      </c>
      <c r="F95238">
        <v>500000</v>
      </c>
    </row>
    <row r="95239" spans="1:6" x14ac:dyDescent="0.25">
      <c r="A95239" t="s">
        <v>399895</v>
      </c>
      <c r="B95239" t="s">
        <v>399896</v>
      </c>
      <c r="C95239" t="s">
        <v>228880</v>
      </c>
      <c r="E95239" t="s">
        <v>120485</v>
      </c>
      <c r="F95239">
        <v>120000</v>
      </c>
    </row>
    <row r="95240" spans="1:6" x14ac:dyDescent="0.25">
      <c r="A95240" t="s">
        <v>399897</v>
      </c>
      <c r="B95240" t="s">
        <v>399898</v>
      </c>
      <c r="C95240" t="s">
        <v>228873</v>
      </c>
      <c r="D95240" t="s">
        <v>228877</v>
      </c>
      <c r="E95240" s="1">
        <v>41282</v>
      </c>
      <c r="F95240">
        <v>2500000</v>
      </c>
    </row>
    <row r="95241" spans="1:6" x14ac:dyDescent="0.25">
      <c r="A95241" t="s">
        <v>399899</v>
      </c>
      <c r="B95241" t="s">
        <v>399900</v>
      </c>
      <c r="C95241" t="s">
        <v>228873</v>
      </c>
      <c r="D95241" t="s">
        <v>228877</v>
      </c>
      <c r="E95241" s="1">
        <v>39086</v>
      </c>
      <c r="F95241">
        <v>1500000</v>
      </c>
    </row>
    <row r="95242" spans="1:6" x14ac:dyDescent="0.25">
      <c r="A95242" t="s">
        <v>399901</v>
      </c>
      <c r="B95242" t="s">
        <v>399902</v>
      </c>
      <c r="C95242" t="s">
        <v>228873</v>
      </c>
      <c r="D95242" t="s">
        <v>228877</v>
      </c>
      <c r="E95242" s="1">
        <v>40792</v>
      </c>
      <c r="F95242">
        <v>2000000</v>
      </c>
    </row>
    <row r="95243" spans="1:6" x14ac:dyDescent="0.25">
      <c r="A95243" t="s">
        <v>399903</v>
      </c>
      <c r="B95243" t="s">
        <v>399904</v>
      </c>
      <c r="C95243" t="s">
        <v>228880</v>
      </c>
      <c r="E95243" s="1">
        <v>40180</v>
      </c>
      <c r="F95243">
        <v>350000</v>
      </c>
    </row>
    <row r="95244" spans="1:6" x14ac:dyDescent="0.25">
      <c r="A95244" t="s">
        <v>399905</v>
      </c>
      <c r="B95244" t="s">
        <v>399906</v>
      </c>
      <c r="C95244" t="s">
        <v>228880</v>
      </c>
      <c r="E95244" t="s">
        <v>43936</v>
      </c>
      <c r="F95244">
        <v>125000</v>
      </c>
    </row>
    <row r="95245" spans="1:6" x14ac:dyDescent="0.25">
      <c r="A95245" t="s">
        <v>399907</v>
      </c>
      <c r="B95245" t="s">
        <v>399908</v>
      </c>
      <c r="C95245" t="s">
        <v>229045</v>
      </c>
      <c r="E95245" t="s">
        <v>180587</v>
      </c>
      <c r="F95245">
        <v>600000</v>
      </c>
    </row>
    <row r="95246" spans="1:6" x14ac:dyDescent="0.25">
      <c r="A95246" t="s">
        <v>399909</v>
      </c>
      <c r="B95246" t="s">
        <v>399910</v>
      </c>
      <c r="C95246" t="s">
        <v>228873</v>
      </c>
      <c r="E95246" s="1">
        <v>41526</v>
      </c>
    </row>
    <row r="95247" spans="1:6" x14ac:dyDescent="0.25">
      <c r="A95247" t="s">
        <v>399911</v>
      </c>
      <c r="B95247" t="s">
        <v>399912</v>
      </c>
      <c r="C95247" t="s">
        <v>228889</v>
      </c>
      <c r="E95247" t="s">
        <v>123080</v>
      </c>
    </row>
    <row r="95248" spans="1:6" x14ac:dyDescent="0.25">
      <c r="A95248" t="s">
        <v>399909</v>
      </c>
      <c r="B95248" t="s">
        <v>399913</v>
      </c>
      <c r="C95248" t="s">
        <v>228880</v>
      </c>
      <c r="E95248" s="1">
        <v>40553</v>
      </c>
    </row>
    <row r="95249" spans="1:6" x14ac:dyDescent="0.25">
      <c r="A95249" t="s">
        <v>399911</v>
      </c>
      <c r="B95249" t="s">
        <v>399914</v>
      </c>
      <c r="C95249" t="s">
        <v>228873</v>
      </c>
      <c r="E95249" t="s">
        <v>81469</v>
      </c>
    </row>
    <row r="95250" spans="1:6" x14ac:dyDescent="0.25">
      <c r="A95250" t="s">
        <v>399915</v>
      </c>
      <c r="B95250" t="s">
        <v>399916</v>
      </c>
      <c r="C95250" t="s">
        <v>228943</v>
      </c>
      <c r="E95250" t="s">
        <v>46264</v>
      </c>
    </row>
    <row r="95251" spans="1:6" x14ac:dyDescent="0.25">
      <c r="A95251" t="s">
        <v>399917</v>
      </c>
      <c r="B95251" t="s">
        <v>399918</v>
      </c>
      <c r="C95251" t="s">
        <v>228873</v>
      </c>
      <c r="E95251" t="s">
        <v>50563</v>
      </c>
      <c r="F95251">
        <v>5000</v>
      </c>
    </row>
    <row r="95252" spans="1:6" x14ac:dyDescent="0.25">
      <c r="A95252" t="s">
        <v>399919</v>
      </c>
      <c r="B95252" t="s">
        <v>399920</v>
      </c>
      <c r="C95252" t="s">
        <v>228916</v>
      </c>
      <c r="E95252" s="1">
        <v>41548</v>
      </c>
      <c r="F95252">
        <v>150000</v>
      </c>
    </row>
    <row r="95253" spans="1:6" x14ac:dyDescent="0.25">
      <c r="A95253" t="s">
        <v>399921</v>
      </c>
      <c r="B95253" t="s">
        <v>399922</v>
      </c>
      <c r="C95253" t="s">
        <v>228943</v>
      </c>
      <c r="E95253" s="1">
        <v>40088</v>
      </c>
      <c r="F95253">
        <v>1000000</v>
      </c>
    </row>
    <row r="95254" spans="1:6" x14ac:dyDescent="0.25">
      <c r="A95254" t="s">
        <v>399923</v>
      </c>
      <c r="B95254" t="s">
        <v>399924</v>
      </c>
      <c r="C95254" t="s">
        <v>228880</v>
      </c>
      <c r="E95254" s="1">
        <v>41640</v>
      </c>
    </row>
    <row r="95255" spans="1:6" x14ac:dyDescent="0.25">
      <c r="A95255" t="s">
        <v>399925</v>
      </c>
      <c r="B95255" t="s">
        <v>399926</v>
      </c>
      <c r="C95255" t="s">
        <v>228880</v>
      </c>
      <c r="E95255" s="1">
        <v>41154</v>
      </c>
    </row>
    <row r="95256" spans="1:6" x14ac:dyDescent="0.25">
      <c r="A95256" t="s">
        <v>399927</v>
      </c>
      <c r="B95256" t="s">
        <v>399928</v>
      </c>
      <c r="C95256" t="s">
        <v>228880</v>
      </c>
      <c r="E95256" s="1">
        <v>41640</v>
      </c>
      <c r="F95256">
        <v>130000</v>
      </c>
    </row>
    <row r="95257" spans="1:6" x14ac:dyDescent="0.25">
      <c r="A95257" t="s">
        <v>399929</v>
      </c>
      <c r="B95257" t="s">
        <v>399930</v>
      </c>
      <c r="C95257" t="s">
        <v>228880</v>
      </c>
      <c r="E95257" s="1">
        <v>41643</v>
      </c>
      <c r="F95257">
        <v>265000</v>
      </c>
    </row>
    <row r="95258" spans="1:6" x14ac:dyDescent="0.25">
      <c r="A95258" t="s">
        <v>399927</v>
      </c>
      <c r="B95258" t="s">
        <v>399931</v>
      </c>
      <c r="C95258" t="s">
        <v>228880</v>
      </c>
      <c r="E95258" t="s">
        <v>149632</v>
      </c>
      <c r="F95258">
        <v>170000</v>
      </c>
    </row>
    <row r="95259" spans="1:6" x14ac:dyDescent="0.25">
      <c r="A95259" t="s">
        <v>399932</v>
      </c>
      <c r="B95259" t="s">
        <v>399933</v>
      </c>
      <c r="C95259" t="s">
        <v>228880</v>
      </c>
      <c r="E95259" t="s">
        <v>31692</v>
      </c>
    </row>
    <row r="95260" spans="1:6" x14ac:dyDescent="0.25">
      <c r="A95260" t="s">
        <v>399934</v>
      </c>
      <c r="B95260" t="s">
        <v>399935</v>
      </c>
      <c r="C95260" t="s">
        <v>228873</v>
      </c>
      <c r="D95260" t="s">
        <v>228877</v>
      </c>
      <c r="E95260" s="1">
        <v>41039</v>
      </c>
      <c r="F95260">
        <v>321441</v>
      </c>
    </row>
    <row r="95261" spans="1:6" x14ac:dyDescent="0.25">
      <c r="A95261" t="s">
        <v>399936</v>
      </c>
      <c r="B95261" t="s">
        <v>399937</v>
      </c>
      <c r="C95261" t="s">
        <v>228880</v>
      </c>
      <c r="E95261" s="1">
        <v>41795</v>
      </c>
      <c r="F95261">
        <v>500000</v>
      </c>
    </row>
    <row r="95262" spans="1:6" x14ac:dyDescent="0.25">
      <c r="A95262" t="s">
        <v>399938</v>
      </c>
      <c r="B95262" t="s">
        <v>399939</v>
      </c>
      <c r="C95262" t="s">
        <v>228880</v>
      </c>
      <c r="E95262" t="s">
        <v>71274</v>
      </c>
    </row>
    <row r="95263" spans="1:6" x14ac:dyDescent="0.25">
      <c r="A95263" t="s">
        <v>399940</v>
      </c>
      <c r="B95263" t="s">
        <v>399941</v>
      </c>
      <c r="C95263" t="s">
        <v>228880</v>
      </c>
      <c r="E95263" s="1">
        <v>40554</v>
      </c>
      <c r="F95263">
        <v>1000000</v>
      </c>
    </row>
    <row r="95264" spans="1:6" x14ac:dyDescent="0.25">
      <c r="A95264" t="s">
        <v>399942</v>
      </c>
      <c r="B95264" t="s">
        <v>399943</v>
      </c>
      <c r="C95264" t="s">
        <v>228880</v>
      </c>
      <c r="E95264" s="1">
        <v>40858</v>
      </c>
      <c r="F95264">
        <v>1000000</v>
      </c>
    </row>
    <row r="95265" spans="1:6" x14ac:dyDescent="0.25">
      <c r="A95265" t="s">
        <v>399940</v>
      </c>
      <c r="B95265" t="s">
        <v>399944</v>
      </c>
      <c r="C95265" t="s">
        <v>228880</v>
      </c>
      <c r="E95265" s="1">
        <v>41521</v>
      </c>
      <c r="F95265">
        <v>1200000</v>
      </c>
    </row>
    <row r="95266" spans="1:6" x14ac:dyDescent="0.25">
      <c r="A95266" t="s">
        <v>399942</v>
      </c>
      <c r="B95266" t="s">
        <v>399945</v>
      </c>
      <c r="C95266" t="s">
        <v>228880</v>
      </c>
      <c r="E95266" s="1">
        <v>42009</v>
      </c>
    </row>
    <row r="95267" spans="1:6" x14ac:dyDescent="0.25">
      <c r="A95267" t="s">
        <v>399946</v>
      </c>
      <c r="B95267" t="s">
        <v>399947</v>
      </c>
      <c r="C95267" t="s">
        <v>228880</v>
      </c>
      <c r="E95267" t="s">
        <v>87155</v>
      </c>
    </row>
    <row r="95268" spans="1:6" x14ac:dyDescent="0.25">
      <c r="A95268" t="s">
        <v>399948</v>
      </c>
      <c r="B95268" t="s">
        <v>399949</v>
      </c>
      <c r="C95268" t="s">
        <v>228880</v>
      </c>
      <c r="E95268" t="s">
        <v>20335</v>
      </c>
    </row>
    <row r="95269" spans="1:6" x14ac:dyDescent="0.25">
      <c r="A95269" t="s">
        <v>399950</v>
      </c>
      <c r="B95269" t="s">
        <v>399951</v>
      </c>
      <c r="C95269" t="s">
        <v>228873</v>
      </c>
      <c r="E95269" s="1">
        <v>39938</v>
      </c>
      <c r="F95269">
        <v>170000</v>
      </c>
    </row>
    <row r="95270" spans="1:6" x14ac:dyDescent="0.25">
      <c r="A95270" t="s">
        <v>399952</v>
      </c>
      <c r="B95270" t="s">
        <v>399953</v>
      </c>
      <c r="C95270" t="s">
        <v>228880</v>
      </c>
      <c r="E95270" s="1">
        <v>40546</v>
      </c>
      <c r="F95270">
        <v>167000</v>
      </c>
    </row>
    <row r="95271" spans="1:6" x14ac:dyDescent="0.25">
      <c r="A95271" t="s">
        <v>399954</v>
      </c>
      <c r="B95271" t="s">
        <v>399955</v>
      </c>
      <c r="C95271" t="s">
        <v>228889</v>
      </c>
      <c r="E95271" s="1">
        <v>39083</v>
      </c>
    </row>
    <row r="95272" spans="1:6" x14ac:dyDescent="0.25">
      <c r="A95272" t="s">
        <v>399956</v>
      </c>
      <c r="B95272" t="s">
        <v>399957</v>
      </c>
      <c r="C95272" t="s">
        <v>228909</v>
      </c>
      <c r="E95272" t="s">
        <v>972</v>
      </c>
    </row>
    <row r="95273" spans="1:6" x14ac:dyDescent="0.25">
      <c r="A95273" t="s">
        <v>399958</v>
      </c>
      <c r="B95273" t="s">
        <v>399959</v>
      </c>
      <c r="C95273" t="s">
        <v>228880</v>
      </c>
      <c r="E95273" s="1">
        <v>41647</v>
      </c>
    </row>
    <row r="95274" spans="1:6" x14ac:dyDescent="0.25">
      <c r="A95274" t="s">
        <v>399960</v>
      </c>
      <c r="B95274" t="s">
        <v>399961</v>
      </c>
      <c r="C95274" t="s">
        <v>228927</v>
      </c>
      <c r="E95274" t="s">
        <v>26777</v>
      </c>
      <c r="F95274">
        <v>25000</v>
      </c>
    </row>
    <row r="95275" spans="1:6" x14ac:dyDescent="0.25">
      <c r="A95275" t="s">
        <v>399962</v>
      </c>
      <c r="B95275" t="s">
        <v>399963</v>
      </c>
      <c r="C95275" t="s">
        <v>228927</v>
      </c>
      <c r="E95275" s="1">
        <v>41975</v>
      </c>
      <c r="F95275">
        <v>25000</v>
      </c>
    </row>
    <row r="95276" spans="1:6" x14ac:dyDescent="0.25">
      <c r="A95276" t="s">
        <v>399964</v>
      </c>
      <c r="B95276" t="s">
        <v>399965</v>
      </c>
      <c r="C95276" t="s">
        <v>228873</v>
      </c>
      <c r="D95276" t="s">
        <v>228877</v>
      </c>
      <c r="E95276" t="s">
        <v>32469</v>
      </c>
      <c r="F95276">
        <v>8000000</v>
      </c>
    </row>
    <row r="95277" spans="1:6" x14ac:dyDescent="0.25">
      <c r="A95277" t="s">
        <v>399966</v>
      </c>
      <c r="B95277" t="s">
        <v>399967</v>
      </c>
      <c r="C95277" t="s">
        <v>228909</v>
      </c>
      <c r="E95277" s="1">
        <v>40242</v>
      </c>
    </row>
    <row r="95278" spans="1:6" x14ac:dyDescent="0.25">
      <c r="A95278" t="s">
        <v>399968</v>
      </c>
      <c r="B95278" t="s">
        <v>399969</v>
      </c>
      <c r="C95278" t="s">
        <v>228873</v>
      </c>
      <c r="D95278" t="s">
        <v>228977</v>
      </c>
      <c r="E95278" s="1">
        <v>38657</v>
      </c>
      <c r="F95278">
        <v>5650000</v>
      </c>
    </row>
    <row r="95279" spans="1:6" x14ac:dyDescent="0.25">
      <c r="A95279" t="s">
        <v>399970</v>
      </c>
      <c r="B95279" t="s">
        <v>399971</v>
      </c>
      <c r="C95279" t="s">
        <v>228880</v>
      </c>
      <c r="E95279" s="1">
        <v>39821</v>
      </c>
    </row>
    <row r="95280" spans="1:6" x14ac:dyDescent="0.25">
      <c r="A95280" t="s">
        <v>399972</v>
      </c>
      <c r="B95280" t="s">
        <v>399973</v>
      </c>
      <c r="C95280" t="s">
        <v>228873</v>
      </c>
      <c r="D95280" t="s">
        <v>228874</v>
      </c>
      <c r="E95280" t="s">
        <v>29870</v>
      </c>
      <c r="F95280">
        <v>16000000</v>
      </c>
    </row>
    <row r="95281" spans="1:6" x14ac:dyDescent="0.25">
      <c r="A95281" t="s">
        <v>399974</v>
      </c>
      <c r="B95281" t="s">
        <v>399975</v>
      </c>
      <c r="C95281" t="s">
        <v>228880</v>
      </c>
      <c r="E95281" s="1">
        <v>42010</v>
      </c>
    </row>
    <row r="95282" spans="1:6" x14ac:dyDescent="0.25">
      <c r="A95282" t="s">
        <v>399976</v>
      </c>
      <c r="B95282" t="s">
        <v>399977</v>
      </c>
      <c r="C95282" t="s">
        <v>228873</v>
      </c>
      <c r="E95282" s="1">
        <v>37438</v>
      </c>
      <c r="F95282">
        <v>21622868</v>
      </c>
    </row>
    <row r="95283" spans="1:6" x14ac:dyDescent="0.25">
      <c r="A95283" t="s">
        <v>399978</v>
      </c>
      <c r="B95283" t="s">
        <v>399979</v>
      </c>
      <c r="C95283" t="s">
        <v>228880</v>
      </c>
      <c r="E95283" s="1">
        <v>39451</v>
      </c>
      <c r="F95283">
        <v>300000</v>
      </c>
    </row>
    <row r="95284" spans="1:6" x14ac:dyDescent="0.25">
      <c r="A95284" t="s">
        <v>399980</v>
      </c>
      <c r="B95284" t="s">
        <v>399981</v>
      </c>
      <c r="C95284" t="s">
        <v>228873</v>
      </c>
      <c r="D95284" t="s">
        <v>228877</v>
      </c>
      <c r="E95284" s="1">
        <v>42013</v>
      </c>
      <c r="F95284">
        <v>6000000</v>
      </c>
    </row>
    <row r="95285" spans="1:6" x14ac:dyDescent="0.25">
      <c r="A95285" t="s">
        <v>399982</v>
      </c>
      <c r="B95285" t="s">
        <v>399983</v>
      </c>
      <c r="C95285" t="s">
        <v>228873</v>
      </c>
      <c r="D95285" t="s">
        <v>228877</v>
      </c>
      <c r="E95285" t="s">
        <v>13417</v>
      </c>
      <c r="F95285">
        <v>30000000</v>
      </c>
    </row>
    <row r="95286" spans="1:6" x14ac:dyDescent="0.25">
      <c r="A95286" t="s">
        <v>399984</v>
      </c>
      <c r="B95286" t="s">
        <v>399985</v>
      </c>
      <c r="C95286" t="s">
        <v>228873</v>
      </c>
      <c r="D95286" t="s">
        <v>228874</v>
      </c>
      <c r="E95286" s="1">
        <v>39214</v>
      </c>
      <c r="F95286">
        <v>24000000</v>
      </c>
    </row>
    <row r="95287" spans="1:6" x14ac:dyDescent="0.25">
      <c r="A95287" t="s">
        <v>399986</v>
      </c>
      <c r="B95287" t="s">
        <v>399987</v>
      </c>
      <c r="C95287" t="s">
        <v>228873</v>
      </c>
      <c r="D95287" t="s">
        <v>228874</v>
      </c>
      <c r="E95287" s="1">
        <v>39094</v>
      </c>
      <c r="F95287">
        <v>49000000</v>
      </c>
    </row>
    <row r="95288" spans="1:6" x14ac:dyDescent="0.25">
      <c r="A95288" t="s">
        <v>399984</v>
      </c>
      <c r="B95288" t="s">
        <v>399988</v>
      </c>
      <c r="C95288" t="s">
        <v>228873</v>
      </c>
      <c r="D95288" t="s">
        <v>228877</v>
      </c>
      <c r="E95288" s="1">
        <v>38720</v>
      </c>
      <c r="F95288">
        <v>6000000</v>
      </c>
    </row>
    <row r="95289" spans="1:6" x14ac:dyDescent="0.25">
      <c r="A95289" t="s">
        <v>399989</v>
      </c>
      <c r="B95289" t="s">
        <v>399990</v>
      </c>
      <c r="C95289" t="s">
        <v>228873</v>
      </c>
      <c r="D95289" t="s">
        <v>228877</v>
      </c>
      <c r="E95289" t="s">
        <v>35251</v>
      </c>
    </row>
    <row r="95290" spans="1:6" x14ac:dyDescent="0.25">
      <c r="A95290" t="s">
        <v>399991</v>
      </c>
      <c r="B95290" t="s">
        <v>399992</v>
      </c>
      <c r="C95290" t="s">
        <v>228873</v>
      </c>
      <c r="D95290" t="s">
        <v>228877</v>
      </c>
      <c r="E95290" t="s">
        <v>235845</v>
      </c>
      <c r="F95290">
        <v>11500000</v>
      </c>
    </row>
    <row r="95291" spans="1:6" x14ac:dyDescent="0.25">
      <c r="A95291" t="s">
        <v>399993</v>
      </c>
      <c r="B95291" t="s">
        <v>399994</v>
      </c>
      <c r="C95291" t="s">
        <v>228873</v>
      </c>
      <c r="D95291" t="s">
        <v>228874</v>
      </c>
      <c r="E95291" s="1">
        <v>40766</v>
      </c>
      <c r="F95291">
        <v>10000000</v>
      </c>
    </row>
    <row r="95292" spans="1:6" x14ac:dyDescent="0.25">
      <c r="A95292" t="s">
        <v>399995</v>
      </c>
      <c r="B95292" t="s">
        <v>399996</v>
      </c>
      <c r="C95292" t="s">
        <v>228909</v>
      </c>
      <c r="E95292" s="1">
        <v>41825</v>
      </c>
    </row>
    <row r="95293" spans="1:6" x14ac:dyDescent="0.25">
      <c r="A95293" t="s">
        <v>399997</v>
      </c>
      <c r="B95293" t="s">
        <v>399998</v>
      </c>
      <c r="C95293" t="s">
        <v>228880</v>
      </c>
      <c r="E95293" s="1">
        <v>41682</v>
      </c>
      <c r="F95293">
        <v>1200000</v>
      </c>
    </row>
    <row r="95294" spans="1:6" x14ac:dyDescent="0.25">
      <c r="A95294" t="s">
        <v>399999</v>
      </c>
      <c r="B95294" t="s">
        <v>400000</v>
      </c>
      <c r="C95294" t="s">
        <v>228880</v>
      </c>
      <c r="E95294" t="s">
        <v>4634</v>
      </c>
      <c r="F95294">
        <v>20000</v>
      </c>
    </row>
    <row r="95295" spans="1:6" x14ac:dyDescent="0.25">
      <c r="A95295" t="s">
        <v>400001</v>
      </c>
      <c r="B95295" t="s">
        <v>400002</v>
      </c>
      <c r="C95295" t="s">
        <v>228880</v>
      </c>
      <c r="E95295" s="1">
        <v>41650</v>
      </c>
      <c r="F95295">
        <v>100000</v>
      </c>
    </row>
    <row r="95296" spans="1:6" x14ac:dyDescent="0.25">
      <c r="A95296" t="s">
        <v>400003</v>
      </c>
      <c r="B95296" t="s">
        <v>400004</v>
      </c>
      <c r="C95296" t="s">
        <v>228873</v>
      </c>
      <c r="D95296" t="s">
        <v>228877</v>
      </c>
      <c r="E95296" s="1">
        <v>41823</v>
      </c>
    </row>
    <row r="95297" spans="1:6" x14ac:dyDescent="0.25">
      <c r="A95297" t="s">
        <v>400005</v>
      </c>
      <c r="B95297" t="s">
        <v>400006</v>
      </c>
      <c r="C95297" t="s">
        <v>228873</v>
      </c>
      <c r="E95297" s="1">
        <v>41767</v>
      </c>
    </row>
    <row r="95298" spans="1:6" x14ac:dyDescent="0.25">
      <c r="A95298" t="s">
        <v>400007</v>
      </c>
      <c r="B95298" t="s">
        <v>400008</v>
      </c>
      <c r="C95298" t="s">
        <v>228873</v>
      </c>
      <c r="D95298" t="s">
        <v>228877</v>
      </c>
      <c r="E95298" t="s">
        <v>48446</v>
      </c>
      <c r="F95298">
        <v>2700000</v>
      </c>
    </row>
    <row r="95299" spans="1:6" x14ac:dyDescent="0.25">
      <c r="A95299" t="s">
        <v>400009</v>
      </c>
      <c r="B95299" t="s">
        <v>400010</v>
      </c>
      <c r="C95299" t="s">
        <v>228880</v>
      </c>
      <c r="E95299" t="s">
        <v>134898</v>
      </c>
      <c r="F95299">
        <v>1000000</v>
      </c>
    </row>
    <row r="95300" spans="1:6" x14ac:dyDescent="0.25">
      <c r="A95300" t="s">
        <v>400011</v>
      </c>
      <c r="B95300" t="s">
        <v>400012</v>
      </c>
      <c r="C95300" t="s">
        <v>228873</v>
      </c>
      <c r="D95300" t="s">
        <v>228874</v>
      </c>
      <c r="E95300" s="1">
        <v>39391</v>
      </c>
      <c r="F95300">
        <v>16000000</v>
      </c>
    </row>
    <row r="95301" spans="1:6" x14ac:dyDescent="0.25">
      <c r="A95301" t="s">
        <v>400013</v>
      </c>
      <c r="B95301" t="s">
        <v>400014</v>
      </c>
      <c r="C95301" t="s">
        <v>228880</v>
      </c>
      <c r="E95301" s="1">
        <v>42041</v>
      </c>
      <c r="F95301">
        <v>4582414</v>
      </c>
    </row>
    <row r="95302" spans="1:6" x14ac:dyDescent="0.25">
      <c r="A95302" t="s">
        <v>400015</v>
      </c>
      <c r="B95302" t="s">
        <v>400016</v>
      </c>
      <c r="C95302" t="s">
        <v>228880</v>
      </c>
      <c r="E95302" s="1">
        <v>40917</v>
      </c>
      <c r="F95302">
        <v>481756</v>
      </c>
    </row>
    <row r="95303" spans="1:6" x14ac:dyDescent="0.25">
      <c r="A95303" t="s">
        <v>400017</v>
      </c>
      <c r="B95303" t="s">
        <v>400018</v>
      </c>
      <c r="C95303" t="s">
        <v>228880</v>
      </c>
      <c r="E95303" s="1">
        <v>40919</v>
      </c>
      <c r="F95303">
        <v>750000</v>
      </c>
    </row>
    <row r="95304" spans="1:6" x14ac:dyDescent="0.25">
      <c r="A95304" t="s">
        <v>400019</v>
      </c>
      <c r="B95304" t="s">
        <v>400020</v>
      </c>
      <c r="C95304" t="s">
        <v>228873</v>
      </c>
      <c r="E95304" t="s">
        <v>243714</v>
      </c>
      <c r="F95304">
        <v>20650000</v>
      </c>
    </row>
    <row r="95305" spans="1:6" x14ac:dyDescent="0.25">
      <c r="A95305" t="s">
        <v>400021</v>
      </c>
      <c r="B95305" t="s">
        <v>400022</v>
      </c>
      <c r="C95305" t="s">
        <v>228927</v>
      </c>
      <c r="E95305" s="1">
        <v>40333</v>
      </c>
      <c r="F95305">
        <v>3000000</v>
      </c>
    </row>
    <row r="95306" spans="1:6" x14ac:dyDescent="0.25">
      <c r="A95306" t="s">
        <v>400023</v>
      </c>
      <c r="B95306" t="s">
        <v>400024</v>
      </c>
      <c r="C95306" t="s">
        <v>228873</v>
      </c>
      <c r="D95306" t="s">
        <v>228874</v>
      </c>
      <c r="E95306" t="s">
        <v>3666</v>
      </c>
      <c r="F95306">
        <v>6250000</v>
      </c>
    </row>
    <row r="95307" spans="1:6" x14ac:dyDescent="0.25">
      <c r="A95307" t="s">
        <v>400025</v>
      </c>
      <c r="B95307" t="s">
        <v>400026</v>
      </c>
      <c r="C95307" t="s">
        <v>228927</v>
      </c>
      <c r="E95307" s="1">
        <v>40097</v>
      </c>
      <c r="F95307">
        <v>300000</v>
      </c>
    </row>
    <row r="95308" spans="1:6" x14ac:dyDescent="0.25">
      <c r="A95308" t="s">
        <v>400023</v>
      </c>
      <c r="B95308" t="s">
        <v>400027</v>
      </c>
      <c r="C95308" t="s">
        <v>228927</v>
      </c>
      <c r="E95308" t="s">
        <v>219282</v>
      </c>
      <c r="F95308">
        <v>450000</v>
      </c>
    </row>
    <row r="95309" spans="1:6" x14ac:dyDescent="0.25">
      <c r="A95309" t="s">
        <v>400025</v>
      </c>
      <c r="B95309" t="s">
        <v>400028</v>
      </c>
      <c r="C95309" t="s">
        <v>228927</v>
      </c>
      <c r="E95309" s="1">
        <v>39914</v>
      </c>
      <c r="F95309">
        <v>450000</v>
      </c>
    </row>
    <row r="95310" spans="1:6" x14ac:dyDescent="0.25">
      <c r="A95310" t="s">
        <v>400023</v>
      </c>
      <c r="B95310" t="s">
        <v>400029</v>
      </c>
      <c r="C95310" t="s">
        <v>228873</v>
      </c>
      <c r="D95310" t="s">
        <v>228877</v>
      </c>
      <c r="E95310" t="s">
        <v>311600</v>
      </c>
      <c r="F95310">
        <v>3250000</v>
      </c>
    </row>
    <row r="95311" spans="1:6" x14ac:dyDescent="0.25">
      <c r="A95311" t="s">
        <v>400030</v>
      </c>
      <c r="B95311" t="s">
        <v>400031</v>
      </c>
      <c r="C95311" t="s">
        <v>228943</v>
      </c>
      <c r="E95311" t="s">
        <v>67585</v>
      </c>
    </row>
    <row r="95312" spans="1:6" x14ac:dyDescent="0.25">
      <c r="A95312" t="s">
        <v>400032</v>
      </c>
      <c r="B95312" t="s">
        <v>400033</v>
      </c>
      <c r="C95312" t="s">
        <v>228880</v>
      </c>
      <c r="E95312" t="s">
        <v>15006</v>
      </c>
    </row>
    <row r="95313" spans="1:6" x14ac:dyDescent="0.25">
      <c r="A95313" t="s">
        <v>400034</v>
      </c>
      <c r="B95313" t="s">
        <v>400035</v>
      </c>
      <c r="C95313" t="s">
        <v>228873</v>
      </c>
      <c r="D95313" t="s">
        <v>228877</v>
      </c>
      <c r="E95313" t="s">
        <v>400036</v>
      </c>
      <c r="F95313">
        <v>5000000</v>
      </c>
    </row>
    <row r="95314" spans="1:6" x14ac:dyDescent="0.25">
      <c r="A95314" t="s">
        <v>400037</v>
      </c>
      <c r="B95314" t="s">
        <v>400038</v>
      </c>
      <c r="C95314" t="s">
        <v>228889</v>
      </c>
      <c r="E95314" t="s">
        <v>302521</v>
      </c>
      <c r="F95314">
        <v>1250000</v>
      </c>
    </row>
    <row r="95315" spans="1:6" x14ac:dyDescent="0.25">
      <c r="A95315" t="s">
        <v>400039</v>
      </c>
      <c r="B95315" t="s">
        <v>400040</v>
      </c>
      <c r="C95315" t="s">
        <v>228873</v>
      </c>
      <c r="E95315" t="s">
        <v>128302</v>
      </c>
    </row>
    <row r="95316" spans="1:6" x14ac:dyDescent="0.25">
      <c r="A95316" t="s">
        <v>400041</v>
      </c>
      <c r="B95316" t="s">
        <v>400042</v>
      </c>
      <c r="C95316" t="s">
        <v>228919</v>
      </c>
      <c r="E95316" s="1">
        <v>41707</v>
      </c>
      <c r="F95316">
        <v>110000000</v>
      </c>
    </row>
    <row r="95317" spans="1:6" x14ac:dyDescent="0.25">
      <c r="A95317" t="s">
        <v>400043</v>
      </c>
      <c r="B95317" t="s">
        <v>400044</v>
      </c>
      <c r="C95317" t="s">
        <v>228873</v>
      </c>
      <c r="E95317" t="s">
        <v>28788</v>
      </c>
      <c r="F95317">
        <v>193000</v>
      </c>
    </row>
    <row r="95318" spans="1:6" x14ac:dyDescent="0.25">
      <c r="A95318" t="s">
        <v>400045</v>
      </c>
      <c r="B95318" t="s">
        <v>400046</v>
      </c>
      <c r="C95318" t="s">
        <v>228873</v>
      </c>
      <c r="E95318" t="s">
        <v>68333</v>
      </c>
      <c r="F95318">
        <v>1000000</v>
      </c>
    </row>
    <row r="95319" spans="1:6" x14ac:dyDescent="0.25">
      <c r="A95319" t="s">
        <v>400047</v>
      </c>
      <c r="B95319" t="s">
        <v>400048</v>
      </c>
      <c r="C95319" t="s">
        <v>228927</v>
      </c>
      <c r="E95319" t="s">
        <v>68333</v>
      </c>
      <c r="F95319">
        <v>1700000</v>
      </c>
    </row>
    <row r="95320" spans="1:6" x14ac:dyDescent="0.25">
      <c r="A95320" t="s">
        <v>400049</v>
      </c>
      <c r="B95320" t="s">
        <v>400050</v>
      </c>
      <c r="C95320" t="s">
        <v>228873</v>
      </c>
      <c r="E95320" t="s">
        <v>38881</v>
      </c>
      <c r="F95320">
        <v>9975584</v>
      </c>
    </row>
    <row r="95321" spans="1:6" x14ac:dyDescent="0.25">
      <c r="A95321" t="s">
        <v>400051</v>
      </c>
      <c r="B95321" t="s">
        <v>400052</v>
      </c>
      <c r="C95321" t="s">
        <v>228909</v>
      </c>
      <c r="E95321" t="s">
        <v>122521</v>
      </c>
    </row>
    <row r="95322" spans="1:6" x14ac:dyDescent="0.25">
      <c r="A95322" t="s">
        <v>400053</v>
      </c>
      <c r="B95322" t="s">
        <v>400054</v>
      </c>
      <c r="C95322" t="s">
        <v>228873</v>
      </c>
      <c r="E95322" s="1">
        <v>41791</v>
      </c>
      <c r="F95322">
        <v>5061900</v>
      </c>
    </row>
    <row r="95323" spans="1:6" x14ac:dyDescent="0.25">
      <c r="A95323" t="s">
        <v>400055</v>
      </c>
      <c r="B95323" t="s">
        <v>400056</v>
      </c>
      <c r="C95323" t="s">
        <v>228873</v>
      </c>
      <c r="D95323" t="s">
        <v>228877</v>
      </c>
      <c r="E95323" t="s">
        <v>2455</v>
      </c>
      <c r="F95323">
        <v>100000</v>
      </c>
    </row>
    <row r="95324" spans="1:6" x14ac:dyDescent="0.25">
      <c r="A95324" t="s">
        <v>400057</v>
      </c>
      <c r="B95324" t="s">
        <v>400058</v>
      </c>
      <c r="C95324" t="s">
        <v>228880</v>
      </c>
      <c r="E95324" t="s">
        <v>16817</v>
      </c>
      <c r="F95324">
        <v>170000</v>
      </c>
    </row>
    <row r="95325" spans="1:6" x14ac:dyDescent="0.25">
      <c r="A95325" t="s">
        <v>400059</v>
      </c>
      <c r="B95325" t="s">
        <v>400060</v>
      </c>
      <c r="C95325" t="s">
        <v>228919</v>
      </c>
      <c r="E95325" t="s">
        <v>78784</v>
      </c>
      <c r="F95325">
        <v>12000000</v>
      </c>
    </row>
    <row r="95326" spans="1:6" x14ac:dyDescent="0.25">
      <c r="A95326" t="s">
        <v>400061</v>
      </c>
      <c r="B95326" t="s">
        <v>400062</v>
      </c>
      <c r="C95326" t="s">
        <v>228880</v>
      </c>
      <c r="E95326" t="s">
        <v>26007</v>
      </c>
    </row>
    <row r="95327" spans="1:6" x14ac:dyDescent="0.25">
      <c r="A95327" t="s">
        <v>400063</v>
      </c>
      <c r="B95327" t="s">
        <v>400064</v>
      </c>
      <c r="C95327" t="s">
        <v>228873</v>
      </c>
      <c r="E95327" t="s">
        <v>65353</v>
      </c>
    </row>
    <row r="95328" spans="1:6" x14ac:dyDescent="0.25">
      <c r="A95328" t="s">
        <v>400065</v>
      </c>
      <c r="B95328" t="s">
        <v>400066</v>
      </c>
      <c r="C95328" t="s">
        <v>228873</v>
      </c>
      <c r="D95328" t="s">
        <v>228877</v>
      </c>
      <c r="E95328" s="1">
        <v>42037</v>
      </c>
      <c r="F95328">
        <v>2000000</v>
      </c>
    </row>
    <row r="95329" spans="1:6" x14ac:dyDescent="0.25">
      <c r="A95329" t="s">
        <v>400067</v>
      </c>
      <c r="B95329" t="s">
        <v>400068</v>
      </c>
      <c r="C95329" t="s">
        <v>228880</v>
      </c>
      <c r="E95329" s="1">
        <v>41645</v>
      </c>
      <c r="F95329">
        <v>100000</v>
      </c>
    </row>
    <row r="95330" spans="1:6" x14ac:dyDescent="0.25">
      <c r="A95330" t="s">
        <v>400065</v>
      </c>
      <c r="B95330" t="s">
        <v>400069</v>
      </c>
      <c r="C95330" t="s">
        <v>228880</v>
      </c>
      <c r="E95330" s="1">
        <v>41279</v>
      </c>
      <c r="F95330">
        <v>50000</v>
      </c>
    </row>
    <row r="95331" spans="1:6" x14ac:dyDescent="0.25">
      <c r="A95331" t="s">
        <v>400067</v>
      </c>
      <c r="B95331" t="s">
        <v>400070</v>
      </c>
      <c r="C95331" t="s">
        <v>228880</v>
      </c>
      <c r="E95331" s="1">
        <v>41518</v>
      </c>
      <c r="F95331">
        <v>45000</v>
      </c>
    </row>
    <row r="95332" spans="1:6" x14ac:dyDescent="0.25">
      <c r="A95332" t="s">
        <v>400071</v>
      </c>
      <c r="B95332" t="s">
        <v>400072</v>
      </c>
      <c r="C95332" t="s">
        <v>228880</v>
      </c>
      <c r="E95332" t="s">
        <v>43658</v>
      </c>
      <c r="F95332">
        <v>45000</v>
      </c>
    </row>
    <row r="95333" spans="1:6" x14ac:dyDescent="0.25">
      <c r="A95333" t="s">
        <v>400073</v>
      </c>
      <c r="B95333" t="s">
        <v>400074</v>
      </c>
      <c r="C95333" t="s">
        <v>228927</v>
      </c>
      <c r="E95333" t="s">
        <v>12515</v>
      </c>
      <c r="F95333">
        <v>75000</v>
      </c>
    </row>
    <row r="95334" spans="1:6" x14ac:dyDescent="0.25">
      <c r="A95334" t="s">
        <v>400075</v>
      </c>
      <c r="B95334" t="s">
        <v>400076</v>
      </c>
      <c r="C95334" t="s">
        <v>228927</v>
      </c>
      <c r="E95334" t="s">
        <v>18813</v>
      </c>
      <c r="F95334">
        <v>100000</v>
      </c>
    </row>
    <row r="95335" spans="1:6" x14ac:dyDescent="0.25">
      <c r="A95335" t="s">
        <v>400073</v>
      </c>
      <c r="B95335" t="s">
        <v>400077</v>
      </c>
      <c r="C95335" t="s">
        <v>228873</v>
      </c>
      <c r="E95335" s="1">
        <v>41680</v>
      </c>
      <c r="F95335">
        <v>5800000</v>
      </c>
    </row>
    <row r="95336" spans="1:6" x14ac:dyDescent="0.25">
      <c r="A95336" t="s">
        <v>400075</v>
      </c>
      <c r="B95336" t="s">
        <v>400078</v>
      </c>
      <c r="C95336" t="s">
        <v>228873</v>
      </c>
      <c r="E95336" s="1">
        <v>41526</v>
      </c>
      <c r="F95336">
        <v>827872</v>
      </c>
    </row>
    <row r="95337" spans="1:6" x14ac:dyDescent="0.25">
      <c r="A95337" t="s">
        <v>400073</v>
      </c>
      <c r="B95337" t="s">
        <v>400079</v>
      </c>
      <c r="C95337" t="s">
        <v>228873</v>
      </c>
      <c r="D95337" t="s">
        <v>228877</v>
      </c>
      <c r="E95337" t="s">
        <v>147797</v>
      </c>
    </row>
    <row r="95338" spans="1:6" x14ac:dyDescent="0.25">
      <c r="A95338" t="s">
        <v>400080</v>
      </c>
      <c r="B95338" t="s">
        <v>400081</v>
      </c>
      <c r="C95338" t="s">
        <v>228873</v>
      </c>
      <c r="D95338" t="s">
        <v>228874</v>
      </c>
      <c r="E95338" t="s">
        <v>100503</v>
      </c>
      <c r="F95338">
        <v>10000000</v>
      </c>
    </row>
    <row r="95339" spans="1:6" x14ac:dyDescent="0.25">
      <c r="A95339" t="s">
        <v>400082</v>
      </c>
      <c r="B95339" t="s">
        <v>400083</v>
      </c>
      <c r="C95339" t="s">
        <v>228873</v>
      </c>
      <c r="D95339" t="s">
        <v>228877</v>
      </c>
      <c r="E95339" s="1">
        <v>40761</v>
      </c>
      <c r="F95339">
        <v>2100000</v>
      </c>
    </row>
    <row r="95340" spans="1:6" x14ac:dyDescent="0.25">
      <c r="A95340" t="s">
        <v>400080</v>
      </c>
      <c r="B95340" t="s">
        <v>400084</v>
      </c>
      <c r="C95340" t="s">
        <v>228873</v>
      </c>
      <c r="D95340" t="s">
        <v>228874</v>
      </c>
      <c r="E95340" t="s">
        <v>7955</v>
      </c>
      <c r="F95340">
        <v>15000000</v>
      </c>
    </row>
    <row r="95341" spans="1:6" x14ac:dyDescent="0.25">
      <c r="A95341" t="s">
        <v>400082</v>
      </c>
      <c r="B95341" t="s">
        <v>400085</v>
      </c>
      <c r="C95341" t="s">
        <v>228873</v>
      </c>
      <c r="E95341" s="1">
        <v>41192</v>
      </c>
      <c r="F95341">
        <v>2000000</v>
      </c>
    </row>
    <row r="95342" spans="1:6" x14ac:dyDescent="0.25">
      <c r="A95342" t="s">
        <v>400080</v>
      </c>
      <c r="B95342" t="s">
        <v>400086</v>
      </c>
      <c r="C95342" t="s">
        <v>228873</v>
      </c>
      <c r="E95342" s="1">
        <v>41373</v>
      </c>
      <c r="F95342">
        <v>2000000</v>
      </c>
    </row>
    <row r="95343" spans="1:6" x14ac:dyDescent="0.25">
      <c r="A95343" t="s">
        <v>400082</v>
      </c>
      <c r="B95343" t="s">
        <v>400087</v>
      </c>
      <c r="C95343" t="s">
        <v>229045</v>
      </c>
      <c r="E95343" t="s">
        <v>84425</v>
      </c>
      <c r="F95343">
        <v>829000</v>
      </c>
    </row>
    <row r="95344" spans="1:6" x14ac:dyDescent="0.25">
      <c r="A95344" t="s">
        <v>400080</v>
      </c>
      <c r="B95344" t="s">
        <v>400088</v>
      </c>
      <c r="C95344" t="s">
        <v>228873</v>
      </c>
      <c r="D95344" t="s">
        <v>228877</v>
      </c>
      <c r="E95344" s="1">
        <v>40368</v>
      </c>
      <c r="F95344">
        <v>4000000</v>
      </c>
    </row>
    <row r="95345" spans="1:6" x14ac:dyDescent="0.25">
      <c r="A95345" t="s">
        <v>400089</v>
      </c>
      <c r="B95345" t="s">
        <v>400090</v>
      </c>
      <c r="C95345" t="s">
        <v>228873</v>
      </c>
      <c r="D95345" t="s">
        <v>228874</v>
      </c>
      <c r="E95345" s="1">
        <v>41740</v>
      </c>
      <c r="F95345">
        <v>32000000</v>
      </c>
    </row>
    <row r="95346" spans="1:6" x14ac:dyDescent="0.25">
      <c r="A95346" t="s">
        <v>400091</v>
      </c>
      <c r="B95346" t="s">
        <v>400092</v>
      </c>
      <c r="C95346" t="s">
        <v>228873</v>
      </c>
      <c r="D95346" t="s">
        <v>228877</v>
      </c>
      <c r="E95346" t="s">
        <v>1819</v>
      </c>
      <c r="F95346">
        <v>10000000</v>
      </c>
    </row>
    <row r="95347" spans="1:6" x14ac:dyDescent="0.25">
      <c r="A95347" t="s">
        <v>400093</v>
      </c>
      <c r="B95347" t="s">
        <v>400094</v>
      </c>
      <c r="C95347" t="s">
        <v>228873</v>
      </c>
      <c r="E95347" s="1">
        <v>42157</v>
      </c>
      <c r="F95347">
        <v>550000</v>
      </c>
    </row>
    <row r="95348" spans="1:6" x14ac:dyDescent="0.25">
      <c r="A95348" t="s">
        <v>400095</v>
      </c>
      <c r="B95348" t="s">
        <v>400096</v>
      </c>
      <c r="C95348" t="s">
        <v>228873</v>
      </c>
      <c r="E95348" t="s">
        <v>173329</v>
      </c>
      <c r="F95348">
        <v>24778500</v>
      </c>
    </row>
    <row r="95349" spans="1:6" x14ac:dyDescent="0.25">
      <c r="A95349" t="s">
        <v>400097</v>
      </c>
      <c r="B95349" t="s">
        <v>400098</v>
      </c>
      <c r="C95349" t="s">
        <v>228880</v>
      </c>
      <c r="E95349" s="1">
        <v>39448</v>
      </c>
      <c r="F95349">
        <v>500000</v>
      </c>
    </row>
    <row r="95350" spans="1:6" x14ac:dyDescent="0.25">
      <c r="A95350" t="s">
        <v>400099</v>
      </c>
      <c r="B95350" t="s">
        <v>400100</v>
      </c>
      <c r="C95350" t="s">
        <v>228927</v>
      </c>
      <c r="E95350" s="1">
        <v>42130</v>
      </c>
      <c r="F95350">
        <v>53842</v>
      </c>
    </row>
    <row r="95351" spans="1:6" x14ac:dyDescent="0.25">
      <c r="A95351" t="s">
        <v>400101</v>
      </c>
      <c r="B95351" t="s">
        <v>400102</v>
      </c>
      <c r="C95351" t="s">
        <v>228927</v>
      </c>
      <c r="E95351" s="1">
        <v>41397</v>
      </c>
      <c r="F95351">
        <v>475000</v>
      </c>
    </row>
    <row r="95352" spans="1:6" x14ac:dyDescent="0.25">
      <c r="A95352" t="s">
        <v>400103</v>
      </c>
      <c r="B95352" t="s">
        <v>400104</v>
      </c>
      <c r="C95352" t="s">
        <v>228873</v>
      </c>
      <c r="E95352" t="s">
        <v>254335</v>
      </c>
      <c r="F95352">
        <v>2000000</v>
      </c>
    </row>
    <row r="95353" spans="1:6" x14ac:dyDescent="0.25">
      <c r="A95353" t="s">
        <v>400105</v>
      </c>
      <c r="B95353" t="s">
        <v>400106</v>
      </c>
      <c r="C95353" t="s">
        <v>228919</v>
      </c>
      <c r="E95353" t="s">
        <v>33458</v>
      </c>
      <c r="F95353">
        <v>3000000</v>
      </c>
    </row>
    <row r="95354" spans="1:6" x14ac:dyDescent="0.25">
      <c r="A95354" t="s">
        <v>400103</v>
      </c>
      <c r="B95354" t="s">
        <v>400107</v>
      </c>
      <c r="C95354" t="s">
        <v>228919</v>
      </c>
      <c r="E95354" t="s">
        <v>38725</v>
      </c>
      <c r="F95354">
        <v>2300000</v>
      </c>
    </row>
    <row r="95355" spans="1:6" x14ac:dyDescent="0.25">
      <c r="A95355" t="s">
        <v>400108</v>
      </c>
      <c r="B95355" t="s">
        <v>400109</v>
      </c>
      <c r="C95355" t="s">
        <v>228880</v>
      </c>
      <c r="E95355" t="s">
        <v>11303</v>
      </c>
    </row>
    <row r="95356" spans="1:6" x14ac:dyDescent="0.25">
      <c r="A95356" t="s">
        <v>400110</v>
      </c>
      <c r="B95356" t="s">
        <v>400111</v>
      </c>
      <c r="C95356" t="s">
        <v>228889</v>
      </c>
      <c r="E95356" s="1">
        <v>40909</v>
      </c>
    </row>
    <row r="95357" spans="1:6" x14ac:dyDescent="0.25">
      <c r="A95357" t="s">
        <v>400112</v>
      </c>
      <c r="B95357" t="s">
        <v>400113</v>
      </c>
      <c r="C95357" t="s">
        <v>228889</v>
      </c>
      <c r="E95357" s="1">
        <v>40188</v>
      </c>
    </row>
    <row r="95358" spans="1:6" x14ac:dyDescent="0.25">
      <c r="A95358" t="s">
        <v>400114</v>
      </c>
      <c r="B95358" t="s">
        <v>400115</v>
      </c>
      <c r="C95358" t="s">
        <v>228873</v>
      </c>
      <c r="D95358" t="s">
        <v>228874</v>
      </c>
      <c r="E95358" t="s">
        <v>77252</v>
      </c>
      <c r="F95358">
        <v>12600000</v>
      </c>
    </row>
    <row r="95359" spans="1:6" x14ac:dyDescent="0.25">
      <c r="A95359" t="s">
        <v>400112</v>
      </c>
      <c r="B95359" t="s">
        <v>400116</v>
      </c>
      <c r="C95359" t="s">
        <v>228873</v>
      </c>
      <c r="D95359" t="s">
        <v>229145</v>
      </c>
      <c r="E95359" t="s">
        <v>92556</v>
      </c>
      <c r="F95359">
        <v>18500000</v>
      </c>
    </row>
    <row r="95360" spans="1:6" x14ac:dyDescent="0.25">
      <c r="A95360" t="s">
        <v>400114</v>
      </c>
      <c r="B95360" t="s">
        <v>400117</v>
      </c>
      <c r="C95360" t="s">
        <v>228873</v>
      </c>
      <c r="D95360" t="s">
        <v>228877</v>
      </c>
      <c r="E95360" s="1">
        <v>40878</v>
      </c>
      <c r="F95360">
        <v>3500000</v>
      </c>
    </row>
    <row r="95361" spans="1:6" x14ac:dyDescent="0.25">
      <c r="A95361" t="s">
        <v>400118</v>
      </c>
      <c r="B95361" t="s">
        <v>400119</v>
      </c>
      <c r="C95361" t="s">
        <v>228916</v>
      </c>
      <c r="E95361" s="1">
        <v>41645</v>
      </c>
      <c r="F95361">
        <v>68157</v>
      </c>
    </row>
    <row r="95362" spans="1:6" x14ac:dyDescent="0.25">
      <c r="A95362" t="s">
        <v>400120</v>
      </c>
      <c r="B95362" t="s">
        <v>400121</v>
      </c>
      <c r="C95362" t="s">
        <v>228880</v>
      </c>
      <c r="E95362" s="1">
        <v>41645</v>
      </c>
      <c r="F95362">
        <v>68157</v>
      </c>
    </row>
    <row r="95363" spans="1:6" x14ac:dyDescent="0.25">
      <c r="A95363" t="s">
        <v>400122</v>
      </c>
      <c r="B95363" t="s">
        <v>400123</v>
      </c>
      <c r="C95363" t="s">
        <v>228916</v>
      </c>
      <c r="E95363" s="1">
        <v>42006</v>
      </c>
      <c r="F95363">
        <v>30206</v>
      </c>
    </row>
    <row r="95364" spans="1:6" x14ac:dyDescent="0.25">
      <c r="A95364" t="s">
        <v>400124</v>
      </c>
      <c r="B95364" t="s">
        <v>400125</v>
      </c>
      <c r="C95364" t="s">
        <v>229045</v>
      </c>
      <c r="E95364" t="s">
        <v>7955</v>
      </c>
      <c r="F95364">
        <v>61095</v>
      </c>
    </row>
    <row r="95365" spans="1:6" x14ac:dyDescent="0.25">
      <c r="A95365" t="s">
        <v>400122</v>
      </c>
      <c r="B95365" t="s">
        <v>400126</v>
      </c>
      <c r="C95365" t="s">
        <v>228919</v>
      </c>
      <c r="E95365" t="s">
        <v>91388</v>
      </c>
      <c r="F95365">
        <v>94446</v>
      </c>
    </row>
    <row r="95366" spans="1:6" x14ac:dyDescent="0.25">
      <c r="A95366" t="s">
        <v>400127</v>
      </c>
      <c r="B95366" t="s">
        <v>400128</v>
      </c>
      <c r="C95366" t="s">
        <v>228880</v>
      </c>
      <c r="E95366" s="1">
        <v>41153</v>
      </c>
      <c r="F95366">
        <v>25000</v>
      </c>
    </row>
    <row r="95367" spans="1:6" x14ac:dyDescent="0.25">
      <c r="A95367" t="s">
        <v>400129</v>
      </c>
      <c r="B95367" t="s">
        <v>400130</v>
      </c>
      <c r="C95367" t="s">
        <v>228943</v>
      </c>
      <c r="E95367" s="1">
        <v>40912</v>
      </c>
      <c r="F95367">
        <v>200000</v>
      </c>
    </row>
    <row r="95368" spans="1:6" x14ac:dyDescent="0.25">
      <c r="A95368" t="s">
        <v>400127</v>
      </c>
      <c r="B95368" t="s">
        <v>400131</v>
      </c>
      <c r="C95368" t="s">
        <v>228873</v>
      </c>
      <c r="D95368" t="s">
        <v>228877</v>
      </c>
      <c r="E95368" t="s">
        <v>33268</v>
      </c>
      <c r="F95368">
        <v>2000000</v>
      </c>
    </row>
    <row r="95369" spans="1:6" x14ac:dyDescent="0.25">
      <c r="A95369" t="s">
        <v>400132</v>
      </c>
      <c r="B95369" t="s">
        <v>400133</v>
      </c>
      <c r="C95369" t="s">
        <v>228916</v>
      </c>
      <c r="E95369" t="s">
        <v>47350</v>
      </c>
      <c r="F95369">
        <v>1900000</v>
      </c>
    </row>
    <row r="95370" spans="1:6" x14ac:dyDescent="0.25">
      <c r="A95370" t="s">
        <v>400134</v>
      </c>
      <c r="B95370" t="s">
        <v>400135</v>
      </c>
      <c r="C95370" t="s">
        <v>228889</v>
      </c>
      <c r="E95370" s="1">
        <v>41071</v>
      </c>
      <c r="F95370">
        <v>15000000</v>
      </c>
    </row>
    <row r="95371" spans="1:6" x14ac:dyDescent="0.25">
      <c r="A95371" t="s">
        <v>400136</v>
      </c>
      <c r="B95371" t="s">
        <v>400137</v>
      </c>
      <c r="C95371" t="s">
        <v>228880</v>
      </c>
      <c r="E95371" t="s">
        <v>98089</v>
      </c>
    </row>
    <row r="95372" spans="1:6" x14ac:dyDescent="0.25">
      <c r="A95372" t="s">
        <v>400138</v>
      </c>
      <c r="B95372" t="s">
        <v>400139</v>
      </c>
      <c r="C95372" t="s">
        <v>228909</v>
      </c>
      <c r="E95372" s="1">
        <v>41677</v>
      </c>
    </row>
    <row r="95373" spans="1:6" x14ac:dyDescent="0.25">
      <c r="A95373" t="s">
        <v>400140</v>
      </c>
      <c r="B95373" t="s">
        <v>400141</v>
      </c>
      <c r="C95373" t="s">
        <v>228873</v>
      </c>
      <c r="E95373" s="1">
        <v>39823</v>
      </c>
      <c r="F95373">
        <v>185083586</v>
      </c>
    </row>
    <row r="95374" spans="1:6" x14ac:dyDescent="0.25">
      <c r="A95374" t="s">
        <v>400142</v>
      </c>
      <c r="B95374" t="s">
        <v>400143</v>
      </c>
      <c r="C95374" t="s">
        <v>228873</v>
      </c>
      <c r="D95374" t="s">
        <v>228877</v>
      </c>
      <c r="E95374" s="1">
        <v>40757</v>
      </c>
      <c r="F95374">
        <v>1000000</v>
      </c>
    </row>
    <row r="95375" spans="1:6" x14ac:dyDescent="0.25">
      <c r="A95375" t="s">
        <v>400144</v>
      </c>
      <c r="B95375" t="s">
        <v>400145</v>
      </c>
      <c r="C95375" t="s">
        <v>228873</v>
      </c>
      <c r="E95375" t="s">
        <v>236912</v>
      </c>
      <c r="F95375">
        <v>26000000</v>
      </c>
    </row>
    <row r="95376" spans="1:6" x14ac:dyDescent="0.25">
      <c r="A95376" t="s">
        <v>400146</v>
      </c>
      <c r="B95376" t="s">
        <v>400147</v>
      </c>
      <c r="C95376" t="s">
        <v>228873</v>
      </c>
      <c r="E95376" s="1">
        <v>38353</v>
      </c>
      <c r="F95376">
        <v>12000000</v>
      </c>
    </row>
    <row r="95377" spans="1:6" x14ac:dyDescent="0.25">
      <c r="A95377" t="s">
        <v>400148</v>
      </c>
      <c r="B95377" t="s">
        <v>400149</v>
      </c>
      <c r="C95377" t="s">
        <v>228880</v>
      </c>
      <c r="E95377" t="s">
        <v>58607</v>
      </c>
      <c r="F95377">
        <v>16000</v>
      </c>
    </row>
    <row r="95378" spans="1:6" x14ac:dyDescent="0.25">
      <c r="A95378" t="s">
        <v>400150</v>
      </c>
      <c r="B95378" t="s">
        <v>400151</v>
      </c>
      <c r="C95378" t="s">
        <v>228873</v>
      </c>
      <c r="E95378" t="s">
        <v>92529</v>
      </c>
      <c r="F95378">
        <v>1213000</v>
      </c>
    </row>
    <row r="95379" spans="1:6" x14ac:dyDescent="0.25">
      <c r="A95379" t="s">
        <v>400152</v>
      </c>
      <c r="B95379" t="s">
        <v>400153</v>
      </c>
      <c r="C95379" t="s">
        <v>228873</v>
      </c>
      <c r="E95379" s="1">
        <v>41830</v>
      </c>
      <c r="F95379">
        <v>1500000</v>
      </c>
    </row>
    <row r="95380" spans="1:6" x14ac:dyDescent="0.25">
      <c r="A95380" t="s">
        <v>400154</v>
      </c>
      <c r="B95380" t="s">
        <v>400155</v>
      </c>
      <c r="C95380" t="s">
        <v>228889</v>
      </c>
      <c r="E95380" s="1">
        <v>40034</v>
      </c>
    </row>
    <row r="95381" spans="1:6" x14ac:dyDescent="0.25">
      <c r="A95381" t="s">
        <v>400156</v>
      </c>
      <c r="B95381" t="s">
        <v>400157</v>
      </c>
      <c r="C95381" t="s">
        <v>228943</v>
      </c>
      <c r="E95381" s="1">
        <v>42254</v>
      </c>
      <c r="F95381">
        <v>2000000</v>
      </c>
    </row>
    <row r="95382" spans="1:6" x14ac:dyDescent="0.25">
      <c r="A95382" t="s">
        <v>400158</v>
      </c>
      <c r="B95382" t="s">
        <v>400159</v>
      </c>
      <c r="C95382" t="s">
        <v>228873</v>
      </c>
      <c r="D95382" t="s">
        <v>229145</v>
      </c>
      <c r="E95382" s="1">
        <v>40057</v>
      </c>
      <c r="F95382">
        <v>6000000</v>
      </c>
    </row>
    <row r="95383" spans="1:6" x14ac:dyDescent="0.25">
      <c r="A95383" t="s">
        <v>400160</v>
      </c>
      <c r="B95383" t="s">
        <v>400161</v>
      </c>
      <c r="C95383" t="s">
        <v>228873</v>
      </c>
      <c r="D95383" t="s">
        <v>228874</v>
      </c>
      <c r="E95383" t="s">
        <v>246902</v>
      </c>
      <c r="F95383">
        <v>11000000</v>
      </c>
    </row>
    <row r="95384" spans="1:6" x14ac:dyDescent="0.25">
      <c r="A95384" t="s">
        <v>400158</v>
      </c>
      <c r="B95384" t="s">
        <v>400162</v>
      </c>
      <c r="C95384" t="s">
        <v>228927</v>
      </c>
      <c r="E95384" t="s">
        <v>23109</v>
      </c>
      <c r="F95384">
        <v>1500000</v>
      </c>
    </row>
    <row r="95385" spans="1:6" x14ac:dyDescent="0.25">
      <c r="A95385" t="s">
        <v>400160</v>
      </c>
      <c r="B95385" t="s">
        <v>400163</v>
      </c>
      <c r="C95385" t="s">
        <v>228927</v>
      </c>
      <c r="E95385" t="s">
        <v>91950</v>
      </c>
      <c r="F95385">
        <v>5500000</v>
      </c>
    </row>
    <row r="95386" spans="1:6" x14ac:dyDescent="0.25">
      <c r="A95386" t="s">
        <v>400158</v>
      </c>
      <c r="B95386" t="s">
        <v>400164</v>
      </c>
      <c r="C95386" t="s">
        <v>228873</v>
      </c>
      <c r="D95386" t="s">
        <v>228977</v>
      </c>
      <c r="E95386" t="s">
        <v>233669</v>
      </c>
      <c r="F95386">
        <v>15000000</v>
      </c>
    </row>
    <row r="95387" spans="1:6" x14ac:dyDescent="0.25">
      <c r="A95387" t="s">
        <v>400165</v>
      </c>
      <c r="B95387" t="s">
        <v>400166</v>
      </c>
      <c r="C95387" t="s">
        <v>228880</v>
      </c>
      <c r="E95387" t="s">
        <v>1015</v>
      </c>
      <c r="F95387">
        <v>933237</v>
      </c>
    </row>
    <row r="95388" spans="1:6" x14ac:dyDescent="0.25">
      <c r="A95388" t="s">
        <v>400167</v>
      </c>
      <c r="B95388" t="s">
        <v>400168</v>
      </c>
      <c r="C95388" t="s">
        <v>228873</v>
      </c>
      <c r="D95388" t="s">
        <v>228877</v>
      </c>
      <c r="E95388" t="s">
        <v>400169</v>
      </c>
      <c r="F95388">
        <v>3790000</v>
      </c>
    </row>
    <row r="95389" spans="1:6" x14ac:dyDescent="0.25">
      <c r="A95389" t="s">
        <v>400170</v>
      </c>
      <c r="B95389" t="s">
        <v>400171</v>
      </c>
      <c r="C95389" t="s">
        <v>228873</v>
      </c>
      <c r="D95389" t="s">
        <v>228874</v>
      </c>
      <c r="E95389" t="s">
        <v>267478</v>
      </c>
      <c r="F95389">
        <v>7000000</v>
      </c>
    </row>
    <row r="95390" spans="1:6" x14ac:dyDescent="0.25">
      <c r="A95390" t="s">
        <v>400172</v>
      </c>
      <c r="B95390" t="s">
        <v>400173</v>
      </c>
      <c r="C95390" t="s">
        <v>228873</v>
      </c>
      <c r="D95390" t="s">
        <v>228874</v>
      </c>
      <c r="E95390" s="1">
        <v>41342</v>
      </c>
      <c r="F95390">
        <v>2700000</v>
      </c>
    </row>
    <row r="95391" spans="1:6" x14ac:dyDescent="0.25">
      <c r="A95391" t="s">
        <v>400174</v>
      </c>
      <c r="B95391" t="s">
        <v>400175</v>
      </c>
      <c r="C95391" t="s">
        <v>228873</v>
      </c>
      <c r="D95391" t="s">
        <v>228874</v>
      </c>
      <c r="E95391" s="1">
        <v>40798</v>
      </c>
      <c r="F95391">
        <v>5348833</v>
      </c>
    </row>
    <row r="95392" spans="1:6" x14ac:dyDescent="0.25">
      <c r="A95392" t="s">
        <v>400172</v>
      </c>
      <c r="B95392" t="s">
        <v>400176</v>
      </c>
      <c r="C95392" t="s">
        <v>228943</v>
      </c>
      <c r="E95392" s="1">
        <v>40184</v>
      </c>
      <c r="F95392">
        <v>1350000</v>
      </c>
    </row>
    <row r="95393" spans="1:6" x14ac:dyDescent="0.25">
      <c r="A95393" t="s">
        <v>400177</v>
      </c>
      <c r="B95393" t="s">
        <v>400178</v>
      </c>
      <c r="C95393" t="s">
        <v>228873</v>
      </c>
      <c r="D95393" t="s">
        <v>228977</v>
      </c>
      <c r="E95393" t="s">
        <v>154741</v>
      </c>
      <c r="F95393">
        <v>22000000</v>
      </c>
    </row>
    <row r="95394" spans="1:6" x14ac:dyDescent="0.25">
      <c r="A95394" t="s">
        <v>400179</v>
      </c>
      <c r="B95394" t="s">
        <v>400180</v>
      </c>
      <c r="C95394" t="s">
        <v>228873</v>
      </c>
      <c r="E95394" t="s">
        <v>248066</v>
      </c>
    </row>
    <row r="95395" spans="1:6" x14ac:dyDescent="0.25">
      <c r="A95395" t="s">
        <v>400177</v>
      </c>
      <c r="B95395" t="s">
        <v>400181</v>
      </c>
      <c r="C95395" t="s">
        <v>228873</v>
      </c>
      <c r="D95395" t="s">
        <v>228874</v>
      </c>
      <c r="E95395" t="s">
        <v>97466</v>
      </c>
      <c r="F95395">
        <v>18070000</v>
      </c>
    </row>
    <row r="95396" spans="1:6" x14ac:dyDescent="0.25">
      <c r="A95396" t="s">
        <v>400179</v>
      </c>
      <c r="B95396" t="s">
        <v>400182</v>
      </c>
      <c r="C95396" t="s">
        <v>228873</v>
      </c>
      <c r="D95396" t="s">
        <v>229145</v>
      </c>
      <c r="E95396" t="s">
        <v>118475</v>
      </c>
      <c r="F95396">
        <v>5450000</v>
      </c>
    </row>
    <row r="95397" spans="1:6" x14ac:dyDescent="0.25">
      <c r="A95397" t="s">
        <v>400183</v>
      </c>
      <c r="B95397" t="s">
        <v>400184</v>
      </c>
      <c r="C95397" t="s">
        <v>228943</v>
      </c>
      <c r="E95397" s="1">
        <v>39453</v>
      </c>
      <c r="F95397">
        <v>35000</v>
      </c>
    </row>
    <row r="95398" spans="1:6" x14ac:dyDescent="0.25">
      <c r="A95398" t="s">
        <v>400185</v>
      </c>
      <c r="B95398" t="s">
        <v>400186</v>
      </c>
      <c r="C95398" t="s">
        <v>228873</v>
      </c>
      <c r="E95398" s="1">
        <v>41373</v>
      </c>
    </row>
    <row r="95399" spans="1:6" x14ac:dyDescent="0.25">
      <c r="A95399" t="s">
        <v>400187</v>
      </c>
      <c r="B95399" t="s">
        <v>400188</v>
      </c>
      <c r="C95399" t="s">
        <v>228880</v>
      </c>
      <c r="E95399" s="1">
        <v>42013</v>
      </c>
    </row>
    <row r="95400" spans="1:6" x14ac:dyDescent="0.25">
      <c r="A95400" t="s">
        <v>400189</v>
      </c>
      <c r="B95400" t="s">
        <v>400190</v>
      </c>
      <c r="C95400" t="s">
        <v>228943</v>
      </c>
      <c r="E95400" t="s">
        <v>8881</v>
      </c>
      <c r="F95400">
        <v>15000</v>
      </c>
    </row>
    <row r="95401" spans="1:6" x14ac:dyDescent="0.25">
      <c r="A95401" t="s">
        <v>400191</v>
      </c>
      <c r="B95401" t="s">
        <v>400192</v>
      </c>
      <c r="C95401" t="s">
        <v>228880</v>
      </c>
      <c r="E95401" s="1">
        <v>40089</v>
      </c>
      <c r="F95401">
        <v>170000</v>
      </c>
    </row>
    <row r="95402" spans="1:6" x14ac:dyDescent="0.25">
      <c r="A95402" t="s">
        <v>400189</v>
      </c>
      <c r="B95402" t="s">
        <v>400193</v>
      </c>
      <c r="C95402" t="s">
        <v>228943</v>
      </c>
      <c r="E95402" t="s">
        <v>8881</v>
      </c>
      <c r="F95402">
        <v>20000</v>
      </c>
    </row>
    <row r="95403" spans="1:6" x14ac:dyDescent="0.25">
      <c r="A95403" t="s">
        <v>400194</v>
      </c>
      <c r="B95403" t="s">
        <v>400195</v>
      </c>
      <c r="C95403" t="s">
        <v>228873</v>
      </c>
      <c r="E95403" t="s">
        <v>8023</v>
      </c>
      <c r="F95403">
        <v>332602</v>
      </c>
    </row>
    <row r="95404" spans="1:6" x14ac:dyDescent="0.25">
      <c r="A95404" t="s">
        <v>400196</v>
      </c>
      <c r="B95404" t="s">
        <v>400197</v>
      </c>
      <c r="C95404" t="s">
        <v>228873</v>
      </c>
      <c r="E95404" t="s">
        <v>27026</v>
      </c>
      <c r="F95404">
        <v>150000</v>
      </c>
    </row>
    <row r="95405" spans="1:6" x14ac:dyDescent="0.25">
      <c r="A95405" t="s">
        <v>400198</v>
      </c>
      <c r="B95405" t="s">
        <v>400199</v>
      </c>
      <c r="C95405" t="s">
        <v>228909</v>
      </c>
      <c r="E95405" s="1">
        <v>41518</v>
      </c>
    </row>
    <row r="95406" spans="1:6" x14ac:dyDescent="0.25">
      <c r="A95406" t="s">
        <v>400200</v>
      </c>
      <c r="B95406" t="s">
        <v>400201</v>
      </c>
      <c r="C95406" t="s">
        <v>228880</v>
      </c>
      <c r="E95406" s="1">
        <v>41132</v>
      </c>
    </row>
    <row r="95407" spans="1:6" x14ac:dyDescent="0.25">
      <c r="A95407" t="s">
        <v>400202</v>
      </c>
      <c r="B95407" t="s">
        <v>400203</v>
      </c>
      <c r="C95407" t="s">
        <v>228873</v>
      </c>
      <c r="E95407" t="s">
        <v>123789</v>
      </c>
      <c r="F95407">
        <v>475550</v>
      </c>
    </row>
    <row r="95408" spans="1:6" x14ac:dyDescent="0.25">
      <c r="A95408" t="s">
        <v>400204</v>
      </c>
      <c r="B95408" t="s">
        <v>400205</v>
      </c>
      <c r="C95408" t="s">
        <v>228880</v>
      </c>
      <c r="E95408" s="1">
        <v>41951</v>
      </c>
      <c r="F95408">
        <v>118000</v>
      </c>
    </row>
    <row r="95409" spans="1:6" x14ac:dyDescent="0.25">
      <c r="A95409" t="s">
        <v>400206</v>
      </c>
      <c r="B95409" t="s">
        <v>400207</v>
      </c>
      <c r="C95409" t="s">
        <v>228873</v>
      </c>
      <c r="D95409" t="s">
        <v>228877</v>
      </c>
      <c r="E95409" s="1">
        <v>39448</v>
      </c>
      <c r="F95409">
        <v>1000000</v>
      </c>
    </row>
    <row r="95410" spans="1:6" x14ac:dyDescent="0.25">
      <c r="A95410" t="s">
        <v>400208</v>
      </c>
      <c r="B95410" t="s">
        <v>400209</v>
      </c>
      <c r="C95410" t="s">
        <v>228889</v>
      </c>
      <c r="E95410" t="s">
        <v>167501</v>
      </c>
      <c r="F95410">
        <v>3370235</v>
      </c>
    </row>
    <row r="95411" spans="1:6" x14ac:dyDescent="0.25">
      <c r="A95411" t="s">
        <v>400210</v>
      </c>
      <c r="B95411" t="s">
        <v>400211</v>
      </c>
      <c r="C95411" t="s">
        <v>228873</v>
      </c>
      <c r="E95411" t="s">
        <v>257151</v>
      </c>
      <c r="F95411">
        <v>1775725</v>
      </c>
    </row>
    <row r="95412" spans="1:6" x14ac:dyDescent="0.25">
      <c r="A95412" t="s">
        <v>400212</v>
      </c>
      <c r="B95412" t="s">
        <v>400213</v>
      </c>
      <c r="C95412" t="s">
        <v>228873</v>
      </c>
      <c r="D95412" t="s">
        <v>228877</v>
      </c>
      <c r="E95412" t="s">
        <v>156710</v>
      </c>
      <c r="F95412">
        <v>12000000</v>
      </c>
    </row>
    <row r="95413" spans="1:6" x14ac:dyDescent="0.25">
      <c r="A95413" t="s">
        <v>400214</v>
      </c>
      <c r="B95413" t="s">
        <v>400215</v>
      </c>
      <c r="C95413" t="s">
        <v>228880</v>
      </c>
      <c r="E95413" t="s">
        <v>76032</v>
      </c>
    </row>
    <row r="95414" spans="1:6" x14ac:dyDescent="0.25">
      <c r="A95414" t="s">
        <v>400216</v>
      </c>
      <c r="B95414" t="s">
        <v>400217</v>
      </c>
      <c r="C95414" t="s">
        <v>228873</v>
      </c>
      <c r="D95414" t="s">
        <v>228877</v>
      </c>
      <c r="E95414" s="1">
        <v>41762</v>
      </c>
      <c r="F95414">
        <v>3500000</v>
      </c>
    </row>
    <row r="95415" spans="1:6" x14ac:dyDescent="0.25">
      <c r="A95415" t="s">
        <v>400218</v>
      </c>
      <c r="B95415" t="s">
        <v>400219</v>
      </c>
      <c r="C95415" t="s">
        <v>228873</v>
      </c>
      <c r="D95415" t="s">
        <v>228877</v>
      </c>
      <c r="E95415" s="1">
        <v>38085</v>
      </c>
    </row>
    <row r="95416" spans="1:6" x14ac:dyDescent="0.25">
      <c r="A95416" t="s">
        <v>400220</v>
      </c>
      <c r="B95416" t="s">
        <v>400221</v>
      </c>
      <c r="C95416" t="s">
        <v>228880</v>
      </c>
      <c r="E95416" s="1">
        <v>42008</v>
      </c>
    </row>
    <row r="95417" spans="1:6" x14ac:dyDescent="0.25">
      <c r="A95417" t="s">
        <v>400222</v>
      </c>
      <c r="B95417" t="s">
        <v>400223</v>
      </c>
      <c r="C95417" t="s">
        <v>228873</v>
      </c>
      <c r="D95417" t="s">
        <v>228877</v>
      </c>
      <c r="E95417" s="1">
        <v>39458</v>
      </c>
    </row>
    <row r="95418" spans="1:6" x14ac:dyDescent="0.25">
      <c r="A95418" t="s">
        <v>400224</v>
      </c>
      <c r="B95418" t="s">
        <v>400225</v>
      </c>
      <c r="C95418" t="s">
        <v>228880</v>
      </c>
      <c r="E95418" s="1">
        <v>40915</v>
      </c>
      <c r="F95418">
        <v>1360000</v>
      </c>
    </row>
    <row r="95419" spans="1:6" x14ac:dyDescent="0.25">
      <c r="A95419" t="s">
        <v>400226</v>
      </c>
      <c r="B95419" t="s">
        <v>400227</v>
      </c>
      <c r="C95419" t="s">
        <v>228873</v>
      </c>
      <c r="E95419" s="1">
        <v>36527</v>
      </c>
    </row>
    <row r="95420" spans="1:6" x14ac:dyDescent="0.25">
      <c r="A95420" t="s">
        <v>400228</v>
      </c>
      <c r="B95420" t="s">
        <v>400229</v>
      </c>
      <c r="C95420" t="s">
        <v>228873</v>
      </c>
      <c r="D95420" t="s">
        <v>228877</v>
      </c>
      <c r="E95420" s="1">
        <v>42098</v>
      </c>
    </row>
    <row r="95421" spans="1:6" x14ac:dyDescent="0.25">
      <c r="A95421" t="s">
        <v>400230</v>
      </c>
      <c r="B95421" t="s">
        <v>400231</v>
      </c>
      <c r="C95421" t="s">
        <v>228880</v>
      </c>
      <c r="E95421" t="s">
        <v>19781</v>
      </c>
      <c r="F95421">
        <v>118000</v>
      </c>
    </row>
    <row r="95422" spans="1:6" x14ac:dyDescent="0.25">
      <c r="A95422" t="s">
        <v>400232</v>
      </c>
      <c r="B95422" t="s">
        <v>400233</v>
      </c>
      <c r="C95422" t="s">
        <v>228873</v>
      </c>
      <c r="E95422" s="1">
        <v>42047</v>
      </c>
      <c r="F95422">
        <v>2100000</v>
      </c>
    </row>
    <row r="95423" spans="1:6" x14ac:dyDescent="0.25">
      <c r="A95423" t="s">
        <v>400234</v>
      </c>
      <c r="B95423" t="s">
        <v>400235</v>
      </c>
      <c r="C95423" t="s">
        <v>228873</v>
      </c>
      <c r="D95423" t="s">
        <v>228877</v>
      </c>
      <c r="E95423" t="s">
        <v>233790</v>
      </c>
      <c r="F95423">
        <v>12500000</v>
      </c>
    </row>
    <row r="95424" spans="1:6" x14ac:dyDescent="0.25">
      <c r="A95424" t="s">
        <v>400236</v>
      </c>
      <c r="B95424" t="s">
        <v>400237</v>
      </c>
      <c r="C95424" t="s">
        <v>228889</v>
      </c>
      <c r="E95424" s="1">
        <v>41279</v>
      </c>
    </row>
    <row r="95425" spans="1:6" x14ac:dyDescent="0.25">
      <c r="A95425" t="s">
        <v>400238</v>
      </c>
      <c r="B95425" t="s">
        <v>400239</v>
      </c>
      <c r="C95425" t="s">
        <v>228880</v>
      </c>
      <c r="E95425" t="s">
        <v>59447</v>
      </c>
    </row>
    <row r="95426" spans="1:6" x14ac:dyDescent="0.25">
      <c r="A95426" t="s">
        <v>400240</v>
      </c>
      <c r="B95426" t="s">
        <v>400241</v>
      </c>
      <c r="C95426" t="s">
        <v>228880</v>
      </c>
      <c r="E95426" s="1">
        <v>41278</v>
      </c>
    </row>
    <row r="95427" spans="1:6" x14ac:dyDescent="0.25">
      <c r="A95427" t="s">
        <v>400242</v>
      </c>
      <c r="B95427" t="s">
        <v>400243</v>
      </c>
      <c r="C95427" t="s">
        <v>228873</v>
      </c>
      <c r="D95427" t="s">
        <v>228877</v>
      </c>
      <c r="E95427" s="1">
        <v>42313</v>
      </c>
    </row>
    <row r="95428" spans="1:6" x14ac:dyDescent="0.25">
      <c r="A95428" t="s">
        <v>400244</v>
      </c>
      <c r="B95428" t="s">
        <v>400245</v>
      </c>
      <c r="C95428" t="s">
        <v>228880</v>
      </c>
      <c r="E95428" t="s">
        <v>72909</v>
      </c>
      <c r="F95428">
        <v>250000</v>
      </c>
    </row>
    <row r="95429" spans="1:6" x14ac:dyDescent="0.25">
      <c r="A95429" t="s">
        <v>400246</v>
      </c>
      <c r="B95429" t="s">
        <v>400247</v>
      </c>
      <c r="C95429" t="s">
        <v>228880</v>
      </c>
      <c r="E95429" s="1">
        <v>42009</v>
      </c>
    </row>
    <row r="95430" spans="1:6" x14ac:dyDescent="0.25">
      <c r="A95430" t="s">
        <v>400248</v>
      </c>
      <c r="B95430" t="s">
        <v>400249</v>
      </c>
      <c r="C95430" t="s">
        <v>228880</v>
      </c>
      <c r="E95430" s="1">
        <v>40917</v>
      </c>
      <c r="F95430">
        <v>650000</v>
      </c>
    </row>
    <row r="95431" spans="1:6" x14ac:dyDescent="0.25">
      <c r="A95431" t="s">
        <v>400250</v>
      </c>
      <c r="B95431" t="s">
        <v>400251</v>
      </c>
      <c r="C95431" t="s">
        <v>228880</v>
      </c>
      <c r="E95431" s="1">
        <v>40919</v>
      </c>
      <c r="F95431">
        <v>449998</v>
      </c>
    </row>
    <row r="95432" spans="1:6" x14ac:dyDescent="0.25">
      <c r="A95432" t="s">
        <v>400248</v>
      </c>
      <c r="B95432" t="s">
        <v>400252</v>
      </c>
      <c r="C95432" t="s">
        <v>228873</v>
      </c>
      <c r="D95432" t="s">
        <v>228877</v>
      </c>
      <c r="E95432" s="1">
        <v>41609</v>
      </c>
      <c r="F95432">
        <v>1300000</v>
      </c>
    </row>
    <row r="95433" spans="1:6" x14ac:dyDescent="0.25">
      <c r="A95433" t="s">
        <v>400250</v>
      </c>
      <c r="B95433" t="s">
        <v>400253</v>
      </c>
      <c r="C95433" t="s">
        <v>228873</v>
      </c>
      <c r="D95433" t="s">
        <v>228877</v>
      </c>
      <c r="E95433" s="1">
        <v>41283</v>
      </c>
      <c r="F95433">
        <v>629996</v>
      </c>
    </row>
    <row r="95434" spans="1:6" x14ac:dyDescent="0.25">
      <c r="A95434" t="s">
        <v>400254</v>
      </c>
      <c r="B95434" t="s">
        <v>400255</v>
      </c>
      <c r="C95434" t="s">
        <v>228873</v>
      </c>
      <c r="E95434" t="s">
        <v>232809</v>
      </c>
      <c r="F95434">
        <v>570000</v>
      </c>
    </row>
    <row r="95435" spans="1:6" x14ac:dyDescent="0.25">
      <c r="A95435" t="s">
        <v>400256</v>
      </c>
      <c r="B95435" t="s">
        <v>400257</v>
      </c>
      <c r="C95435" t="s">
        <v>228927</v>
      </c>
      <c r="E95435" t="s">
        <v>23571</v>
      </c>
      <c r="F95435">
        <v>675000</v>
      </c>
    </row>
    <row r="95436" spans="1:6" x14ac:dyDescent="0.25">
      <c r="A95436" t="s">
        <v>400258</v>
      </c>
      <c r="B95436" t="s">
        <v>400259</v>
      </c>
      <c r="C95436" t="s">
        <v>228880</v>
      </c>
      <c r="E95436" s="1">
        <v>42006</v>
      </c>
      <c r="F95436">
        <v>300000</v>
      </c>
    </row>
    <row r="95437" spans="1:6" x14ac:dyDescent="0.25">
      <c r="A95437" t="s">
        <v>400260</v>
      </c>
      <c r="B95437" t="s">
        <v>400261</v>
      </c>
      <c r="C95437" t="s">
        <v>228873</v>
      </c>
      <c r="E95437" t="s">
        <v>148475</v>
      </c>
      <c r="F95437">
        <v>200000</v>
      </c>
    </row>
    <row r="95438" spans="1:6" x14ac:dyDescent="0.25">
      <c r="A95438" t="s">
        <v>400262</v>
      </c>
      <c r="B95438" t="s">
        <v>400263</v>
      </c>
      <c r="C95438" t="s">
        <v>228880</v>
      </c>
      <c r="E95438" t="s">
        <v>8625</v>
      </c>
      <c r="F95438">
        <v>875000</v>
      </c>
    </row>
    <row r="95439" spans="1:6" x14ac:dyDescent="0.25">
      <c r="A95439" t="s">
        <v>400264</v>
      </c>
      <c r="B95439" t="s">
        <v>400265</v>
      </c>
      <c r="C95439" t="s">
        <v>228880</v>
      </c>
      <c r="E95439" s="1">
        <v>39825</v>
      </c>
      <c r="F95439">
        <v>200000</v>
      </c>
    </row>
    <row r="95440" spans="1:6" x14ac:dyDescent="0.25">
      <c r="A95440" t="s">
        <v>400266</v>
      </c>
      <c r="B95440" t="s">
        <v>400267</v>
      </c>
      <c r="C95440" t="s">
        <v>228873</v>
      </c>
      <c r="E95440" t="s">
        <v>43936</v>
      </c>
      <c r="F95440">
        <v>334008</v>
      </c>
    </row>
    <row r="95441" spans="1:6" x14ac:dyDescent="0.25">
      <c r="A95441" t="s">
        <v>400268</v>
      </c>
      <c r="B95441" t="s">
        <v>400269</v>
      </c>
      <c r="C95441" t="s">
        <v>228880</v>
      </c>
      <c r="E95441" s="1">
        <v>41985</v>
      </c>
      <c r="F95441">
        <v>80000</v>
      </c>
    </row>
    <row r="95442" spans="1:6" x14ac:dyDescent="0.25">
      <c r="A95442" t="s">
        <v>400270</v>
      </c>
      <c r="B95442" t="s">
        <v>400271</v>
      </c>
      <c r="C95442" t="s">
        <v>228909</v>
      </c>
      <c r="E95442" s="1">
        <v>41984</v>
      </c>
      <c r="F95442">
        <v>0</v>
      </c>
    </row>
    <row r="95443" spans="1:6" x14ac:dyDescent="0.25">
      <c r="A95443" t="s">
        <v>400272</v>
      </c>
      <c r="B95443" t="s">
        <v>400273</v>
      </c>
      <c r="C95443" t="s">
        <v>228889</v>
      </c>
      <c r="E95443" s="1">
        <v>41275</v>
      </c>
      <c r="F95443">
        <v>32017075</v>
      </c>
    </row>
    <row r="95444" spans="1:6" x14ac:dyDescent="0.25">
      <c r="A95444" t="s">
        <v>400274</v>
      </c>
      <c r="B95444" t="s">
        <v>400275</v>
      </c>
      <c r="C95444" t="s">
        <v>228889</v>
      </c>
      <c r="E95444" s="1">
        <v>40913</v>
      </c>
      <c r="F95444">
        <v>15889830</v>
      </c>
    </row>
    <row r="95445" spans="1:6" x14ac:dyDescent="0.25">
      <c r="A95445" t="s">
        <v>400272</v>
      </c>
      <c r="B95445" t="s">
        <v>400276</v>
      </c>
      <c r="C95445" t="s">
        <v>228873</v>
      </c>
      <c r="D95445" t="s">
        <v>228877</v>
      </c>
      <c r="E95445" s="1">
        <v>40553</v>
      </c>
    </row>
    <row r="95446" spans="1:6" x14ac:dyDescent="0.25">
      <c r="A95446" t="s">
        <v>400277</v>
      </c>
      <c r="B95446" t="s">
        <v>400278</v>
      </c>
      <c r="C95446" t="s">
        <v>228909</v>
      </c>
      <c r="E95446" t="s">
        <v>27243</v>
      </c>
    </row>
    <row r="95447" spans="1:6" x14ac:dyDescent="0.25">
      <c r="A95447" t="s">
        <v>400279</v>
      </c>
      <c r="B95447" t="s">
        <v>400280</v>
      </c>
      <c r="C95447" t="s">
        <v>228873</v>
      </c>
      <c r="D95447" t="s">
        <v>228977</v>
      </c>
      <c r="E95447" t="s">
        <v>63556</v>
      </c>
      <c r="F95447">
        <v>1845969</v>
      </c>
    </row>
    <row r="95448" spans="1:6" x14ac:dyDescent="0.25">
      <c r="A95448" t="s">
        <v>400281</v>
      </c>
      <c r="B95448" t="s">
        <v>400282</v>
      </c>
      <c r="C95448" t="s">
        <v>228873</v>
      </c>
      <c r="D95448" t="s">
        <v>228874</v>
      </c>
      <c r="E95448" t="s">
        <v>230047</v>
      </c>
      <c r="F95448">
        <v>1936506</v>
      </c>
    </row>
    <row r="95449" spans="1:6" x14ac:dyDescent="0.25">
      <c r="A95449" t="s">
        <v>400279</v>
      </c>
      <c r="B95449" t="s">
        <v>400283</v>
      </c>
      <c r="C95449" t="s">
        <v>228873</v>
      </c>
      <c r="D95449" t="s">
        <v>228877</v>
      </c>
      <c r="E95449" s="1">
        <v>39297</v>
      </c>
      <c r="F95449">
        <v>12430126</v>
      </c>
    </row>
    <row r="95450" spans="1:6" x14ac:dyDescent="0.25">
      <c r="A95450" t="s">
        <v>400284</v>
      </c>
      <c r="B95450" t="s">
        <v>400285</v>
      </c>
      <c r="C95450" t="s">
        <v>228909</v>
      </c>
      <c r="E95450" s="1">
        <v>41343</v>
      </c>
    </row>
    <row r="95451" spans="1:6" x14ac:dyDescent="0.25">
      <c r="A95451" t="s">
        <v>400286</v>
      </c>
      <c r="B95451" t="s">
        <v>400287</v>
      </c>
      <c r="C95451" t="s">
        <v>228873</v>
      </c>
      <c r="D95451" t="s">
        <v>228877</v>
      </c>
      <c r="E95451" s="1">
        <v>39091</v>
      </c>
      <c r="F95451">
        <v>6100000</v>
      </c>
    </row>
    <row r="95452" spans="1:6" x14ac:dyDescent="0.25">
      <c r="A95452" t="s">
        <v>400288</v>
      </c>
      <c r="B95452" t="s">
        <v>400289</v>
      </c>
      <c r="C95452" t="s">
        <v>228873</v>
      </c>
      <c r="D95452" t="s">
        <v>228874</v>
      </c>
      <c r="E95452" s="1">
        <v>39459</v>
      </c>
      <c r="F95452">
        <v>1800000</v>
      </c>
    </row>
    <row r="95453" spans="1:6" x14ac:dyDescent="0.25">
      <c r="A95453" t="s">
        <v>400290</v>
      </c>
      <c r="B95453" t="s">
        <v>400291</v>
      </c>
      <c r="C95453" t="s">
        <v>228880</v>
      </c>
      <c r="E95453" s="1">
        <v>41646</v>
      </c>
      <c r="F95453">
        <v>755803</v>
      </c>
    </row>
    <row r="95454" spans="1:6" x14ac:dyDescent="0.25">
      <c r="A95454" t="s">
        <v>400292</v>
      </c>
      <c r="B95454" t="s">
        <v>400293</v>
      </c>
      <c r="C95454" t="s">
        <v>228880</v>
      </c>
      <c r="E95454" s="1">
        <v>40548</v>
      </c>
      <c r="F95454">
        <v>1000</v>
      </c>
    </row>
    <row r="95455" spans="1:6" x14ac:dyDescent="0.25">
      <c r="A95455" t="s">
        <v>400294</v>
      </c>
      <c r="B95455" t="s">
        <v>400295</v>
      </c>
      <c r="C95455" t="s">
        <v>228880</v>
      </c>
      <c r="D95455" t="s">
        <v>228877</v>
      </c>
      <c r="E95455" t="s">
        <v>235106</v>
      </c>
      <c r="F95455">
        <v>2600000</v>
      </c>
    </row>
    <row r="95456" spans="1:6" x14ac:dyDescent="0.25">
      <c r="A95456" t="s">
        <v>400296</v>
      </c>
      <c r="B95456" t="s">
        <v>400297</v>
      </c>
      <c r="C95456" t="s">
        <v>228880</v>
      </c>
      <c r="E95456" t="s">
        <v>12307</v>
      </c>
      <c r="F95456">
        <v>1200000</v>
      </c>
    </row>
    <row r="95457" spans="1:6" x14ac:dyDescent="0.25">
      <c r="A95457" t="s">
        <v>400298</v>
      </c>
      <c r="B95457" t="s">
        <v>400299</v>
      </c>
      <c r="C95457" t="s">
        <v>228880</v>
      </c>
      <c r="E95457" s="1">
        <v>41154</v>
      </c>
      <c r="F95457">
        <v>40000</v>
      </c>
    </row>
    <row r="95458" spans="1:6" x14ac:dyDescent="0.25">
      <c r="A95458" t="s">
        <v>400300</v>
      </c>
      <c r="B95458" t="s">
        <v>400301</v>
      </c>
      <c r="C95458" t="s">
        <v>228889</v>
      </c>
      <c r="E95458" t="s">
        <v>18813</v>
      </c>
      <c r="F95458">
        <v>909150</v>
      </c>
    </row>
    <row r="95459" spans="1:6" x14ac:dyDescent="0.25">
      <c r="A95459" t="s">
        <v>400302</v>
      </c>
      <c r="B95459" t="s">
        <v>400303</v>
      </c>
      <c r="C95459" t="s">
        <v>228889</v>
      </c>
      <c r="E95459" s="1">
        <v>41285</v>
      </c>
      <c r="F95459">
        <v>1600537</v>
      </c>
    </row>
    <row r="95460" spans="1:6" x14ac:dyDescent="0.25">
      <c r="A95460" t="s">
        <v>400300</v>
      </c>
      <c r="B95460" t="s">
        <v>400304</v>
      </c>
      <c r="C95460" t="s">
        <v>228889</v>
      </c>
      <c r="E95460" s="1">
        <v>41648</v>
      </c>
      <c r="F95460">
        <v>3319961</v>
      </c>
    </row>
    <row r="95461" spans="1:6" x14ac:dyDescent="0.25">
      <c r="A95461" t="s">
        <v>400305</v>
      </c>
      <c r="B95461" t="s">
        <v>400306</v>
      </c>
      <c r="C95461" t="s">
        <v>228873</v>
      </c>
      <c r="D95461" t="s">
        <v>228877</v>
      </c>
      <c r="E95461" s="1">
        <v>41490</v>
      </c>
    </row>
    <row r="95462" spans="1:6" x14ac:dyDescent="0.25">
      <c r="A95462" t="s">
        <v>400307</v>
      </c>
      <c r="B95462" t="s">
        <v>400308</v>
      </c>
      <c r="C95462" t="s">
        <v>228880</v>
      </c>
      <c r="E95462" s="1">
        <v>40913</v>
      </c>
    </row>
    <row r="95463" spans="1:6" x14ac:dyDescent="0.25">
      <c r="A95463" t="s">
        <v>400309</v>
      </c>
      <c r="B95463" t="s">
        <v>400310</v>
      </c>
      <c r="C95463" t="s">
        <v>228873</v>
      </c>
      <c r="D95463" t="s">
        <v>228874</v>
      </c>
      <c r="E95463" t="s">
        <v>35251</v>
      </c>
      <c r="F95463">
        <v>15000000</v>
      </c>
    </row>
    <row r="95464" spans="1:6" x14ac:dyDescent="0.25">
      <c r="A95464" t="s">
        <v>400311</v>
      </c>
      <c r="B95464" t="s">
        <v>400312</v>
      </c>
      <c r="C95464" t="s">
        <v>228873</v>
      </c>
      <c r="D95464" t="s">
        <v>228877</v>
      </c>
      <c r="E95464" s="1">
        <v>40185</v>
      </c>
    </row>
    <row r="95465" spans="1:6" x14ac:dyDescent="0.25">
      <c r="A95465" t="s">
        <v>400309</v>
      </c>
      <c r="B95465" t="s">
        <v>400313</v>
      </c>
      <c r="C95465" t="s">
        <v>228873</v>
      </c>
      <c r="D95465" t="s">
        <v>228977</v>
      </c>
      <c r="E95465" s="1">
        <v>41548</v>
      </c>
      <c r="F95465">
        <v>25000000</v>
      </c>
    </row>
    <row r="95466" spans="1:6" x14ac:dyDescent="0.25">
      <c r="A95466" t="s">
        <v>400311</v>
      </c>
      <c r="B95466" t="s">
        <v>400314</v>
      </c>
      <c r="C95466" t="s">
        <v>228873</v>
      </c>
      <c r="D95466" t="s">
        <v>229145</v>
      </c>
      <c r="E95466" s="1">
        <v>41646</v>
      </c>
      <c r="F95466">
        <v>10000000</v>
      </c>
    </row>
    <row r="95467" spans="1:6" x14ac:dyDescent="0.25">
      <c r="A95467" t="s">
        <v>400315</v>
      </c>
      <c r="B95467" t="s">
        <v>400316</v>
      </c>
      <c r="C95467" t="s">
        <v>228880</v>
      </c>
      <c r="E95467" s="1">
        <v>40912</v>
      </c>
      <c r="F95467">
        <v>75000</v>
      </c>
    </row>
    <row r="95468" spans="1:6" x14ac:dyDescent="0.25">
      <c r="A95468" t="s">
        <v>400317</v>
      </c>
      <c r="B95468" t="s">
        <v>400318</v>
      </c>
      <c r="C95468" t="s">
        <v>228880</v>
      </c>
      <c r="E95468" s="1">
        <v>40912</v>
      </c>
      <c r="F95468">
        <v>20000</v>
      </c>
    </row>
    <row r="95469" spans="1:6" x14ac:dyDescent="0.25">
      <c r="A95469" t="s">
        <v>400319</v>
      </c>
      <c r="B95469" t="s">
        <v>400320</v>
      </c>
      <c r="C95469" t="s">
        <v>228927</v>
      </c>
      <c r="E95469" s="1">
        <v>42311</v>
      </c>
      <c r="F95469">
        <v>200000000</v>
      </c>
    </row>
    <row r="95470" spans="1:6" x14ac:dyDescent="0.25">
      <c r="A95470" t="s">
        <v>400321</v>
      </c>
      <c r="B95470" t="s">
        <v>400322</v>
      </c>
      <c r="C95470" t="s">
        <v>228880</v>
      </c>
      <c r="E95470" s="1">
        <v>41675</v>
      </c>
      <c r="F95470">
        <v>1200000</v>
      </c>
    </row>
    <row r="95471" spans="1:6" x14ac:dyDescent="0.25">
      <c r="A95471" t="s">
        <v>400319</v>
      </c>
      <c r="B95471" t="s">
        <v>400323</v>
      </c>
      <c r="C95471" t="s">
        <v>228916</v>
      </c>
      <c r="E95471" s="1">
        <v>42006</v>
      </c>
      <c r="F95471">
        <v>2450000</v>
      </c>
    </row>
    <row r="95472" spans="1:6" x14ac:dyDescent="0.25">
      <c r="A95472" t="s">
        <v>400324</v>
      </c>
      <c r="B95472" t="s">
        <v>400325</v>
      </c>
      <c r="C95472" t="s">
        <v>228880</v>
      </c>
      <c r="E95472" s="1">
        <v>40189</v>
      </c>
      <c r="F95472">
        <v>750000</v>
      </c>
    </row>
    <row r="95473" spans="1:6" x14ac:dyDescent="0.25">
      <c r="A95473" t="s">
        <v>400326</v>
      </c>
      <c r="B95473" t="s">
        <v>400327</v>
      </c>
      <c r="C95473" t="s">
        <v>228880</v>
      </c>
      <c r="E95473" t="s">
        <v>68453</v>
      </c>
      <c r="F95473">
        <v>2000000</v>
      </c>
    </row>
    <row r="95474" spans="1:6" x14ac:dyDescent="0.25">
      <c r="A95474" t="s">
        <v>400328</v>
      </c>
      <c r="B95474" t="s">
        <v>400329</v>
      </c>
      <c r="C95474" t="s">
        <v>228873</v>
      </c>
      <c r="D95474" t="s">
        <v>228874</v>
      </c>
      <c r="E95474" s="1">
        <v>40128</v>
      </c>
      <c r="F95474">
        <v>10000000</v>
      </c>
    </row>
    <row r="95475" spans="1:6" x14ac:dyDescent="0.25">
      <c r="A95475" t="s">
        <v>400330</v>
      </c>
      <c r="B95475" t="s">
        <v>400331</v>
      </c>
      <c r="C95475" t="s">
        <v>228873</v>
      </c>
      <c r="D95475" t="s">
        <v>228877</v>
      </c>
      <c r="E95475" t="s">
        <v>18298</v>
      </c>
      <c r="F95475">
        <v>10000000</v>
      </c>
    </row>
    <row r="95476" spans="1:6" x14ac:dyDescent="0.25">
      <c r="A95476" t="s">
        <v>400328</v>
      </c>
      <c r="B95476" t="s">
        <v>400332</v>
      </c>
      <c r="C95476" t="s">
        <v>228873</v>
      </c>
      <c r="D95476" t="s">
        <v>228977</v>
      </c>
      <c r="E95476" s="1">
        <v>40941</v>
      </c>
      <c r="F95476">
        <v>5000000</v>
      </c>
    </row>
    <row r="95477" spans="1:6" x14ac:dyDescent="0.25">
      <c r="A95477" t="s">
        <v>400330</v>
      </c>
      <c r="B95477" t="s">
        <v>400333</v>
      </c>
      <c r="C95477" t="s">
        <v>228873</v>
      </c>
      <c r="E95477" s="1">
        <v>40912</v>
      </c>
      <c r="F95477">
        <v>1000000</v>
      </c>
    </row>
    <row r="95478" spans="1:6" x14ac:dyDescent="0.25">
      <c r="A95478" t="s">
        <v>400328</v>
      </c>
      <c r="B95478" t="s">
        <v>400334</v>
      </c>
      <c r="C95478" t="s">
        <v>228873</v>
      </c>
      <c r="D95478" t="s">
        <v>228874</v>
      </c>
      <c r="E95478" s="1">
        <v>39178</v>
      </c>
      <c r="F95478">
        <v>12000000</v>
      </c>
    </row>
    <row r="95479" spans="1:6" x14ac:dyDescent="0.25">
      <c r="A95479" t="s">
        <v>400330</v>
      </c>
      <c r="B95479" t="s">
        <v>400335</v>
      </c>
      <c r="C95479" t="s">
        <v>228873</v>
      </c>
      <c r="D95479" t="s">
        <v>228874</v>
      </c>
      <c r="E95479" t="s">
        <v>92258</v>
      </c>
      <c r="F95479">
        <v>15000000</v>
      </c>
    </row>
    <row r="95480" spans="1:6" x14ac:dyDescent="0.25">
      <c r="A95480" t="s">
        <v>400328</v>
      </c>
      <c r="B95480" t="s">
        <v>400336</v>
      </c>
      <c r="C95480" t="s">
        <v>228927</v>
      </c>
      <c r="E95480" t="s">
        <v>68898</v>
      </c>
      <c r="F95480">
        <v>5000000</v>
      </c>
    </row>
    <row r="95481" spans="1:6" x14ac:dyDescent="0.25">
      <c r="A95481" t="s">
        <v>400337</v>
      </c>
      <c r="B95481" t="s">
        <v>400338</v>
      </c>
      <c r="C95481" t="s">
        <v>228880</v>
      </c>
      <c r="E95481" t="s">
        <v>36545</v>
      </c>
      <c r="F95481">
        <v>25000</v>
      </c>
    </row>
    <row r="95482" spans="1:6" x14ac:dyDescent="0.25">
      <c r="A95482" t="s">
        <v>400339</v>
      </c>
      <c r="B95482" t="s">
        <v>400340</v>
      </c>
      <c r="C95482" t="s">
        <v>228873</v>
      </c>
      <c r="D95482" t="s">
        <v>228877</v>
      </c>
      <c r="E95482" t="s">
        <v>20335</v>
      </c>
      <c r="F95482">
        <v>5600000</v>
      </c>
    </row>
    <row r="95483" spans="1:6" x14ac:dyDescent="0.25">
      <c r="A95483" t="s">
        <v>400341</v>
      </c>
      <c r="B95483" t="s">
        <v>400342</v>
      </c>
      <c r="C95483" t="s">
        <v>228943</v>
      </c>
      <c r="E95483" s="1">
        <v>39822</v>
      </c>
      <c r="F95483">
        <v>13000</v>
      </c>
    </row>
    <row r="95484" spans="1:6" x14ac:dyDescent="0.25">
      <c r="A95484" t="s">
        <v>400343</v>
      </c>
      <c r="B95484" t="s">
        <v>400344</v>
      </c>
      <c r="C95484" t="s">
        <v>228943</v>
      </c>
      <c r="E95484" t="s">
        <v>29122</v>
      </c>
      <c r="F95484">
        <v>600000</v>
      </c>
    </row>
    <row r="95485" spans="1:6" x14ac:dyDescent="0.25">
      <c r="A95485" t="s">
        <v>400345</v>
      </c>
      <c r="B95485" t="s">
        <v>400346</v>
      </c>
      <c r="C95485" t="s">
        <v>228909</v>
      </c>
      <c r="E95485" t="s">
        <v>396</v>
      </c>
      <c r="F95485">
        <v>0</v>
      </c>
    </row>
    <row r="95486" spans="1:6" x14ac:dyDescent="0.25">
      <c r="A95486" t="s">
        <v>400347</v>
      </c>
      <c r="B95486" t="s">
        <v>400348</v>
      </c>
      <c r="C95486" t="s">
        <v>228873</v>
      </c>
      <c r="D95486" t="s">
        <v>228877</v>
      </c>
      <c r="E95486" s="1">
        <v>42099</v>
      </c>
    </row>
    <row r="95487" spans="1:6" x14ac:dyDescent="0.25">
      <c r="A95487" t="s">
        <v>400349</v>
      </c>
      <c r="B95487" t="s">
        <v>400350</v>
      </c>
      <c r="C95487" t="s">
        <v>228880</v>
      </c>
      <c r="E95487" s="1">
        <v>41649</v>
      </c>
      <c r="F95487">
        <v>1000000</v>
      </c>
    </row>
    <row r="95488" spans="1:6" x14ac:dyDescent="0.25">
      <c r="A95488" t="s">
        <v>400351</v>
      </c>
      <c r="B95488" t="s">
        <v>400352</v>
      </c>
      <c r="C95488" t="s">
        <v>228880</v>
      </c>
      <c r="E95488" s="1">
        <v>40544</v>
      </c>
    </row>
    <row r="95489" spans="1:6" x14ac:dyDescent="0.25">
      <c r="A95489" t="s">
        <v>400353</v>
      </c>
      <c r="B95489" t="s">
        <v>400354</v>
      </c>
      <c r="C95489" t="s">
        <v>228873</v>
      </c>
      <c r="D95489" t="s">
        <v>228877</v>
      </c>
      <c r="E95489" s="1">
        <v>40733</v>
      </c>
      <c r="F95489">
        <v>6000000</v>
      </c>
    </row>
    <row r="95490" spans="1:6" x14ac:dyDescent="0.25">
      <c r="A95490" t="s">
        <v>400355</v>
      </c>
      <c r="B95490" t="s">
        <v>400356</v>
      </c>
      <c r="C95490" t="s">
        <v>228943</v>
      </c>
      <c r="E95490" s="1">
        <v>42251</v>
      </c>
      <c r="F95490">
        <v>18406</v>
      </c>
    </row>
    <row r="95491" spans="1:6" x14ac:dyDescent="0.25">
      <c r="A95491" t="s">
        <v>400357</v>
      </c>
      <c r="B95491" t="s">
        <v>400358</v>
      </c>
      <c r="C95491" t="s">
        <v>228873</v>
      </c>
      <c r="E95491" s="1">
        <v>41641</v>
      </c>
      <c r="F95491">
        <v>50000</v>
      </c>
    </row>
    <row r="95492" spans="1:6" x14ac:dyDescent="0.25">
      <c r="A95492" t="s">
        <v>400359</v>
      </c>
      <c r="B95492" t="s">
        <v>400360</v>
      </c>
      <c r="C95492" t="s">
        <v>228873</v>
      </c>
      <c r="E95492" s="1">
        <v>41275</v>
      </c>
    </row>
    <row r="95493" spans="1:6" x14ac:dyDescent="0.25">
      <c r="A95493" t="s">
        <v>400361</v>
      </c>
      <c r="B95493" t="s">
        <v>400362</v>
      </c>
      <c r="C95493" t="s">
        <v>228889</v>
      </c>
      <c r="E95493" s="1">
        <v>41214</v>
      </c>
      <c r="F95493">
        <v>2771812</v>
      </c>
    </row>
    <row r="95494" spans="1:6" x14ac:dyDescent="0.25">
      <c r="A95494" t="s">
        <v>400363</v>
      </c>
      <c r="B95494" t="s">
        <v>400364</v>
      </c>
      <c r="C95494" t="s">
        <v>228873</v>
      </c>
      <c r="D95494" t="s">
        <v>228877</v>
      </c>
      <c r="E95494" t="s">
        <v>87383</v>
      </c>
      <c r="F95494">
        <v>7000000</v>
      </c>
    </row>
    <row r="95495" spans="1:6" x14ac:dyDescent="0.25">
      <c r="A95495" t="s">
        <v>400365</v>
      </c>
      <c r="B95495" t="s">
        <v>400366</v>
      </c>
      <c r="C95495" t="s">
        <v>228889</v>
      </c>
      <c r="E95495" s="1">
        <v>39969</v>
      </c>
    </row>
    <row r="95496" spans="1:6" x14ac:dyDescent="0.25">
      <c r="A95496" t="s">
        <v>400367</v>
      </c>
      <c r="B95496" t="s">
        <v>400368</v>
      </c>
      <c r="C95496" t="s">
        <v>228927</v>
      </c>
      <c r="E95496" s="1">
        <v>41035</v>
      </c>
      <c r="F95496">
        <v>382500</v>
      </c>
    </row>
    <row r="95497" spans="1:6" x14ac:dyDescent="0.25">
      <c r="A95497" t="s">
        <v>400369</v>
      </c>
      <c r="B95497" t="s">
        <v>400370</v>
      </c>
      <c r="C95497" t="s">
        <v>228873</v>
      </c>
      <c r="E95497" t="s">
        <v>1904</v>
      </c>
      <c r="F95497">
        <v>2340000</v>
      </c>
    </row>
    <row r="95498" spans="1:6" x14ac:dyDescent="0.25">
      <c r="A95498" t="s">
        <v>400371</v>
      </c>
      <c r="B95498" t="s">
        <v>400372</v>
      </c>
      <c r="C95498" t="s">
        <v>228873</v>
      </c>
      <c r="D95498" t="s">
        <v>229145</v>
      </c>
      <c r="E95498" t="s">
        <v>61921</v>
      </c>
      <c r="F95498">
        <v>5500000</v>
      </c>
    </row>
    <row r="95499" spans="1:6" x14ac:dyDescent="0.25">
      <c r="A95499" t="s">
        <v>400369</v>
      </c>
      <c r="B95499" t="s">
        <v>400373</v>
      </c>
      <c r="C95499" t="s">
        <v>228873</v>
      </c>
      <c r="D95499" t="s">
        <v>228977</v>
      </c>
      <c r="E95499" t="s">
        <v>131829</v>
      </c>
      <c r="F95499">
        <v>5000000</v>
      </c>
    </row>
    <row r="95500" spans="1:6" x14ac:dyDescent="0.25">
      <c r="A95500" t="s">
        <v>400374</v>
      </c>
      <c r="B95500" t="s">
        <v>400375</v>
      </c>
      <c r="C95500" t="s">
        <v>228880</v>
      </c>
      <c r="E95500" t="s">
        <v>16475</v>
      </c>
      <c r="F95500">
        <v>1500000</v>
      </c>
    </row>
    <row r="95501" spans="1:6" x14ac:dyDescent="0.25">
      <c r="A95501" t="s">
        <v>400376</v>
      </c>
      <c r="B95501" t="s">
        <v>400377</v>
      </c>
      <c r="C95501" t="s">
        <v>228889</v>
      </c>
      <c r="E95501" s="1">
        <v>40920</v>
      </c>
    </row>
    <row r="95502" spans="1:6" x14ac:dyDescent="0.25">
      <c r="A95502" t="s">
        <v>400378</v>
      </c>
      <c r="B95502" t="s">
        <v>400379</v>
      </c>
      <c r="C95502" t="s">
        <v>228880</v>
      </c>
      <c r="E95502" t="s">
        <v>109924</v>
      </c>
      <c r="F95502">
        <v>1200000</v>
      </c>
    </row>
    <row r="95503" spans="1:6" x14ac:dyDescent="0.25">
      <c r="A95503" t="s">
        <v>400380</v>
      </c>
      <c r="B95503" t="s">
        <v>400381</v>
      </c>
      <c r="C95503" t="s">
        <v>228873</v>
      </c>
      <c r="E95503" t="s">
        <v>140059</v>
      </c>
      <c r="F95503">
        <v>1100000</v>
      </c>
    </row>
    <row r="95504" spans="1:6" x14ac:dyDescent="0.25">
      <c r="A95504" t="s">
        <v>400382</v>
      </c>
      <c r="B95504" t="s">
        <v>400383</v>
      </c>
      <c r="C95504" t="s">
        <v>228873</v>
      </c>
      <c r="D95504" t="s">
        <v>228877</v>
      </c>
      <c r="E95504" s="1">
        <v>40546</v>
      </c>
    </row>
    <row r="95505" spans="1:6" x14ac:dyDescent="0.25">
      <c r="A95505" t="s">
        <v>400384</v>
      </c>
      <c r="B95505" t="s">
        <v>400385</v>
      </c>
      <c r="C95505" t="s">
        <v>228880</v>
      </c>
      <c r="E95505" t="s">
        <v>32821</v>
      </c>
      <c r="F95505">
        <v>6300000</v>
      </c>
    </row>
    <row r="95506" spans="1:6" x14ac:dyDescent="0.25">
      <c r="A95506" t="s">
        <v>400386</v>
      </c>
      <c r="B95506" t="s">
        <v>400387</v>
      </c>
      <c r="C95506" t="s">
        <v>228880</v>
      </c>
      <c r="E95506" s="1">
        <v>42016</v>
      </c>
      <c r="F95506">
        <v>1500000</v>
      </c>
    </row>
    <row r="95507" spans="1:6" x14ac:dyDescent="0.25">
      <c r="A95507" t="s">
        <v>400388</v>
      </c>
      <c r="B95507" t="s">
        <v>400389</v>
      </c>
      <c r="C95507" t="s">
        <v>228873</v>
      </c>
      <c r="D95507" t="s">
        <v>228977</v>
      </c>
      <c r="E95507" t="s">
        <v>26889</v>
      </c>
      <c r="F95507">
        <v>80000000</v>
      </c>
    </row>
    <row r="95508" spans="1:6" x14ac:dyDescent="0.25">
      <c r="A95508" t="s">
        <v>400390</v>
      </c>
      <c r="B95508" t="s">
        <v>400391</v>
      </c>
      <c r="C95508" t="s">
        <v>228873</v>
      </c>
      <c r="D95508" t="s">
        <v>228977</v>
      </c>
      <c r="E95508" t="s">
        <v>77599</v>
      </c>
      <c r="F95508">
        <v>90000000</v>
      </c>
    </row>
    <row r="95509" spans="1:6" x14ac:dyDescent="0.25">
      <c r="A95509" t="s">
        <v>400388</v>
      </c>
      <c r="B95509" t="s">
        <v>400392</v>
      </c>
      <c r="C95509" t="s">
        <v>228873</v>
      </c>
      <c r="D95509" t="s">
        <v>228874</v>
      </c>
      <c r="E95509" s="1">
        <v>41159</v>
      </c>
      <c r="F95509">
        <v>20000000</v>
      </c>
    </row>
    <row r="95510" spans="1:6" x14ac:dyDescent="0.25">
      <c r="A95510" t="s">
        <v>400390</v>
      </c>
      <c r="B95510" t="s">
        <v>400393</v>
      </c>
      <c r="C95510" t="s">
        <v>228873</v>
      </c>
      <c r="D95510" t="s">
        <v>228977</v>
      </c>
      <c r="E95510" s="1">
        <v>41682</v>
      </c>
      <c r="F95510">
        <v>70000000</v>
      </c>
    </row>
    <row r="95511" spans="1:6" x14ac:dyDescent="0.25">
      <c r="A95511" t="s">
        <v>400388</v>
      </c>
      <c r="B95511" t="s">
        <v>400394</v>
      </c>
      <c r="C95511" t="s">
        <v>228873</v>
      </c>
      <c r="D95511" t="s">
        <v>228877</v>
      </c>
      <c r="E95511" s="1">
        <v>41154</v>
      </c>
      <c r="F95511">
        <v>18000000</v>
      </c>
    </row>
    <row r="95512" spans="1:6" x14ac:dyDescent="0.25">
      <c r="A95512" t="s">
        <v>400390</v>
      </c>
      <c r="B95512" t="s">
        <v>400395</v>
      </c>
      <c r="C95512" t="s">
        <v>228880</v>
      </c>
      <c r="E95512" t="s">
        <v>91944</v>
      </c>
      <c r="F95512">
        <v>2000000</v>
      </c>
    </row>
    <row r="95513" spans="1:6" x14ac:dyDescent="0.25">
      <c r="A95513" t="s">
        <v>400388</v>
      </c>
      <c r="B95513" t="s">
        <v>400396</v>
      </c>
      <c r="C95513" t="s">
        <v>228880</v>
      </c>
      <c r="E95513" s="1">
        <v>40217</v>
      </c>
    </row>
    <row r="95514" spans="1:6" x14ac:dyDescent="0.25">
      <c r="A95514" t="s">
        <v>400397</v>
      </c>
      <c r="B95514" t="s">
        <v>400398</v>
      </c>
      <c r="C95514" t="s">
        <v>228873</v>
      </c>
      <c r="D95514" t="s">
        <v>228877</v>
      </c>
      <c r="E95514" t="s">
        <v>71379</v>
      </c>
      <c r="F95514">
        <v>210000</v>
      </c>
    </row>
    <row r="95515" spans="1:6" x14ac:dyDescent="0.25">
      <c r="A95515" t="s">
        <v>400399</v>
      </c>
      <c r="B95515" t="s">
        <v>400400</v>
      </c>
      <c r="C95515" t="s">
        <v>228873</v>
      </c>
      <c r="E95515" t="s">
        <v>230196</v>
      </c>
      <c r="F95515">
        <v>4300000</v>
      </c>
    </row>
    <row r="95516" spans="1:6" x14ac:dyDescent="0.25">
      <c r="A95516" t="s">
        <v>400401</v>
      </c>
      <c r="B95516" t="s">
        <v>400402</v>
      </c>
      <c r="C95516" t="s">
        <v>228873</v>
      </c>
      <c r="E95516" t="s">
        <v>182284</v>
      </c>
    </row>
    <row r="95517" spans="1:6" x14ac:dyDescent="0.25">
      <c r="A95517" t="s">
        <v>400403</v>
      </c>
      <c r="B95517" t="s">
        <v>400404</v>
      </c>
      <c r="C95517" t="s">
        <v>228873</v>
      </c>
      <c r="E95517" t="s">
        <v>57690</v>
      </c>
      <c r="F95517">
        <v>7000000</v>
      </c>
    </row>
    <row r="95518" spans="1:6" x14ac:dyDescent="0.25">
      <c r="A95518" t="s">
        <v>400405</v>
      </c>
      <c r="B95518" t="s">
        <v>400406</v>
      </c>
      <c r="C95518" t="s">
        <v>228873</v>
      </c>
      <c r="D95518" t="s">
        <v>229145</v>
      </c>
      <c r="E95518" t="s">
        <v>370594</v>
      </c>
    </row>
    <row r="95519" spans="1:6" x14ac:dyDescent="0.25">
      <c r="A95519" t="s">
        <v>400403</v>
      </c>
      <c r="B95519" t="s">
        <v>400407</v>
      </c>
      <c r="C95519" t="s">
        <v>228889</v>
      </c>
      <c r="E95519" s="1">
        <v>39448</v>
      </c>
    </row>
    <row r="95520" spans="1:6" x14ac:dyDescent="0.25">
      <c r="A95520" t="s">
        <v>400405</v>
      </c>
      <c r="B95520" t="s">
        <v>400408</v>
      </c>
      <c r="C95520" t="s">
        <v>228873</v>
      </c>
      <c r="D95520" t="s">
        <v>229206</v>
      </c>
      <c r="E95520" t="s">
        <v>377048</v>
      </c>
      <c r="F95520">
        <v>12000000</v>
      </c>
    </row>
    <row r="95521" spans="1:6" x14ac:dyDescent="0.25">
      <c r="A95521" t="s">
        <v>400403</v>
      </c>
      <c r="B95521" t="s">
        <v>400409</v>
      </c>
      <c r="C95521" t="s">
        <v>228873</v>
      </c>
      <c r="E95521" t="s">
        <v>7733</v>
      </c>
    </row>
    <row r="95522" spans="1:6" x14ac:dyDescent="0.25">
      <c r="A95522" t="s">
        <v>400410</v>
      </c>
      <c r="B95522" t="s">
        <v>400411</v>
      </c>
      <c r="C95522" t="s">
        <v>228873</v>
      </c>
      <c r="D95522" t="s">
        <v>228877</v>
      </c>
      <c r="E95522" s="1">
        <v>40190</v>
      </c>
      <c r="F95522">
        <v>2500000</v>
      </c>
    </row>
    <row r="95523" spans="1:6" x14ac:dyDescent="0.25">
      <c r="A95523" t="s">
        <v>400412</v>
      </c>
      <c r="B95523" t="s">
        <v>400413</v>
      </c>
      <c r="C95523" t="s">
        <v>228880</v>
      </c>
      <c r="E95523" s="1">
        <v>40544</v>
      </c>
    </row>
    <row r="95524" spans="1:6" x14ac:dyDescent="0.25">
      <c r="A95524" t="s">
        <v>400414</v>
      </c>
      <c r="B95524" t="s">
        <v>400415</v>
      </c>
      <c r="C95524" t="s">
        <v>228880</v>
      </c>
      <c r="E95524" t="s">
        <v>50636</v>
      </c>
      <c r="F95524">
        <v>85000</v>
      </c>
    </row>
    <row r="95525" spans="1:6" x14ac:dyDescent="0.25">
      <c r="A95525" t="s">
        <v>400416</v>
      </c>
      <c r="B95525" t="s">
        <v>400417</v>
      </c>
      <c r="C95525" t="s">
        <v>228880</v>
      </c>
      <c r="E95525" t="s">
        <v>50636</v>
      </c>
      <c r="F95525">
        <v>50000</v>
      </c>
    </row>
    <row r="95526" spans="1:6" x14ac:dyDescent="0.25">
      <c r="A95526" t="s">
        <v>400418</v>
      </c>
      <c r="B95526" t="s">
        <v>400419</v>
      </c>
      <c r="C95526" t="s">
        <v>228873</v>
      </c>
      <c r="E95526" t="s">
        <v>27105</v>
      </c>
      <c r="F95526">
        <v>396470</v>
      </c>
    </row>
    <row r="95527" spans="1:6" x14ac:dyDescent="0.25">
      <c r="A95527" t="s">
        <v>400420</v>
      </c>
      <c r="B95527" t="s">
        <v>400421</v>
      </c>
      <c r="C95527" t="s">
        <v>231514</v>
      </c>
      <c r="E95527" s="1">
        <v>41649</v>
      </c>
    </row>
    <row r="95528" spans="1:6" x14ac:dyDescent="0.25">
      <c r="A95528" t="s">
        <v>400422</v>
      </c>
      <c r="B95528" t="s">
        <v>400423</v>
      </c>
      <c r="C95528" t="s">
        <v>228909</v>
      </c>
      <c r="E95528" s="1">
        <v>41795</v>
      </c>
    </row>
    <row r="95529" spans="1:6" x14ac:dyDescent="0.25">
      <c r="A95529" t="s">
        <v>400424</v>
      </c>
      <c r="B95529" t="s">
        <v>400425</v>
      </c>
      <c r="C95529" t="s">
        <v>228873</v>
      </c>
      <c r="D95529" t="s">
        <v>228874</v>
      </c>
      <c r="E95529" t="s">
        <v>228407</v>
      </c>
      <c r="F95529">
        <v>25000000</v>
      </c>
    </row>
    <row r="95530" spans="1:6" x14ac:dyDescent="0.25">
      <c r="A95530" t="s">
        <v>400426</v>
      </c>
      <c r="B95530" t="s">
        <v>400427</v>
      </c>
      <c r="C95530" t="s">
        <v>228873</v>
      </c>
      <c r="D95530" t="s">
        <v>228977</v>
      </c>
      <c r="E95530" t="s">
        <v>21273</v>
      </c>
      <c r="F95530">
        <v>2000000</v>
      </c>
    </row>
    <row r="95531" spans="1:6" x14ac:dyDescent="0.25">
      <c r="A95531" t="s">
        <v>400424</v>
      </c>
      <c r="B95531" t="s">
        <v>400428</v>
      </c>
      <c r="C95531" t="s">
        <v>228873</v>
      </c>
      <c r="D95531" t="s">
        <v>228877</v>
      </c>
      <c r="E95531" t="s">
        <v>236798</v>
      </c>
      <c r="F95531">
        <v>1000000</v>
      </c>
    </row>
    <row r="95532" spans="1:6" x14ac:dyDescent="0.25">
      <c r="A95532" t="s">
        <v>400429</v>
      </c>
      <c r="B95532" t="s">
        <v>400430</v>
      </c>
      <c r="C95532" t="s">
        <v>228880</v>
      </c>
      <c r="E95532" t="s">
        <v>70925</v>
      </c>
      <c r="F95532">
        <v>100000</v>
      </c>
    </row>
    <row r="95533" spans="1:6" x14ac:dyDescent="0.25">
      <c r="A95533" t="s">
        <v>400431</v>
      </c>
      <c r="B95533" t="s">
        <v>400432</v>
      </c>
      <c r="C95533" t="s">
        <v>228927</v>
      </c>
      <c r="E95533" s="1">
        <v>41373</v>
      </c>
      <c r="F95533">
        <v>615000</v>
      </c>
    </row>
    <row r="95534" spans="1:6" x14ac:dyDescent="0.25">
      <c r="A95534" t="s">
        <v>400429</v>
      </c>
      <c r="B95534" t="s">
        <v>400433</v>
      </c>
      <c r="C95534" t="s">
        <v>228873</v>
      </c>
      <c r="E95534" t="s">
        <v>57602</v>
      </c>
      <c r="F95534">
        <v>2916001</v>
      </c>
    </row>
    <row r="95535" spans="1:6" x14ac:dyDescent="0.25">
      <c r="A95535" t="s">
        <v>400434</v>
      </c>
      <c r="B95535" t="s">
        <v>400435</v>
      </c>
      <c r="C95535" t="s">
        <v>228873</v>
      </c>
      <c r="E95535" t="s">
        <v>52475</v>
      </c>
    </row>
    <row r="95536" spans="1:6" x14ac:dyDescent="0.25">
      <c r="A95536" t="s">
        <v>400436</v>
      </c>
      <c r="B95536" t="s">
        <v>400437</v>
      </c>
      <c r="C95536" t="s">
        <v>228880</v>
      </c>
      <c r="E95536" s="1">
        <v>42313</v>
      </c>
      <c r="F95536">
        <v>800000</v>
      </c>
    </row>
    <row r="95537" spans="1:6" x14ac:dyDescent="0.25">
      <c r="A95537" t="s">
        <v>400438</v>
      </c>
      <c r="B95537" t="s">
        <v>400439</v>
      </c>
      <c r="C95537" t="s">
        <v>228873</v>
      </c>
      <c r="D95537" t="s">
        <v>228877</v>
      </c>
      <c r="E95537" t="s">
        <v>33709</v>
      </c>
      <c r="F95537">
        <v>980776</v>
      </c>
    </row>
    <row r="95538" spans="1:6" x14ac:dyDescent="0.25">
      <c r="A95538" t="s">
        <v>400440</v>
      </c>
      <c r="B95538" t="s">
        <v>400441</v>
      </c>
      <c r="C95538" t="s">
        <v>228880</v>
      </c>
      <c r="E95538" s="1">
        <v>41367</v>
      </c>
      <c r="F95538">
        <v>1000000</v>
      </c>
    </row>
    <row r="95539" spans="1:6" x14ac:dyDescent="0.25">
      <c r="A95539" t="s">
        <v>400442</v>
      </c>
      <c r="B95539" t="s">
        <v>400443</v>
      </c>
      <c r="C95539" t="s">
        <v>228873</v>
      </c>
      <c r="D95539" t="s">
        <v>228877</v>
      </c>
      <c r="E95539" t="s">
        <v>29634</v>
      </c>
      <c r="F95539">
        <v>8000000</v>
      </c>
    </row>
    <row r="95540" spans="1:6" x14ac:dyDescent="0.25">
      <c r="A95540" t="s">
        <v>400444</v>
      </c>
      <c r="B95540" t="s">
        <v>400445</v>
      </c>
      <c r="C95540" t="s">
        <v>228927</v>
      </c>
      <c r="E95540" t="s">
        <v>123598</v>
      </c>
      <c r="F95540">
        <v>2000000</v>
      </c>
    </row>
    <row r="95541" spans="1:6" x14ac:dyDescent="0.25">
      <c r="A95541" t="s">
        <v>400446</v>
      </c>
      <c r="B95541" t="s">
        <v>400447</v>
      </c>
      <c r="C95541" t="s">
        <v>228873</v>
      </c>
      <c r="D95541" t="s">
        <v>228874</v>
      </c>
      <c r="E95541" t="s">
        <v>198216</v>
      </c>
      <c r="F95541">
        <v>13000000</v>
      </c>
    </row>
    <row r="95542" spans="1:6" x14ac:dyDescent="0.25">
      <c r="A95542" t="s">
        <v>400444</v>
      </c>
      <c r="B95542" t="s">
        <v>400448</v>
      </c>
      <c r="C95542" t="s">
        <v>228873</v>
      </c>
      <c r="D95542" t="s">
        <v>228877</v>
      </c>
      <c r="E95542" t="s">
        <v>342190</v>
      </c>
      <c r="F95542">
        <v>6000000</v>
      </c>
    </row>
    <row r="95543" spans="1:6" x14ac:dyDescent="0.25">
      <c r="A95543" t="s">
        <v>400446</v>
      </c>
      <c r="B95543" t="s">
        <v>400449</v>
      </c>
      <c r="C95543" t="s">
        <v>228873</v>
      </c>
      <c r="D95543" t="s">
        <v>229145</v>
      </c>
      <c r="E95543" t="s">
        <v>230666</v>
      </c>
      <c r="F95543">
        <v>7600000</v>
      </c>
    </row>
    <row r="95544" spans="1:6" x14ac:dyDescent="0.25">
      <c r="A95544" t="s">
        <v>400444</v>
      </c>
      <c r="B95544" t="s">
        <v>400450</v>
      </c>
      <c r="C95544" t="s">
        <v>228873</v>
      </c>
      <c r="D95544" t="s">
        <v>228874</v>
      </c>
      <c r="E95544" t="s">
        <v>242546</v>
      </c>
      <c r="F95544">
        <v>9500000</v>
      </c>
    </row>
    <row r="95545" spans="1:6" x14ac:dyDescent="0.25">
      <c r="A95545" t="s">
        <v>400446</v>
      </c>
      <c r="B95545" t="s">
        <v>400451</v>
      </c>
      <c r="C95545" t="s">
        <v>228873</v>
      </c>
      <c r="D95545" t="s">
        <v>228977</v>
      </c>
      <c r="E95545" t="s">
        <v>53619</v>
      </c>
    </row>
    <row r="95546" spans="1:6" x14ac:dyDescent="0.25">
      <c r="A95546" t="s">
        <v>400452</v>
      </c>
      <c r="B95546" t="s">
        <v>400453</v>
      </c>
      <c r="C95546" t="s">
        <v>228880</v>
      </c>
      <c r="E95546" t="s">
        <v>58127</v>
      </c>
      <c r="F95546">
        <v>40000</v>
      </c>
    </row>
    <row r="95547" spans="1:6" x14ac:dyDescent="0.25">
      <c r="A95547" t="s">
        <v>400454</v>
      </c>
      <c r="B95547" t="s">
        <v>400455</v>
      </c>
      <c r="C95547" t="s">
        <v>228880</v>
      </c>
      <c r="E95547" s="1">
        <v>40186</v>
      </c>
      <c r="F95547">
        <v>195420</v>
      </c>
    </row>
    <row r="95548" spans="1:6" x14ac:dyDescent="0.25">
      <c r="A95548" t="s">
        <v>400456</v>
      </c>
      <c r="B95548" t="s">
        <v>400457</v>
      </c>
      <c r="C95548" t="s">
        <v>228873</v>
      </c>
      <c r="E95548" s="1">
        <v>39326</v>
      </c>
      <c r="F95548">
        <v>30000000</v>
      </c>
    </row>
    <row r="95549" spans="1:6" x14ac:dyDescent="0.25">
      <c r="A95549" t="s">
        <v>400458</v>
      </c>
      <c r="B95549" t="s">
        <v>400459</v>
      </c>
      <c r="C95549" t="s">
        <v>228889</v>
      </c>
      <c r="E95549" t="s">
        <v>400460</v>
      </c>
    </row>
    <row r="95550" spans="1:6" x14ac:dyDescent="0.25">
      <c r="A95550" t="s">
        <v>400461</v>
      </c>
      <c r="B95550" t="s">
        <v>400462</v>
      </c>
      <c r="C95550" t="s">
        <v>228873</v>
      </c>
      <c r="E95550" s="1">
        <v>38728</v>
      </c>
      <c r="F95550">
        <v>572000</v>
      </c>
    </row>
    <row r="95551" spans="1:6" x14ac:dyDescent="0.25">
      <c r="A95551" t="s">
        <v>400463</v>
      </c>
      <c r="B95551" t="s">
        <v>400464</v>
      </c>
      <c r="C95551" t="s">
        <v>228880</v>
      </c>
      <c r="E95551" t="s">
        <v>27444</v>
      </c>
      <c r="F95551">
        <v>1500000</v>
      </c>
    </row>
    <row r="95552" spans="1:6" x14ac:dyDescent="0.25">
      <c r="A95552" t="s">
        <v>400465</v>
      </c>
      <c r="B95552" t="s">
        <v>400466</v>
      </c>
      <c r="C95552" t="s">
        <v>228880</v>
      </c>
      <c r="E95552" t="s">
        <v>15390</v>
      </c>
      <c r="F95552">
        <v>13049</v>
      </c>
    </row>
    <row r="95553" spans="1:6" x14ac:dyDescent="0.25">
      <c r="A95553" t="s">
        <v>400467</v>
      </c>
      <c r="B95553" t="s">
        <v>400468</v>
      </c>
      <c r="C95553" t="s">
        <v>228873</v>
      </c>
      <c r="D95553" t="s">
        <v>228877</v>
      </c>
      <c r="E95553" t="s">
        <v>19346</v>
      </c>
      <c r="F95553">
        <v>8500000</v>
      </c>
    </row>
    <row r="95554" spans="1:6" x14ac:dyDescent="0.25">
      <c r="A95554" t="s">
        <v>400469</v>
      </c>
      <c r="B95554" t="s">
        <v>400470</v>
      </c>
      <c r="C95554" t="s">
        <v>228880</v>
      </c>
      <c r="E95554" t="s">
        <v>9606</v>
      </c>
      <c r="F95554">
        <v>1500000</v>
      </c>
    </row>
    <row r="95555" spans="1:6" x14ac:dyDescent="0.25">
      <c r="A95555" t="s">
        <v>400471</v>
      </c>
      <c r="B95555" t="s">
        <v>400472</v>
      </c>
      <c r="C95555" t="s">
        <v>228880</v>
      </c>
      <c r="E95555" s="1">
        <v>40920</v>
      </c>
    </row>
    <row r="95556" spans="1:6" x14ac:dyDescent="0.25">
      <c r="A95556" t="s">
        <v>400473</v>
      </c>
      <c r="B95556" t="s">
        <v>400474</v>
      </c>
      <c r="C95556" t="s">
        <v>228927</v>
      </c>
      <c r="E95556" s="1">
        <v>40066</v>
      </c>
      <c r="F95556">
        <v>383166</v>
      </c>
    </row>
    <row r="95557" spans="1:6" x14ac:dyDescent="0.25">
      <c r="A95557" t="s">
        <v>400475</v>
      </c>
      <c r="B95557" t="s">
        <v>400476</v>
      </c>
      <c r="C95557" t="s">
        <v>228880</v>
      </c>
      <c r="E95557" t="s">
        <v>105190</v>
      </c>
      <c r="F95557">
        <v>1200000</v>
      </c>
    </row>
    <row r="95558" spans="1:6" x14ac:dyDescent="0.25">
      <c r="A95558" t="s">
        <v>400477</v>
      </c>
      <c r="B95558" t="s">
        <v>400478</v>
      </c>
      <c r="C95558" t="s">
        <v>228880</v>
      </c>
      <c r="E95558" t="s">
        <v>242262</v>
      </c>
      <c r="F95558">
        <v>118000</v>
      </c>
    </row>
    <row r="95559" spans="1:6" x14ac:dyDescent="0.25">
      <c r="A95559" t="s">
        <v>400479</v>
      </c>
      <c r="B95559" t="s">
        <v>400480</v>
      </c>
      <c r="C95559" t="s">
        <v>228880</v>
      </c>
      <c r="E95559" t="s">
        <v>7926</v>
      </c>
      <c r="F95559">
        <v>25000</v>
      </c>
    </row>
    <row r="95560" spans="1:6" x14ac:dyDescent="0.25">
      <c r="A95560" t="s">
        <v>400481</v>
      </c>
      <c r="B95560" t="s">
        <v>400482</v>
      </c>
      <c r="C95560" t="s">
        <v>228880</v>
      </c>
      <c r="E95560" t="s">
        <v>59447</v>
      </c>
      <c r="F95560">
        <v>25000</v>
      </c>
    </row>
    <row r="95561" spans="1:6" x14ac:dyDescent="0.25">
      <c r="A95561" t="s">
        <v>400483</v>
      </c>
      <c r="B95561" t="s">
        <v>400484</v>
      </c>
      <c r="C95561" t="s">
        <v>228880</v>
      </c>
      <c r="E95561" t="s">
        <v>2026</v>
      </c>
    </row>
    <row r="95562" spans="1:6" x14ac:dyDescent="0.25">
      <c r="A95562" t="s">
        <v>400485</v>
      </c>
      <c r="B95562" t="s">
        <v>400486</v>
      </c>
      <c r="C95562" t="s">
        <v>228873</v>
      </c>
      <c r="D95562" t="s">
        <v>228874</v>
      </c>
      <c r="E95562" s="1">
        <v>36445</v>
      </c>
      <c r="F95562">
        <v>55000000</v>
      </c>
    </row>
    <row r="95563" spans="1:6" x14ac:dyDescent="0.25">
      <c r="A95563" t="s">
        <v>400487</v>
      </c>
      <c r="B95563" t="s">
        <v>400488</v>
      </c>
      <c r="C95563" t="s">
        <v>228873</v>
      </c>
      <c r="D95563" t="s">
        <v>228877</v>
      </c>
      <c r="E95563" t="s">
        <v>229428</v>
      </c>
      <c r="F95563">
        <v>23508376</v>
      </c>
    </row>
    <row r="95564" spans="1:6" x14ac:dyDescent="0.25">
      <c r="A95564" t="s">
        <v>400489</v>
      </c>
      <c r="B95564" t="s">
        <v>400490</v>
      </c>
      <c r="C95564" t="s">
        <v>228880</v>
      </c>
      <c r="E95564" s="1">
        <v>42006</v>
      </c>
      <c r="F95564">
        <v>1694379</v>
      </c>
    </row>
    <row r="95565" spans="1:6" x14ac:dyDescent="0.25">
      <c r="A95565" t="s">
        <v>400491</v>
      </c>
      <c r="B95565" t="s">
        <v>400492</v>
      </c>
      <c r="C95565" t="s">
        <v>228873</v>
      </c>
      <c r="D95565" t="s">
        <v>228877</v>
      </c>
      <c r="E95565" s="1">
        <v>38353</v>
      </c>
    </row>
    <row r="95566" spans="1:6" x14ac:dyDescent="0.25">
      <c r="A95566" t="s">
        <v>400493</v>
      </c>
      <c r="B95566" t="s">
        <v>400494</v>
      </c>
      <c r="C95566" t="s">
        <v>228880</v>
      </c>
      <c r="E95566" s="1">
        <v>41131</v>
      </c>
    </row>
    <row r="95567" spans="1:6" x14ac:dyDescent="0.25">
      <c r="A95567" t="s">
        <v>400495</v>
      </c>
      <c r="B95567" t="s">
        <v>400496</v>
      </c>
      <c r="C95567" t="s">
        <v>228880</v>
      </c>
      <c r="E95567" s="1">
        <v>39089</v>
      </c>
    </row>
    <row r="95568" spans="1:6" x14ac:dyDescent="0.25">
      <c r="A95568" t="s">
        <v>400497</v>
      </c>
      <c r="B95568" t="s">
        <v>400498</v>
      </c>
      <c r="C95568" t="s">
        <v>228880</v>
      </c>
      <c r="E95568" s="1">
        <v>42098</v>
      </c>
      <c r="F95568">
        <v>16390</v>
      </c>
    </row>
    <row r="95569" spans="1:6" x14ac:dyDescent="0.25">
      <c r="A95569" t="s">
        <v>400499</v>
      </c>
      <c r="B95569" t="s">
        <v>400500</v>
      </c>
      <c r="C95569" t="s">
        <v>228943</v>
      </c>
      <c r="E95569" s="1">
        <v>39452</v>
      </c>
      <c r="F95569">
        <v>279876</v>
      </c>
    </row>
    <row r="95570" spans="1:6" x14ac:dyDescent="0.25">
      <c r="A95570" t="s">
        <v>400501</v>
      </c>
      <c r="B95570" t="s">
        <v>400502</v>
      </c>
      <c r="C95570" t="s">
        <v>228909</v>
      </c>
      <c r="E95570" s="1">
        <v>41008</v>
      </c>
    </row>
    <row r="95571" spans="1:6" x14ac:dyDescent="0.25">
      <c r="A95571" t="s">
        <v>400503</v>
      </c>
      <c r="B95571" t="s">
        <v>400504</v>
      </c>
      <c r="C95571" t="s">
        <v>228880</v>
      </c>
      <c r="E95571" s="1">
        <v>41371</v>
      </c>
      <c r="F95571">
        <v>25000</v>
      </c>
    </row>
    <row r="95572" spans="1:6" x14ac:dyDescent="0.25">
      <c r="A95572" t="s">
        <v>400505</v>
      </c>
      <c r="B95572" t="s">
        <v>400506</v>
      </c>
      <c r="C95572" t="s">
        <v>228889</v>
      </c>
      <c r="E95572" t="s">
        <v>7636</v>
      </c>
      <c r="F95572">
        <v>159920</v>
      </c>
    </row>
    <row r="95573" spans="1:6" x14ac:dyDescent="0.25">
      <c r="A95573" t="s">
        <v>400507</v>
      </c>
      <c r="B95573" t="s">
        <v>400508</v>
      </c>
      <c r="C95573" t="s">
        <v>228909</v>
      </c>
      <c r="E95573" t="s">
        <v>1825</v>
      </c>
    </row>
    <row r="95574" spans="1:6" x14ac:dyDescent="0.25">
      <c r="A95574" t="s">
        <v>400509</v>
      </c>
      <c r="B95574" t="s">
        <v>400510</v>
      </c>
      <c r="C95574" t="s">
        <v>228880</v>
      </c>
      <c r="E95574" t="s">
        <v>30355</v>
      </c>
      <c r="F95574">
        <v>40000</v>
      </c>
    </row>
    <row r="95575" spans="1:6" x14ac:dyDescent="0.25">
      <c r="A95575" t="s">
        <v>400511</v>
      </c>
      <c r="B95575" t="s">
        <v>400512</v>
      </c>
      <c r="C95575" t="s">
        <v>228880</v>
      </c>
      <c r="E95575" s="1">
        <v>41488</v>
      </c>
      <c r="F95575">
        <v>25000</v>
      </c>
    </row>
    <row r="95576" spans="1:6" x14ac:dyDescent="0.25">
      <c r="A95576" t="s">
        <v>400513</v>
      </c>
      <c r="B95576" t="s">
        <v>400514</v>
      </c>
      <c r="C95576" t="s">
        <v>228889</v>
      </c>
      <c r="E95576" s="1">
        <v>39814</v>
      </c>
    </row>
    <row r="95577" spans="1:6" x14ac:dyDescent="0.25">
      <c r="A95577" t="s">
        <v>400515</v>
      </c>
      <c r="B95577" t="s">
        <v>400516</v>
      </c>
      <c r="C95577" t="s">
        <v>228943</v>
      </c>
      <c r="E95577" s="1">
        <v>39638</v>
      </c>
    </row>
    <row r="95578" spans="1:6" x14ac:dyDescent="0.25">
      <c r="A95578" t="s">
        <v>400517</v>
      </c>
      <c r="B95578" t="s">
        <v>400518</v>
      </c>
      <c r="C95578" t="s">
        <v>228880</v>
      </c>
      <c r="E95578" s="1">
        <v>41860</v>
      </c>
      <c r="F95578">
        <v>48000</v>
      </c>
    </row>
    <row r="95579" spans="1:6" x14ac:dyDescent="0.25">
      <c r="A95579" t="s">
        <v>400519</v>
      </c>
      <c r="B95579" t="s">
        <v>400520</v>
      </c>
      <c r="C95579" t="s">
        <v>228880</v>
      </c>
      <c r="E95579" s="1">
        <v>41640</v>
      </c>
      <c r="F95579">
        <v>41347</v>
      </c>
    </row>
    <row r="95580" spans="1:6" x14ac:dyDescent="0.25">
      <c r="A95580" t="s">
        <v>400521</v>
      </c>
      <c r="B95580" t="s">
        <v>400522</v>
      </c>
      <c r="C95580" t="s">
        <v>229045</v>
      </c>
      <c r="E95580" s="1">
        <v>41649</v>
      </c>
      <c r="F95580">
        <v>830419</v>
      </c>
    </row>
    <row r="95581" spans="1:6" x14ac:dyDescent="0.25">
      <c r="A95581" t="s">
        <v>400523</v>
      </c>
      <c r="B95581" t="s">
        <v>400524</v>
      </c>
      <c r="C95581" t="s">
        <v>228943</v>
      </c>
      <c r="E95581" s="1">
        <v>39822</v>
      </c>
      <c r="F95581">
        <v>243573</v>
      </c>
    </row>
    <row r="95582" spans="1:6" x14ac:dyDescent="0.25">
      <c r="A95582" t="s">
        <v>400525</v>
      </c>
      <c r="B95582" t="s">
        <v>400526</v>
      </c>
      <c r="C95582" t="s">
        <v>228880</v>
      </c>
      <c r="E95582" s="1">
        <v>42157</v>
      </c>
    </row>
    <row r="95583" spans="1:6" x14ac:dyDescent="0.25">
      <c r="A95583" t="s">
        <v>400527</v>
      </c>
      <c r="B95583" t="s">
        <v>400528</v>
      </c>
      <c r="C95583" t="s">
        <v>228909</v>
      </c>
      <c r="E95583" t="s">
        <v>92556</v>
      </c>
      <c r="F95583">
        <v>40000</v>
      </c>
    </row>
    <row r="95584" spans="1:6" x14ac:dyDescent="0.25">
      <c r="A95584" t="s">
        <v>400529</v>
      </c>
      <c r="B95584" t="s">
        <v>400530</v>
      </c>
      <c r="C95584" t="s">
        <v>228943</v>
      </c>
      <c r="E95584" s="1">
        <v>39449</v>
      </c>
      <c r="F95584">
        <v>297780</v>
      </c>
    </row>
    <row r="95585" spans="1:6" x14ac:dyDescent="0.25">
      <c r="A95585" t="s">
        <v>400531</v>
      </c>
      <c r="B95585" t="s">
        <v>400532</v>
      </c>
      <c r="C95585" t="s">
        <v>228943</v>
      </c>
      <c r="E95585" s="1">
        <v>39459</v>
      </c>
      <c r="F95585">
        <v>504320</v>
      </c>
    </row>
    <row r="95586" spans="1:6" x14ac:dyDescent="0.25">
      <c r="A95586" t="s">
        <v>400533</v>
      </c>
      <c r="B95586" t="s">
        <v>400534</v>
      </c>
      <c r="C95586" t="s">
        <v>228889</v>
      </c>
      <c r="E95586" s="1">
        <v>40673</v>
      </c>
    </row>
    <row r="95587" spans="1:6" x14ac:dyDescent="0.25">
      <c r="A95587" t="s">
        <v>400535</v>
      </c>
      <c r="B95587" t="s">
        <v>400536</v>
      </c>
      <c r="C95587" t="s">
        <v>228889</v>
      </c>
      <c r="E95587" t="s">
        <v>47032</v>
      </c>
    </row>
    <row r="95588" spans="1:6" x14ac:dyDescent="0.25">
      <c r="A95588" t="s">
        <v>400537</v>
      </c>
      <c r="B95588" t="s">
        <v>400538</v>
      </c>
      <c r="C95588" t="s">
        <v>228880</v>
      </c>
      <c r="E95588" t="s">
        <v>9229</v>
      </c>
      <c r="F95588">
        <v>800000</v>
      </c>
    </row>
    <row r="95589" spans="1:6" x14ac:dyDescent="0.25">
      <c r="A95589" t="s">
        <v>400539</v>
      </c>
      <c r="B95589" t="s">
        <v>400540</v>
      </c>
      <c r="C95589" t="s">
        <v>228880</v>
      </c>
      <c r="E95589" s="1">
        <v>41275</v>
      </c>
    </row>
    <row r="95590" spans="1:6" x14ac:dyDescent="0.25">
      <c r="A95590" t="s">
        <v>400537</v>
      </c>
      <c r="B95590" t="s">
        <v>400541</v>
      </c>
      <c r="C95590" t="s">
        <v>228880</v>
      </c>
      <c r="E95590" s="1">
        <v>41771</v>
      </c>
      <c r="F95590">
        <v>875000</v>
      </c>
    </row>
    <row r="95591" spans="1:6" x14ac:dyDescent="0.25">
      <c r="A95591" t="s">
        <v>400542</v>
      </c>
      <c r="B95591" t="s">
        <v>400543</v>
      </c>
      <c r="C95591" t="s">
        <v>228909</v>
      </c>
      <c r="E95591" t="s">
        <v>191530</v>
      </c>
    </row>
    <row r="95592" spans="1:6" x14ac:dyDescent="0.25">
      <c r="A95592" t="s">
        <v>400544</v>
      </c>
      <c r="B95592" t="s">
        <v>400545</v>
      </c>
      <c r="C95592" t="s">
        <v>228880</v>
      </c>
      <c r="E95592" s="1">
        <v>41707</v>
      </c>
    </row>
    <row r="95593" spans="1:6" x14ac:dyDescent="0.25">
      <c r="A95593" t="s">
        <v>400546</v>
      </c>
      <c r="B95593" t="s">
        <v>400547</v>
      </c>
      <c r="C95593" t="s">
        <v>228889</v>
      </c>
      <c r="E95593" s="1">
        <v>40882</v>
      </c>
    </row>
    <row r="95594" spans="1:6" x14ac:dyDescent="0.25">
      <c r="A95594" t="s">
        <v>400548</v>
      </c>
      <c r="B95594" t="s">
        <v>400549</v>
      </c>
      <c r="C95594" t="s">
        <v>228873</v>
      </c>
      <c r="E95594" s="1">
        <v>41679</v>
      </c>
      <c r="F95594">
        <v>1000000</v>
      </c>
    </row>
    <row r="95595" spans="1:6" x14ac:dyDescent="0.25">
      <c r="A95595" t="s">
        <v>400550</v>
      </c>
      <c r="B95595" t="s">
        <v>400551</v>
      </c>
      <c r="C95595" t="s">
        <v>228873</v>
      </c>
      <c r="D95595" t="s">
        <v>228877</v>
      </c>
      <c r="E95595" s="1">
        <v>40910</v>
      </c>
      <c r="F95595">
        <v>919583</v>
      </c>
    </row>
    <row r="95596" spans="1:6" x14ac:dyDescent="0.25">
      <c r="A95596" t="s">
        <v>400552</v>
      </c>
      <c r="B95596" t="s">
        <v>400553</v>
      </c>
      <c r="C95596" t="s">
        <v>228880</v>
      </c>
      <c r="E95596" s="1">
        <v>41160</v>
      </c>
      <c r="F95596">
        <v>40000</v>
      </c>
    </row>
    <row r="95597" spans="1:6" x14ac:dyDescent="0.25">
      <c r="A95597" t="s">
        <v>400554</v>
      </c>
      <c r="B95597" t="s">
        <v>400555</v>
      </c>
      <c r="C95597" t="s">
        <v>228943</v>
      </c>
      <c r="E95597" s="1">
        <v>40911</v>
      </c>
      <c r="F95597">
        <v>650000</v>
      </c>
    </row>
    <row r="95598" spans="1:6" x14ac:dyDescent="0.25">
      <c r="A95598" t="s">
        <v>400556</v>
      </c>
      <c r="B95598" t="s">
        <v>400557</v>
      </c>
      <c r="C95598" t="s">
        <v>228919</v>
      </c>
      <c r="E95598" t="s">
        <v>133680</v>
      </c>
      <c r="F95598">
        <v>3000000</v>
      </c>
    </row>
    <row r="95599" spans="1:6" x14ac:dyDescent="0.25">
      <c r="A95599" t="s">
        <v>400558</v>
      </c>
      <c r="B95599" t="s">
        <v>400559</v>
      </c>
      <c r="C95599" t="s">
        <v>228873</v>
      </c>
      <c r="D95599" t="s">
        <v>229145</v>
      </c>
      <c r="E95599" s="1">
        <v>36628</v>
      </c>
      <c r="F95599">
        <v>32500000</v>
      </c>
    </row>
    <row r="95600" spans="1:6" x14ac:dyDescent="0.25">
      <c r="A95600" t="s">
        <v>400560</v>
      </c>
      <c r="B95600" t="s">
        <v>400561</v>
      </c>
      <c r="C95600" t="s">
        <v>228873</v>
      </c>
      <c r="D95600" t="s">
        <v>228874</v>
      </c>
      <c r="E95600" t="s">
        <v>400562</v>
      </c>
      <c r="F95600">
        <v>25000000</v>
      </c>
    </row>
    <row r="95601" spans="1:6" x14ac:dyDescent="0.25">
      <c r="A95601" t="s">
        <v>400558</v>
      </c>
      <c r="B95601" t="s">
        <v>400563</v>
      </c>
      <c r="C95601" t="s">
        <v>228873</v>
      </c>
      <c r="D95601" t="s">
        <v>228877</v>
      </c>
      <c r="E95601" t="s">
        <v>350240</v>
      </c>
      <c r="F95601">
        <v>1000000</v>
      </c>
    </row>
    <row r="95602" spans="1:6" x14ac:dyDescent="0.25">
      <c r="A95602" t="s">
        <v>400560</v>
      </c>
      <c r="B95602" t="s">
        <v>400564</v>
      </c>
      <c r="C95602" t="s">
        <v>228889</v>
      </c>
      <c r="E95602" t="s">
        <v>400565</v>
      </c>
      <c r="F95602">
        <v>1000000</v>
      </c>
    </row>
    <row r="95603" spans="1:6" x14ac:dyDescent="0.25">
      <c r="A95603" t="s">
        <v>400558</v>
      </c>
      <c r="B95603" t="s">
        <v>400566</v>
      </c>
      <c r="C95603" t="s">
        <v>228873</v>
      </c>
      <c r="D95603" t="s">
        <v>228977</v>
      </c>
      <c r="E95603" s="1">
        <v>36715</v>
      </c>
      <c r="F95603">
        <v>38000000</v>
      </c>
    </row>
    <row r="95604" spans="1:6" x14ac:dyDescent="0.25">
      <c r="A95604" t="s">
        <v>400567</v>
      </c>
      <c r="B95604" t="s">
        <v>400568</v>
      </c>
      <c r="C95604" t="s">
        <v>229779</v>
      </c>
      <c r="E95604" s="1">
        <v>41798</v>
      </c>
      <c r="F95604">
        <v>17693</v>
      </c>
    </row>
    <row r="95605" spans="1:6" x14ac:dyDescent="0.25">
      <c r="A95605" t="s">
        <v>400569</v>
      </c>
      <c r="B95605" t="s">
        <v>400570</v>
      </c>
      <c r="C95605" t="s">
        <v>228880</v>
      </c>
      <c r="E95605" s="1">
        <v>42012</v>
      </c>
      <c r="F95605">
        <v>15000</v>
      </c>
    </row>
    <row r="95606" spans="1:6" x14ac:dyDescent="0.25">
      <c r="A95606" t="s">
        <v>400571</v>
      </c>
      <c r="B95606" t="s">
        <v>400572</v>
      </c>
      <c r="C95606" t="s">
        <v>228873</v>
      </c>
      <c r="E95606" t="s">
        <v>179972</v>
      </c>
      <c r="F95606">
        <v>1900000</v>
      </c>
    </row>
    <row r="95607" spans="1:6" x14ac:dyDescent="0.25">
      <c r="A95607" t="s">
        <v>400573</v>
      </c>
      <c r="B95607" t="s">
        <v>400574</v>
      </c>
      <c r="C95607" t="s">
        <v>228873</v>
      </c>
      <c r="D95607" t="s">
        <v>228877</v>
      </c>
      <c r="E95607" t="s">
        <v>41870</v>
      </c>
      <c r="F95607">
        <v>1500000</v>
      </c>
    </row>
    <row r="95608" spans="1:6" x14ac:dyDescent="0.25">
      <c r="A95608" t="s">
        <v>400575</v>
      </c>
      <c r="B95608" t="s">
        <v>400576</v>
      </c>
      <c r="C95608" t="s">
        <v>228873</v>
      </c>
      <c r="D95608" t="s">
        <v>228874</v>
      </c>
      <c r="E95608" t="s">
        <v>73256</v>
      </c>
      <c r="F95608">
        <v>5000000</v>
      </c>
    </row>
    <row r="95609" spans="1:6" x14ac:dyDescent="0.25">
      <c r="A95609" t="s">
        <v>400573</v>
      </c>
      <c r="B95609" t="s">
        <v>400577</v>
      </c>
      <c r="C95609" t="s">
        <v>228919</v>
      </c>
      <c r="E95609" s="1">
        <v>41275</v>
      </c>
      <c r="F95609">
        <v>11790000</v>
      </c>
    </row>
    <row r="95610" spans="1:6" x14ac:dyDescent="0.25">
      <c r="A95610" t="s">
        <v>400575</v>
      </c>
      <c r="B95610" t="s">
        <v>400578</v>
      </c>
      <c r="C95610" t="s">
        <v>228873</v>
      </c>
      <c r="D95610" t="s">
        <v>228877</v>
      </c>
      <c r="E95610" t="s">
        <v>113417</v>
      </c>
      <c r="F95610">
        <v>2000000</v>
      </c>
    </row>
    <row r="95611" spans="1:6" x14ac:dyDescent="0.25">
      <c r="A95611" t="s">
        <v>400579</v>
      </c>
      <c r="B95611" t="s">
        <v>400580</v>
      </c>
      <c r="C95611" t="s">
        <v>228880</v>
      </c>
      <c r="E95611" t="s">
        <v>2727</v>
      </c>
      <c r="F95611">
        <v>40000</v>
      </c>
    </row>
    <row r="95612" spans="1:6" x14ac:dyDescent="0.25">
      <c r="A95612" t="s">
        <v>400581</v>
      </c>
      <c r="B95612" t="s">
        <v>400582</v>
      </c>
      <c r="C95612" t="s">
        <v>228880</v>
      </c>
      <c r="E95612" t="s">
        <v>10676</v>
      </c>
    </row>
    <row r="95613" spans="1:6" x14ac:dyDescent="0.25">
      <c r="A95613" t="s">
        <v>400583</v>
      </c>
      <c r="B95613" t="s">
        <v>400584</v>
      </c>
      <c r="C95613" t="s">
        <v>228889</v>
      </c>
      <c r="E95613" t="s">
        <v>94917</v>
      </c>
      <c r="F95613">
        <v>3675884</v>
      </c>
    </row>
    <row r="95614" spans="1:6" x14ac:dyDescent="0.25">
      <c r="A95614" t="s">
        <v>400585</v>
      </c>
      <c r="B95614" t="s">
        <v>400586</v>
      </c>
      <c r="C95614" t="s">
        <v>228873</v>
      </c>
      <c r="D95614" t="s">
        <v>228977</v>
      </c>
      <c r="E95614" s="1">
        <v>42283</v>
      </c>
      <c r="F95614">
        <v>13552379</v>
      </c>
    </row>
    <row r="95615" spans="1:6" x14ac:dyDescent="0.25">
      <c r="A95615" t="s">
        <v>400587</v>
      </c>
      <c r="B95615" t="s">
        <v>400588</v>
      </c>
      <c r="C95615" t="s">
        <v>228880</v>
      </c>
      <c r="E95615" s="1">
        <v>42075</v>
      </c>
      <c r="F95615">
        <v>1430645</v>
      </c>
    </row>
    <row r="95616" spans="1:6" x14ac:dyDescent="0.25">
      <c r="A95616" t="s">
        <v>400589</v>
      </c>
      <c r="B95616" t="s">
        <v>400590</v>
      </c>
      <c r="C95616" t="s">
        <v>228943</v>
      </c>
      <c r="E95616" s="1">
        <v>41646</v>
      </c>
    </row>
    <row r="95617" spans="1:6" x14ac:dyDescent="0.25">
      <c r="A95617" t="s">
        <v>400591</v>
      </c>
      <c r="B95617" t="s">
        <v>400592</v>
      </c>
      <c r="C95617" t="s">
        <v>228873</v>
      </c>
      <c r="E95617" s="1">
        <v>40488</v>
      </c>
      <c r="F95617">
        <v>17393712</v>
      </c>
    </row>
    <row r="95618" spans="1:6" x14ac:dyDescent="0.25">
      <c r="A95618" t="s">
        <v>400593</v>
      </c>
      <c r="B95618" t="s">
        <v>400594</v>
      </c>
      <c r="C95618" t="s">
        <v>228873</v>
      </c>
      <c r="E95618" t="s">
        <v>33671</v>
      </c>
      <c r="F95618">
        <v>701139</v>
      </c>
    </row>
    <row r="95619" spans="1:6" x14ac:dyDescent="0.25">
      <c r="A95619" t="s">
        <v>400595</v>
      </c>
      <c r="B95619" t="s">
        <v>400596</v>
      </c>
      <c r="C95619" t="s">
        <v>228873</v>
      </c>
      <c r="E95619" s="1">
        <v>42221</v>
      </c>
      <c r="F95619">
        <v>1545992</v>
      </c>
    </row>
    <row r="95620" spans="1:6" x14ac:dyDescent="0.25">
      <c r="A95620" t="s">
        <v>400597</v>
      </c>
      <c r="B95620" t="s">
        <v>400598</v>
      </c>
      <c r="C95620" t="s">
        <v>228873</v>
      </c>
      <c r="E95620" t="s">
        <v>37139</v>
      </c>
      <c r="F95620">
        <v>326300</v>
      </c>
    </row>
    <row r="95621" spans="1:6" x14ac:dyDescent="0.25">
      <c r="A95621" t="s">
        <v>400599</v>
      </c>
      <c r="B95621" t="s">
        <v>400600</v>
      </c>
      <c r="C95621" t="s">
        <v>228880</v>
      </c>
      <c r="E95621" t="s">
        <v>36870</v>
      </c>
      <c r="F95621">
        <v>200000</v>
      </c>
    </row>
    <row r="95622" spans="1:6" x14ac:dyDescent="0.25">
      <c r="A95622" t="s">
        <v>400601</v>
      </c>
      <c r="B95622" t="s">
        <v>400602</v>
      </c>
      <c r="C95622" t="s">
        <v>228873</v>
      </c>
      <c r="D95622" t="s">
        <v>228877</v>
      </c>
      <c r="E95622" t="s">
        <v>19859</v>
      </c>
      <c r="F95622">
        <v>3650000</v>
      </c>
    </row>
    <row r="95623" spans="1:6" x14ac:dyDescent="0.25">
      <c r="A95623" t="s">
        <v>400603</v>
      </c>
      <c r="B95623" t="s">
        <v>400604</v>
      </c>
      <c r="C95623" t="s">
        <v>228873</v>
      </c>
      <c r="E95623" s="1">
        <v>41894</v>
      </c>
      <c r="F95623">
        <v>2200000</v>
      </c>
    </row>
    <row r="95624" spans="1:6" x14ac:dyDescent="0.25">
      <c r="A95624" t="s">
        <v>400601</v>
      </c>
      <c r="B95624" t="s">
        <v>400605</v>
      </c>
      <c r="C95624" t="s">
        <v>228873</v>
      </c>
      <c r="E95624" t="s">
        <v>39459</v>
      </c>
      <c r="F95624">
        <v>1700000</v>
      </c>
    </row>
    <row r="95625" spans="1:6" x14ac:dyDescent="0.25">
      <c r="A95625" t="s">
        <v>400603</v>
      </c>
      <c r="B95625" t="s">
        <v>400606</v>
      </c>
      <c r="C95625" t="s">
        <v>228873</v>
      </c>
      <c r="E95625" t="s">
        <v>151514</v>
      </c>
      <c r="F95625">
        <v>2223086</v>
      </c>
    </row>
    <row r="95626" spans="1:6" x14ac:dyDescent="0.25">
      <c r="A95626" t="s">
        <v>400601</v>
      </c>
      <c r="B95626" t="s">
        <v>400607</v>
      </c>
      <c r="C95626" t="s">
        <v>228927</v>
      </c>
      <c r="E95626" s="1">
        <v>40513</v>
      </c>
      <c r="F95626">
        <v>626398</v>
      </c>
    </row>
    <row r="95627" spans="1:6" x14ac:dyDescent="0.25">
      <c r="A95627" t="s">
        <v>400603</v>
      </c>
      <c r="B95627" t="s">
        <v>400608</v>
      </c>
      <c r="C95627" t="s">
        <v>228873</v>
      </c>
      <c r="D95627" t="s">
        <v>228877</v>
      </c>
      <c r="E95627" s="1">
        <v>41365</v>
      </c>
      <c r="F95627">
        <v>9000000</v>
      </c>
    </row>
    <row r="95628" spans="1:6" x14ac:dyDescent="0.25">
      <c r="A95628" t="s">
        <v>400601</v>
      </c>
      <c r="B95628" t="s">
        <v>400609</v>
      </c>
      <c r="C95628" t="s">
        <v>228873</v>
      </c>
      <c r="E95628" t="s">
        <v>50758</v>
      </c>
      <c r="F95628">
        <v>2954455</v>
      </c>
    </row>
    <row r="95629" spans="1:6" x14ac:dyDescent="0.25">
      <c r="A95629" t="s">
        <v>400610</v>
      </c>
      <c r="B95629" t="s">
        <v>400611</v>
      </c>
      <c r="C95629" t="s">
        <v>228880</v>
      </c>
      <c r="E95629" s="1">
        <v>41616</v>
      </c>
      <c r="F95629">
        <v>110000</v>
      </c>
    </row>
    <row r="95630" spans="1:6" x14ac:dyDescent="0.25">
      <c r="A95630" t="s">
        <v>400612</v>
      </c>
      <c r="B95630" t="s">
        <v>400613</v>
      </c>
      <c r="C95630" t="s">
        <v>228880</v>
      </c>
      <c r="E95630" t="s">
        <v>233971</v>
      </c>
    </row>
    <row r="95631" spans="1:6" x14ac:dyDescent="0.25">
      <c r="A95631" t="s">
        <v>400614</v>
      </c>
      <c r="B95631" t="s">
        <v>400615</v>
      </c>
      <c r="C95631" t="s">
        <v>228880</v>
      </c>
      <c r="E95631" s="1">
        <v>41009</v>
      </c>
    </row>
    <row r="95632" spans="1:6" x14ac:dyDescent="0.25">
      <c r="A95632" t="s">
        <v>400616</v>
      </c>
      <c r="B95632" t="s">
        <v>400617</v>
      </c>
      <c r="C95632" t="s">
        <v>228880</v>
      </c>
      <c r="E95632" s="1">
        <v>40795</v>
      </c>
    </row>
    <row r="95633" spans="1:6" x14ac:dyDescent="0.25">
      <c r="A95633" t="s">
        <v>400618</v>
      </c>
      <c r="B95633" t="s">
        <v>400619</v>
      </c>
      <c r="C95633" t="s">
        <v>228880</v>
      </c>
      <c r="E95633" s="1">
        <v>42012</v>
      </c>
      <c r="F95633">
        <v>40000</v>
      </c>
    </row>
    <row r="95634" spans="1:6" x14ac:dyDescent="0.25">
      <c r="A95634" t="s">
        <v>400620</v>
      </c>
      <c r="B95634" t="s">
        <v>400621</v>
      </c>
      <c r="C95634" t="s">
        <v>228880</v>
      </c>
      <c r="E95634" t="s">
        <v>8574</v>
      </c>
    </row>
    <row r="95635" spans="1:6" x14ac:dyDescent="0.25">
      <c r="A95635" t="s">
        <v>400622</v>
      </c>
      <c r="B95635" t="s">
        <v>400623</v>
      </c>
      <c r="C95635" t="s">
        <v>228873</v>
      </c>
      <c r="E95635" s="1">
        <v>40913</v>
      </c>
      <c r="F95635">
        <v>1326486</v>
      </c>
    </row>
    <row r="95636" spans="1:6" x14ac:dyDescent="0.25">
      <c r="A95636" t="s">
        <v>400624</v>
      </c>
      <c r="B95636" t="s">
        <v>400625</v>
      </c>
      <c r="C95636" t="s">
        <v>228943</v>
      </c>
      <c r="E95636" s="1">
        <v>40179</v>
      </c>
      <c r="F95636">
        <v>258231</v>
      </c>
    </row>
    <row r="95637" spans="1:6" x14ac:dyDescent="0.25">
      <c r="A95637" t="s">
        <v>400626</v>
      </c>
      <c r="B95637" t="s">
        <v>400627</v>
      </c>
      <c r="C95637" t="s">
        <v>228880</v>
      </c>
      <c r="E95637" t="s">
        <v>6722</v>
      </c>
      <c r="F95637">
        <v>40000</v>
      </c>
    </row>
    <row r="95638" spans="1:6" x14ac:dyDescent="0.25">
      <c r="A95638" t="s">
        <v>400628</v>
      </c>
      <c r="B95638" t="s">
        <v>400629</v>
      </c>
      <c r="C95638" t="s">
        <v>228873</v>
      </c>
      <c r="D95638" t="s">
        <v>228877</v>
      </c>
      <c r="E95638" s="1">
        <v>39448</v>
      </c>
      <c r="F95638">
        <v>3000000</v>
      </c>
    </row>
    <row r="95639" spans="1:6" x14ac:dyDescent="0.25">
      <c r="A95639" t="s">
        <v>400630</v>
      </c>
      <c r="B95639" t="s">
        <v>400631</v>
      </c>
      <c r="C95639" t="s">
        <v>228880</v>
      </c>
      <c r="E95639" s="1">
        <v>41650</v>
      </c>
      <c r="F95639">
        <v>100000</v>
      </c>
    </row>
    <row r="95640" spans="1:6" x14ac:dyDescent="0.25">
      <c r="A95640" t="s">
        <v>400632</v>
      </c>
      <c r="B95640" t="s">
        <v>400633</v>
      </c>
      <c r="C95640" t="s">
        <v>228880</v>
      </c>
      <c r="E95640" s="1">
        <v>42016</v>
      </c>
      <c r="F95640">
        <v>800000</v>
      </c>
    </row>
    <row r="95641" spans="1:6" x14ac:dyDescent="0.25">
      <c r="A95641" t="s">
        <v>400630</v>
      </c>
      <c r="B95641" t="s">
        <v>400634</v>
      </c>
      <c r="C95641" t="s">
        <v>228880</v>
      </c>
      <c r="E95641" s="1">
        <v>42158</v>
      </c>
      <c r="F95641">
        <v>1200000</v>
      </c>
    </row>
    <row r="95642" spans="1:6" x14ac:dyDescent="0.25">
      <c r="A95642" t="s">
        <v>400635</v>
      </c>
      <c r="B95642" t="s">
        <v>400636</v>
      </c>
      <c r="C95642" t="s">
        <v>228880</v>
      </c>
      <c r="E95642" t="s">
        <v>20802</v>
      </c>
    </row>
    <row r="95643" spans="1:6" x14ac:dyDescent="0.25">
      <c r="A95643" t="s">
        <v>400637</v>
      </c>
      <c r="B95643" t="s">
        <v>400638</v>
      </c>
      <c r="C95643" t="s">
        <v>228880</v>
      </c>
      <c r="E95643" s="1">
        <v>41647</v>
      </c>
      <c r="F95643">
        <v>100000</v>
      </c>
    </row>
    <row r="95644" spans="1:6" x14ac:dyDescent="0.25">
      <c r="A95644" t="s">
        <v>400639</v>
      </c>
      <c r="B95644" t="s">
        <v>400640</v>
      </c>
      <c r="C95644" t="s">
        <v>228880</v>
      </c>
      <c r="E95644" s="1">
        <v>41307</v>
      </c>
      <c r="F95644">
        <v>680936</v>
      </c>
    </row>
    <row r="95645" spans="1:6" x14ac:dyDescent="0.25">
      <c r="A95645" t="s">
        <v>400641</v>
      </c>
      <c r="B95645" t="s">
        <v>400642</v>
      </c>
      <c r="C95645" t="s">
        <v>228880</v>
      </c>
      <c r="E95645" t="s">
        <v>24650</v>
      </c>
      <c r="F95645">
        <v>1296436</v>
      </c>
    </row>
    <row r="95646" spans="1:6" x14ac:dyDescent="0.25">
      <c r="A95646" t="s">
        <v>400643</v>
      </c>
      <c r="B95646" t="s">
        <v>400644</v>
      </c>
      <c r="C95646" t="s">
        <v>228880</v>
      </c>
      <c r="E95646" s="1">
        <v>39814</v>
      </c>
      <c r="F95646">
        <v>250000</v>
      </c>
    </row>
    <row r="95647" spans="1:6" x14ac:dyDescent="0.25">
      <c r="A95647" t="s">
        <v>400645</v>
      </c>
      <c r="B95647" t="s">
        <v>400646</v>
      </c>
      <c r="C95647" t="s">
        <v>228880</v>
      </c>
      <c r="E95647" t="s">
        <v>36870</v>
      </c>
      <c r="F95647">
        <v>660961</v>
      </c>
    </row>
    <row r="95648" spans="1:6" x14ac:dyDescent="0.25">
      <c r="A95648" t="s">
        <v>400647</v>
      </c>
      <c r="B95648" t="s">
        <v>400648</v>
      </c>
      <c r="C95648" t="s">
        <v>228873</v>
      </c>
      <c r="D95648" t="s">
        <v>228877</v>
      </c>
      <c r="E95648" s="1">
        <v>41284</v>
      </c>
      <c r="F95648">
        <v>1946480</v>
      </c>
    </row>
    <row r="95649" spans="1:6" x14ac:dyDescent="0.25">
      <c r="A95649" t="s">
        <v>400645</v>
      </c>
      <c r="B95649" t="s">
        <v>400649</v>
      </c>
      <c r="C95649" t="s">
        <v>228880</v>
      </c>
      <c r="E95649" s="1">
        <v>41157</v>
      </c>
      <c r="F95649">
        <v>323750</v>
      </c>
    </row>
    <row r="95650" spans="1:6" x14ac:dyDescent="0.25">
      <c r="A95650" t="s">
        <v>400647</v>
      </c>
      <c r="B95650" t="s">
        <v>400650</v>
      </c>
      <c r="C95650" t="s">
        <v>228880</v>
      </c>
      <c r="E95650" t="s">
        <v>20802</v>
      </c>
      <c r="F95650">
        <v>290779</v>
      </c>
    </row>
    <row r="95651" spans="1:6" x14ac:dyDescent="0.25">
      <c r="A95651" t="s">
        <v>400645</v>
      </c>
      <c r="B95651" t="s">
        <v>400651</v>
      </c>
      <c r="C95651" t="s">
        <v>228873</v>
      </c>
      <c r="D95651" t="s">
        <v>228874</v>
      </c>
      <c r="E95651" s="1">
        <v>41315</v>
      </c>
      <c r="F95651">
        <v>1000000</v>
      </c>
    </row>
    <row r="95652" spans="1:6" x14ac:dyDescent="0.25">
      <c r="A95652" t="s">
        <v>400652</v>
      </c>
      <c r="B95652" t="s">
        <v>400653</v>
      </c>
      <c r="C95652" t="s">
        <v>228873</v>
      </c>
      <c r="E95652" s="1">
        <v>41884</v>
      </c>
      <c r="F95652">
        <v>275000</v>
      </c>
    </row>
    <row r="95653" spans="1:6" x14ac:dyDescent="0.25">
      <c r="A95653" t="s">
        <v>400654</v>
      </c>
      <c r="B95653" t="s">
        <v>400655</v>
      </c>
      <c r="C95653" t="s">
        <v>228943</v>
      </c>
      <c r="E95653" t="s">
        <v>21513</v>
      </c>
    </row>
    <row r="95654" spans="1:6" x14ac:dyDescent="0.25">
      <c r="A95654" t="s">
        <v>400656</v>
      </c>
      <c r="B95654" t="s">
        <v>400657</v>
      </c>
      <c r="C95654" t="s">
        <v>228880</v>
      </c>
      <c r="E95654" s="1">
        <v>42348</v>
      </c>
      <c r="F95654">
        <v>785000</v>
      </c>
    </row>
    <row r="95655" spans="1:6" x14ac:dyDescent="0.25">
      <c r="A95655" t="s">
        <v>400654</v>
      </c>
      <c r="B95655" t="s">
        <v>400658</v>
      </c>
      <c r="C95655" t="s">
        <v>228916</v>
      </c>
      <c r="E95655" t="s">
        <v>120485</v>
      </c>
      <c r="F95655">
        <v>67300</v>
      </c>
    </row>
    <row r="95656" spans="1:6" x14ac:dyDescent="0.25">
      <c r="A95656" t="s">
        <v>400659</v>
      </c>
      <c r="B95656" t="s">
        <v>400660</v>
      </c>
      <c r="C95656" t="s">
        <v>228873</v>
      </c>
      <c r="D95656" t="s">
        <v>228874</v>
      </c>
      <c r="E95656" s="1">
        <v>40789</v>
      </c>
      <c r="F95656">
        <v>17000000</v>
      </c>
    </row>
    <row r="95657" spans="1:6" x14ac:dyDescent="0.25">
      <c r="A95657" t="s">
        <v>400661</v>
      </c>
      <c r="B95657" t="s">
        <v>400662</v>
      </c>
      <c r="C95657" t="s">
        <v>228873</v>
      </c>
      <c r="D95657" t="s">
        <v>228877</v>
      </c>
      <c r="E95657" t="s">
        <v>230873</v>
      </c>
    </row>
    <row r="95658" spans="1:6" x14ac:dyDescent="0.25">
      <c r="A95658" t="s">
        <v>400659</v>
      </c>
      <c r="B95658" t="s">
        <v>400663</v>
      </c>
      <c r="C95658" t="s">
        <v>228943</v>
      </c>
      <c r="E95658" s="1">
        <v>36892</v>
      </c>
    </row>
    <row r="95659" spans="1:6" x14ac:dyDescent="0.25">
      <c r="A95659" t="s">
        <v>400661</v>
      </c>
      <c r="B95659" t="s">
        <v>400664</v>
      </c>
      <c r="C95659" t="s">
        <v>228880</v>
      </c>
      <c r="E95659" s="1">
        <v>38364</v>
      </c>
      <c r="F95659">
        <v>1500000</v>
      </c>
    </row>
    <row r="95660" spans="1:6" x14ac:dyDescent="0.25">
      <c r="A95660" t="s">
        <v>400665</v>
      </c>
      <c r="B95660" t="s">
        <v>400666</v>
      </c>
      <c r="C95660" t="s">
        <v>228880</v>
      </c>
      <c r="E95660" s="1">
        <v>39448</v>
      </c>
      <c r="F95660">
        <v>100000</v>
      </c>
    </row>
    <row r="95661" spans="1:6" x14ac:dyDescent="0.25">
      <c r="A95661" t="s">
        <v>400667</v>
      </c>
      <c r="B95661" t="s">
        <v>400668</v>
      </c>
      <c r="C95661" t="s">
        <v>228943</v>
      </c>
      <c r="E95661" s="1">
        <v>40179</v>
      </c>
    </row>
    <row r="95662" spans="1:6" x14ac:dyDescent="0.25">
      <c r="A95662" t="s">
        <v>400669</v>
      </c>
      <c r="B95662" t="s">
        <v>400670</v>
      </c>
      <c r="C95662" t="s">
        <v>228880</v>
      </c>
      <c r="E95662" t="s">
        <v>110969</v>
      </c>
      <c r="F95662">
        <v>250000</v>
      </c>
    </row>
    <row r="95663" spans="1:6" x14ac:dyDescent="0.25">
      <c r="A95663" t="s">
        <v>400671</v>
      </c>
      <c r="B95663" t="s">
        <v>400672</v>
      </c>
      <c r="C95663" t="s">
        <v>228880</v>
      </c>
      <c r="E95663" s="1">
        <v>39456</v>
      </c>
    </row>
    <row r="95664" spans="1:6" x14ac:dyDescent="0.25">
      <c r="A95664" t="s">
        <v>400673</v>
      </c>
      <c r="B95664" t="s">
        <v>400674</v>
      </c>
      <c r="C95664" t="s">
        <v>228880</v>
      </c>
      <c r="E95664" t="s">
        <v>50636</v>
      </c>
    </row>
    <row r="95665" spans="1:6" x14ac:dyDescent="0.25">
      <c r="A95665" t="s">
        <v>400675</v>
      </c>
      <c r="B95665" t="s">
        <v>400676</v>
      </c>
      <c r="C95665" t="s">
        <v>229045</v>
      </c>
      <c r="E95665" t="s">
        <v>17651</v>
      </c>
      <c r="F95665">
        <v>40000</v>
      </c>
    </row>
    <row r="95666" spans="1:6" x14ac:dyDescent="0.25">
      <c r="A95666" t="s">
        <v>400677</v>
      </c>
      <c r="B95666" t="s">
        <v>400678</v>
      </c>
      <c r="C95666" t="s">
        <v>228880</v>
      </c>
      <c r="E95666" t="s">
        <v>191038</v>
      </c>
      <c r="F95666">
        <v>100000</v>
      </c>
    </row>
    <row r="95667" spans="1:6" x14ac:dyDescent="0.25">
      <c r="A95667" t="s">
        <v>400679</v>
      </c>
      <c r="B95667" t="s">
        <v>400680</v>
      </c>
      <c r="C95667" t="s">
        <v>228880</v>
      </c>
      <c r="E95667" t="s">
        <v>191038</v>
      </c>
      <c r="F95667">
        <v>100000</v>
      </c>
    </row>
    <row r="95668" spans="1:6" x14ac:dyDescent="0.25">
      <c r="A95668" t="s">
        <v>400681</v>
      </c>
      <c r="B95668" t="s">
        <v>400682</v>
      </c>
      <c r="C95668" t="s">
        <v>228880</v>
      </c>
      <c r="E95668" s="1">
        <v>41646</v>
      </c>
      <c r="F95668">
        <v>128229</v>
      </c>
    </row>
    <row r="95669" spans="1:6" x14ac:dyDescent="0.25">
      <c r="A95669" t="s">
        <v>400683</v>
      </c>
      <c r="B95669" t="s">
        <v>400684</v>
      </c>
      <c r="C95669" t="s">
        <v>228880</v>
      </c>
      <c r="E95669" t="s">
        <v>13691</v>
      </c>
      <c r="F95669">
        <v>40174</v>
      </c>
    </row>
    <row r="95670" spans="1:6" x14ac:dyDescent="0.25">
      <c r="A95670" t="s">
        <v>400685</v>
      </c>
      <c r="B95670" t="s">
        <v>400686</v>
      </c>
      <c r="C95670" t="s">
        <v>228927</v>
      </c>
      <c r="E95670" s="1">
        <v>40300</v>
      </c>
      <c r="F95670">
        <v>1588125</v>
      </c>
    </row>
    <row r="95671" spans="1:6" x14ac:dyDescent="0.25">
      <c r="A95671" t="s">
        <v>400687</v>
      </c>
      <c r="B95671" t="s">
        <v>400688</v>
      </c>
      <c r="C95671" t="s">
        <v>228873</v>
      </c>
      <c r="E95671" t="s">
        <v>27772</v>
      </c>
      <c r="F95671">
        <v>29929682</v>
      </c>
    </row>
    <row r="95672" spans="1:6" x14ac:dyDescent="0.25">
      <c r="A95672" t="s">
        <v>400689</v>
      </c>
      <c r="B95672" t="s">
        <v>400690</v>
      </c>
      <c r="C95672" t="s">
        <v>228927</v>
      </c>
      <c r="E95672" t="s">
        <v>3886</v>
      </c>
      <c r="F95672">
        <v>5785555</v>
      </c>
    </row>
    <row r="95673" spans="1:6" x14ac:dyDescent="0.25">
      <c r="A95673" t="s">
        <v>400691</v>
      </c>
      <c r="B95673" t="s">
        <v>400692</v>
      </c>
      <c r="C95673" t="s">
        <v>228873</v>
      </c>
      <c r="E95673" s="1">
        <v>41373</v>
      </c>
    </row>
    <row r="95674" spans="1:6" x14ac:dyDescent="0.25">
      <c r="A95674" t="s">
        <v>400693</v>
      </c>
      <c r="B95674" t="s">
        <v>400694</v>
      </c>
      <c r="C95674" t="s">
        <v>228880</v>
      </c>
      <c r="E95674" s="1">
        <v>39083</v>
      </c>
      <c r="F95674">
        <v>100000</v>
      </c>
    </row>
    <row r="95675" spans="1:6" x14ac:dyDescent="0.25">
      <c r="A95675" t="s">
        <v>400695</v>
      </c>
      <c r="B95675" t="s">
        <v>400696</v>
      </c>
      <c r="C95675" t="s">
        <v>228943</v>
      </c>
      <c r="E95675" t="s">
        <v>233498</v>
      </c>
      <c r="F95675">
        <v>110000</v>
      </c>
    </row>
    <row r="95676" spans="1:6" x14ac:dyDescent="0.25">
      <c r="A95676" t="s">
        <v>400697</v>
      </c>
      <c r="B95676" t="s">
        <v>400698</v>
      </c>
      <c r="C95676" t="s">
        <v>228880</v>
      </c>
      <c r="E95676" t="s">
        <v>71408</v>
      </c>
      <c r="F95676">
        <v>2726459</v>
      </c>
    </row>
    <row r="95677" spans="1:6" x14ac:dyDescent="0.25">
      <c r="A95677" t="s">
        <v>400699</v>
      </c>
      <c r="B95677" t="s">
        <v>400700</v>
      </c>
      <c r="C95677" t="s">
        <v>228873</v>
      </c>
      <c r="E95677" t="s">
        <v>27816</v>
      </c>
      <c r="F95677">
        <v>1075000</v>
      </c>
    </row>
    <row r="95678" spans="1:6" x14ac:dyDescent="0.25">
      <c r="A95678" t="s">
        <v>400701</v>
      </c>
      <c r="B95678" t="s">
        <v>400702</v>
      </c>
      <c r="C95678" t="s">
        <v>228880</v>
      </c>
      <c r="E95678" t="s">
        <v>43463</v>
      </c>
    </row>
    <row r="95679" spans="1:6" x14ac:dyDescent="0.25">
      <c r="A95679" t="s">
        <v>400703</v>
      </c>
      <c r="B95679" t="s">
        <v>400704</v>
      </c>
      <c r="C95679" t="s">
        <v>228873</v>
      </c>
      <c r="E95679" s="1">
        <v>41825</v>
      </c>
      <c r="F95679">
        <v>278088</v>
      </c>
    </row>
    <row r="95680" spans="1:6" x14ac:dyDescent="0.25">
      <c r="A95680" t="s">
        <v>400705</v>
      </c>
      <c r="B95680" t="s">
        <v>400706</v>
      </c>
      <c r="C95680" t="s">
        <v>228943</v>
      </c>
      <c r="E95680" s="1">
        <v>40909</v>
      </c>
      <c r="F95680">
        <v>32369</v>
      </c>
    </row>
    <row r="95681" spans="1:6" x14ac:dyDescent="0.25">
      <c r="A95681" t="s">
        <v>400707</v>
      </c>
      <c r="B95681" t="s">
        <v>400708</v>
      </c>
      <c r="C95681" t="s">
        <v>228880</v>
      </c>
      <c r="E95681" s="1">
        <v>42007</v>
      </c>
      <c r="F95681">
        <v>50000</v>
      </c>
    </row>
    <row r="95682" spans="1:6" x14ac:dyDescent="0.25">
      <c r="A95682" t="s">
        <v>400709</v>
      </c>
      <c r="B95682" t="s">
        <v>400710</v>
      </c>
      <c r="C95682" t="s">
        <v>228880</v>
      </c>
      <c r="E95682" s="1">
        <v>41640</v>
      </c>
    </row>
    <row r="95683" spans="1:6" x14ac:dyDescent="0.25">
      <c r="A95683" t="s">
        <v>400711</v>
      </c>
      <c r="B95683" t="s">
        <v>400712</v>
      </c>
      <c r="C95683" t="s">
        <v>228873</v>
      </c>
      <c r="E95683" t="s">
        <v>4308</v>
      </c>
      <c r="F95683">
        <v>228913</v>
      </c>
    </row>
    <row r="95684" spans="1:6" x14ac:dyDescent="0.25">
      <c r="A95684" t="s">
        <v>400713</v>
      </c>
      <c r="B95684" t="s">
        <v>400714</v>
      </c>
      <c r="C95684" t="s">
        <v>228873</v>
      </c>
      <c r="E95684" t="s">
        <v>235388</v>
      </c>
      <c r="F95684">
        <v>1000000</v>
      </c>
    </row>
    <row r="95685" spans="1:6" x14ac:dyDescent="0.25">
      <c r="A95685" t="s">
        <v>400715</v>
      </c>
      <c r="B95685" t="s">
        <v>400716</v>
      </c>
      <c r="C95685" t="s">
        <v>228873</v>
      </c>
      <c r="D95685" t="s">
        <v>228877</v>
      </c>
      <c r="E95685" t="s">
        <v>61966</v>
      </c>
      <c r="F95685">
        <v>1000000</v>
      </c>
    </row>
    <row r="95686" spans="1:6" x14ac:dyDescent="0.25">
      <c r="A95686" t="s">
        <v>400717</v>
      </c>
      <c r="B95686" t="s">
        <v>400718</v>
      </c>
      <c r="C95686" t="s">
        <v>228873</v>
      </c>
      <c r="D95686" t="s">
        <v>228877</v>
      </c>
      <c r="E95686" s="1">
        <v>39820</v>
      </c>
      <c r="F95686">
        <v>4000000</v>
      </c>
    </row>
    <row r="95687" spans="1:6" x14ac:dyDescent="0.25">
      <c r="A95687" t="s">
        <v>400719</v>
      </c>
      <c r="B95687" t="s">
        <v>400720</v>
      </c>
      <c r="C95687" t="s">
        <v>228880</v>
      </c>
      <c r="E95687" t="s">
        <v>52461</v>
      </c>
      <c r="F95687">
        <v>227287</v>
      </c>
    </row>
    <row r="95688" spans="1:6" x14ac:dyDescent="0.25">
      <c r="A95688" t="s">
        <v>400721</v>
      </c>
      <c r="B95688" t="s">
        <v>400722</v>
      </c>
      <c r="C95688" t="s">
        <v>228880</v>
      </c>
      <c r="E95688" s="1">
        <v>42013</v>
      </c>
      <c r="F95688">
        <v>1000000</v>
      </c>
    </row>
    <row r="95689" spans="1:6" x14ac:dyDescent="0.25">
      <c r="A95689" t="s">
        <v>400723</v>
      </c>
      <c r="B95689" t="s">
        <v>400724</v>
      </c>
      <c r="C95689" t="s">
        <v>228880</v>
      </c>
      <c r="E95689" s="1">
        <v>41341</v>
      </c>
    </row>
    <row r="95690" spans="1:6" x14ac:dyDescent="0.25">
      <c r="A95690" t="s">
        <v>400725</v>
      </c>
      <c r="B95690" t="s">
        <v>400726</v>
      </c>
      <c r="C95690" t="s">
        <v>228880</v>
      </c>
      <c r="E95690" t="s">
        <v>104</v>
      </c>
    </row>
    <row r="95691" spans="1:6" x14ac:dyDescent="0.25">
      <c r="A95691" t="s">
        <v>400727</v>
      </c>
      <c r="B95691" t="s">
        <v>400728</v>
      </c>
      <c r="C95691" t="s">
        <v>228880</v>
      </c>
      <c r="E95691" s="1">
        <v>41284</v>
      </c>
      <c r="F95691">
        <v>48472</v>
      </c>
    </row>
    <row r="95692" spans="1:6" x14ac:dyDescent="0.25">
      <c r="A95692" t="s">
        <v>400729</v>
      </c>
      <c r="B95692" t="s">
        <v>400730</v>
      </c>
      <c r="C95692" t="s">
        <v>228880</v>
      </c>
      <c r="E95692" s="1">
        <v>41644</v>
      </c>
      <c r="F95692">
        <v>500000</v>
      </c>
    </row>
    <row r="95693" spans="1:6" x14ac:dyDescent="0.25">
      <c r="A95693" t="s">
        <v>400731</v>
      </c>
      <c r="B95693" t="s">
        <v>400732</v>
      </c>
      <c r="C95693" t="s">
        <v>228880</v>
      </c>
      <c r="E95693" s="1">
        <v>40182</v>
      </c>
      <c r="F95693">
        <v>500000</v>
      </c>
    </row>
    <row r="95694" spans="1:6" x14ac:dyDescent="0.25">
      <c r="A95694" t="s">
        <v>400733</v>
      </c>
      <c r="B95694" t="s">
        <v>400734</v>
      </c>
      <c r="C95694" t="s">
        <v>228873</v>
      </c>
      <c r="E95694" s="1">
        <v>39818</v>
      </c>
      <c r="F95694">
        <v>500000</v>
      </c>
    </row>
    <row r="95695" spans="1:6" x14ac:dyDescent="0.25">
      <c r="A95695" t="s">
        <v>400735</v>
      </c>
      <c r="B95695" t="s">
        <v>400736</v>
      </c>
      <c r="C95695" t="s">
        <v>228873</v>
      </c>
      <c r="D95695" t="s">
        <v>228877</v>
      </c>
      <c r="E95695" s="1">
        <v>39448</v>
      </c>
      <c r="F95695">
        <v>2000000</v>
      </c>
    </row>
    <row r="95696" spans="1:6" x14ac:dyDescent="0.25">
      <c r="A95696" t="s">
        <v>400733</v>
      </c>
      <c r="B95696" t="s">
        <v>400737</v>
      </c>
      <c r="C95696" t="s">
        <v>228880</v>
      </c>
      <c r="E95696" s="1">
        <v>39091</v>
      </c>
      <c r="F95696">
        <v>1000000</v>
      </c>
    </row>
    <row r="95697" spans="1:6" x14ac:dyDescent="0.25">
      <c r="A95697" t="s">
        <v>400738</v>
      </c>
      <c r="B95697" t="s">
        <v>400739</v>
      </c>
      <c r="C95697" t="s">
        <v>228880</v>
      </c>
      <c r="E95697" t="s">
        <v>18953</v>
      </c>
      <c r="F95697">
        <v>70000</v>
      </c>
    </row>
    <row r="95698" spans="1:6" x14ac:dyDescent="0.25">
      <c r="A95698" t="s">
        <v>400740</v>
      </c>
      <c r="B95698" t="s">
        <v>400741</v>
      </c>
      <c r="C95698" t="s">
        <v>228880</v>
      </c>
      <c r="E95698" s="1">
        <v>41279</v>
      </c>
      <c r="F95698">
        <v>100000</v>
      </c>
    </row>
    <row r="95699" spans="1:6" x14ac:dyDescent="0.25">
      <c r="A95699" t="s">
        <v>400742</v>
      </c>
      <c r="B95699" t="s">
        <v>400743</v>
      </c>
      <c r="C95699" t="s">
        <v>228880</v>
      </c>
      <c r="E95699" s="1">
        <v>41284</v>
      </c>
      <c r="F95699">
        <v>27034</v>
      </c>
    </row>
    <row r="95700" spans="1:6" x14ac:dyDescent="0.25">
      <c r="A95700" t="s">
        <v>400744</v>
      </c>
      <c r="B95700" t="s">
        <v>400745</v>
      </c>
      <c r="C95700" t="s">
        <v>228873</v>
      </c>
      <c r="D95700" t="s">
        <v>228874</v>
      </c>
      <c r="E95700" s="1">
        <v>40181</v>
      </c>
    </row>
    <row r="95701" spans="1:6" x14ac:dyDescent="0.25">
      <c r="A95701" t="s">
        <v>400746</v>
      </c>
      <c r="B95701" t="s">
        <v>400747</v>
      </c>
      <c r="C95701" t="s">
        <v>228873</v>
      </c>
      <c r="D95701" t="s">
        <v>228877</v>
      </c>
      <c r="E95701" s="1">
        <v>39458</v>
      </c>
    </row>
    <row r="95702" spans="1:6" x14ac:dyDescent="0.25">
      <c r="A95702" t="s">
        <v>400744</v>
      </c>
      <c r="B95702" t="s">
        <v>400748</v>
      </c>
      <c r="C95702" t="s">
        <v>228873</v>
      </c>
      <c r="D95702" t="s">
        <v>228977</v>
      </c>
      <c r="E95702" s="1">
        <v>40547</v>
      </c>
    </row>
    <row r="95703" spans="1:6" x14ac:dyDescent="0.25">
      <c r="A95703" t="s">
        <v>400749</v>
      </c>
      <c r="B95703" t="s">
        <v>400750</v>
      </c>
      <c r="C95703" t="s">
        <v>228873</v>
      </c>
      <c r="D95703" t="s">
        <v>228877</v>
      </c>
      <c r="E95703" s="1">
        <v>40941</v>
      </c>
      <c r="F95703">
        <v>4400000</v>
      </c>
    </row>
    <row r="95704" spans="1:6" x14ac:dyDescent="0.25">
      <c r="A95704" t="s">
        <v>400751</v>
      </c>
      <c r="B95704" t="s">
        <v>400752</v>
      </c>
      <c r="C95704" t="s">
        <v>228873</v>
      </c>
      <c r="D95704" t="s">
        <v>228874</v>
      </c>
      <c r="E95704" t="s">
        <v>16993</v>
      </c>
      <c r="F95704">
        <v>6500000</v>
      </c>
    </row>
    <row r="95705" spans="1:6" x14ac:dyDescent="0.25">
      <c r="A95705" t="s">
        <v>400749</v>
      </c>
      <c r="B95705" t="s">
        <v>400753</v>
      </c>
      <c r="C95705" t="s">
        <v>228873</v>
      </c>
      <c r="D95705" t="s">
        <v>228874</v>
      </c>
      <c r="E95705" t="s">
        <v>71274</v>
      </c>
      <c r="F95705">
        <v>6000000</v>
      </c>
    </row>
    <row r="95706" spans="1:6" x14ac:dyDescent="0.25">
      <c r="A95706" t="s">
        <v>400754</v>
      </c>
      <c r="B95706" t="s">
        <v>400755</v>
      </c>
      <c r="C95706" t="s">
        <v>228873</v>
      </c>
      <c r="E95706" t="s">
        <v>228587</v>
      </c>
      <c r="F95706">
        <v>2620000</v>
      </c>
    </row>
    <row r="95707" spans="1:6" x14ac:dyDescent="0.25">
      <c r="A95707" t="s">
        <v>400756</v>
      </c>
      <c r="B95707" t="s">
        <v>400757</v>
      </c>
      <c r="C95707" t="s">
        <v>228880</v>
      </c>
      <c r="E95707" s="1">
        <v>39454</v>
      </c>
      <c r="F95707">
        <v>570000</v>
      </c>
    </row>
    <row r="95708" spans="1:6" x14ac:dyDescent="0.25">
      <c r="A95708" t="s">
        <v>400758</v>
      </c>
      <c r="B95708" t="s">
        <v>400759</v>
      </c>
      <c r="C95708" t="s">
        <v>228880</v>
      </c>
      <c r="E95708" t="s">
        <v>28118</v>
      </c>
      <c r="F95708">
        <v>110000</v>
      </c>
    </row>
    <row r="95709" spans="1:6" x14ac:dyDescent="0.25">
      <c r="A95709" t="s">
        <v>400760</v>
      </c>
      <c r="B95709" t="s">
        <v>400761</v>
      </c>
      <c r="C95709" t="s">
        <v>228880</v>
      </c>
      <c r="E95709" s="1">
        <v>41771</v>
      </c>
    </row>
    <row r="95710" spans="1:6" x14ac:dyDescent="0.25">
      <c r="A95710" t="s">
        <v>400762</v>
      </c>
      <c r="B95710" t="s">
        <v>400763</v>
      </c>
      <c r="C95710" t="s">
        <v>228880</v>
      </c>
      <c r="E95710" s="1">
        <v>40546</v>
      </c>
    </row>
    <row r="95711" spans="1:6" x14ac:dyDescent="0.25">
      <c r="A95711" t="s">
        <v>400764</v>
      </c>
      <c r="B95711" t="s">
        <v>400765</v>
      </c>
      <c r="C95711" t="s">
        <v>228873</v>
      </c>
      <c r="D95711" t="s">
        <v>228877</v>
      </c>
      <c r="E95711" s="1">
        <v>42316</v>
      </c>
      <c r="F95711">
        <v>2527986</v>
      </c>
    </row>
    <row r="95712" spans="1:6" x14ac:dyDescent="0.25">
      <c r="A95712" t="s">
        <v>400766</v>
      </c>
      <c r="B95712" t="s">
        <v>400767</v>
      </c>
      <c r="C95712" t="s">
        <v>228880</v>
      </c>
      <c r="E95712" t="s">
        <v>14068</v>
      </c>
    </row>
    <row r="95713" spans="1:6" x14ac:dyDescent="0.25">
      <c r="A95713" t="s">
        <v>400768</v>
      </c>
      <c r="B95713" t="s">
        <v>400769</v>
      </c>
      <c r="C95713" t="s">
        <v>228880</v>
      </c>
      <c r="E95713" t="s">
        <v>1223</v>
      </c>
    </row>
    <row r="95714" spans="1:6" x14ac:dyDescent="0.25">
      <c r="A95714" t="s">
        <v>400770</v>
      </c>
      <c r="B95714" t="s">
        <v>400771</v>
      </c>
      <c r="C95714" t="s">
        <v>228889</v>
      </c>
      <c r="E95714" s="1">
        <v>41275</v>
      </c>
    </row>
    <row r="95715" spans="1:6" x14ac:dyDescent="0.25">
      <c r="A95715" t="s">
        <v>400772</v>
      </c>
      <c r="B95715" t="s">
        <v>400773</v>
      </c>
      <c r="C95715" t="s">
        <v>229311</v>
      </c>
      <c r="E95715" t="s">
        <v>29592</v>
      </c>
      <c r="F95715">
        <v>18451025</v>
      </c>
    </row>
    <row r="95716" spans="1:6" x14ac:dyDescent="0.25">
      <c r="A95716" t="s">
        <v>400774</v>
      </c>
      <c r="B95716" t="s">
        <v>400775</v>
      </c>
      <c r="C95716" t="s">
        <v>228880</v>
      </c>
      <c r="E95716" t="s">
        <v>27105</v>
      </c>
    </row>
    <row r="95717" spans="1:6" x14ac:dyDescent="0.25">
      <c r="A95717" t="s">
        <v>400776</v>
      </c>
      <c r="B95717" t="s">
        <v>400777</v>
      </c>
      <c r="C95717" t="s">
        <v>228880</v>
      </c>
      <c r="E95717" s="1">
        <v>41651</v>
      </c>
      <c r="F95717">
        <v>1000000</v>
      </c>
    </row>
    <row r="95718" spans="1:6" x14ac:dyDescent="0.25">
      <c r="A95718" t="s">
        <v>400778</v>
      </c>
      <c r="B95718" t="s">
        <v>400779</v>
      </c>
      <c r="C95718" t="s">
        <v>228927</v>
      </c>
      <c r="E95718" t="s">
        <v>58648</v>
      </c>
      <c r="F95718">
        <v>210000</v>
      </c>
    </row>
    <row r="95719" spans="1:6" x14ac:dyDescent="0.25">
      <c r="A95719" t="s">
        <v>400780</v>
      </c>
      <c r="B95719" t="s">
        <v>400781</v>
      </c>
      <c r="C95719" t="s">
        <v>228880</v>
      </c>
      <c r="E95719" s="1">
        <v>42005</v>
      </c>
      <c r="F95719">
        <v>1300</v>
      </c>
    </row>
    <row r="95720" spans="1:6" x14ac:dyDescent="0.25">
      <c r="A95720" t="s">
        <v>400782</v>
      </c>
      <c r="B95720" t="s">
        <v>400783</v>
      </c>
      <c r="C95720" t="s">
        <v>228880</v>
      </c>
      <c r="E95720" t="s">
        <v>129484</v>
      </c>
      <c r="F95720">
        <v>733000</v>
      </c>
    </row>
    <row r="95721" spans="1:6" x14ac:dyDescent="0.25">
      <c r="A95721" t="s">
        <v>400784</v>
      </c>
      <c r="B95721" t="s">
        <v>400785</v>
      </c>
      <c r="C95721" t="s">
        <v>228873</v>
      </c>
      <c r="D95721" t="s">
        <v>228877</v>
      </c>
      <c r="E95721" t="s">
        <v>117600</v>
      </c>
      <c r="F95721">
        <v>4300000</v>
      </c>
    </row>
    <row r="95722" spans="1:6" x14ac:dyDescent="0.25">
      <c r="A95722" t="s">
        <v>400786</v>
      </c>
      <c r="B95722" t="s">
        <v>400787</v>
      </c>
      <c r="C95722" t="s">
        <v>228880</v>
      </c>
      <c r="E95722" t="s">
        <v>46968</v>
      </c>
      <c r="F95722">
        <v>1500000</v>
      </c>
    </row>
    <row r="95723" spans="1:6" x14ac:dyDescent="0.25">
      <c r="A95723" t="s">
        <v>400788</v>
      </c>
      <c r="B95723" t="s">
        <v>400789</v>
      </c>
      <c r="C95723" t="s">
        <v>228873</v>
      </c>
      <c r="D95723" t="s">
        <v>228877</v>
      </c>
      <c r="E95723" t="s">
        <v>26889</v>
      </c>
      <c r="F95723">
        <v>10200000</v>
      </c>
    </row>
    <row r="95724" spans="1:6" x14ac:dyDescent="0.25">
      <c r="A95724" t="s">
        <v>400790</v>
      </c>
      <c r="B95724" t="s">
        <v>400791</v>
      </c>
      <c r="C95724" t="s">
        <v>228880</v>
      </c>
      <c r="E95724" s="1">
        <v>41580</v>
      </c>
      <c r="F95724">
        <v>4000000</v>
      </c>
    </row>
    <row r="95725" spans="1:6" x14ac:dyDescent="0.25">
      <c r="A95725" t="s">
        <v>400788</v>
      </c>
      <c r="B95725" t="s">
        <v>400792</v>
      </c>
      <c r="C95725" t="s">
        <v>228873</v>
      </c>
      <c r="D95725" t="s">
        <v>228874</v>
      </c>
      <c r="E95725" t="s">
        <v>234089</v>
      </c>
      <c r="F95725">
        <v>25000000</v>
      </c>
    </row>
    <row r="95726" spans="1:6" x14ac:dyDescent="0.25">
      <c r="A95726" t="s">
        <v>400790</v>
      </c>
      <c r="B95726" t="s">
        <v>400793</v>
      </c>
      <c r="C95726" t="s">
        <v>228880</v>
      </c>
      <c r="E95726" s="1">
        <v>40550</v>
      </c>
      <c r="F95726">
        <v>700000</v>
      </c>
    </row>
    <row r="95727" spans="1:6" x14ac:dyDescent="0.25">
      <c r="A95727" t="s">
        <v>400794</v>
      </c>
      <c r="B95727" t="s">
        <v>400795</v>
      </c>
      <c r="C95727" t="s">
        <v>228880</v>
      </c>
      <c r="E95727" t="s">
        <v>27718</v>
      </c>
      <c r="F95727">
        <v>750000</v>
      </c>
    </row>
    <row r="95728" spans="1:6" x14ac:dyDescent="0.25">
      <c r="A95728" t="s">
        <v>400796</v>
      </c>
      <c r="B95728" t="s">
        <v>400797</v>
      </c>
      <c r="C95728" t="s">
        <v>228880</v>
      </c>
      <c r="E95728" s="1">
        <v>40911</v>
      </c>
      <c r="F95728">
        <v>1000000</v>
      </c>
    </row>
    <row r="95729" spans="1:6" x14ac:dyDescent="0.25">
      <c r="A95729" t="s">
        <v>400798</v>
      </c>
      <c r="B95729" t="s">
        <v>400799</v>
      </c>
      <c r="C95729" t="s">
        <v>228873</v>
      </c>
      <c r="D95729" t="s">
        <v>228874</v>
      </c>
      <c r="E95729" s="1">
        <v>41644</v>
      </c>
      <c r="F95729">
        <v>2500000</v>
      </c>
    </row>
    <row r="95730" spans="1:6" x14ac:dyDescent="0.25">
      <c r="A95730" t="s">
        <v>400800</v>
      </c>
      <c r="B95730" t="s">
        <v>400801</v>
      </c>
      <c r="C95730" t="s">
        <v>228873</v>
      </c>
      <c r="D95730" t="s">
        <v>228877</v>
      </c>
      <c r="E95730" t="s">
        <v>31860</v>
      </c>
      <c r="F95730">
        <v>800000</v>
      </c>
    </row>
    <row r="95731" spans="1:6" x14ac:dyDescent="0.25">
      <c r="A95731" t="s">
        <v>400802</v>
      </c>
      <c r="B95731" t="s">
        <v>400803</v>
      </c>
      <c r="C95731" t="s">
        <v>228873</v>
      </c>
      <c r="D95731" t="s">
        <v>228874</v>
      </c>
      <c r="E95731" s="1">
        <v>40212</v>
      </c>
      <c r="F95731">
        <v>5000000</v>
      </c>
    </row>
    <row r="95732" spans="1:6" x14ac:dyDescent="0.25">
      <c r="A95732" t="s">
        <v>400804</v>
      </c>
      <c r="B95732" t="s">
        <v>400805</v>
      </c>
      <c r="C95732" t="s">
        <v>228873</v>
      </c>
      <c r="D95732" t="s">
        <v>228877</v>
      </c>
      <c r="E95732" s="1">
        <v>39516</v>
      </c>
      <c r="F95732">
        <v>16000000</v>
      </c>
    </row>
    <row r="95733" spans="1:6" x14ac:dyDescent="0.25">
      <c r="A95733" t="s">
        <v>400802</v>
      </c>
      <c r="B95733" t="s">
        <v>400806</v>
      </c>
      <c r="C95733" t="s">
        <v>228873</v>
      </c>
      <c r="D95733" t="s">
        <v>228874</v>
      </c>
      <c r="E95733" s="1">
        <v>40330</v>
      </c>
      <c r="F95733">
        <v>5000006</v>
      </c>
    </row>
    <row r="95734" spans="1:6" x14ac:dyDescent="0.25">
      <c r="A95734" t="s">
        <v>400807</v>
      </c>
      <c r="B95734" t="s">
        <v>400808</v>
      </c>
      <c r="C95734" t="s">
        <v>228943</v>
      </c>
      <c r="E95734" t="s">
        <v>47487</v>
      </c>
      <c r="F95734">
        <v>7500000</v>
      </c>
    </row>
    <row r="95735" spans="1:6" x14ac:dyDescent="0.25">
      <c r="A95735" t="s">
        <v>400809</v>
      </c>
      <c r="B95735" t="s">
        <v>400810</v>
      </c>
      <c r="C95735" t="s">
        <v>228880</v>
      </c>
      <c r="E95735" s="1">
        <v>40915</v>
      </c>
    </row>
    <row r="95736" spans="1:6" x14ac:dyDescent="0.25">
      <c r="A95736" t="s">
        <v>400811</v>
      </c>
      <c r="B95736" t="s">
        <v>400812</v>
      </c>
      <c r="C95736" t="s">
        <v>228873</v>
      </c>
      <c r="D95736" t="s">
        <v>228977</v>
      </c>
      <c r="E95736" t="s">
        <v>13417</v>
      </c>
      <c r="F95736">
        <v>12450000</v>
      </c>
    </row>
    <row r="95737" spans="1:6" x14ac:dyDescent="0.25">
      <c r="A95737" t="s">
        <v>400813</v>
      </c>
      <c r="B95737" t="s">
        <v>400814</v>
      </c>
      <c r="C95737" t="s">
        <v>228880</v>
      </c>
      <c r="E95737" s="1">
        <v>40180</v>
      </c>
      <c r="F95737">
        <v>1500000</v>
      </c>
    </row>
    <row r="95738" spans="1:6" x14ac:dyDescent="0.25">
      <c r="A95738" t="s">
        <v>400815</v>
      </c>
      <c r="B95738" t="s">
        <v>400816</v>
      </c>
      <c r="C95738" t="s">
        <v>228880</v>
      </c>
      <c r="E95738" s="1">
        <v>41277</v>
      </c>
    </row>
    <row r="95739" spans="1:6" x14ac:dyDescent="0.25">
      <c r="A95739" t="s">
        <v>400817</v>
      </c>
      <c r="B95739" t="s">
        <v>400818</v>
      </c>
      <c r="C95739" t="s">
        <v>228943</v>
      </c>
      <c r="E95739" s="1">
        <v>40915</v>
      </c>
      <c r="F95739">
        <v>300000</v>
      </c>
    </row>
    <row r="95740" spans="1:6" x14ac:dyDescent="0.25">
      <c r="A95740" t="s">
        <v>400819</v>
      </c>
      <c r="B95740" t="s">
        <v>400820</v>
      </c>
      <c r="C95740" t="s">
        <v>228880</v>
      </c>
      <c r="E95740" t="s">
        <v>76898</v>
      </c>
      <c r="F95740">
        <v>850000</v>
      </c>
    </row>
    <row r="95741" spans="1:6" x14ac:dyDescent="0.25">
      <c r="A95741" t="s">
        <v>400817</v>
      </c>
      <c r="B95741" t="s">
        <v>400821</v>
      </c>
      <c r="C95741" t="s">
        <v>228873</v>
      </c>
      <c r="E95741" t="s">
        <v>18243</v>
      </c>
      <c r="F95741">
        <v>430000</v>
      </c>
    </row>
    <row r="95742" spans="1:6" x14ac:dyDescent="0.25">
      <c r="A95742" t="s">
        <v>400822</v>
      </c>
      <c r="B95742" t="s">
        <v>400823</v>
      </c>
      <c r="C95742" t="s">
        <v>228880</v>
      </c>
      <c r="E95742" t="s">
        <v>27298</v>
      </c>
    </row>
    <row r="95743" spans="1:6" x14ac:dyDescent="0.25">
      <c r="A95743" t="s">
        <v>400824</v>
      </c>
      <c r="B95743" t="s">
        <v>400825</v>
      </c>
      <c r="C95743" t="s">
        <v>228880</v>
      </c>
      <c r="E95743" s="1">
        <v>40552</v>
      </c>
      <c r="F95743">
        <v>20000</v>
      </c>
    </row>
    <row r="95744" spans="1:6" x14ac:dyDescent="0.25">
      <c r="A95744" t="s">
        <v>400826</v>
      </c>
      <c r="B95744" t="s">
        <v>400827</v>
      </c>
      <c r="C95744" t="s">
        <v>228880</v>
      </c>
      <c r="E95744" s="1">
        <v>41642</v>
      </c>
      <c r="F95744">
        <v>19736</v>
      </c>
    </row>
    <row r="95745" spans="1:6" x14ac:dyDescent="0.25">
      <c r="A95745" t="s">
        <v>400828</v>
      </c>
      <c r="B95745" t="s">
        <v>400829</v>
      </c>
      <c r="C95745" t="s">
        <v>228889</v>
      </c>
      <c r="E95745" s="1">
        <v>41859</v>
      </c>
    </row>
    <row r="95746" spans="1:6" x14ac:dyDescent="0.25">
      <c r="A95746" t="s">
        <v>400830</v>
      </c>
      <c r="B95746" t="s">
        <v>400831</v>
      </c>
      <c r="C95746" t="s">
        <v>228873</v>
      </c>
      <c r="D95746" t="s">
        <v>228874</v>
      </c>
      <c r="E95746" s="1">
        <v>41640</v>
      </c>
    </row>
    <row r="95747" spans="1:6" x14ac:dyDescent="0.25">
      <c r="A95747" t="s">
        <v>400832</v>
      </c>
      <c r="B95747" t="s">
        <v>400833</v>
      </c>
      <c r="C95747" t="s">
        <v>228880</v>
      </c>
      <c r="E95747" s="1">
        <v>39448</v>
      </c>
    </row>
    <row r="95748" spans="1:6" x14ac:dyDescent="0.25">
      <c r="A95748" t="s">
        <v>400830</v>
      </c>
      <c r="B95748" t="s">
        <v>400834</v>
      </c>
      <c r="C95748" t="s">
        <v>228873</v>
      </c>
      <c r="D95748" t="s">
        <v>228877</v>
      </c>
      <c r="E95748" s="1">
        <v>40179</v>
      </c>
    </row>
    <row r="95749" spans="1:6" x14ac:dyDescent="0.25">
      <c r="A95749" t="s">
        <v>400832</v>
      </c>
      <c r="B95749" t="s">
        <v>400835</v>
      </c>
      <c r="C95749" t="s">
        <v>228873</v>
      </c>
      <c r="D95749" t="s">
        <v>228874</v>
      </c>
      <c r="E95749" s="1">
        <v>39815</v>
      </c>
    </row>
    <row r="95750" spans="1:6" x14ac:dyDescent="0.25">
      <c r="A95750" t="s">
        <v>400830</v>
      </c>
      <c r="B95750" t="s">
        <v>400836</v>
      </c>
      <c r="C95750" t="s">
        <v>228873</v>
      </c>
      <c r="D95750" t="s">
        <v>228874</v>
      </c>
      <c r="E95750" t="s">
        <v>7624</v>
      </c>
    </row>
    <row r="95751" spans="1:6" x14ac:dyDescent="0.25">
      <c r="A95751" t="s">
        <v>400832</v>
      </c>
      <c r="B95751" t="s">
        <v>400837</v>
      </c>
      <c r="C95751" t="s">
        <v>228873</v>
      </c>
      <c r="D95751" t="s">
        <v>228877</v>
      </c>
      <c r="E95751" t="s">
        <v>68333</v>
      </c>
    </row>
    <row r="95752" spans="1:6" x14ac:dyDescent="0.25">
      <c r="A95752" t="s">
        <v>400838</v>
      </c>
      <c r="B95752" t="s">
        <v>400839</v>
      </c>
      <c r="C95752" t="s">
        <v>228880</v>
      </c>
      <c r="E95752" t="s">
        <v>230834</v>
      </c>
    </row>
    <row r="95753" spans="1:6" x14ac:dyDescent="0.25">
      <c r="A95753" t="s">
        <v>400840</v>
      </c>
      <c r="B95753" t="s">
        <v>400841</v>
      </c>
      <c r="C95753" t="s">
        <v>228873</v>
      </c>
      <c r="D95753" t="s">
        <v>228877</v>
      </c>
      <c r="E95753" s="1">
        <v>40881</v>
      </c>
      <c r="F95753">
        <v>8000000</v>
      </c>
    </row>
    <row r="95754" spans="1:6" x14ac:dyDescent="0.25">
      <c r="A95754" t="s">
        <v>400842</v>
      </c>
      <c r="B95754" t="s">
        <v>400843</v>
      </c>
      <c r="C95754" t="s">
        <v>228873</v>
      </c>
      <c r="D95754" t="s">
        <v>228874</v>
      </c>
      <c r="E95754" s="1">
        <v>40941</v>
      </c>
      <c r="F95754">
        <v>11000000</v>
      </c>
    </row>
    <row r="95755" spans="1:6" x14ac:dyDescent="0.25">
      <c r="A95755" t="s">
        <v>400844</v>
      </c>
      <c r="B95755" t="s">
        <v>400845</v>
      </c>
      <c r="C95755" t="s">
        <v>228873</v>
      </c>
      <c r="E95755" t="s">
        <v>134242</v>
      </c>
      <c r="F95755">
        <v>1195944</v>
      </c>
    </row>
    <row r="95756" spans="1:6" x14ac:dyDescent="0.25">
      <c r="A95756" t="s">
        <v>400846</v>
      </c>
      <c r="B95756" t="s">
        <v>400847</v>
      </c>
      <c r="C95756" t="s">
        <v>228873</v>
      </c>
      <c r="E95756" s="1">
        <v>41647</v>
      </c>
    </row>
    <row r="95757" spans="1:6" x14ac:dyDescent="0.25">
      <c r="A95757" t="s">
        <v>400844</v>
      </c>
      <c r="B95757" t="s">
        <v>400848</v>
      </c>
      <c r="C95757" t="s">
        <v>228943</v>
      </c>
      <c r="E95757" t="s">
        <v>23696</v>
      </c>
      <c r="F95757">
        <v>810000</v>
      </c>
    </row>
    <row r="95758" spans="1:6" x14ac:dyDescent="0.25">
      <c r="A95758" t="s">
        <v>400846</v>
      </c>
      <c r="B95758" t="s">
        <v>400849</v>
      </c>
      <c r="C95758" t="s">
        <v>228873</v>
      </c>
      <c r="E95758" t="s">
        <v>3174</v>
      </c>
      <c r="F95758">
        <v>1700000</v>
      </c>
    </row>
    <row r="95759" spans="1:6" x14ac:dyDescent="0.25">
      <c r="A95759" t="s">
        <v>400844</v>
      </c>
      <c r="B95759" t="s">
        <v>400850</v>
      </c>
      <c r="C95759" t="s">
        <v>228943</v>
      </c>
      <c r="E95759" s="1">
        <v>40917</v>
      </c>
      <c r="F95759">
        <v>1900000</v>
      </c>
    </row>
    <row r="95760" spans="1:6" x14ac:dyDescent="0.25">
      <c r="A95760" t="s">
        <v>400851</v>
      </c>
      <c r="B95760" t="s">
        <v>400852</v>
      </c>
      <c r="C95760" t="s">
        <v>228880</v>
      </c>
      <c r="E95760" t="s">
        <v>231333</v>
      </c>
      <c r="F95760">
        <v>250000</v>
      </c>
    </row>
    <row r="95761" spans="1:6" x14ac:dyDescent="0.25">
      <c r="A95761" t="s">
        <v>400853</v>
      </c>
      <c r="B95761" t="s">
        <v>400854</v>
      </c>
      <c r="C95761" t="s">
        <v>228943</v>
      </c>
      <c r="E95761" s="1">
        <v>41191</v>
      </c>
      <c r="F95761">
        <v>274684</v>
      </c>
    </row>
    <row r="95762" spans="1:6" x14ac:dyDescent="0.25">
      <c r="A95762" t="s">
        <v>400855</v>
      </c>
      <c r="B95762" t="s">
        <v>400856</v>
      </c>
      <c r="C95762" t="s">
        <v>228880</v>
      </c>
      <c r="E95762" t="s">
        <v>31169</v>
      </c>
      <c r="F95762">
        <v>125675</v>
      </c>
    </row>
    <row r="95763" spans="1:6" x14ac:dyDescent="0.25">
      <c r="A95763" t="s">
        <v>400853</v>
      </c>
      <c r="B95763" t="s">
        <v>400857</v>
      </c>
      <c r="C95763" t="s">
        <v>228880</v>
      </c>
      <c r="E95763" s="1">
        <v>40827</v>
      </c>
      <c r="F95763">
        <v>130000</v>
      </c>
    </row>
    <row r="95764" spans="1:6" x14ac:dyDescent="0.25">
      <c r="A95764" t="s">
        <v>400855</v>
      </c>
      <c r="B95764" t="s">
        <v>400858</v>
      </c>
      <c r="C95764" t="s">
        <v>228880</v>
      </c>
      <c r="E95764" s="1">
        <v>41558</v>
      </c>
      <c r="F95764">
        <v>240000</v>
      </c>
    </row>
    <row r="95765" spans="1:6" x14ac:dyDescent="0.25">
      <c r="A95765" t="s">
        <v>400853</v>
      </c>
      <c r="B95765" t="s">
        <v>400859</v>
      </c>
      <c r="C95765" t="s">
        <v>228943</v>
      </c>
      <c r="E95765" t="s">
        <v>8091</v>
      </c>
      <c r="F95765">
        <v>203204</v>
      </c>
    </row>
    <row r="95766" spans="1:6" x14ac:dyDescent="0.25">
      <c r="A95766" t="s">
        <v>400860</v>
      </c>
      <c r="B95766" t="s">
        <v>400861</v>
      </c>
      <c r="C95766" t="s">
        <v>228873</v>
      </c>
      <c r="E95766" t="s">
        <v>63726</v>
      </c>
    </row>
    <row r="95767" spans="1:6" x14ac:dyDescent="0.25">
      <c r="A95767" t="s">
        <v>400862</v>
      </c>
      <c r="B95767" t="s">
        <v>400863</v>
      </c>
      <c r="C95767" t="s">
        <v>228880</v>
      </c>
      <c r="E95767" s="1">
        <v>41552</v>
      </c>
    </row>
    <row r="95768" spans="1:6" x14ac:dyDescent="0.25">
      <c r="A95768" t="s">
        <v>400864</v>
      </c>
      <c r="B95768" t="s">
        <v>400865</v>
      </c>
      <c r="C95768" t="s">
        <v>228873</v>
      </c>
      <c r="D95768" t="s">
        <v>228877</v>
      </c>
      <c r="E95768" t="s">
        <v>5247</v>
      </c>
      <c r="F95768">
        <v>9000000</v>
      </c>
    </row>
    <row r="95769" spans="1:6" x14ac:dyDescent="0.25">
      <c r="A95769" t="s">
        <v>400866</v>
      </c>
      <c r="B95769" t="s">
        <v>400867</v>
      </c>
      <c r="C95769" t="s">
        <v>228880</v>
      </c>
      <c r="E95769" s="1">
        <v>40912</v>
      </c>
    </row>
    <row r="95770" spans="1:6" x14ac:dyDescent="0.25">
      <c r="A95770" t="s">
        <v>400868</v>
      </c>
      <c r="B95770" t="s">
        <v>400869</v>
      </c>
      <c r="C95770" t="s">
        <v>228880</v>
      </c>
      <c r="E95770" t="s">
        <v>57602</v>
      </c>
      <c r="F95770">
        <v>890000</v>
      </c>
    </row>
    <row r="95771" spans="1:6" x14ac:dyDescent="0.25">
      <c r="A95771" t="s">
        <v>400870</v>
      </c>
      <c r="B95771" t="s">
        <v>400871</v>
      </c>
      <c r="C95771" t="s">
        <v>228943</v>
      </c>
      <c r="E95771" s="1">
        <v>41678</v>
      </c>
      <c r="F95771">
        <v>90000</v>
      </c>
    </row>
    <row r="95772" spans="1:6" x14ac:dyDescent="0.25">
      <c r="A95772" t="s">
        <v>400872</v>
      </c>
      <c r="B95772" t="s">
        <v>400873</v>
      </c>
      <c r="C95772" t="s">
        <v>228889</v>
      </c>
      <c r="E95772" s="1">
        <v>40582</v>
      </c>
    </row>
    <row r="95773" spans="1:6" x14ac:dyDescent="0.25">
      <c r="A95773" t="s">
        <v>400874</v>
      </c>
      <c r="B95773" t="s">
        <v>400875</v>
      </c>
      <c r="C95773" t="s">
        <v>228909</v>
      </c>
      <c r="E95773" t="s">
        <v>39442</v>
      </c>
    </row>
    <row r="95774" spans="1:6" x14ac:dyDescent="0.25">
      <c r="A95774" t="s">
        <v>400876</v>
      </c>
      <c r="B95774" t="s">
        <v>400877</v>
      </c>
      <c r="C95774" t="s">
        <v>231514</v>
      </c>
      <c r="E95774" s="1">
        <v>42038</v>
      </c>
    </row>
    <row r="95775" spans="1:6" x14ac:dyDescent="0.25">
      <c r="A95775" t="s">
        <v>400878</v>
      </c>
      <c r="B95775" t="s">
        <v>400879</v>
      </c>
      <c r="C95775" t="s">
        <v>228880</v>
      </c>
      <c r="E95775" s="1">
        <v>42311</v>
      </c>
    </row>
    <row r="95776" spans="1:6" x14ac:dyDescent="0.25">
      <c r="A95776" t="s">
        <v>400880</v>
      </c>
      <c r="B95776" t="s">
        <v>400881</v>
      </c>
      <c r="C95776" t="s">
        <v>228943</v>
      </c>
      <c r="E95776" t="s">
        <v>66233</v>
      </c>
      <c r="F95776">
        <v>120000</v>
      </c>
    </row>
    <row r="95777" spans="1:6" x14ac:dyDescent="0.25">
      <c r="A95777" t="s">
        <v>400882</v>
      </c>
      <c r="B95777" t="s">
        <v>400883</v>
      </c>
      <c r="C95777" t="s">
        <v>228873</v>
      </c>
      <c r="D95777" t="s">
        <v>229145</v>
      </c>
      <c r="E95777" s="1">
        <v>40428</v>
      </c>
      <c r="F95777">
        <v>6325814</v>
      </c>
    </row>
    <row r="95778" spans="1:6" x14ac:dyDescent="0.25">
      <c r="A95778" t="s">
        <v>400884</v>
      </c>
      <c r="B95778" t="s">
        <v>400885</v>
      </c>
      <c r="C95778" t="s">
        <v>228873</v>
      </c>
      <c r="D95778" t="s">
        <v>228874</v>
      </c>
      <c r="E95778" s="1">
        <v>38729</v>
      </c>
      <c r="F95778">
        <v>7000000</v>
      </c>
    </row>
    <row r="95779" spans="1:6" x14ac:dyDescent="0.25">
      <c r="A95779" t="s">
        <v>400882</v>
      </c>
      <c r="B95779" t="s">
        <v>400886</v>
      </c>
      <c r="C95779" t="s">
        <v>228873</v>
      </c>
      <c r="D95779" t="s">
        <v>229145</v>
      </c>
      <c r="E95779" s="1">
        <v>41614</v>
      </c>
      <c r="F95779">
        <v>3000000</v>
      </c>
    </row>
    <row r="95780" spans="1:6" x14ac:dyDescent="0.25">
      <c r="A95780" t="s">
        <v>400887</v>
      </c>
      <c r="B95780" t="s">
        <v>400888</v>
      </c>
      <c r="C95780" t="s">
        <v>228889</v>
      </c>
      <c r="E95780" s="1">
        <v>41558</v>
      </c>
      <c r="F95780">
        <v>3788128</v>
      </c>
    </row>
    <row r="95781" spans="1:6" x14ac:dyDescent="0.25">
      <c r="A95781" t="s">
        <v>400889</v>
      </c>
      <c r="B95781" t="s">
        <v>400890</v>
      </c>
      <c r="C95781" t="s">
        <v>228916</v>
      </c>
      <c r="E95781" t="s">
        <v>48181</v>
      </c>
      <c r="F95781">
        <v>0</v>
      </c>
    </row>
    <row r="95782" spans="1:6" x14ac:dyDescent="0.25">
      <c r="A95782" t="s">
        <v>400891</v>
      </c>
      <c r="B95782" t="s">
        <v>400892</v>
      </c>
      <c r="C95782" t="s">
        <v>228880</v>
      </c>
      <c r="E95782" s="1">
        <v>41275</v>
      </c>
      <c r="F95782">
        <v>15000</v>
      </c>
    </row>
    <row r="95783" spans="1:6" x14ac:dyDescent="0.25">
      <c r="A95783" t="s">
        <v>400893</v>
      </c>
      <c r="B95783" t="s">
        <v>400894</v>
      </c>
      <c r="C95783" t="s">
        <v>228889</v>
      </c>
      <c r="E95783" s="1">
        <v>41365</v>
      </c>
      <c r="F95783">
        <v>700000</v>
      </c>
    </row>
    <row r="95784" spans="1:6" x14ac:dyDescent="0.25">
      <c r="A95784" t="s">
        <v>400895</v>
      </c>
      <c r="B95784" t="s">
        <v>400896</v>
      </c>
      <c r="C95784" t="s">
        <v>228889</v>
      </c>
      <c r="E95784" t="s">
        <v>12009</v>
      </c>
    </row>
    <row r="95785" spans="1:6" x14ac:dyDescent="0.25">
      <c r="A95785" t="s">
        <v>400897</v>
      </c>
      <c r="B95785" t="s">
        <v>400898</v>
      </c>
      <c r="C95785" t="s">
        <v>228909</v>
      </c>
      <c r="E95785" s="1">
        <v>40766</v>
      </c>
    </row>
    <row r="95786" spans="1:6" x14ac:dyDescent="0.25">
      <c r="A95786" t="s">
        <v>400899</v>
      </c>
      <c r="B95786" t="s">
        <v>400900</v>
      </c>
      <c r="C95786" t="s">
        <v>228880</v>
      </c>
      <c r="E95786" s="1">
        <v>38353</v>
      </c>
      <c r="F95786">
        <v>1000000</v>
      </c>
    </row>
    <row r="95787" spans="1:6" x14ac:dyDescent="0.25">
      <c r="A95787" t="s">
        <v>400901</v>
      </c>
      <c r="B95787" t="s">
        <v>400902</v>
      </c>
      <c r="C95787" t="s">
        <v>228873</v>
      </c>
      <c r="D95787" t="s">
        <v>228877</v>
      </c>
      <c r="E95787" t="s">
        <v>37017</v>
      </c>
    </row>
    <row r="95788" spans="1:6" x14ac:dyDescent="0.25">
      <c r="A95788" t="s">
        <v>400903</v>
      </c>
      <c r="B95788" t="s">
        <v>400904</v>
      </c>
      <c r="C95788" t="s">
        <v>228880</v>
      </c>
      <c r="E95788" t="s">
        <v>50636</v>
      </c>
      <c r="F95788">
        <v>130000</v>
      </c>
    </row>
    <row r="95789" spans="1:6" x14ac:dyDescent="0.25">
      <c r="A95789" t="s">
        <v>400905</v>
      </c>
      <c r="B95789" t="s">
        <v>400906</v>
      </c>
      <c r="C95789" t="s">
        <v>228880</v>
      </c>
      <c r="E95789" t="s">
        <v>37139</v>
      </c>
      <c r="F95789">
        <v>455000</v>
      </c>
    </row>
    <row r="95790" spans="1:6" x14ac:dyDescent="0.25">
      <c r="A95790" t="s">
        <v>400907</v>
      </c>
      <c r="B95790" t="s">
        <v>400908</v>
      </c>
      <c r="C95790" t="s">
        <v>228873</v>
      </c>
      <c r="D95790" t="s">
        <v>228877</v>
      </c>
      <c r="E95790" t="s">
        <v>25531</v>
      </c>
      <c r="F95790">
        <v>811544</v>
      </c>
    </row>
    <row r="95791" spans="1:6" x14ac:dyDescent="0.25">
      <c r="A95791" t="s">
        <v>400909</v>
      </c>
      <c r="B95791" t="s">
        <v>400910</v>
      </c>
      <c r="C95791" t="s">
        <v>228873</v>
      </c>
      <c r="D95791" t="s">
        <v>228874</v>
      </c>
      <c r="E95791" t="s">
        <v>94917</v>
      </c>
      <c r="F95791">
        <v>5479650</v>
      </c>
    </row>
    <row r="95792" spans="1:6" x14ac:dyDescent="0.25">
      <c r="A95792" t="s">
        <v>400911</v>
      </c>
      <c r="B95792" t="s">
        <v>400912</v>
      </c>
      <c r="C95792" t="s">
        <v>228873</v>
      </c>
      <c r="E95792" t="s">
        <v>90988</v>
      </c>
      <c r="F95792">
        <v>1372925</v>
      </c>
    </row>
    <row r="95793" spans="1:6" x14ac:dyDescent="0.25">
      <c r="A95793" t="s">
        <v>400913</v>
      </c>
      <c r="B95793" t="s">
        <v>400914</v>
      </c>
      <c r="C95793" t="s">
        <v>228927</v>
      </c>
      <c r="E95793" t="s">
        <v>26613</v>
      </c>
      <c r="F95793">
        <v>960000</v>
      </c>
    </row>
    <row r="95794" spans="1:6" x14ac:dyDescent="0.25">
      <c r="A95794" t="s">
        <v>400915</v>
      </c>
      <c r="B95794" t="s">
        <v>400916</v>
      </c>
      <c r="C95794" t="s">
        <v>228943</v>
      </c>
      <c r="E95794" s="1">
        <v>42009</v>
      </c>
    </row>
    <row r="95795" spans="1:6" x14ac:dyDescent="0.25">
      <c r="A95795" t="s">
        <v>400917</v>
      </c>
      <c r="B95795" t="s">
        <v>400918</v>
      </c>
      <c r="C95795" t="s">
        <v>228873</v>
      </c>
      <c r="E95795" t="s">
        <v>147299</v>
      </c>
      <c r="F95795">
        <v>5000000</v>
      </c>
    </row>
    <row r="95796" spans="1:6" x14ac:dyDescent="0.25">
      <c r="A95796" t="s">
        <v>400919</v>
      </c>
      <c r="B95796" t="s">
        <v>400920</v>
      </c>
      <c r="C95796" t="s">
        <v>229045</v>
      </c>
      <c r="E95796" s="1">
        <v>41643</v>
      </c>
      <c r="F95796">
        <v>100000</v>
      </c>
    </row>
    <row r="95797" spans="1:6" x14ac:dyDescent="0.25">
      <c r="A95797" t="s">
        <v>400921</v>
      </c>
      <c r="B95797" t="s">
        <v>400922</v>
      </c>
      <c r="C95797" t="s">
        <v>229045</v>
      </c>
      <c r="E95797" s="1">
        <v>42007</v>
      </c>
      <c r="F95797">
        <v>100000</v>
      </c>
    </row>
    <row r="95798" spans="1:6" x14ac:dyDescent="0.25">
      <c r="A95798" t="s">
        <v>400919</v>
      </c>
      <c r="B95798" t="s">
        <v>400923</v>
      </c>
      <c r="C95798" t="s">
        <v>228873</v>
      </c>
      <c r="E95798" s="1">
        <v>41193</v>
      </c>
      <c r="F95798">
        <v>750000</v>
      </c>
    </row>
    <row r="95799" spans="1:6" x14ac:dyDescent="0.25">
      <c r="A95799" t="s">
        <v>400924</v>
      </c>
      <c r="B95799" t="s">
        <v>400925</v>
      </c>
      <c r="C95799" t="s">
        <v>228927</v>
      </c>
      <c r="E95799" t="s">
        <v>71604</v>
      </c>
      <c r="F95799">
        <v>1504662</v>
      </c>
    </row>
    <row r="95800" spans="1:6" x14ac:dyDescent="0.25">
      <c r="A95800" t="s">
        <v>400926</v>
      </c>
      <c r="B95800" t="s">
        <v>400927</v>
      </c>
      <c r="C95800" t="s">
        <v>228880</v>
      </c>
      <c r="E95800" s="1">
        <v>41640</v>
      </c>
      <c r="F95800">
        <v>33382</v>
      </c>
    </row>
    <row r="95801" spans="1:6" x14ac:dyDescent="0.25">
      <c r="A95801" t="s">
        <v>400928</v>
      </c>
      <c r="B95801" t="s">
        <v>400929</v>
      </c>
      <c r="C95801" t="s">
        <v>228880</v>
      </c>
      <c r="E95801" s="1">
        <v>41767</v>
      </c>
      <c r="F95801">
        <v>46573</v>
      </c>
    </row>
    <row r="95802" spans="1:6" x14ac:dyDescent="0.25">
      <c r="A95802" t="s">
        <v>400930</v>
      </c>
      <c r="B95802" t="s">
        <v>400931</v>
      </c>
      <c r="C95802" t="s">
        <v>228873</v>
      </c>
      <c r="E95802" t="s">
        <v>115033</v>
      </c>
      <c r="F95802">
        <v>3000000</v>
      </c>
    </row>
    <row r="95803" spans="1:6" x14ac:dyDescent="0.25">
      <c r="A95803" t="s">
        <v>400932</v>
      </c>
      <c r="B95803" t="s">
        <v>400933</v>
      </c>
      <c r="C95803" t="s">
        <v>228880</v>
      </c>
      <c r="E95803" t="s">
        <v>114417</v>
      </c>
      <c r="F95803">
        <v>500000</v>
      </c>
    </row>
    <row r="95804" spans="1:6" x14ac:dyDescent="0.25">
      <c r="A95804" t="s">
        <v>400934</v>
      </c>
      <c r="B95804" t="s">
        <v>400935</v>
      </c>
      <c r="C95804" t="s">
        <v>228889</v>
      </c>
      <c r="E95804" t="s">
        <v>400936</v>
      </c>
    </row>
    <row r="95805" spans="1:6" x14ac:dyDescent="0.25">
      <c r="A95805" t="s">
        <v>400937</v>
      </c>
      <c r="B95805" t="s">
        <v>400938</v>
      </c>
      <c r="C95805" t="s">
        <v>228909</v>
      </c>
      <c r="E95805" t="s">
        <v>40017</v>
      </c>
    </row>
    <row r="95806" spans="1:6" x14ac:dyDescent="0.25">
      <c r="A95806" t="s">
        <v>400939</v>
      </c>
      <c r="B95806" t="s">
        <v>400940</v>
      </c>
      <c r="C95806" t="s">
        <v>229045</v>
      </c>
      <c r="E95806" t="s">
        <v>147797</v>
      </c>
      <c r="F95806">
        <v>5000000</v>
      </c>
    </row>
    <row r="95807" spans="1:6" x14ac:dyDescent="0.25">
      <c r="A95807" t="s">
        <v>400941</v>
      </c>
      <c r="B95807" t="s">
        <v>400942</v>
      </c>
      <c r="C95807" t="s">
        <v>229045</v>
      </c>
      <c r="E95807" t="s">
        <v>139620</v>
      </c>
      <c r="F95807">
        <v>8500000</v>
      </c>
    </row>
    <row r="95808" spans="1:6" x14ac:dyDescent="0.25">
      <c r="A95808" t="s">
        <v>400943</v>
      </c>
      <c r="B95808" t="s">
        <v>400944</v>
      </c>
      <c r="C95808" t="s">
        <v>228889</v>
      </c>
      <c r="E95808" t="s">
        <v>30559</v>
      </c>
    </row>
    <row r="95809" spans="1:6" x14ac:dyDescent="0.25">
      <c r="A95809" t="s">
        <v>400945</v>
      </c>
      <c r="B95809" t="s">
        <v>400946</v>
      </c>
      <c r="C95809" t="s">
        <v>228873</v>
      </c>
      <c r="D95809" t="s">
        <v>229206</v>
      </c>
      <c r="E95809" t="s">
        <v>296902</v>
      </c>
    </row>
    <row r="95810" spans="1:6" x14ac:dyDescent="0.25">
      <c r="A95810" t="s">
        <v>400947</v>
      </c>
      <c r="B95810" t="s">
        <v>400948</v>
      </c>
      <c r="C95810" t="s">
        <v>228880</v>
      </c>
      <c r="E95810" s="1">
        <v>40190</v>
      </c>
      <c r="F95810">
        <v>75000</v>
      </c>
    </row>
    <row r="95811" spans="1:6" x14ac:dyDescent="0.25">
      <c r="A95811" t="s">
        <v>400949</v>
      </c>
      <c r="B95811" t="s">
        <v>400950</v>
      </c>
      <c r="C95811" t="s">
        <v>228880</v>
      </c>
      <c r="E95811" s="1">
        <v>40969</v>
      </c>
      <c r="F95811">
        <v>175000</v>
      </c>
    </row>
    <row r="95812" spans="1:6" x14ac:dyDescent="0.25">
      <c r="A95812" t="s">
        <v>400951</v>
      </c>
      <c r="B95812" t="s">
        <v>400952</v>
      </c>
      <c r="C95812" t="s">
        <v>228873</v>
      </c>
      <c r="E95812" s="1">
        <v>41284</v>
      </c>
    </row>
    <row r="95813" spans="1:6" x14ac:dyDescent="0.25">
      <c r="A95813" t="s">
        <v>400953</v>
      </c>
      <c r="B95813" t="s">
        <v>400954</v>
      </c>
      <c r="C95813" t="s">
        <v>228873</v>
      </c>
      <c r="E95813" t="s">
        <v>43079</v>
      </c>
      <c r="F95813">
        <v>5600000</v>
      </c>
    </row>
    <row r="95814" spans="1:6" x14ac:dyDescent="0.25">
      <c r="A95814" t="s">
        <v>400955</v>
      </c>
      <c r="B95814" t="s">
        <v>400956</v>
      </c>
      <c r="C95814" t="s">
        <v>228880</v>
      </c>
      <c r="E95814" t="s">
        <v>259196</v>
      </c>
      <c r="F95814">
        <v>1200000</v>
      </c>
    </row>
    <row r="95815" spans="1:6" x14ac:dyDescent="0.25">
      <c r="A95815" t="s">
        <v>400957</v>
      </c>
      <c r="B95815" t="s">
        <v>400958</v>
      </c>
      <c r="C95815" t="s">
        <v>228889</v>
      </c>
      <c r="E95815" t="s">
        <v>87155</v>
      </c>
    </row>
    <row r="95816" spans="1:6" x14ac:dyDescent="0.25">
      <c r="A95816" t="s">
        <v>400959</v>
      </c>
      <c r="B95816" t="s">
        <v>400960</v>
      </c>
      <c r="C95816" t="s">
        <v>228880</v>
      </c>
      <c r="E95816" s="1">
        <v>41677</v>
      </c>
      <c r="F95816">
        <v>210000</v>
      </c>
    </row>
    <row r="95817" spans="1:6" x14ac:dyDescent="0.25">
      <c r="A95817" t="s">
        <v>400961</v>
      </c>
      <c r="B95817" t="s">
        <v>400962</v>
      </c>
      <c r="C95817" t="s">
        <v>228873</v>
      </c>
      <c r="E95817" t="s">
        <v>9525</v>
      </c>
      <c r="F95817">
        <v>75000</v>
      </c>
    </row>
    <row r="95818" spans="1:6" x14ac:dyDescent="0.25">
      <c r="A95818" t="s">
        <v>400963</v>
      </c>
      <c r="B95818" t="s">
        <v>400964</v>
      </c>
      <c r="C95818" t="s">
        <v>228880</v>
      </c>
      <c r="E95818" s="1">
        <v>42013</v>
      </c>
      <c r="F95818">
        <v>250000</v>
      </c>
    </row>
    <row r="95819" spans="1:6" x14ac:dyDescent="0.25">
      <c r="A95819" t="s">
        <v>400965</v>
      </c>
      <c r="B95819" t="s">
        <v>400966</v>
      </c>
      <c r="C95819" t="s">
        <v>228909</v>
      </c>
      <c r="E95819" t="s">
        <v>24850</v>
      </c>
    </row>
    <row r="95820" spans="1:6" x14ac:dyDescent="0.25">
      <c r="A95820" t="s">
        <v>400967</v>
      </c>
      <c r="B95820" t="s">
        <v>400968</v>
      </c>
      <c r="C95820" t="s">
        <v>228880</v>
      </c>
      <c r="E95820" t="s">
        <v>22689</v>
      </c>
      <c r="F95820">
        <v>40000</v>
      </c>
    </row>
    <row r="95821" spans="1:6" x14ac:dyDescent="0.25">
      <c r="A95821" t="s">
        <v>400969</v>
      </c>
      <c r="B95821" t="s">
        <v>400970</v>
      </c>
      <c r="C95821" t="s">
        <v>228943</v>
      </c>
      <c r="E95821" s="1">
        <v>39452</v>
      </c>
      <c r="F95821">
        <v>45000</v>
      </c>
    </row>
    <row r="95822" spans="1:6" x14ac:dyDescent="0.25">
      <c r="A95822" t="s">
        <v>400971</v>
      </c>
      <c r="B95822" t="s">
        <v>400972</v>
      </c>
      <c r="C95822" t="s">
        <v>228943</v>
      </c>
      <c r="E95822" s="1">
        <v>39458</v>
      </c>
      <c r="F95822">
        <v>75000</v>
      </c>
    </row>
    <row r="95823" spans="1:6" x14ac:dyDescent="0.25">
      <c r="A95823" t="s">
        <v>400969</v>
      </c>
      <c r="B95823" t="s">
        <v>400973</v>
      </c>
      <c r="C95823" t="s">
        <v>228880</v>
      </c>
      <c r="E95823" s="1">
        <v>39090</v>
      </c>
      <c r="F95823">
        <v>15000</v>
      </c>
    </row>
    <row r="95824" spans="1:6" x14ac:dyDescent="0.25">
      <c r="A95824" t="s">
        <v>400974</v>
      </c>
      <c r="B95824" t="s">
        <v>400975</v>
      </c>
      <c r="C95824" t="s">
        <v>228873</v>
      </c>
      <c r="D95824" t="s">
        <v>228977</v>
      </c>
      <c r="E95824" s="1">
        <v>39819</v>
      </c>
      <c r="F95824">
        <v>16000000</v>
      </c>
    </row>
    <row r="95825" spans="1:6" x14ac:dyDescent="0.25">
      <c r="A95825" t="s">
        <v>400976</v>
      </c>
      <c r="B95825" t="s">
        <v>400977</v>
      </c>
      <c r="C95825" t="s">
        <v>228873</v>
      </c>
      <c r="D95825" t="s">
        <v>228874</v>
      </c>
      <c r="E95825" s="1">
        <v>39088</v>
      </c>
      <c r="F95825">
        <v>10000000</v>
      </c>
    </row>
    <row r="95826" spans="1:6" x14ac:dyDescent="0.25">
      <c r="A95826" t="s">
        <v>400974</v>
      </c>
      <c r="B95826" t="s">
        <v>400978</v>
      </c>
      <c r="C95826" t="s">
        <v>228873</v>
      </c>
      <c r="E95826" s="1">
        <v>40881</v>
      </c>
      <c r="F95826">
        <v>15000000</v>
      </c>
    </row>
    <row r="95827" spans="1:6" x14ac:dyDescent="0.25">
      <c r="A95827" t="s">
        <v>400976</v>
      </c>
      <c r="B95827" t="s">
        <v>400979</v>
      </c>
      <c r="C95827" t="s">
        <v>228873</v>
      </c>
      <c r="D95827" t="s">
        <v>228877</v>
      </c>
      <c r="E95827" s="1">
        <v>38727</v>
      </c>
      <c r="F95827">
        <v>5000000</v>
      </c>
    </row>
    <row r="95828" spans="1:6" x14ac:dyDescent="0.25">
      <c r="A95828" t="s">
        <v>400980</v>
      </c>
      <c r="B95828" t="s">
        <v>400981</v>
      </c>
      <c r="C95828" t="s">
        <v>228880</v>
      </c>
      <c r="E95828" s="1">
        <v>40181</v>
      </c>
      <c r="F95828">
        <v>74583</v>
      </c>
    </row>
    <row r="95829" spans="1:6" x14ac:dyDescent="0.25">
      <c r="A95829" t="s">
        <v>400982</v>
      </c>
      <c r="B95829" t="s">
        <v>400983</v>
      </c>
      <c r="C95829" t="s">
        <v>228873</v>
      </c>
      <c r="E95829" t="s">
        <v>16746</v>
      </c>
    </row>
    <row r="95830" spans="1:6" x14ac:dyDescent="0.25">
      <c r="A95830" t="s">
        <v>400984</v>
      </c>
      <c r="B95830" t="s">
        <v>400985</v>
      </c>
      <c r="C95830" t="s">
        <v>228873</v>
      </c>
      <c r="D95830" t="s">
        <v>229145</v>
      </c>
      <c r="E95830" s="1">
        <v>39448</v>
      </c>
      <c r="F95830">
        <v>20000000</v>
      </c>
    </row>
    <row r="95831" spans="1:6" x14ac:dyDescent="0.25">
      <c r="A95831" t="s">
        <v>400986</v>
      </c>
      <c r="B95831" t="s">
        <v>400987</v>
      </c>
      <c r="C95831" t="s">
        <v>228873</v>
      </c>
      <c r="D95831" t="s">
        <v>229206</v>
      </c>
      <c r="E95831" s="1">
        <v>41003</v>
      </c>
      <c r="F95831">
        <v>14000000</v>
      </c>
    </row>
    <row r="95832" spans="1:6" x14ac:dyDescent="0.25">
      <c r="A95832" t="s">
        <v>400984</v>
      </c>
      <c r="B95832" t="s">
        <v>400988</v>
      </c>
      <c r="C95832" t="s">
        <v>228873</v>
      </c>
      <c r="D95832" t="s">
        <v>231418</v>
      </c>
      <c r="E95832" t="s">
        <v>65440</v>
      </c>
      <c r="F95832">
        <v>40000000</v>
      </c>
    </row>
    <row r="95833" spans="1:6" x14ac:dyDescent="0.25">
      <c r="A95833" t="s">
        <v>400986</v>
      </c>
      <c r="B95833" t="s">
        <v>400989</v>
      </c>
      <c r="C95833" t="s">
        <v>228916</v>
      </c>
      <c r="E95833" t="s">
        <v>8389</v>
      </c>
      <c r="F95833">
        <v>3568960</v>
      </c>
    </row>
    <row r="95834" spans="1:6" x14ac:dyDescent="0.25">
      <c r="A95834" t="s">
        <v>400984</v>
      </c>
      <c r="B95834" t="s">
        <v>400990</v>
      </c>
      <c r="C95834" t="s">
        <v>228873</v>
      </c>
      <c r="D95834" t="s">
        <v>228977</v>
      </c>
      <c r="E95834" s="1">
        <v>38362</v>
      </c>
      <c r="F95834">
        <v>18770000</v>
      </c>
    </row>
    <row r="95835" spans="1:6" x14ac:dyDescent="0.25">
      <c r="A95835" t="s">
        <v>400986</v>
      </c>
      <c r="B95835" t="s">
        <v>400991</v>
      </c>
      <c r="C95835" t="s">
        <v>229239</v>
      </c>
      <c r="E95835" t="s">
        <v>229555</v>
      </c>
    </row>
    <row r="95836" spans="1:6" x14ac:dyDescent="0.25">
      <c r="A95836" t="s">
        <v>400984</v>
      </c>
      <c r="B95836" t="s">
        <v>400992</v>
      </c>
      <c r="C95836" t="s">
        <v>228873</v>
      </c>
      <c r="D95836" t="s">
        <v>228874</v>
      </c>
      <c r="E95836" s="1">
        <v>38354</v>
      </c>
      <c r="F95836">
        <v>5750000</v>
      </c>
    </row>
    <row r="95837" spans="1:6" x14ac:dyDescent="0.25">
      <c r="A95837" t="s">
        <v>400986</v>
      </c>
      <c r="B95837" t="s">
        <v>400993</v>
      </c>
      <c r="C95837" t="s">
        <v>228873</v>
      </c>
      <c r="D95837" t="s">
        <v>228877</v>
      </c>
      <c r="E95837" s="1">
        <v>37994</v>
      </c>
      <c r="F95837">
        <v>2000000</v>
      </c>
    </row>
    <row r="95838" spans="1:6" x14ac:dyDescent="0.25">
      <c r="A95838" t="s">
        <v>400994</v>
      </c>
      <c r="B95838" t="s">
        <v>400995</v>
      </c>
      <c r="C95838" t="s">
        <v>228880</v>
      </c>
      <c r="E95838" s="1">
        <v>40179</v>
      </c>
    </row>
    <row r="95839" spans="1:6" x14ac:dyDescent="0.25">
      <c r="A95839" t="s">
        <v>400996</v>
      </c>
      <c r="B95839" t="s">
        <v>400997</v>
      </c>
      <c r="C95839" t="s">
        <v>228943</v>
      </c>
      <c r="E95839" t="s">
        <v>10676</v>
      </c>
    </row>
    <row r="95840" spans="1:6" x14ac:dyDescent="0.25">
      <c r="A95840" t="s">
        <v>400998</v>
      </c>
      <c r="B95840" t="s">
        <v>400999</v>
      </c>
      <c r="C95840" t="s">
        <v>228943</v>
      </c>
      <c r="E95840" t="s">
        <v>1019</v>
      </c>
      <c r="F95840">
        <v>100000</v>
      </c>
    </row>
    <row r="95841" spans="1:6" x14ac:dyDescent="0.25">
      <c r="A95841" t="s">
        <v>401000</v>
      </c>
      <c r="B95841" t="s">
        <v>401001</v>
      </c>
      <c r="C95841" t="s">
        <v>228873</v>
      </c>
      <c r="D95841" t="s">
        <v>228874</v>
      </c>
      <c r="E95841" s="1">
        <v>38932</v>
      </c>
      <c r="F95841">
        <v>13500000</v>
      </c>
    </row>
    <row r="95842" spans="1:6" x14ac:dyDescent="0.25">
      <c r="A95842" t="s">
        <v>401002</v>
      </c>
      <c r="B95842" t="s">
        <v>401003</v>
      </c>
      <c r="C95842" t="s">
        <v>228873</v>
      </c>
      <c r="D95842" t="s">
        <v>229145</v>
      </c>
      <c r="E95842" t="s">
        <v>4289</v>
      </c>
      <c r="F95842">
        <v>15000000</v>
      </c>
    </row>
    <row r="95843" spans="1:6" x14ac:dyDescent="0.25">
      <c r="A95843" t="s">
        <v>401000</v>
      </c>
      <c r="B95843" t="s">
        <v>401004</v>
      </c>
      <c r="C95843" t="s">
        <v>228873</v>
      </c>
      <c r="E95843" t="s">
        <v>71274</v>
      </c>
      <c r="F95843">
        <v>3000000</v>
      </c>
    </row>
    <row r="95844" spans="1:6" x14ac:dyDescent="0.25">
      <c r="A95844" t="s">
        <v>401002</v>
      </c>
      <c r="B95844" t="s">
        <v>401005</v>
      </c>
      <c r="C95844" t="s">
        <v>228873</v>
      </c>
      <c r="E95844" t="s">
        <v>185707</v>
      </c>
      <c r="F95844">
        <v>10000000</v>
      </c>
    </row>
    <row r="95845" spans="1:6" x14ac:dyDescent="0.25">
      <c r="A95845" t="s">
        <v>401000</v>
      </c>
      <c r="B95845" t="s">
        <v>401006</v>
      </c>
      <c r="C95845" t="s">
        <v>228873</v>
      </c>
      <c r="D95845" t="s">
        <v>228877</v>
      </c>
      <c r="E95845" t="s">
        <v>221281</v>
      </c>
      <c r="F95845">
        <v>3000000</v>
      </c>
    </row>
    <row r="95846" spans="1:6" x14ac:dyDescent="0.25">
      <c r="A95846" t="s">
        <v>401002</v>
      </c>
      <c r="B95846" t="s">
        <v>401007</v>
      </c>
      <c r="C95846" t="s">
        <v>228927</v>
      </c>
      <c r="E95846" t="s">
        <v>11643</v>
      </c>
      <c r="F95846">
        <v>6500000</v>
      </c>
    </row>
    <row r="95847" spans="1:6" x14ac:dyDescent="0.25">
      <c r="A95847" t="s">
        <v>401000</v>
      </c>
      <c r="B95847" t="s">
        <v>401008</v>
      </c>
      <c r="C95847" t="s">
        <v>228873</v>
      </c>
      <c r="D95847" t="s">
        <v>228874</v>
      </c>
      <c r="E95847" t="s">
        <v>132042</v>
      </c>
      <c r="F95847">
        <v>10000000</v>
      </c>
    </row>
    <row r="95848" spans="1:6" x14ac:dyDescent="0.25">
      <c r="A95848" t="s">
        <v>401009</v>
      </c>
      <c r="B95848" t="s">
        <v>401010</v>
      </c>
      <c r="C95848" t="s">
        <v>228943</v>
      </c>
      <c r="E95848" s="1">
        <v>41649</v>
      </c>
    </row>
    <row r="95849" spans="1:6" x14ac:dyDescent="0.25">
      <c r="A95849" t="s">
        <v>401011</v>
      </c>
      <c r="B95849" t="s">
        <v>401012</v>
      </c>
      <c r="C95849" t="s">
        <v>228943</v>
      </c>
      <c r="E95849" s="1">
        <v>42163</v>
      </c>
      <c r="F95849">
        <v>300000</v>
      </c>
    </row>
    <row r="95850" spans="1:6" x14ac:dyDescent="0.25">
      <c r="A95850" t="s">
        <v>401013</v>
      </c>
      <c r="B95850" t="s">
        <v>401014</v>
      </c>
      <c r="C95850" t="s">
        <v>228880</v>
      </c>
      <c r="E95850" s="1">
        <v>42037</v>
      </c>
      <c r="F95850">
        <v>20000</v>
      </c>
    </row>
    <row r="95851" spans="1:6" x14ac:dyDescent="0.25">
      <c r="A95851" t="s">
        <v>401015</v>
      </c>
      <c r="B95851" t="s">
        <v>401016</v>
      </c>
      <c r="C95851" t="s">
        <v>228873</v>
      </c>
      <c r="E95851" t="s">
        <v>112593</v>
      </c>
      <c r="F95851">
        <v>276500</v>
      </c>
    </row>
    <row r="95852" spans="1:6" x14ac:dyDescent="0.25">
      <c r="A95852" t="s">
        <v>401017</v>
      </c>
      <c r="B95852" t="s">
        <v>401018</v>
      </c>
      <c r="C95852" t="s">
        <v>228880</v>
      </c>
      <c r="E95852" s="1">
        <v>42007</v>
      </c>
      <c r="F95852">
        <v>1100000</v>
      </c>
    </row>
    <row r="95853" spans="1:6" x14ac:dyDescent="0.25">
      <c r="A95853" t="s">
        <v>401019</v>
      </c>
      <c r="B95853" t="s">
        <v>401020</v>
      </c>
      <c r="C95853" t="s">
        <v>228909</v>
      </c>
      <c r="E95853" t="s">
        <v>234089</v>
      </c>
      <c r="F95853">
        <v>5504564</v>
      </c>
    </row>
    <row r="95854" spans="1:6" x14ac:dyDescent="0.25">
      <c r="A95854" t="s">
        <v>401021</v>
      </c>
      <c r="B95854" t="s">
        <v>401022</v>
      </c>
      <c r="C95854" t="s">
        <v>228889</v>
      </c>
      <c r="E95854" s="1">
        <v>39083</v>
      </c>
    </row>
    <row r="95855" spans="1:6" x14ac:dyDescent="0.25">
      <c r="A95855" t="s">
        <v>401023</v>
      </c>
      <c r="B95855" t="s">
        <v>401024</v>
      </c>
      <c r="C95855" t="s">
        <v>228873</v>
      </c>
      <c r="E95855" s="1">
        <v>40271</v>
      </c>
      <c r="F95855">
        <v>2331522</v>
      </c>
    </row>
    <row r="95856" spans="1:6" x14ac:dyDescent="0.25">
      <c r="A95856" t="s">
        <v>401025</v>
      </c>
      <c r="B95856" t="s">
        <v>401026</v>
      </c>
      <c r="C95856" t="s">
        <v>228880</v>
      </c>
      <c r="E95856" t="s">
        <v>31433</v>
      </c>
    </row>
    <row r="95857" spans="1:6" x14ac:dyDescent="0.25">
      <c r="A95857" t="s">
        <v>401027</v>
      </c>
      <c r="B95857" t="s">
        <v>401028</v>
      </c>
      <c r="C95857" t="s">
        <v>228873</v>
      </c>
      <c r="E95857" t="s">
        <v>20977</v>
      </c>
      <c r="F95857">
        <v>200000</v>
      </c>
    </row>
    <row r="95858" spans="1:6" x14ac:dyDescent="0.25">
      <c r="A95858" t="s">
        <v>401029</v>
      </c>
      <c r="B95858" t="s">
        <v>401030</v>
      </c>
      <c r="C95858" t="s">
        <v>228880</v>
      </c>
      <c r="E95858" s="1">
        <v>41456</v>
      </c>
      <c r="F95858">
        <v>40000</v>
      </c>
    </row>
    <row r="95859" spans="1:6" x14ac:dyDescent="0.25">
      <c r="A95859" t="s">
        <v>401031</v>
      </c>
      <c r="B95859" t="s">
        <v>401032</v>
      </c>
      <c r="C95859" t="s">
        <v>228880</v>
      </c>
      <c r="E95859" s="1">
        <v>41643</v>
      </c>
    </row>
    <row r="95860" spans="1:6" x14ac:dyDescent="0.25">
      <c r="A95860" t="s">
        <v>401029</v>
      </c>
      <c r="B95860" t="s">
        <v>401033</v>
      </c>
      <c r="C95860" t="s">
        <v>228880</v>
      </c>
      <c r="E95860" t="s">
        <v>33524</v>
      </c>
      <c r="F95860">
        <v>1650000</v>
      </c>
    </row>
    <row r="95861" spans="1:6" x14ac:dyDescent="0.25">
      <c r="A95861" t="s">
        <v>401034</v>
      </c>
      <c r="B95861" t="s">
        <v>401035</v>
      </c>
      <c r="C95861" t="s">
        <v>228880</v>
      </c>
      <c r="E95861" t="s">
        <v>33709</v>
      </c>
      <c r="F95861">
        <v>16000</v>
      </c>
    </row>
    <row r="95862" spans="1:6" x14ac:dyDescent="0.25">
      <c r="A95862" t="s">
        <v>401036</v>
      </c>
      <c r="B95862" t="s">
        <v>401037</v>
      </c>
      <c r="C95862" t="s">
        <v>228889</v>
      </c>
      <c r="E95862" t="s">
        <v>102295</v>
      </c>
    </row>
    <row r="95863" spans="1:6" x14ac:dyDescent="0.25">
      <c r="A95863" t="s">
        <v>401038</v>
      </c>
      <c r="B95863" t="s">
        <v>401039</v>
      </c>
      <c r="C95863" t="s">
        <v>228873</v>
      </c>
      <c r="E95863" s="1">
        <v>41682</v>
      </c>
      <c r="F95863">
        <v>21000000</v>
      </c>
    </row>
    <row r="95864" spans="1:6" x14ac:dyDescent="0.25">
      <c r="A95864" t="s">
        <v>401036</v>
      </c>
      <c r="B95864" t="s">
        <v>401040</v>
      </c>
      <c r="C95864" t="s">
        <v>228889</v>
      </c>
      <c r="E95864" t="s">
        <v>6722</v>
      </c>
    </row>
    <row r="95865" spans="1:6" x14ac:dyDescent="0.25">
      <c r="A95865" t="s">
        <v>401041</v>
      </c>
      <c r="B95865" t="s">
        <v>401042</v>
      </c>
      <c r="C95865" t="s">
        <v>228943</v>
      </c>
      <c r="E95865" s="1">
        <v>39452</v>
      </c>
      <c r="F95865">
        <v>1500000</v>
      </c>
    </row>
    <row r="95866" spans="1:6" x14ac:dyDescent="0.25">
      <c r="A95866" t="s">
        <v>401043</v>
      </c>
      <c r="B95866" t="s">
        <v>401044</v>
      </c>
      <c r="C95866" t="s">
        <v>228873</v>
      </c>
      <c r="E95866" t="s">
        <v>235578</v>
      </c>
      <c r="F95866">
        <v>23500000</v>
      </c>
    </row>
    <row r="95867" spans="1:6" x14ac:dyDescent="0.25">
      <c r="A95867" t="s">
        <v>401045</v>
      </c>
      <c r="B95867" t="s">
        <v>401046</v>
      </c>
      <c r="C95867" t="s">
        <v>228873</v>
      </c>
      <c r="D95867" t="s">
        <v>228977</v>
      </c>
      <c r="E95867" t="s">
        <v>17375</v>
      </c>
      <c r="F95867">
        <v>28100000</v>
      </c>
    </row>
    <row r="95868" spans="1:6" x14ac:dyDescent="0.25">
      <c r="A95868" t="s">
        <v>401047</v>
      </c>
      <c r="B95868" t="s">
        <v>401048</v>
      </c>
      <c r="C95868" t="s">
        <v>228873</v>
      </c>
      <c r="E95868" s="1">
        <v>41643</v>
      </c>
      <c r="F95868">
        <v>1300000</v>
      </c>
    </row>
    <row r="95869" spans="1:6" x14ac:dyDescent="0.25">
      <c r="A95869" t="s">
        <v>401049</v>
      </c>
      <c r="B95869" t="s">
        <v>401050</v>
      </c>
      <c r="C95869" t="s">
        <v>228873</v>
      </c>
      <c r="E95869" s="1">
        <v>39728</v>
      </c>
      <c r="F95869">
        <v>132000000</v>
      </c>
    </row>
    <row r="95870" spans="1:6" x14ac:dyDescent="0.25">
      <c r="A95870" t="s">
        <v>401051</v>
      </c>
      <c r="B95870" t="s">
        <v>401052</v>
      </c>
      <c r="C95870" t="s">
        <v>228919</v>
      </c>
      <c r="E95870" s="1">
        <v>39698</v>
      </c>
      <c r="F95870">
        <v>133700000</v>
      </c>
    </row>
    <row r="95871" spans="1:6" x14ac:dyDescent="0.25">
      <c r="A95871" t="s">
        <v>401053</v>
      </c>
      <c r="B95871" t="s">
        <v>401054</v>
      </c>
      <c r="C95871" t="s">
        <v>228919</v>
      </c>
      <c r="E95871" t="s">
        <v>27152</v>
      </c>
      <c r="F95871">
        <v>25000000</v>
      </c>
    </row>
    <row r="95872" spans="1:6" x14ac:dyDescent="0.25">
      <c r="A95872" t="s">
        <v>401051</v>
      </c>
      <c r="B95872" t="s">
        <v>401055</v>
      </c>
      <c r="C95872" t="s">
        <v>228873</v>
      </c>
      <c r="E95872" t="s">
        <v>239109</v>
      </c>
    </row>
    <row r="95873" spans="1:6" x14ac:dyDescent="0.25">
      <c r="A95873" t="s">
        <v>401056</v>
      </c>
      <c r="B95873" t="s">
        <v>401057</v>
      </c>
      <c r="C95873" t="s">
        <v>228880</v>
      </c>
      <c r="E95873" t="s">
        <v>113906</v>
      </c>
    </row>
    <row r="95874" spans="1:6" x14ac:dyDescent="0.25">
      <c r="A95874" t="s">
        <v>401058</v>
      </c>
      <c r="B95874" t="s">
        <v>401059</v>
      </c>
      <c r="C95874" t="s">
        <v>228873</v>
      </c>
      <c r="D95874" t="s">
        <v>228877</v>
      </c>
      <c r="E95874" t="s">
        <v>5948</v>
      </c>
      <c r="F95874">
        <v>1500000</v>
      </c>
    </row>
    <row r="95875" spans="1:6" x14ac:dyDescent="0.25">
      <c r="A95875" t="s">
        <v>401056</v>
      </c>
      <c r="B95875" t="s">
        <v>401060</v>
      </c>
      <c r="C95875" t="s">
        <v>228873</v>
      </c>
      <c r="D95875" t="s">
        <v>228874</v>
      </c>
      <c r="E95875" t="s">
        <v>1825</v>
      </c>
      <c r="F95875">
        <v>6000000</v>
      </c>
    </row>
    <row r="95876" spans="1:6" x14ac:dyDescent="0.25">
      <c r="A95876" t="s">
        <v>401058</v>
      </c>
      <c r="B95876" t="s">
        <v>401061</v>
      </c>
      <c r="C95876" t="s">
        <v>228873</v>
      </c>
      <c r="D95876" t="s">
        <v>228877</v>
      </c>
      <c r="E95876" t="s">
        <v>26012</v>
      </c>
      <c r="F95876">
        <v>3500000</v>
      </c>
    </row>
    <row r="95877" spans="1:6" x14ac:dyDescent="0.25">
      <c r="A95877" t="s">
        <v>401062</v>
      </c>
      <c r="B95877" t="s">
        <v>401063</v>
      </c>
      <c r="C95877" t="s">
        <v>228919</v>
      </c>
      <c r="E95877" t="s">
        <v>27772</v>
      </c>
      <c r="F95877">
        <v>2814258</v>
      </c>
    </row>
    <row r="95878" spans="1:6" x14ac:dyDescent="0.25">
      <c r="A95878" t="s">
        <v>401064</v>
      </c>
      <c r="B95878" t="s">
        <v>401065</v>
      </c>
      <c r="C95878" t="s">
        <v>228880</v>
      </c>
      <c r="E95878" t="s">
        <v>12057</v>
      </c>
      <c r="F95878">
        <v>625000</v>
      </c>
    </row>
    <row r="95879" spans="1:6" x14ac:dyDescent="0.25">
      <c r="A95879" t="s">
        <v>401066</v>
      </c>
      <c r="B95879" t="s">
        <v>401067</v>
      </c>
      <c r="C95879" t="s">
        <v>228873</v>
      </c>
      <c r="E95879" s="1">
        <v>40914</v>
      </c>
      <c r="F95879">
        <v>1500000</v>
      </c>
    </row>
    <row r="95880" spans="1:6" x14ac:dyDescent="0.25">
      <c r="A95880" t="s">
        <v>401068</v>
      </c>
      <c r="B95880" t="s">
        <v>401069</v>
      </c>
      <c r="C95880" t="s">
        <v>228873</v>
      </c>
      <c r="E95880" s="1">
        <v>42008</v>
      </c>
    </row>
    <row r="95881" spans="1:6" x14ac:dyDescent="0.25">
      <c r="A95881" t="s">
        <v>401066</v>
      </c>
      <c r="B95881" t="s">
        <v>401070</v>
      </c>
      <c r="C95881" t="s">
        <v>228873</v>
      </c>
      <c r="D95881" t="s">
        <v>228877</v>
      </c>
      <c r="E95881" s="1">
        <v>41345</v>
      </c>
      <c r="F95881">
        <v>4000000</v>
      </c>
    </row>
    <row r="95882" spans="1:6" x14ac:dyDescent="0.25">
      <c r="A95882" t="s">
        <v>401068</v>
      </c>
      <c r="B95882" t="s">
        <v>401071</v>
      </c>
      <c r="C95882" t="s">
        <v>228927</v>
      </c>
      <c r="E95882" s="1">
        <v>41585</v>
      </c>
      <c r="F95882">
        <v>2000000</v>
      </c>
    </row>
    <row r="95883" spans="1:6" x14ac:dyDescent="0.25">
      <c r="A95883" t="s">
        <v>401066</v>
      </c>
      <c r="B95883" t="s">
        <v>401072</v>
      </c>
      <c r="C95883" t="s">
        <v>228873</v>
      </c>
      <c r="D95883" t="s">
        <v>228877</v>
      </c>
      <c r="E95883" t="s">
        <v>4245</v>
      </c>
      <c r="F95883">
        <v>6000000</v>
      </c>
    </row>
    <row r="95884" spans="1:6" x14ac:dyDescent="0.25">
      <c r="A95884" t="s">
        <v>401073</v>
      </c>
      <c r="B95884" t="s">
        <v>401074</v>
      </c>
      <c r="C95884" t="s">
        <v>228873</v>
      </c>
      <c r="D95884" t="s">
        <v>228977</v>
      </c>
      <c r="E95884" s="1">
        <v>37997</v>
      </c>
      <c r="F95884">
        <v>5680254</v>
      </c>
    </row>
    <row r="95885" spans="1:6" x14ac:dyDescent="0.25">
      <c r="A95885" t="s">
        <v>401075</v>
      </c>
      <c r="B95885" t="s">
        <v>401076</v>
      </c>
      <c r="C95885" t="s">
        <v>228873</v>
      </c>
      <c r="D95885" t="s">
        <v>229206</v>
      </c>
      <c r="E95885" s="1">
        <v>39088</v>
      </c>
      <c r="F95885">
        <v>1867973</v>
      </c>
    </row>
    <row r="95886" spans="1:6" x14ac:dyDescent="0.25">
      <c r="A95886" t="s">
        <v>401073</v>
      </c>
      <c r="B95886" t="s">
        <v>401077</v>
      </c>
      <c r="C95886" t="s">
        <v>228873</v>
      </c>
      <c r="D95886" t="s">
        <v>228874</v>
      </c>
      <c r="E95886" s="1">
        <v>36901</v>
      </c>
      <c r="F95886">
        <v>628460</v>
      </c>
    </row>
    <row r="95887" spans="1:6" x14ac:dyDescent="0.25">
      <c r="A95887" t="s">
        <v>401075</v>
      </c>
      <c r="B95887" t="s">
        <v>401078</v>
      </c>
      <c r="C95887" t="s">
        <v>228873</v>
      </c>
      <c r="D95887" t="s">
        <v>231418</v>
      </c>
      <c r="E95887" s="1">
        <v>39458</v>
      </c>
      <c r="F95887">
        <v>3581871</v>
      </c>
    </row>
    <row r="95888" spans="1:6" x14ac:dyDescent="0.25">
      <c r="A95888" t="s">
        <v>401073</v>
      </c>
      <c r="B95888" t="s">
        <v>401079</v>
      </c>
      <c r="C95888" t="s">
        <v>228873</v>
      </c>
      <c r="D95888" t="s">
        <v>229145</v>
      </c>
      <c r="E95888" s="1">
        <v>38720</v>
      </c>
      <c r="F95888">
        <v>1820693</v>
      </c>
    </row>
    <row r="95889" spans="1:6" x14ac:dyDescent="0.25">
      <c r="A95889" t="s">
        <v>401075</v>
      </c>
      <c r="B95889" t="s">
        <v>401080</v>
      </c>
      <c r="C95889" t="s">
        <v>228889</v>
      </c>
      <c r="E95889" s="1">
        <v>39821</v>
      </c>
      <c r="F95889">
        <v>9370424</v>
      </c>
    </row>
    <row r="95890" spans="1:6" x14ac:dyDescent="0.25">
      <c r="A95890" t="s">
        <v>401073</v>
      </c>
      <c r="B95890" t="s">
        <v>401081</v>
      </c>
      <c r="C95890" t="s">
        <v>228873</v>
      </c>
      <c r="D95890" t="s">
        <v>228877</v>
      </c>
      <c r="E95890" s="1">
        <v>36895</v>
      </c>
      <c r="F95890">
        <v>130566</v>
      </c>
    </row>
    <row r="95891" spans="1:6" x14ac:dyDescent="0.25">
      <c r="A95891" t="s">
        <v>401082</v>
      </c>
      <c r="B95891" t="s">
        <v>401083</v>
      </c>
      <c r="C95891" t="s">
        <v>228943</v>
      </c>
      <c r="E95891" s="1">
        <v>40125</v>
      </c>
    </row>
    <row r="95892" spans="1:6" x14ac:dyDescent="0.25">
      <c r="A95892" t="s">
        <v>401084</v>
      </c>
      <c r="B95892" t="s">
        <v>401085</v>
      </c>
      <c r="C95892" t="s">
        <v>228880</v>
      </c>
      <c r="E95892" s="1">
        <v>40184</v>
      </c>
      <c r="F95892">
        <v>155693</v>
      </c>
    </row>
    <row r="95893" spans="1:6" x14ac:dyDescent="0.25">
      <c r="A95893" t="s">
        <v>401086</v>
      </c>
      <c r="B95893" t="s">
        <v>401087</v>
      </c>
      <c r="C95893" t="s">
        <v>228880</v>
      </c>
      <c r="E95893" t="s">
        <v>76304</v>
      </c>
      <c r="F95893">
        <v>127097</v>
      </c>
    </row>
    <row r="95894" spans="1:6" x14ac:dyDescent="0.25">
      <c r="A95894" t="s">
        <v>401084</v>
      </c>
      <c r="B95894" t="s">
        <v>401088</v>
      </c>
      <c r="C95894" t="s">
        <v>228880</v>
      </c>
      <c r="E95894" s="1">
        <v>40582</v>
      </c>
      <c r="F95894">
        <v>468171</v>
      </c>
    </row>
    <row r="95895" spans="1:6" x14ac:dyDescent="0.25">
      <c r="A95895" t="s">
        <v>401086</v>
      </c>
      <c r="B95895" t="s">
        <v>401089</v>
      </c>
      <c r="C95895" t="s">
        <v>228880</v>
      </c>
      <c r="E95895" t="s">
        <v>7624</v>
      </c>
      <c r="F95895">
        <v>199602</v>
      </c>
    </row>
    <row r="95896" spans="1:6" x14ac:dyDescent="0.25">
      <c r="A95896" t="s">
        <v>401090</v>
      </c>
      <c r="B95896" t="s">
        <v>401091</v>
      </c>
      <c r="C95896" t="s">
        <v>228889</v>
      </c>
      <c r="E95896" s="1">
        <v>39450</v>
      </c>
    </row>
    <row r="95897" spans="1:6" x14ac:dyDescent="0.25">
      <c r="A95897" t="s">
        <v>401092</v>
      </c>
      <c r="B95897" t="s">
        <v>401093</v>
      </c>
      <c r="C95897" t="s">
        <v>228873</v>
      </c>
      <c r="E95897" s="1">
        <v>41556</v>
      </c>
      <c r="F95897">
        <v>3636603</v>
      </c>
    </row>
    <row r="95898" spans="1:6" x14ac:dyDescent="0.25">
      <c r="A95898" t="s">
        <v>401094</v>
      </c>
      <c r="B95898" t="s">
        <v>401095</v>
      </c>
      <c r="C95898" t="s">
        <v>228873</v>
      </c>
      <c r="E95898" t="s">
        <v>204650</v>
      </c>
      <c r="F95898">
        <v>6000000</v>
      </c>
    </row>
    <row r="95899" spans="1:6" x14ac:dyDescent="0.25">
      <c r="A95899" t="s">
        <v>401096</v>
      </c>
      <c r="B95899" t="s">
        <v>401097</v>
      </c>
      <c r="C95899" t="s">
        <v>228927</v>
      </c>
      <c r="E95899" t="s">
        <v>10063</v>
      </c>
      <c r="F95899">
        <v>200000</v>
      </c>
    </row>
    <row r="95900" spans="1:6" x14ac:dyDescent="0.25">
      <c r="A95900" t="s">
        <v>401098</v>
      </c>
      <c r="B95900" t="s">
        <v>401099</v>
      </c>
      <c r="C95900" t="s">
        <v>228909</v>
      </c>
      <c r="E95900" t="s">
        <v>914</v>
      </c>
      <c r="F95900">
        <v>250000</v>
      </c>
    </row>
    <row r="95901" spans="1:6" x14ac:dyDescent="0.25">
      <c r="A95901" t="s">
        <v>401100</v>
      </c>
      <c r="B95901" t="s">
        <v>401101</v>
      </c>
      <c r="C95901" t="s">
        <v>228880</v>
      </c>
      <c r="E95901" s="1">
        <v>41642</v>
      </c>
    </row>
    <row r="95902" spans="1:6" x14ac:dyDescent="0.25">
      <c r="A95902" t="s">
        <v>401102</v>
      </c>
      <c r="B95902" t="s">
        <v>401103</v>
      </c>
      <c r="C95902" t="s">
        <v>228880</v>
      </c>
      <c r="E95902" t="s">
        <v>86934</v>
      </c>
    </row>
    <row r="95903" spans="1:6" x14ac:dyDescent="0.25">
      <c r="A95903" t="s">
        <v>401104</v>
      </c>
      <c r="B95903" t="s">
        <v>401105</v>
      </c>
      <c r="C95903" t="s">
        <v>228943</v>
      </c>
      <c r="E95903" t="s">
        <v>149933</v>
      </c>
    </row>
    <row r="95904" spans="1:6" x14ac:dyDescent="0.25">
      <c r="A95904" t="s">
        <v>401102</v>
      </c>
      <c r="B95904" t="s">
        <v>401106</v>
      </c>
      <c r="C95904" t="s">
        <v>228880</v>
      </c>
      <c r="E95904" t="s">
        <v>55087</v>
      </c>
    </row>
    <row r="95905" spans="1:6" x14ac:dyDescent="0.25">
      <c r="A95905" t="s">
        <v>401107</v>
      </c>
      <c r="B95905" t="s">
        <v>401108</v>
      </c>
      <c r="C95905" t="s">
        <v>228889</v>
      </c>
      <c r="E95905" t="s">
        <v>25974</v>
      </c>
      <c r="F95905">
        <v>2000000</v>
      </c>
    </row>
    <row r="95906" spans="1:6" x14ac:dyDescent="0.25">
      <c r="A95906" t="s">
        <v>401109</v>
      </c>
      <c r="B95906" t="s">
        <v>401110</v>
      </c>
      <c r="C95906" t="s">
        <v>228873</v>
      </c>
      <c r="E95906" s="1">
        <v>40664</v>
      </c>
      <c r="F95906">
        <v>6408000</v>
      </c>
    </row>
    <row r="95907" spans="1:6" x14ac:dyDescent="0.25">
      <c r="A95907" t="s">
        <v>401111</v>
      </c>
      <c r="B95907" t="s">
        <v>401112</v>
      </c>
      <c r="C95907" t="s">
        <v>228873</v>
      </c>
      <c r="E95907" t="s">
        <v>8364</v>
      </c>
      <c r="F95907">
        <v>3824750</v>
      </c>
    </row>
    <row r="95908" spans="1:6" x14ac:dyDescent="0.25">
      <c r="A95908" t="s">
        <v>401109</v>
      </c>
      <c r="B95908" t="s">
        <v>401113</v>
      </c>
      <c r="C95908" t="s">
        <v>228873</v>
      </c>
      <c r="E95908" s="1">
        <v>40797</v>
      </c>
      <c r="F95908">
        <v>1650000</v>
      </c>
    </row>
    <row r="95909" spans="1:6" x14ac:dyDescent="0.25">
      <c r="A95909" t="s">
        <v>401111</v>
      </c>
      <c r="B95909" t="s">
        <v>401114</v>
      </c>
      <c r="C95909" t="s">
        <v>228873</v>
      </c>
      <c r="E95909" t="s">
        <v>71362</v>
      </c>
      <c r="F95909">
        <v>5126400</v>
      </c>
    </row>
    <row r="95910" spans="1:6" x14ac:dyDescent="0.25">
      <c r="A95910" t="s">
        <v>401115</v>
      </c>
      <c r="B95910" t="s">
        <v>401116</v>
      </c>
      <c r="C95910" t="s">
        <v>228909</v>
      </c>
      <c r="E95910" s="1">
        <v>40947</v>
      </c>
    </row>
    <row r="95911" spans="1:6" x14ac:dyDescent="0.25">
      <c r="A95911" t="s">
        <v>401117</v>
      </c>
      <c r="B95911" t="s">
        <v>401118</v>
      </c>
      <c r="C95911" t="s">
        <v>229311</v>
      </c>
      <c r="E95911" s="1">
        <v>41732</v>
      </c>
      <c r="F95911">
        <v>11644000</v>
      </c>
    </row>
    <row r="95912" spans="1:6" x14ac:dyDescent="0.25">
      <c r="A95912" t="s">
        <v>401119</v>
      </c>
      <c r="B95912" t="s">
        <v>401120</v>
      </c>
      <c r="C95912" t="s">
        <v>228873</v>
      </c>
      <c r="E95912" t="s">
        <v>139252</v>
      </c>
      <c r="F95912">
        <v>82500000</v>
      </c>
    </row>
    <row r="95913" spans="1:6" x14ac:dyDescent="0.25">
      <c r="A95913" t="s">
        <v>401121</v>
      </c>
      <c r="B95913" t="s">
        <v>401122</v>
      </c>
      <c r="C95913" t="s">
        <v>228880</v>
      </c>
      <c r="E95913" t="s">
        <v>32870</v>
      </c>
    </row>
    <row r="95914" spans="1:6" x14ac:dyDescent="0.25">
      <c r="A95914" t="s">
        <v>401123</v>
      </c>
      <c r="B95914" t="s">
        <v>401124</v>
      </c>
      <c r="C95914" t="s">
        <v>228919</v>
      </c>
      <c r="E95914" t="s">
        <v>71379</v>
      </c>
      <c r="F95914">
        <v>3312391</v>
      </c>
    </row>
    <row r="95915" spans="1:6" x14ac:dyDescent="0.25">
      <c r="A95915" t="s">
        <v>401125</v>
      </c>
      <c r="B95915" t="s">
        <v>401126</v>
      </c>
      <c r="C95915" t="s">
        <v>228873</v>
      </c>
      <c r="E95915" s="1">
        <v>39204</v>
      </c>
      <c r="F95915">
        <v>10000000</v>
      </c>
    </row>
    <row r="95916" spans="1:6" x14ac:dyDescent="0.25">
      <c r="A95916" t="s">
        <v>401123</v>
      </c>
      <c r="B95916" t="s">
        <v>401127</v>
      </c>
      <c r="C95916" t="s">
        <v>228873</v>
      </c>
      <c r="E95916" s="1">
        <v>38718</v>
      </c>
      <c r="F95916">
        <v>3200000</v>
      </c>
    </row>
    <row r="95917" spans="1:6" x14ac:dyDescent="0.25">
      <c r="A95917" t="s">
        <v>401128</v>
      </c>
      <c r="B95917" t="s">
        <v>401129</v>
      </c>
      <c r="C95917" t="s">
        <v>228889</v>
      </c>
      <c r="E95917" t="s">
        <v>118371</v>
      </c>
    </row>
    <row r="95918" spans="1:6" x14ac:dyDescent="0.25">
      <c r="A95918" t="s">
        <v>401130</v>
      </c>
      <c r="B95918" t="s">
        <v>401131</v>
      </c>
      <c r="C95918" t="s">
        <v>228909</v>
      </c>
      <c r="E95918" t="s">
        <v>39442</v>
      </c>
      <c r="F95918">
        <v>45000</v>
      </c>
    </row>
    <row r="95919" spans="1:6" x14ac:dyDescent="0.25">
      <c r="A95919" t="s">
        <v>401132</v>
      </c>
      <c r="B95919" t="s">
        <v>401133</v>
      </c>
      <c r="C95919" t="s">
        <v>228889</v>
      </c>
      <c r="E95919" t="s">
        <v>59103</v>
      </c>
    </row>
    <row r="95920" spans="1:6" x14ac:dyDescent="0.25">
      <c r="A95920" t="s">
        <v>401134</v>
      </c>
      <c r="B95920" t="s">
        <v>401135</v>
      </c>
      <c r="C95920" t="s">
        <v>228909</v>
      </c>
      <c r="E95920" t="s">
        <v>143657</v>
      </c>
    </row>
    <row r="95921" spans="1:6" x14ac:dyDescent="0.25">
      <c r="A95921" t="s">
        <v>401136</v>
      </c>
      <c r="B95921" t="s">
        <v>401137</v>
      </c>
      <c r="C95921" t="s">
        <v>228943</v>
      </c>
      <c r="E95921" s="1">
        <v>39088</v>
      </c>
      <c r="F95921">
        <v>750000</v>
      </c>
    </row>
    <row r="95922" spans="1:6" x14ac:dyDescent="0.25">
      <c r="A95922" t="s">
        <v>401138</v>
      </c>
      <c r="B95922" t="s">
        <v>401139</v>
      </c>
      <c r="C95922" t="s">
        <v>228880</v>
      </c>
      <c r="E95922" t="s">
        <v>29493</v>
      </c>
      <c r="F95922">
        <v>300000</v>
      </c>
    </row>
    <row r="95923" spans="1:6" x14ac:dyDescent="0.25">
      <c r="A95923" t="s">
        <v>401140</v>
      </c>
      <c r="B95923" t="s">
        <v>401141</v>
      </c>
      <c r="C95923" t="s">
        <v>228873</v>
      </c>
      <c r="E95923" s="1">
        <v>40918</v>
      </c>
      <c r="F95923">
        <v>1230000</v>
      </c>
    </row>
    <row r="95924" spans="1:6" x14ac:dyDescent="0.25">
      <c r="A95924" t="s">
        <v>401142</v>
      </c>
      <c r="B95924" t="s">
        <v>401143</v>
      </c>
      <c r="C95924" t="s">
        <v>228889</v>
      </c>
      <c r="E95924" t="s">
        <v>20335</v>
      </c>
    </row>
    <row r="95925" spans="1:6" x14ac:dyDescent="0.25">
      <c r="A95925" t="s">
        <v>401144</v>
      </c>
      <c r="B95925" t="s">
        <v>401145</v>
      </c>
      <c r="C95925" t="s">
        <v>228880</v>
      </c>
      <c r="E95925" s="1">
        <v>40909</v>
      </c>
    </row>
    <row r="95926" spans="1:6" x14ac:dyDescent="0.25">
      <c r="A95926" t="s">
        <v>401146</v>
      </c>
      <c r="B95926" t="s">
        <v>401147</v>
      </c>
      <c r="C95926" t="s">
        <v>228880</v>
      </c>
      <c r="E95926" s="1">
        <v>40549</v>
      </c>
      <c r="F95926">
        <v>1198249</v>
      </c>
    </row>
    <row r="95927" spans="1:6" x14ac:dyDescent="0.25">
      <c r="A95927" t="s">
        <v>401148</v>
      </c>
      <c r="B95927" t="s">
        <v>401149</v>
      </c>
      <c r="C95927" t="s">
        <v>228880</v>
      </c>
      <c r="E95927" t="s">
        <v>30911</v>
      </c>
      <c r="F95927">
        <v>98534</v>
      </c>
    </row>
    <row r="95928" spans="1:6" x14ac:dyDescent="0.25">
      <c r="A95928" t="s">
        <v>401150</v>
      </c>
      <c r="B95928" t="s">
        <v>401151</v>
      </c>
      <c r="C95928" t="s">
        <v>228873</v>
      </c>
      <c r="D95928" t="s">
        <v>228977</v>
      </c>
      <c r="E95928" t="s">
        <v>18875</v>
      </c>
      <c r="F95928">
        <v>30000000</v>
      </c>
    </row>
    <row r="95929" spans="1:6" x14ac:dyDescent="0.25">
      <c r="A95929" t="s">
        <v>401152</v>
      </c>
      <c r="B95929" t="s">
        <v>401153</v>
      </c>
      <c r="C95929" t="s">
        <v>228873</v>
      </c>
      <c r="D95929" t="s">
        <v>229145</v>
      </c>
      <c r="E95929" t="s">
        <v>63726</v>
      </c>
      <c r="F95929">
        <v>30000000</v>
      </c>
    </row>
    <row r="95930" spans="1:6" x14ac:dyDescent="0.25">
      <c r="A95930" t="s">
        <v>401150</v>
      </c>
      <c r="B95930" t="s">
        <v>401154</v>
      </c>
      <c r="C95930" t="s">
        <v>228873</v>
      </c>
      <c r="D95930" t="s">
        <v>229206</v>
      </c>
      <c r="E95930" s="1">
        <v>42010</v>
      </c>
      <c r="F95930">
        <v>80000000</v>
      </c>
    </row>
    <row r="95931" spans="1:6" x14ac:dyDescent="0.25">
      <c r="A95931" t="s">
        <v>401152</v>
      </c>
      <c r="B95931" t="s">
        <v>401155</v>
      </c>
      <c r="C95931" t="s">
        <v>228873</v>
      </c>
      <c r="D95931" t="s">
        <v>228874</v>
      </c>
      <c r="E95931" t="s">
        <v>38915</v>
      </c>
      <c r="F95931">
        <v>15000000</v>
      </c>
    </row>
    <row r="95932" spans="1:6" x14ac:dyDescent="0.25">
      <c r="A95932" t="s">
        <v>401156</v>
      </c>
      <c r="B95932" t="s">
        <v>401157</v>
      </c>
      <c r="C95932" t="s">
        <v>228880</v>
      </c>
      <c r="E95932" s="1">
        <v>40911</v>
      </c>
    </row>
    <row r="95933" spans="1:6" x14ac:dyDescent="0.25">
      <c r="A95933" t="s">
        <v>401158</v>
      </c>
      <c r="B95933" t="s">
        <v>401159</v>
      </c>
      <c r="C95933" t="s">
        <v>228880</v>
      </c>
      <c r="E95933" s="1">
        <v>41160</v>
      </c>
      <c r="F95933">
        <v>40000</v>
      </c>
    </row>
    <row r="95934" spans="1:6" x14ac:dyDescent="0.25">
      <c r="A95934" t="s">
        <v>401160</v>
      </c>
      <c r="B95934" t="s">
        <v>401161</v>
      </c>
      <c r="C95934" t="s">
        <v>228880</v>
      </c>
      <c r="E95934" t="s">
        <v>36851</v>
      </c>
      <c r="F95934">
        <v>75000</v>
      </c>
    </row>
    <row r="95935" spans="1:6" x14ac:dyDescent="0.25">
      <c r="A95935" t="s">
        <v>401162</v>
      </c>
      <c r="B95935" t="s">
        <v>401163</v>
      </c>
      <c r="C95935" t="s">
        <v>228873</v>
      </c>
      <c r="E95935" t="s">
        <v>148475</v>
      </c>
    </row>
    <row r="95936" spans="1:6" x14ac:dyDescent="0.25">
      <c r="A95936" t="s">
        <v>401164</v>
      </c>
      <c r="B95936" t="s">
        <v>401165</v>
      </c>
      <c r="C95936" t="s">
        <v>228880</v>
      </c>
      <c r="E95936" t="s">
        <v>36089</v>
      </c>
      <c r="F95936">
        <v>350000</v>
      </c>
    </row>
    <row r="95937" spans="1:6" x14ac:dyDescent="0.25">
      <c r="A95937" t="s">
        <v>401166</v>
      </c>
      <c r="B95937" t="s">
        <v>401167</v>
      </c>
      <c r="C95937" t="s">
        <v>228943</v>
      </c>
      <c r="E95937" s="1">
        <v>40911</v>
      </c>
      <c r="F95937">
        <v>75000</v>
      </c>
    </row>
    <row r="95938" spans="1:6" x14ac:dyDescent="0.25">
      <c r="A95938" t="s">
        <v>401168</v>
      </c>
      <c r="B95938" t="s">
        <v>401169</v>
      </c>
      <c r="C95938" t="s">
        <v>228873</v>
      </c>
      <c r="D95938" t="s">
        <v>228877</v>
      </c>
      <c r="E95938" t="s">
        <v>54031</v>
      </c>
      <c r="F95938">
        <v>3609590</v>
      </c>
    </row>
    <row r="95939" spans="1:6" x14ac:dyDescent="0.25">
      <c r="A95939" t="s">
        <v>401170</v>
      </c>
      <c r="B95939" t="s">
        <v>401171</v>
      </c>
      <c r="C95939" t="s">
        <v>228873</v>
      </c>
      <c r="D95939" t="s">
        <v>229145</v>
      </c>
      <c r="E95939" s="1">
        <v>42283</v>
      </c>
      <c r="F95939">
        <v>11293649</v>
      </c>
    </row>
    <row r="95940" spans="1:6" x14ac:dyDescent="0.25">
      <c r="A95940" t="s">
        <v>401172</v>
      </c>
      <c r="B95940" t="s">
        <v>401173</v>
      </c>
      <c r="C95940" t="s">
        <v>228873</v>
      </c>
      <c r="D95940" t="s">
        <v>228877</v>
      </c>
      <c r="E95940" t="s">
        <v>81633</v>
      </c>
      <c r="F95940">
        <v>20000000</v>
      </c>
    </row>
    <row r="95941" spans="1:6" x14ac:dyDescent="0.25">
      <c r="A95941" t="s">
        <v>401170</v>
      </c>
      <c r="B95941" t="s">
        <v>401174</v>
      </c>
      <c r="C95941" t="s">
        <v>228873</v>
      </c>
      <c r="D95941" t="s">
        <v>228874</v>
      </c>
      <c r="E95941" s="1">
        <v>41524</v>
      </c>
    </row>
    <row r="95942" spans="1:6" x14ac:dyDescent="0.25">
      <c r="A95942" t="s">
        <v>401172</v>
      </c>
      <c r="B95942" t="s">
        <v>401175</v>
      </c>
      <c r="C95942" t="s">
        <v>228889</v>
      </c>
      <c r="E95942" s="1">
        <v>40913</v>
      </c>
    </row>
    <row r="95943" spans="1:6" x14ac:dyDescent="0.25">
      <c r="A95943" t="s">
        <v>401170</v>
      </c>
      <c r="B95943" t="s">
        <v>401176</v>
      </c>
      <c r="C95943" t="s">
        <v>228873</v>
      </c>
      <c r="D95943" t="s">
        <v>228977</v>
      </c>
      <c r="E95943" t="s">
        <v>31317</v>
      </c>
      <c r="F95943">
        <v>13000000</v>
      </c>
    </row>
    <row r="95944" spans="1:6" x14ac:dyDescent="0.25">
      <c r="A95944" t="s">
        <v>401177</v>
      </c>
      <c r="B95944" t="s">
        <v>401178</v>
      </c>
      <c r="C95944" t="s">
        <v>228880</v>
      </c>
      <c r="E95944" t="s">
        <v>46307</v>
      </c>
      <c r="F95944">
        <v>1000000</v>
      </c>
    </row>
    <row r="95945" spans="1:6" x14ac:dyDescent="0.25">
      <c r="A95945" t="s">
        <v>401179</v>
      </c>
      <c r="B95945" t="s">
        <v>401180</v>
      </c>
      <c r="C95945" t="s">
        <v>228909</v>
      </c>
      <c r="E95945" t="s">
        <v>29425</v>
      </c>
    </row>
    <row r="95946" spans="1:6" x14ac:dyDescent="0.25">
      <c r="A95946" t="s">
        <v>401181</v>
      </c>
      <c r="B95946" t="s">
        <v>401182</v>
      </c>
      <c r="C95946" t="s">
        <v>228873</v>
      </c>
      <c r="E95946" t="s">
        <v>105585</v>
      </c>
      <c r="F95946">
        <v>4500000</v>
      </c>
    </row>
    <row r="95947" spans="1:6" x14ac:dyDescent="0.25">
      <c r="A95947" t="s">
        <v>401183</v>
      </c>
      <c r="B95947" t="s">
        <v>401184</v>
      </c>
      <c r="C95947" t="s">
        <v>228873</v>
      </c>
      <c r="E95947" t="s">
        <v>230809</v>
      </c>
      <c r="F95947">
        <v>5246759</v>
      </c>
    </row>
    <row r="95948" spans="1:6" x14ac:dyDescent="0.25">
      <c r="A95948" t="s">
        <v>401185</v>
      </c>
      <c r="B95948" t="s">
        <v>401186</v>
      </c>
      <c r="C95948" t="s">
        <v>228927</v>
      </c>
      <c r="E95948" s="1">
        <v>41731</v>
      </c>
      <c r="F95948">
        <v>3100000</v>
      </c>
    </row>
    <row r="95949" spans="1:6" x14ac:dyDescent="0.25">
      <c r="A95949" t="s">
        <v>401187</v>
      </c>
      <c r="B95949" t="s">
        <v>401188</v>
      </c>
      <c r="C95949" t="s">
        <v>228927</v>
      </c>
      <c r="E95949" t="s">
        <v>24398</v>
      </c>
      <c r="F95949">
        <v>900000</v>
      </c>
    </row>
    <row r="95950" spans="1:6" x14ac:dyDescent="0.25">
      <c r="A95950" t="s">
        <v>401185</v>
      </c>
      <c r="B95950" t="s">
        <v>401189</v>
      </c>
      <c r="C95950" t="s">
        <v>228873</v>
      </c>
      <c r="E95950" t="s">
        <v>44739</v>
      </c>
      <c r="F95950">
        <v>548898</v>
      </c>
    </row>
    <row r="95951" spans="1:6" x14ac:dyDescent="0.25">
      <c r="A95951" t="s">
        <v>401190</v>
      </c>
      <c r="B95951" t="s">
        <v>401191</v>
      </c>
      <c r="C95951" t="s">
        <v>228873</v>
      </c>
      <c r="D95951" t="s">
        <v>228977</v>
      </c>
      <c r="E95951" t="s">
        <v>138472</v>
      </c>
      <c r="F95951">
        <v>1000000</v>
      </c>
    </row>
    <row r="95952" spans="1:6" x14ac:dyDescent="0.25">
      <c r="A95952" t="s">
        <v>401192</v>
      </c>
      <c r="B95952" t="s">
        <v>401193</v>
      </c>
      <c r="C95952" t="s">
        <v>228873</v>
      </c>
      <c r="D95952" t="s">
        <v>228874</v>
      </c>
      <c r="E95952" s="1">
        <v>40369</v>
      </c>
      <c r="F95952">
        <v>9500000</v>
      </c>
    </row>
    <row r="95953" spans="1:6" x14ac:dyDescent="0.25">
      <c r="A95953" t="s">
        <v>401190</v>
      </c>
      <c r="B95953" t="s">
        <v>401194</v>
      </c>
      <c r="C95953" t="s">
        <v>228919</v>
      </c>
      <c r="E95953" s="1">
        <v>41554</v>
      </c>
      <c r="F95953">
        <v>4000000</v>
      </c>
    </row>
    <row r="95954" spans="1:6" x14ac:dyDescent="0.25">
      <c r="A95954" t="s">
        <v>401192</v>
      </c>
      <c r="B95954" t="s">
        <v>401195</v>
      </c>
      <c r="C95954" t="s">
        <v>229045</v>
      </c>
      <c r="E95954" t="s">
        <v>149103</v>
      </c>
      <c r="F95954">
        <v>4000000</v>
      </c>
    </row>
    <row r="95955" spans="1:6" x14ac:dyDescent="0.25">
      <c r="A95955" t="s">
        <v>401196</v>
      </c>
      <c r="B95955" t="s">
        <v>401197</v>
      </c>
      <c r="C95955" t="s">
        <v>228889</v>
      </c>
      <c r="E95955" t="s">
        <v>23937</v>
      </c>
    </row>
    <row r="95956" spans="1:6" x14ac:dyDescent="0.25">
      <c r="A95956" t="s">
        <v>401198</v>
      </c>
      <c r="B95956" t="s">
        <v>401199</v>
      </c>
      <c r="C95956" t="s">
        <v>228873</v>
      </c>
      <c r="E95956" t="s">
        <v>3174</v>
      </c>
      <c r="F95956">
        <v>50000</v>
      </c>
    </row>
    <row r="95957" spans="1:6" x14ac:dyDescent="0.25">
      <c r="A95957" t="s">
        <v>401200</v>
      </c>
      <c r="B95957" t="s">
        <v>401201</v>
      </c>
      <c r="C95957" t="s">
        <v>228943</v>
      </c>
      <c r="E95957" t="s">
        <v>9229</v>
      </c>
      <c r="F95957">
        <v>450000</v>
      </c>
    </row>
    <row r="95958" spans="1:6" x14ac:dyDescent="0.25">
      <c r="A95958" t="s">
        <v>401202</v>
      </c>
      <c r="B95958" t="s">
        <v>401203</v>
      </c>
      <c r="C95958" t="s">
        <v>228909</v>
      </c>
      <c r="E95958" t="s">
        <v>39442</v>
      </c>
      <c r="F95958">
        <v>100000</v>
      </c>
    </row>
    <row r="95959" spans="1:6" x14ac:dyDescent="0.25">
      <c r="A95959" t="s">
        <v>401204</v>
      </c>
      <c r="B95959" t="s">
        <v>401205</v>
      </c>
      <c r="C95959" t="s">
        <v>228916</v>
      </c>
      <c r="E95959" t="s">
        <v>30911</v>
      </c>
      <c r="F95959">
        <v>1000000</v>
      </c>
    </row>
    <row r="95960" spans="1:6" x14ac:dyDescent="0.25">
      <c r="A95960" t="s">
        <v>401206</v>
      </c>
      <c r="B95960" t="s">
        <v>401207</v>
      </c>
      <c r="C95960" t="s">
        <v>228873</v>
      </c>
      <c r="E95960" t="s">
        <v>134898</v>
      </c>
      <c r="F95960">
        <v>20000000</v>
      </c>
    </row>
    <row r="95961" spans="1:6" x14ac:dyDescent="0.25">
      <c r="A95961" t="s">
        <v>401208</v>
      </c>
      <c r="B95961" t="s">
        <v>401209</v>
      </c>
      <c r="C95961" t="s">
        <v>229045</v>
      </c>
      <c r="E95961" s="1">
        <v>41405</v>
      </c>
      <c r="F95961">
        <v>1000000</v>
      </c>
    </row>
    <row r="95962" spans="1:6" x14ac:dyDescent="0.25">
      <c r="A95962" t="s">
        <v>401210</v>
      </c>
      <c r="B95962" t="s">
        <v>401211</v>
      </c>
      <c r="C95962" t="s">
        <v>228889</v>
      </c>
      <c r="E95962" s="1">
        <v>41247</v>
      </c>
    </row>
    <row r="95963" spans="1:6" x14ac:dyDescent="0.25">
      <c r="A95963" t="s">
        <v>401212</v>
      </c>
      <c r="B95963" t="s">
        <v>401213</v>
      </c>
      <c r="C95963" t="s">
        <v>228873</v>
      </c>
      <c r="D95963" t="s">
        <v>228874</v>
      </c>
      <c r="E95963" s="1">
        <v>42011</v>
      </c>
      <c r="F95963">
        <v>2000000</v>
      </c>
    </row>
    <row r="95964" spans="1:6" x14ac:dyDescent="0.25">
      <c r="A95964" t="s">
        <v>401214</v>
      </c>
      <c r="B95964" t="s">
        <v>401215</v>
      </c>
      <c r="C95964" t="s">
        <v>228889</v>
      </c>
      <c r="E95964" s="1">
        <v>40916</v>
      </c>
    </row>
    <row r="95965" spans="1:6" x14ac:dyDescent="0.25">
      <c r="A95965" t="s">
        <v>401216</v>
      </c>
      <c r="B95965" t="s">
        <v>401217</v>
      </c>
      <c r="C95965" t="s">
        <v>228873</v>
      </c>
      <c r="E95965" s="1">
        <v>41590</v>
      </c>
      <c r="F95965">
        <v>9329636</v>
      </c>
    </row>
    <row r="95966" spans="1:6" x14ac:dyDescent="0.25">
      <c r="A95966" t="s">
        <v>401218</v>
      </c>
      <c r="B95966" t="s">
        <v>401219</v>
      </c>
      <c r="C95966" t="s">
        <v>228880</v>
      </c>
      <c r="E95966" s="1">
        <v>42015</v>
      </c>
      <c r="F95966">
        <v>33052</v>
      </c>
    </row>
    <row r="95967" spans="1:6" x14ac:dyDescent="0.25">
      <c r="A95967" t="s">
        <v>401220</v>
      </c>
      <c r="B95967" t="s">
        <v>401221</v>
      </c>
      <c r="C95967" t="s">
        <v>228880</v>
      </c>
      <c r="E95967" s="1">
        <v>42015</v>
      </c>
      <c r="F95967">
        <v>27543</v>
      </c>
    </row>
    <row r="95968" spans="1:6" x14ac:dyDescent="0.25">
      <c r="A95968" t="s">
        <v>401222</v>
      </c>
      <c r="B95968" t="s">
        <v>401223</v>
      </c>
      <c r="C95968" t="s">
        <v>228873</v>
      </c>
      <c r="E95968" t="s">
        <v>17156</v>
      </c>
      <c r="F95968">
        <v>5000000</v>
      </c>
    </row>
    <row r="95969" spans="1:6" x14ac:dyDescent="0.25">
      <c r="A95969" t="s">
        <v>401224</v>
      </c>
      <c r="B95969" t="s">
        <v>401225</v>
      </c>
      <c r="C95969" t="s">
        <v>228873</v>
      </c>
      <c r="E95969" t="s">
        <v>68333</v>
      </c>
      <c r="F95969">
        <v>3100000</v>
      </c>
    </row>
    <row r="95970" spans="1:6" x14ac:dyDescent="0.25">
      <c r="A95970" t="s">
        <v>401222</v>
      </c>
      <c r="B95970" t="s">
        <v>401226</v>
      </c>
      <c r="C95970" t="s">
        <v>228927</v>
      </c>
      <c r="E95970" t="s">
        <v>33122</v>
      </c>
      <c r="F95970">
        <v>30500000</v>
      </c>
    </row>
    <row r="95971" spans="1:6" x14ac:dyDescent="0.25">
      <c r="A95971" t="s">
        <v>401224</v>
      </c>
      <c r="B95971" t="s">
        <v>401227</v>
      </c>
      <c r="C95971" t="s">
        <v>228873</v>
      </c>
      <c r="E95971" t="s">
        <v>58607</v>
      </c>
      <c r="F95971">
        <v>5000000</v>
      </c>
    </row>
    <row r="95972" spans="1:6" x14ac:dyDescent="0.25">
      <c r="A95972" t="s">
        <v>401228</v>
      </c>
      <c r="B95972" t="s">
        <v>401229</v>
      </c>
      <c r="C95972" t="s">
        <v>228880</v>
      </c>
      <c r="E95972" s="1">
        <v>42103</v>
      </c>
    </row>
    <row r="95973" spans="1:6" x14ac:dyDescent="0.25">
      <c r="A95973" t="s">
        <v>401230</v>
      </c>
      <c r="B95973" t="s">
        <v>401231</v>
      </c>
      <c r="C95973" t="s">
        <v>228909</v>
      </c>
      <c r="E95973" s="1">
        <v>41767</v>
      </c>
      <c r="F95973">
        <v>25000</v>
      </c>
    </row>
    <row r="95974" spans="1:6" x14ac:dyDescent="0.25">
      <c r="A95974" t="s">
        <v>401232</v>
      </c>
      <c r="B95974" t="s">
        <v>401233</v>
      </c>
      <c r="C95974" t="s">
        <v>228873</v>
      </c>
      <c r="D95974" t="s">
        <v>228874</v>
      </c>
      <c r="E95974" s="1">
        <v>41733</v>
      </c>
      <c r="F95974">
        <v>1250000</v>
      </c>
    </row>
    <row r="95975" spans="1:6" x14ac:dyDescent="0.25">
      <c r="A95975" t="s">
        <v>401234</v>
      </c>
      <c r="B95975" t="s">
        <v>401235</v>
      </c>
      <c r="C95975" t="s">
        <v>228927</v>
      </c>
      <c r="E95975" t="s">
        <v>186504</v>
      </c>
      <c r="F95975">
        <v>1750000</v>
      </c>
    </row>
    <row r="95976" spans="1:6" x14ac:dyDescent="0.25">
      <c r="A95976" t="s">
        <v>401236</v>
      </c>
      <c r="B95976" t="s">
        <v>401237</v>
      </c>
      <c r="C95976" t="s">
        <v>228873</v>
      </c>
      <c r="E95976" t="s">
        <v>403</v>
      </c>
      <c r="F95976">
        <v>1150000</v>
      </c>
    </row>
    <row r="95977" spans="1:6" x14ac:dyDescent="0.25">
      <c r="A95977" t="s">
        <v>401234</v>
      </c>
      <c r="B95977" t="s">
        <v>401238</v>
      </c>
      <c r="C95977" t="s">
        <v>228889</v>
      </c>
      <c r="E95977" s="1">
        <v>39485</v>
      </c>
    </row>
    <row r="95978" spans="1:6" x14ac:dyDescent="0.25">
      <c r="A95978" t="s">
        <v>401239</v>
      </c>
      <c r="B95978" t="s">
        <v>401240</v>
      </c>
      <c r="C95978" t="s">
        <v>228919</v>
      </c>
      <c r="E95978" t="s">
        <v>16993</v>
      </c>
    </row>
    <row r="95979" spans="1:6" x14ac:dyDescent="0.25">
      <c r="A95979" t="s">
        <v>401241</v>
      </c>
      <c r="B95979" t="s">
        <v>401242</v>
      </c>
      <c r="C95979" t="s">
        <v>228880</v>
      </c>
      <c r="E95979" s="1">
        <v>41367</v>
      </c>
      <c r="F95979">
        <v>1000</v>
      </c>
    </row>
    <row r="95980" spans="1:6" x14ac:dyDescent="0.25">
      <c r="A95980" t="s">
        <v>401243</v>
      </c>
      <c r="B95980" t="s">
        <v>401244</v>
      </c>
      <c r="C95980" t="s">
        <v>228873</v>
      </c>
      <c r="E95980" t="s">
        <v>32469</v>
      </c>
      <c r="F95980">
        <v>5513</v>
      </c>
    </row>
    <row r="95981" spans="1:6" x14ac:dyDescent="0.25">
      <c r="A95981" t="s">
        <v>401245</v>
      </c>
      <c r="B95981" t="s">
        <v>401246</v>
      </c>
      <c r="C95981" t="s">
        <v>229045</v>
      </c>
      <c r="E95981" s="1">
        <v>41731</v>
      </c>
      <c r="F95981">
        <v>238900</v>
      </c>
    </row>
    <row r="95982" spans="1:6" x14ac:dyDescent="0.25">
      <c r="A95982" t="s">
        <v>401247</v>
      </c>
      <c r="B95982" t="s">
        <v>401248</v>
      </c>
      <c r="C95982" t="s">
        <v>228880</v>
      </c>
      <c r="E95982" s="1">
        <v>42163</v>
      </c>
      <c r="F95982">
        <v>785000</v>
      </c>
    </row>
    <row r="95983" spans="1:6" x14ac:dyDescent="0.25">
      <c r="A95983" t="s">
        <v>401249</v>
      </c>
      <c r="B95983" t="s">
        <v>401250</v>
      </c>
      <c r="C95983" t="s">
        <v>228880</v>
      </c>
      <c r="E95983" t="s">
        <v>230196</v>
      </c>
      <c r="F95983">
        <v>300000</v>
      </c>
    </row>
    <row r="95984" spans="1:6" x14ac:dyDescent="0.25">
      <c r="A95984" t="s">
        <v>401251</v>
      </c>
      <c r="B95984" t="s">
        <v>401252</v>
      </c>
      <c r="C95984" t="s">
        <v>228873</v>
      </c>
      <c r="D95984" t="s">
        <v>228977</v>
      </c>
      <c r="E95984" t="s">
        <v>27451</v>
      </c>
      <c r="F95984">
        <v>20000000</v>
      </c>
    </row>
    <row r="95985" spans="1:6" x14ac:dyDescent="0.25">
      <c r="A95985" t="s">
        <v>401253</v>
      </c>
      <c r="B95985" t="s">
        <v>401254</v>
      </c>
      <c r="C95985" t="s">
        <v>228873</v>
      </c>
      <c r="D95985" t="s">
        <v>228877</v>
      </c>
      <c r="E95985" s="1">
        <v>39965</v>
      </c>
      <c r="F95985">
        <v>8000000</v>
      </c>
    </row>
    <row r="95986" spans="1:6" x14ac:dyDescent="0.25">
      <c r="A95986" t="s">
        <v>401251</v>
      </c>
      <c r="B95986" t="s">
        <v>401255</v>
      </c>
      <c r="C95986" t="s">
        <v>228873</v>
      </c>
      <c r="D95986" t="s">
        <v>228874</v>
      </c>
      <c r="E95986" s="1">
        <v>40522</v>
      </c>
      <c r="F95986">
        <v>9000000</v>
      </c>
    </row>
    <row r="95987" spans="1:6" x14ac:dyDescent="0.25">
      <c r="A95987" t="s">
        <v>401256</v>
      </c>
      <c r="B95987" t="s">
        <v>401257</v>
      </c>
      <c r="C95987" t="s">
        <v>228873</v>
      </c>
      <c r="E95987" s="1">
        <v>40190</v>
      </c>
      <c r="F95987">
        <v>3000000</v>
      </c>
    </row>
    <row r="95988" spans="1:6" x14ac:dyDescent="0.25">
      <c r="A95988" t="s">
        <v>401258</v>
      </c>
      <c r="B95988" t="s">
        <v>401259</v>
      </c>
      <c r="C95988" t="s">
        <v>228873</v>
      </c>
      <c r="E95988" t="s">
        <v>13410</v>
      </c>
      <c r="F95988">
        <v>23611940</v>
      </c>
    </row>
    <row r="95989" spans="1:6" x14ac:dyDescent="0.25">
      <c r="A95989" t="s">
        <v>401260</v>
      </c>
      <c r="B95989" t="s">
        <v>401261</v>
      </c>
      <c r="C95989" t="s">
        <v>228873</v>
      </c>
      <c r="D95989" t="s">
        <v>228877</v>
      </c>
      <c r="E95989" s="1">
        <v>38359</v>
      </c>
      <c r="F95989">
        <v>2500000</v>
      </c>
    </row>
    <row r="95990" spans="1:6" x14ac:dyDescent="0.25">
      <c r="A95990" t="s">
        <v>401262</v>
      </c>
      <c r="B95990" t="s">
        <v>401263</v>
      </c>
      <c r="C95990" t="s">
        <v>228873</v>
      </c>
      <c r="D95990" t="s">
        <v>228874</v>
      </c>
      <c r="E95990" s="1">
        <v>39448</v>
      </c>
      <c r="F95990">
        <v>8000000</v>
      </c>
    </row>
    <row r="95991" spans="1:6" x14ac:dyDescent="0.25">
      <c r="A95991" t="s">
        <v>401264</v>
      </c>
      <c r="B95991" t="s">
        <v>401265</v>
      </c>
      <c r="C95991" t="s">
        <v>228889</v>
      </c>
      <c r="E95991" s="1">
        <v>42044</v>
      </c>
    </row>
    <row r="95992" spans="1:6" x14ac:dyDescent="0.25">
      <c r="A95992" t="s">
        <v>401266</v>
      </c>
      <c r="B95992" t="s">
        <v>401267</v>
      </c>
      <c r="C95992" t="s">
        <v>228880</v>
      </c>
      <c r="E95992" s="1">
        <v>42015</v>
      </c>
    </row>
    <row r="95993" spans="1:6" x14ac:dyDescent="0.25">
      <c r="A95993" t="s">
        <v>401268</v>
      </c>
      <c r="B95993" t="s">
        <v>401269</v>
      </c>
      <c r="C95993" t="s">
        <v>228889</v>
      </c>
      <c r="E95993" s="1">
        <v>41741</v>
      </c>
      <c r="F95993">
        <v>100000000</v>
      </c>
    </row>
    <row r="95994" spans="1:6" x14ac:dyDescent="0.25">
      <c r="A95994" t="s">
        <v>401270</v>
      </c>
      <c r="B95994" t="s">
        <v>401271</v>
      </c>
      <c r="C95994" t="s">
        <v>228873</v>
      </c>
      <c r="D95994" t="s">
        <v>228877</v>
      </c>
      <c r="E95994" t="s">
        <v>142683</v>
      </c>
      <c r="F95994">
        <v>21300000</v>
      </c>
    </row>
    <row r="95995" spans="1:6" x14ac:dyDescent="0.25">
      <c r="A95995" t="s">
        <v>401272</v>
      </c>
      <c r="B95995" t="s">
        <v>401273</v>
      </c>
      <c r="C95995" t="s">
        <v>228873</v>
      </c>
      <c r="E95995" t="s">
        <v>74189</v>
      </c>
      <c r="F95995">
        <v>500000</v>
      </c>
    </row>
    <row r="95996" spans="1:6" x14ac:dyDescent="0.25">
      <c r="A95996" t="s">
        <v>401274</v>
      </c>
      <c r="B95996" t="s">
        <v>401275</v>
      </c>
      <c r="C95996" t="s">
        <v>228873</v>
      </c>
      <c r="D95996" t="s">
        <v>228877</v>
      </c>
      <c r="E95996" t="s">
        <v>61955</v>
      </c>
      <c r="F95996">
        <v>900000</v>
      </c>
    </row>
    <row r="95997" spans="1:6" x14ac:dyDescent="0.25">
      <c r="A95997" t="s">
        <v>401276</v>
      </c>
      <c r="B95997" t="s">
        <v>401277</v>
      </c>
      <c r="C95997" t="s">
        <v>228927</v>
      </c>
      <c r="E95997" s="1">
        <v>41436</v>
      </c>
      <c r="F95997">
        <v>185000000</v>
      </c>
    </row>
    <row r="95998" spans="1:6" x14ac:dyDescent="0.25">
      <c r="A95998" t="s">
        <v>401278</v>
      </c>
      <c r="B95998" t="s">
        <v>401279</v>
      </c>
      <c r="C95998" t="s">
        <v>228927</v>
      </c>
      <c r="E95998" s="1">
        <v>41556</v>
      </c>
      <c r="F95998">
        <v>212500000</v>
      </c>
    </row>
    <row r="95999" spans="1:6" x14ac:dyDescent="0.25">
      <c r="A95999" t="s">
        <v>401276</v>
      </c>
      <c r="B95999" t="s">
        <v>401280</v>
      </c>
      <c r="C95999" t="s">
        <v>228873</v>
      </c>
      <c r="D95999" t="s">
        <v>228977</v>
      </c>
      <c r="E95999" t="s">
        <v>53619</v>
      </c>
      <c r="F95999">
        <v>15000000</v>
      </c>
    </row>
    <row r="96000" spans="1:6" x14ac:dyDescent="0.25">
      <c r="A96000" t="s">
        <v>401278</v>
      </c>
      <c r="B96000" t="s">
        <v>401281</v>
      </c>
      <c r="C96000" t="s">
        <v>229311</v>
      </c>
      <c r="E96000" t="s">
        <v>7955</v>
      </c>
      <c r="F96000">
        <v>402500000</v>
      </c>
    </row>
    <row r="96001" spans="1:6" x14ac:dyDescent="0.25">
      <c r="A96001" t="s">
        <v>401276</v>
      </c>
      <c r="B96001" t="s">
        <v>401282</v>
      </c>
      <c r="C96001" t="s">
        <v>228919</v>
      </c>
      <c r="E96001" s="1">
        <v>41342</v>
      </c>
      <c r="F96001">
        <v>67300000</v>
      </c>
    </row>
    <row r="96002" spans="1:6" x14ac:dyDescent="0.25">
      <c r="A96002" t="s">
        <v>401278</v>
      </c>
      <c r="B96002" t="s">
        <v>401283</v>
      </c>
      <c r="C96002" t="s">
        <v>228873</v>
      </c>
      <c r="D96002" t="s">
        <v>228874</v>
      </c>
      <c r="E96002" t="s">
        <v>243126</v>
      </c>
      <c r="F96002">
        <v>131000000</v>
      </c>
    </row>
    <row r="96003" spans="1:6" x14ac:dyDescent="0.25">
      <c r="A96003" t="s">
        <v>401276</v>
      </c>
      <c r="B96003" t="s">
        <v>401284</v>
      </c>
      <c r="C96003" t="s">
        <v>228927</v>
      </c>
      <c r="E96003" t="s">
        <v>312754</v>
      </c>
      <c r="F96003">
        <v>30000000</v>
      </c>
    </row>
    <row r="96004" spans="1:6" x14ac:dyDescent="0.25">
      <c r="A96004" t="s">
        <v>401285</v>
      </c>
      <c r="B96004" t="s">
        <v>401286</v>
      </c>
      <c r="C96004" t="s">
        <v>228873</v>
      </c>
      <c r="E96004" s="1">
        <v>39998</v>
      </c>
      <c r="F96004">
        <v>43500000</v>
      </c>
    </row>
    <row r="96005" spans="1:6" x14ac:dyDescent="0.25">
      <c r="A96005" t="s">
        <v>401287</v>
      </c>
      <c r="B96005" t="s">
        <v>401288</v>
      </c>
      <c r="C96005" t="s">
        <v>228873</v>
      </c>
      <c r="D96005" t="s">
        <v>228874</v>
      </c>
      <c r="E96005" s="1">
        <v>41883</v>
      </c>
      <c r="F96005">
        <v>20000000</v>
      </c>
    </row>
    <row r="96006" spans="1:6" x14ac:dyDescent="0.25">
      <c r="A96006" t="s">
        <v>401289</v>
      </c>
      <c r="B96006" t="s">
        <v>401290</v>
      </c>
      <c r="C96006" t="s">
        <v>228873</v>
      </c>
      <c r="E96006" t="s">
        <v>40017</v>
      </c>
      <c r="F96006">
        <v>9999996</v>
      </c>
    </row>
    <row r="96007" spans="1:6" x14ac:dyDescent="0.25">
      <c r="A96007" t="s">
        <v>401287</v>
      </c>
      <c r="B96007" t="s">
        <v>401291</v>
      </c>
      <c r="C96007" t="s">
        <v>228927</v>
      </c>
      <c r="E96007" s="1">
        <v>41883</v>
      </c>
      <c r="F96007">
        <v>15000000</v>
      </c>
    </row>
    <row r="96008" spans="1:6" x14ac:dyDescent="0.25">
      <c r="A96008" t="s">
        <v>401289</v>
      </c>
      <c r="B96008" t="s">
        <v>401292</v>
      </c>
      <c r="C96008" t="s">
        <v>228873</v>
      </c>
      <c r="D96008" t="s">
        <v>228977</v>
      </c>
      <c r="E96008" t="s">
        <v>69482</v>
      </c>
      <c r="F96008">
        <v>15000000</v>
      </c>
    </row>
    <row r="96009" spans="1:6" x14ac:dyDescent="0.25">
      <c r="A96009" t="s">
        <v>401287</v>
      </c>
      <c r="B96009" t="s">
        <v>401293</v>
      </c>
      <c r="C96009" t="s">
        <v>228927</v>
      </c>
      <c r="E96009" t="s">
        <v>30335</v>
      </c>
      <c r="F96009">
        <v>35200000</v>
      </c>
    </row>
    <row r="96010" spans="1:6" x14ac:dyDescent="0.25">
      <c r="A96010" t="s">
        <v>401294</v>
      </c>
      <c r="B96010" t="s">
        <v>401295</v>
      </c>
      <c r="C96010" t="s">
        <v>228873</v>
      </c>
      <c r="D96010" t="s">
        <v>228874</v>
      </c>
      <c r="E96010" t="s">
        <v>54477</v>
      </c>
      <c r="F96010">
        <v>10991275</v>
      </c>
    </row>
    <row r="96011" spans="1:6" x14ac:dyDescent="0.25">
      <c r="A96011" t="s">
        <v>401296</v>
      </c>
      <c r="B96011" t="s">
        <v>401297</v>
      </c>
      <c r="C96011" t="s">
        <v>228873</v>
      </c>
      <c r="D96011" t="s">
        <v>228877</v>
      </c>
      <c r="E96011" t="s">
        <v>18875</v>
      </c>
      <c r="F96011">
        <v>7768096</v>
      </c>
    </row>
    <row r="96012" spans="1:6" x14ac:dyDescent="0.25">
      <c r="A96012" t="s">
        <v>401298</v>
      </c>
      <c r="B96012" t="s">
        <v>401299</v>
      </c>
      <c r="C96012" t="s">
        <v>228873</v>
      </c>
      <c r="D96012" t="s">
        <v>228874</v>
      </c>
      <c r="E96012" s="1">
        <v>38847</v>
      </c>
    </row>
    <row r="96013" spans="1:6" x14ac:dyDescent="0.25">
      <c r="A96013" t="s">
        <v>401300</v>
      </c>
      <c r="B96013" t="s">
        <v>401301</v>
      </c>
      <c r="C96013" t="s">
        <v>228873</v>
      </c>
      <c r="D96013" t="s">
        <v>228877</v>
      </c>
      <c r="E96013" s="1">
        <v>41984</v>
      </c>
      <c r="F96013">
        <v>2500000</v>
      </c>
    </row>
    <row r="96014" spans="1:6" x14ac:dyDescent="0.25">
      <c r="A96014" t="s">
        <v>401302</v>
      </c>
      <c r="B96014" t="s">
        <v>401303</v>
      </c>
      <c r="C96014" t="s">
        <v>228927</v>
      </c>
      <c r="E96014" t="s">
        <v>277462</v>
      </c>
      <c r="F96014">
        <v>316000000</v>
      </c>
    </row>
    <row r="96015" spans="1:6" x14ac:dyDescent="0.25">
      <c r="A96015" t="s">
        <v>401304</v>
      </c>
      <c r="B96015" t="s">
        <v>401305</v>
      </c>
      <c r="C96015" t="s">
        <v>228873</v>
      </c>
      <c r="D96015" t="s">
        <v>229145</v>
      </c>
      <c r="E96015" t="s">
        <v>110969</v>
      </c>
      <c r="F96015">
        <v>12000000</v>
      </c>
    </row>
    <row r="96016" spans="1:6" x14ac:dyDescent="0.25">
      <c r="A96016" t="s">
        <v>401306</v>
      </c>
      <c r="B96016" t="s">
        <v>401307</v>
      </c>
      <c r="C96016" t="s">
        <v>228919</v>
      </c>
      <c r="E96016" t="s">
        <v>50563</v>
      </c>
      <c r="F96016">
        <v>125000000</v>
      </c>
    </row>
    <row r="96017" spans="1:6" x14ac:dyDescent="0.25">
      <c r="A96017" t="s">
        <v>401304</v>
      </c>
      <c r="B96017" t="s">
        <v>401308</v>
      </c>
      <c r="C96017" t="s">
        <v>228873</v>
      </c>
      <c r="E96017" t="s">
        <v>113906</v>
      </c>
      <c r="F96017">
        <v>6000000</v>
      </c>
    </row>
    <row r="96018" spans="1:6" x14ac:dyDescent="0.25">
      <c r="A96018" t="s">
        <v>401306</v>
      </c>
      <c r="B96018" t="s">
        <v>401309</v>
      </c>
      <c r="C96018" t="s">
        <v>228873</v>
      </c>
      <c r="E96018" t="s">
        <v>242824</v>
      </c>
    </row>
    <row r="96019" spans="1:6" x14ac:dyDescent="0.25">
      <c r="A96019" t="s">
        <v>401304</v>
      </c>
      <c r="B96019" t="s">
        <v>401310</v>
      </c>
      <c r="C96019" t="s">
        <v>228919</v>
      </c>
      <c r="E96019" s="1">
        <v>41733</v>
      </c>
      <c r="F96019">
        <v>70000000</v>
      </c>
    </row>
    <row r="96020" spans="1:6" x14ac:dyDescent="0.25">
      <c r="A96020" t="s">
        <v>401306</v>
      </c>
      <c r="B96020" t="s">
        <v>401311</v>
      </c>
      <c r="C96020" t="s">
        <v>228873</v>
      </c>
      <c r="D96020" t="s">
        <v>228977</v>
      </c>
      <c r="E96020" t="s">
        <v>88466</v>
      </c>
      <c r="F96020">
        <v>15000000</v>
      </c>
    </row>
    <row r="96021" spans="1:6" x14ac:dyDescent="0.25">
      <c r="A96021" t="s">
        <v>401304</v>
      </c>
      <c r="B96021" t="s">
        <v>401312</v>
      </c>
      <c r="C96021" t="s">
        <v>228919</v>
      </c>
      <c r="E96021" s="1">
        <v>41340</v>
      </c>
      <c r="F96021">
        <v>15000000</v>
      </c>
    </row>
    <row r="96022" spans="1:6" x14ac:dyDescent="0.25">
      <c r="A96022" t="s">
        <v>401306</v>
      </c>
      <c r="B96022" t="s">
        <v>401313</v>
      </c>
      <c r="C96022" t="s">
        <v>228873</v>
      </c>
      <c r="E96022" s="1">
        <v>39428</v>
      </c>
      <c r="F96022">
        <v>2500000</v>
      </c>
    </row>
    <row r="96023" spans="1:6" x14ac:dyDescent="0.25">
      <c r="A96023" t="s">
        <v>401314</v>
      </c>
      <c r="B96023" t="s">
        <v>401315</v>
      </c>
      <c r="C96023" t="s">
        <v>228880</v>
      </c>
      <c r="E96023" t="s">
        <v>132028</v>
      </c>
      <c r="F96023">
        <v>1800000</v>
      </c>
    </row>
    <row r="96024" spans="1:6" x14ac:dyDescent="0.25">
      <c r="A96024" t="s">
        <v>401316</v>
      </c>
      <c r="B96024" t="s">
        <v>401317</v>
      </c>
      <c r="C96024" t="s">
        <v>228873</v>
      </c>
      <c r="D96024" t="s">
        <v>228977</v>
      </c>
      <c r="E96024" s="1">
        <v>40185</v>
      </c>
    </row>
    <row r="96025" spans="1:6" x14ac:dyDescent="0.25">
      <c r="A96025" t="s">
        <v>401318</v>
      </c>
      <c r="B96025" t="s">
        <v>401319</v>
      </c>
      <c r="C96025" t="s">
        <v>228873</v>
      </c>
      <c r="E96025" t="s">
        <v>44023</v>
      </c>
      <c r="F96025">
        <v>20000000</v>
      </c>
    </row>
    <row r="96026" spans="1:6" x14ac:dyDescent="0.25">
      <c r="A96026" t="s">
        <v>401320</v>
      </c>
      <c r="B96026" t="s">
        <v>401321</v>
      </c>
      <c r="C96026" t="s">
        <v>228927</v>
      </c>
      <c r="E96026" t="s">
        <v>61714</v>
      </c>
      <c r="F96026">
        <v>50000</v>
      </c>
    </row>
    <row r="96027" spans="1:6" x14ac:dyDescent="0.25">
      <c r="A96027" t="s">
        <v>401322</v>
      </c>
      <c r="B96027" t="s">
        <v>401323</v>
      </c>
      <c r="C96027" t="s">
        <v>228873</v>
      </c>
      <c r="D96027" t="s">
        <v>228877</v>
      </c>
      <c r="E96027" s="1">
        <v>40552</v>
      </c>
      <c r="F96027">
        <v>1567398</v>
      </c>
    </row>
    <row r="96028" spans="1:6" x14ac:dyDescent="0.25">
      <c r="A96028" t="s">
        <v>401324</v>
      </c>
      <c r="B96028" t="s">
        <v>401325</v>
      </c>
      <c r="C96028" t="s">
        <v>228873</v>
      </c>
      <c r="D96028" t="s">
        <v>228874</v>
      </c>
      <c r="E96028" s="1">
        <v>40916</v>
      </c>
      <c r="F96028">
        <v>15698587</v>
      </c>
    </row>
    <row r="96029" spans="1:6" x14ac:dyDescent="0.25">
      <c r="A96029" t="s">
        <v>401326</v>
      </c>
      <c r="B96029" t="s">
        <v>401327</v>
      </c>
      <c r="C96029" t="s">
        <v>228889</v>
      </c>
      <c r="E96029" s="1">
        <v>42285</v>
      </c>
      <c r="F96029">
        <v>4630000000</v>
      </c>
    </row>
    <row r="96030" spans="1:6" x14ac:dyDescent="0.25">
      <c r="A96030" t="s">
        <v>401328</v>
      </c>
      <c r="B96030" t="s">
        <v>401329</v>
      </c>
      <c r="C96030" t="s">
        <v>229045</v>
      </c>
      <c r="E96030" t="s">
        <v>5357</v>
      </c>
      <c r="F96030">
        <v>4500000</v>
      </c>
    </row>
    <row r="96031" spans="1:6" x14ac:dyDescent="0.25">
      <c r="A96031" t="s">
        <v>401330</v>
      </c>
      <c r="B96031" t="s">
        <v>401331</v>
      </c>
      <c r="C96031" t="s">
        <v>228873</v>
      </c>
      <c r="D96031" t="s">
        <v>228877</v>
      </c>
      <c r="E96031" t="s">
        <v>127559</v>
      </c>
      <c r="F96031">
        <v>5000000</v>
      </c>
    </row>
    <row r="96032" spans="1:6" x14ac:dyDescent="0.25">
      <c r="A96032" t="s">
        <v>401328</v>
      </c>
      <c r="B96032" t="s">
        <v>401332</v>
      </c>
      <c r="C96032" t="s">
        <v>228873</v>
      </c>
      <c r="D96032" t="s">
        <v>228874</v>
      </c>
      <c r="E96032" s="1">
        <v>39449</v>
      </c>
      <c r="F96032">
        <v>50000000</v>
      </c>
    </row>
    <row r="96033" spans="1:6" x14ac:dyDescent="0.25">
      <c r="A96033" t="s">
        <v>401330</v>
      </c>
      <c r="B96033" t="s">
        <v>401333</v>
      </c>
      <c r="C96033" t="s">
        <v>228927</v>
      </c>
      <c r="E96033" t="s">
        <v>12009</v>
      </c>
      <c r="F96033">
        <v>2000000</v>
      </c>
    </row>
    <row r="96034" spans="1:6" x14ac:dyDescent="0.25">
      <c r="A96034" t="s">
        <v>401328</v>
      </c>
      <c r="B96034" t="s">
        <v>401334</v>
      </c>
      <c r="C96034" t="s">
        <v>228873</v>
      </c>
      <c r="E96034" t="s">
        <v>49245</v>
      </c>
      <c r="F96034">
        <v>94400000</v>
      </c>
    </row>
    <row r="96035" spans="1:6" x14ac:dyDescent="0.25">
      <c r="A96035" t="s">
        <v>401330</v>
      </c>
      <c r="B96035" t="s">
        <v>401335</v>
      </c>
      <c r="C96035" t="s">
        <v>228873</v>
      </c>
      <c r="D96035" t="s">
        <v>228977</v>
      </c>
      <c r="E96035" t="s">
        <v>24862</v>
      </c>
      <c r="F96035">
        <v>75000000</v>
      </c>
    </row>
    <row r="96036" spans="1:6" x14ac:dyDescent="0.25">
      <c r="A96036" t="s">
        <v>401336</v>
      </c>
      <c r="B96036" t="s">
        <v>401337</v>
      </c>
      <c r="C96036" t="s">
        <v>228873</v>
      </c>
      <c r="E96036" t="s">
        <v>132896</v>
      </c>
      <c r="F96036">
        <v>2100000</v>
      </c>
    </row>
    <row r="96037" spans="1:6" x14ac:dyDescent="0.25">
      <c r="A96037" t="s">
        <v>401338</v>
      </c>
      <c r="B96037" t="s">
        <v>401339</v>
      </c>
      <c r="C96037" t="s">
        <v>228889</v>
      </c>
      <c r="E96037" t="s">
        <v>58449</v>
      </c>
    </row>
    <row r="96038" spans="1:6" x14ac:dyDescent="0.25">
      <c r="A96038" t="s">
        <v>401340</v>
      </c>
      <c r="B96038" t="s">
        <v>401341</v>
      </c>
      <c r="C96038" t="s">
        <v>228927</v>
      </c>
      <c r="E96038" t="s">
        <v>233498</v>
      </c>
      <c r="F96038">
        <v>300000000</v>
      </c>
    </row>
    <row r="96039" spans="1:6" x14ac:dyDescent="0.25">
      <c r="A96039" t="s">
        <v>401342</v>
      </c>
      <c r="B96039" t="s">
        <v>401343</v>
      </c>
      <c r="C96039" t="s">
        <v>229045</v>
      </c>
      <c r="E96039" t="s">
        <v>2026</v>
      </c>
      <c r="F96039">
        <v>4000000</v>
      </c>
    </row>
    <row r="96040" spans="1:6" x14ac:dyDescent="0.25">
      <c r="A96040" t="s">
        <v>401344</v>
      </c>
      <c r="B96040" t="s">
        <v>401345</v>
      </c>
      <c r="C96040" t="s">
        <v>229045</v>
      </c>
      <c r="E96040" s="1">
        <v>40544</v>
      </c>
      <c r="F96040">
        <v>2527820</v>
      </c>
    </row>
    <row r="96041" spans="1:6" x14ac:dyDescent="0.25">
      <c r="A96041" t="s">
        <v>401346</v>
      </c>
      <c r="B96041" t="s">
        <v>401347</v>
      </c>
      <c r="C96041" t="s">
        <v>228927</v>
      </c>
      <c r="E96041" s="1">
        <v>40360</v>
      </c>
      <c r="F96041">
        <v>1000000</v>
      </c>
    </row>
    <row r="96042" spans="1:6" x14ac:dyDescent="0.25">
      <c r="A96042" t="s">
        <v>401348</v>
      </c>
      <c r="B96042" t="s">
        <v>401349</v>
      </c>
      <c r="C96042" t="s">
        <v>228873</v>
      </c>
      <c r="E96042" s="1">
        <v>40067</v>
      </c>
      <c r="F96042">
        <v>1800000</v>
      </c>
    </row>
    <row r="96043" spans="1:6" x14ac:dyDescent="0.25">
      <c r="A96043" t="s">
        <v>401350</v>
      </c>
      <c r="B96043" t="s">
        <v>401351</v>
      </c>
      <c r="C96043" t="s">
        <v>228873</v>
      </c>
      <c r="D96043" t="s">
        <v>228874</v>
      </c>
      <c r="E96043" t="s">
        <v>221385</v>
      </c>
    </row>
    <row r="96044" spans="1:6" x14ac:dyDescent="0.25">
      <c r="A96044" t="s">
        <v>401348</v>
      </c>
      <c r="B96044" t="s">
        <v>401352</v>
      </c>
      <c r="C96044" t="s">
        <v>228927</v>
      </c>
      <c r="E96044" t="s">
        <v>24595</v>
      </c>
      <c r="F96044">
        <v>1100000</v>
      </c>
    </row>
    <row r="96045" spans="1:6" x14ac:dyDescent="0.25">
      <c r="A96045" t="s">
        <v>401353</v>
      </c>
      <c r="B96045" t="s">
        <v>401354</v>
      </c>
      <c r="C96045" t="s">
        <v>228880</v>
      </c>
      <c r="E96045" s="1">
        <v>41919</v>
      </c>
      <c r="F96045">
        <v>300000</v>
      </c>
    </row>
    <row r="96046" spans="1:6" x14ac:dyDescent="0.25">
      <c r="A96046" t="s">
        <v>401355</v>
      </c>
      <c r="B96046" t="s">
        <v>401356</v>
      </c>
      <c r="C96046" t="s">
        <v>228873</v>
      </c>
      <c r="D96046" t="s">
        <v>228877</v>
      </c>
      <c r="E96046" s="1">
        <v>39853</v>
      </c>
      <c r="F96046">
        <v>2500000</v>
      </c>
    </row>
    <row r="96047" spans="1:6" x14ac:dyDescent="0.25">
      <c r="A96047" t="s">
        <v>401357</v>
      </c>
      <c r="B96047" t="s">
        <v>401358</v>
      </c>
      <c r="C96047" t="s">
        <v>228880</v>
      </c>
      <c r="E96047" s="1">
        <v>41466</v>
      </c>
      <c r="F96047">
        <v>80000</v>
      </c>
    </row>
    <row r="96048" spans="1:6" x14ac:dyDescent="0.25">
      <c r="A96048" t="s">
        <v>401359</v>
      </c>
      <c r="B96048" t="s">
        <v>401360</v>
      </c>
      <c r="C96048" t="s">
        <v>229779</v>
      </c>
      <c r="E96048" t="s">
        <v>6193</v>
      </c>
      <c r="F96048">
        <v>117000</v>
      </c>
    </row>
    <row r="96049" spans="1:6" x14ac:dyDescent="0.25">
      <c r="A96049" t="s">
        <v>401361</v>
      </c>
      <c r="B96049" t="s">
        <v>401362</v>
      </c>
      <c r="C96049" t="s">
        <v>228873</v>
      </c>
      <c r="E96049" t="s">
        <v>82044</v>
      </c>
      <c r="F96049">
        <v>6587451</v>
      </c>
    </row>
    <row r="96050" spans="1:6" x14ac:dyDescent="0.25">
      <c r="A96050" t="s">
        <v>401363</v>
      </c>
      <c r="B96050" t="s">
        <v>401364</v>
      </c>
      <c r="C96050" t="s">
        <v>228880</v>
      </c>
      <c r="E96050" s="1">
        <v>40179</v>
      </c>
      <c r="F96050">
        <v>100000</v>
      </c>
    </row>
    <row r="96051" spans="1:6" x14ac:dyDescent="0.25">
      <c r="A96051" t="s">
        <v>401365</v>
      </c>
      <c r="B96051" t="s">
        <v>401366</v>
      </c>
      <c r="C96051" t="s">
        <v>228873</v>
      </c>
      <c r="D96051" t="s">
        <v>228874</v>
      </c>
      <c r="E96051" s="1">
        <v>41887</v>
      </c>
    </row>
    <row r="96052" spans="1:6" x14ac:dyDescent="0.25">
      <c r="A96052" t="s">
        <v>401367</v>
      </c>
      <c r="B96052" t="s">
        <v>401368</v>
      </c>
      <c r="C96052" t="s">
        <v>228927</v>
      </c>
      <c r="E96052" t="s">
        <v>78784</v>
      </c>
      <c r="F96052">
        <v>300000000</v>
      </c>
    </row>
    <row r="96053" spans="1:6" x14ac:dyDescent="0.25">
      <c r="A96053" t="s">
        <v>401365</v>
      </c>
      <c r="B96053" t="s">
        <v>401369</v>
      </c>
      <c r="C96053" t="s">
        <v>228919</v>
      </c>
      <c r="E96053" s="1">
        <v>41949</v>
      </c>
      <c r="F96053">
        <v>145000000</v>
      </c>
    </row>
    <row r="96054" spans="1:6" x14ac:dyDescent="0.25">
      <c r="A96054" t="s">
        <v>401367</v>
      </c>
      <c r="B96054" t="s">
        <v>401370</v>
      </c>
      <c r="C96054" t="s">
        <v>228873</v>
      </c>
      <c r="E96054" t="s">
        <v>7926</v>
      </c>
      <c r="F96054">
        <v>250000000</v>
      </c>
    </row>
    <row r="96055" spans="1:6" x14ac:dyDescent="0.25">
      <c r="A96055" t="s">
        <v>401371</v>
      </c>
      <c r="B96055" t="s">
        <v>401372</v>
      </c>
      <c r="C96055" t="s">
        <v>228873</v>
      </c>
      <c r="E96055" s="1">
        <v>41032</v>
      </c>
      <c r="F96055">
        <v>200000</v>
      </c>
    </row>
    <row r="96056" spans="1:6" x14ac:dyDescent="0.25">
      <c r="A96056" t="s">
        <v>401373</v>
      </c>
      <c r="B96056" t="s">
        <v>401374</v>
      </c>
      <c r="C96056" t="s">
        <v>228927</v>
      </c>
      <c r="E96056" t="s">
        <v>10182</v>
      </c>
    </row>
    <row r="96057" spans="1:6" x14ac:dyDescent="0.25">
      <c r="A96057" t="s">
        <v>401375</v>
      </c>
      <c r="B96057" t="s">
        <v>401376</v>
      </c>
      <c r="C96057" t="s">
        <v>228880</v>
      </c>
      <c r="E96057" t="s">
        <v>63480</v>
      </c>
      <c r="F96057">
        <v>375000</v>
      </c>
    </row>
    <row r="96058" spans="1:6" x14ac:dyDescent="0.25">
      <c r="A96058" t="s">
        <v>401377</v>
      </c>
      <c r="B96058" t="s">
        <v>401378</v>
      </c>
      <c r="C96058" t="s">
        <v>228880</v>
      </c>
      <c r="E96058" t="s">
        <v>7595</v>
      </c>
      <c r="F96058">
        <v>300000</v>
      </c>
    </row>
    <row r="96059" spans="1:6" x14ac:dyDescent="0.25">
      <c r="A96059" t="s">
        <v>401379</v>
      </c>
      <c r="B96059" t="s">
        <v>401380</v>
      </c>
      <c r="C96059" t="s">
        <v>228880</v>
      </c>
      <c r="E96059" s="1">
        <v>40554</v>
      </c>
      <c r="F96059">
        <v>149581</v>
      </c>
    </row>
    <row r="96060" spans="1:6" x14ac:dyDescent="0.25">
      <c r="A96060" t="s">
        <v>401381</v>
      </c>
      <c r="B96060" t="s">
        <v>401382</v>
      </c>
      <c r="C96060" t="s">
        <v>228880</v>
      </c>
      <c r="E96060" t="s">
        <v>28430</v>
      </c>
    </row>
    <row r="96061" spans="1:6" x14ac:dyDescent="0.25">
      <c r="A96061" t="s">
        <v>401383</v>
      </c>
      <c r="B96061" t="s">
        <v>401384</v>
      </c>
      <c r="C96061" t="s">
        <v>228873</v>
      </c>
      <c r="E96061" s="1">
        <v>39452</v>
      </c>
      <c r="F96061">
        <v>12000000</v>
      </c>
    </row>
    <row r="96062" spans="1:6" x14ac:dyDescent="0.25">
      <c r="A96062" t="s">
        <v>401385</v>
      </c>
      <c r="B96062" t="s">
        <v>401386</v>
      </c>
      <c r="C96062" t="s">
        <v>228873</v>
      </c>
      <c r="E96062" s="1">
        <v>40706</v>
      </c>
      <c r="F96062">
        <v>703000</v>
      </c>
    </row>
    <row r="96063" spans="1:6" x14ac:dyDescent="0.25">
      <c r="A96063" t="s">
        <v>401387</v>
      </c>
      <c r="B96063" t="s">
        <v>401388</v>
      </c>
      <c r="C96063" t="s">
        <v>228873</v>
      </c>
      <c r="E96063" s="1">
        <v>39878</v>
      </c>
      <c r="F96063">
        <v>199997</v>
      </c>
    </row>
    <row r="96064" spans="1:6" x14ac:dyDescent="0.25">
      <c r="A96064" t="s">
        <v>401389</v>
      </c>
      <c r="B96064" t="s">
        <v>401390</v>
      </c>
      <c r="C96064" t="s">
        <v>228873</v>
      </c>
      <c r="E96064" s="1">
        <v>40213</v>
      </c>
      <c r="F96064">
        <v>999998</v>
      </c>
    </row>
    <row r="96065" spans="1:6" x14ac:dyDescent="0.25">
      <c r="A96065" t="s">
        <v>401391</v>
      </c>
      <c r="B96065" t="s">
        <v>401392</v>
      </c>
      <c r="C96065" t="s">
        <v>228927</v>
      </c>
      <c r="E96065" t="s">
        <v>6894</v>
      </c>
      <c r="F96065">
        <v>44500000</v>
      </c>
    </row>
    <row r="96066" spans="1:6" x14ac:dyDescent="0.25">
      <c r="A96066" t="s">
        <v>401393</v>
      </c>
      <c r="B96066" t="s">
        <v>401394</v>
      </c>
      <c r="C96066" t="s">
        <v>228873</v>
      </c>
      <c r="D96066" t="s">
        <v>228877</v>
      </c>
      <c r="E96066" t="s">
        <v>30110</v>
      </c>
      <c r="F96066">
        <v>50000000</v>
      </c>
    </row>
    <row r="96067" spans="1:6" x14ac:dyDescent="0.25">
      <c r="A96067" t="s">
        <v>401395</v>
      </c>
      <c r="B96067" t="s">
        <v>401396</v>
      </c>
      <c r="C96067" t="s">
        <v>228880</v>
      </c>
      <c r="E96067" s="1">
        <v>41370</v>
      </c>
      <c r="F96067">
        <v>2200000</v>
      </c>
    </row>
    <row r="96068" spans="1:6" x14ac:dyDescent="0.25">
      <c r="A96068" t="s">
        <v>401397</v>
      </c>
      <c r="B96068" t="s">
        <v>401398</v>
      </c>
      <c r="C96068" t="s">
        <v>228873</v>
      </c>
      <c r="D96068" t="s">
        <v>228877</v>
      </c>
      <c r="E96068" t="s">
        <v>76058</v>
      </c>
      <c r="F96068">
        <v>6000000</v>
      </c>
    </row>
    <row r="96069" spans="1:6" x14ac:dyDescent="0.25">
      <c r="A96069" t="s">
        <v>401395</v>
      </c>
      <c r="B96069" t="s">
        <v>401399</v>
      </c>
      <c r="C96069" t="s">
        <v>228880</v>
      </c>
      <c r="E96069" t="s">
        <v>100055</v>
      </c>
    </row>
    <row r="96070" spans="1:6" x14ac:dyDescent="0.25">
      <c r="A96070" t="s">
        <v>401400</v>
      </c>
      <c r="B96070" t="s">
        <v>401401</v>
      </c>
      <c r="C96070" t="s">
        <v>228873</v>
      </c>
      <c r="D96070" t="s">
        <v>228877</v>
      </c>
      <c r="E96070" t="s">
        <v>76058</v>
      </c>
      <c r="F96070">
        <v>5999956</v>
      </c>
    </row>
    <row r="96071" spans="1:6" x14ac:dyDescent="0.25">
      <c r="A96071" t="s">
        <v>401402</v>
      </c>
      <c r="B96071" t="s">
        <v>401403</v>
      </c>
      <c r="C96071" t="s">
        <v>228943</v>
      </c>
      <c r="E96071" t="s">
        <v>88724</v>
      </c>
      <c r="F96071">
        <v>200000</v>
      </c>
    </row>
    <row r="96072" spans="1:6" x14ac:dyDescent="0.25">
      <c r="A96072" t="s">
        <v>401404</v>
      </c>
      <c r="B96072" t="s">
        <v>401405</v>
      </c>
      <c r="C96072" t="s">
        <v>228927</v>
      </c>
      <c r="E96072" t="s">
        <v>45874</v>
      </c>
      <c r="F96072">
        <v>90000000</v>
      </c>
    </row>
    <row r="96073" spans="1:6" x14ac:dyDescent="0.25">
      <c r="A96073" t="s">
        <v>401406</v>
      </c>
      <c r="B96073" t="s">
        <v>401407</v>
      </c>
      <c r="C96073" t="s">
        <v>228873</v>
      </c>
      <c r="D96073" t="s">
        <v>229145</v>
      </c>
      <c r="E96073" t="s">
        <v>13410</v>
      </c>
      <c r="F96073">
        <v>60000000</v>
      </c>
    </row>
    <row r="96074" spans="1:6" x14ac:dyDescent="0.25">
      <c r="A96074" t="s">
        <v>401404</v>
      </c>
      <c r="B96074" t="s">
        <v>401408</v>
      </c>
      <c r="C96074" t="s">
        <v>228927</v>
      </c>
      <c r="E96074" t="s">
        <v>11838</v>
      </c>
      <c r="F96074">
        <v>100000000</v>
      </c>
    </row>
    <row r="96075" spans="1:6" x14ac:dyDescent="0.25">
      <c r="A96075" t="s">
        <v>401406</v>
      </c>
      <c r="B96075" t="s">
        <v>401409</v>
      </c>
      <c r="C96075" t="s">
        <v>228927</v>
      </c>
      <c r="E96075" s="1">
        <v>42248</v>
      </c>
      <c r="F96075">
        <v>195000000</v>
      </c>
    </row>
    <row r="96076" spans="1:6" x14ac:dyDescent="0.25">
      <c r="A96076" t="s">
        <v>401404</v>
      </c>
      <c r="B96076" t="s">
        <v>401410</v>
      </c>
      <c r="C96076" t="s">
        <v>228873</v>
      </c>
      <c r="D96076" t="s">
        <v>228874</v>
      </c>
      <c r="E96076" t="s">
        <v>60734</v>
      </c>
      <c r="F96076">
        <v>18000000</v>
      </c>
    </row>
    <row r="96077" spans="1:6" x14ac:dyDescent="0.25">
      <c r="A96077" t="s">
        <v>401406</v>
      </c>
      <c r="B96077" t="s">
        <v>401411</v>
      </c>
      <c r="C96077" t="s">
        <v>228919</v>
      </c>
      <c r="E96077" t="s">
        <v>18545</v>
      </c>
      <c r="F96077">
        <v>150000000</v>
      </c>
    </row>
    <row r="96078" spans="1:6" x14ac:dyDescent="0.25">
      <c r="A96078" t="s">
        <v>401404</v>
      </c>
      <c r="B96078" t="s">
        <v>401412</v>
      </c>
      <c r="C96078" t="s">
        <v>229045</v>
      </c>
      <c r="E96078" t="s">
        <v>104</v>
      </c>
      <c r="F96078">
        <v>1600000</v>
      </c>
    </row>
    <row r="96079" spans="1:6" x14ac:dyDescent="0.25">
      <c r="A96079" t="s">
        <v>401406</v>
      </c>
      <c r="B96079" t="s">
        <v>401413</v>
      </c>
      <c r="C96079" t="s">
        <v>229239</v>
      </c>
      <c r="E96079" s="1">
        <v>41648</v>
      </c>
    </row>
    <row r="96080" spans="1:6" x14ac:dyDescent="0.25">
      <c r="A96080" t="s">
        <v>401404</v>
      </c>
      <c r="B96080" t="s">
        <v>401414</v>
      </c>
      <c r="C96080" t="s">
        <v>228873</v>
      </c>
      <c r="D96080" t="s">
        <v>228877</v>
      </c>
      <c r="E96080" t="s">
        <v>94459</v>
      </c>
      <c r="F96080">
        <v>12000000</v>
      </c>
    </row>
    <row r="96081" spans="1:6" x14ac:dyDescent="0.25">
      <c r="A96081" t="s">
        <v>401406</v>
      </c>
      <c r="B96081" t="s">
        <v>401415</v>
      </c>
      <c r="C96081" t="s">
        <v>228873</v>
      </c>
      <c r="D96081" t="s">
        <v>228977</v>
      </c>
      <c r="E96081" t="s">
        <v>167155</v>
      </c>
      <c r="F96081">
        <v>55000000</v>
      </c>
    </row>
    <row r="96082" spans="1:6" x14ac:dyDescent="0.25">
      <c r="A96082" t="s">
        <v>401416</v>
      </c>
      <c r="B96082" t="s">
        <v>401417</v>
      </c>
      <c r="C96082" t="s">
        <v>228873</v>
      </c>
      <c r="D96082" t="s">
        <v>228877</v>
      </c>
      <c r="E96082" s="1">
        <v>37632</v>
      </c>
      <c r="F96082">
        <v>2923307</v>
      </c>
    </row>
    <row r="96083" spans="1:6" x14ac:dyDescent="0.25">
      <c r="A96083" t="s">
        <v>401418</v>
      </c>
      <c r="B96083" t="s">
        <v>401419</v>
      </c>
      <c r="C96083" t="s">
        <v>228873</v>
      </c>
      <c r="D96083" t="s">
        <v>228874</v>
      </c>
      <c r="E96083" s="1">
        <v>42163</v>
      </c>
      <c r="F96083">
        <v>77000000</v>
      </c>
    </row>
    <row r="96084" spans="1:6" x14ac:dyDescent="0.25">
      <c r="A96084" t="s">
        <v>401420</v>
      </c>
      <c r="B96084" t="s">
        <v>401421</v>
      </c>
      <c r="C96084" t="s">
        <v>228873</v>
      </c>
      <c r="E96084" s="1">
        <v>41465</v>
      </c>
      <c r="F96084">
        <v>7000000</v>
      </c>
    </row>
    <row r="96085" spans="1:6" x14ac:dyDescent="0.25">
      <c r="A96085" t="s">
        <v>401422</v>
      </c>
      <c r="B96085" t="s">
        <v>401423</v>
      </c>
      <c r="C96085" t="s">
        <v>228873</v>
      </c>
      <c r="E96085" t="s">
        <v>199329</v>
      </c>
      <c r="F96085">
        <v>459313</v>
      </c>
    </row>
    <row r="96086" spans="1:6" x14ac:dyDescent="0.25">
      <c r="A96086" t="s">
        <v>401424</v>
      </c>
      <c r="B96086" t="s">
        <v>401425</v>
      </c>
      <c r="C96086" t="s">
        <v>229733</v>
      </c>
      <c r="E96086" s="1">
        <v>42038</v>
      </c>
      <c r="F96086">
        <v>360000</v>
      </c>
    </row>
    <row r="96087" spans="1:6" x14ac:dyDescent="0.25">
      <c r="A96087" t="s">
        <v>401426</v>
      </c>
      <c r="B96087" t="s">
        <v>401427</v>
      </c>
      <c r="C96087" t="s">
        <v>228873</v>
      </c>
      <c r="E96087" t="s">
        <v>11065</v>
      </c>
      <c r="F96087">
        <v>1500000</v>
      </c>
    </row>
    <row r="96088" spans="1:6" x14ac:dyDescent="0.25">
      <c r="A96088" t="s">
        <v>401424</v>
      </c>
      <c r="B96088" t="s">
        <v>401428</v>
      </c>
      <c r="C96088" t="s">
        <v>228873</v>
      </c>
      <c r="E96088" t="s">
        <v>81278</v>
      </c>
      <c r="F96088">
        <v>3500000</v>
      </c>
    </row>
    <row r="96089" spans="1:6" x14ac:dyDescent="0.25">
      <c r="A96089" t="s">
        <v>401426</v>
      </c>
      <c r="B96089" t="s">
        <v>401429</v>
      </c>
      <c r="C96089" t="s">
        <v>228873</v>
      </c>
      <c r="E96089" s="1">
        <v>40824</v>
      </c>
      <c r="F96089">
        <v>4969631</v>
      </c>
    </row>
    <row r="96090" spans="1:6" x14ac:dyDescent="0.25">
      <c r="A96090" t="s">
        <v>401424</v>
      </c>
      <c r="B96090" t="s">
        <v>401430</v>
      </c>
      <c r="C96090" t="s">
        <v>228873</v>
      </c>
      <c r="E96090" t="s">
        <v>6056</v>
      </c>
      <c r="F96090">
        <v>2112769</v>
      </c>
    </row>
    <row r="96091" spans="1:6" x14ac:dyDescent="0.25">
      <c r="A96091" t="s">
        <v>401426</v>
      </c>
      <c r="B96091" t="s">
        <v>401431</v>
      </c>
      <c r="C96091" t="s">
        <v>228873</v>
      </c>
      <c r="E96091" t="s">
        <v>159299</v>
      </c>
      <c r="F96091">
        <v>700000</v>
      </c>
    </row>
    <row r="96092" spans="1:6" x14ac:dyDescent="0.25">
      <c r="A96092" t="s">
        <v>401432</v>
      </c>
      <c r="B96092" t="s">
        <v>401433</v>
      </c>
      <c r="C96092" t="s">
        <v>228880</v>
      </c>
      <c r="E96092" t="s">
        <v>24998</v>
      </c>
      <c r="F96092">
        <v>20000</v>
      </c>
    </row>
    <row r="96093" spans="1:6" x14ac:dyDescent="0.25">
      <c r="A96093" t="s">
        <v>401434</v>
      </c>
      <c r="B96093" t="s">
        <v>401435</v>
      </c>
      <c r="C96093" t="s">
        <v>228927</v>
      </c>
      <c r="E96093" s="1">
        <v>41461</v>
      </c>
      <c r="F96093">
        <v>284999</v>
      </c>
    </row>
    <row r="96094" spans="1:6" x14ac:dyDescent="0.25">
      <c r="A96094" t="s">
        <v>401436</v>
      </c>
      <c r="B96094" t="s">
        <v>401437</v>
      </c>
      <c r="C96094" t="s">
        <v>228873</v>
      </c>
      <c r="D96094" t="s">
        <v>228877</v>
      </c>
      <c r="E96094" s="1">
        <v>40761</v>
      </c>
      <c r="F96094">
        <v>10000000</v>
      </c>
    </row>
    <row r="96095" spans="1:6" x14ac:dyDescent="0.25">
      <c r="A96095" t="s">
        <v>401438</v>
      </c>
      <c r="B96095" t="s">
        <v>401439</v>
      </c>
      <c r="C96095" t="s">
        <v>228873</v>
      </c>
      <c r="D96095" t="s">
        <v>228874</v>
      </c>
      <c r="E96095" s="1">
        <v>41126</v>
      </c>
      <c r="F96095">
        <v>30000000</v>
      </c>
    </row>
    <row r="96096" spans="1:6" x14ac:dyDescent="0.25">
      <c r="A96096" t="s">
        <v>401440</v>
      </c>
      <c r="B96096" t="s">
        <v>401441</v>
      </c>
      <c r="C96096" t="s">
        <v>228873</v>
      </c>
      <c r="D96096" t="s">
        <v>228874</v>
      </c>
      <c r="E96096" t="s">
        <v>225496</v>
      </c>
      <c r="F96096">
        <v>10000000</v>
      </c>
    </row>
    <row r="96097" spans="1:6" x14ac:dyDescent="0.25">
      <c r="A96097" t="s">
        <v>401442</v>
      </c>
      <c r="B96097" t="s">
        <v>401443</v>
      </c>
      <c r="C96097" t="s">
        <v>228880</v>
      </c>
      <c r="E96097" t="s">
        <v>32469</v>
      </c>
    </row>
    <row r="96098" spans="1:6" x14ac:dyDescent="0.25">
      <c r="A96098" t="s">
        <v>401444</v>
      </c>
      <c r="B96098" t="s">
        <v>401445</v>
      </c>
      <c r="C96098" t="s">
        <v>229045</v>
      </c>
      <c r="E96098" t="s">
        <v>29433</v>
      </c>
      <c r="F96098">
        <v>50000</v>
      </c>
    </row>
    <row r="96099" spans="1:6" x14ac:dyDescent="0.25">
      <c r="A96099" t="s">
        <v>401446</v>
      </c>
      <c r="B96099" t="s">
        <v>401447</v>
      </c>
      <c r="C96099" t="s">
        <v>228880</v>
      </c>
      <c r="E96099" t="s">
        <v>45641</v>
      </c>
      <c r="F96099">
        <v>50000</v>
      </c>
    </row>
    <row r="96100" spans="1:6" x14ac:dyDescent="0.25">
      <c r="A96100" t="s">
        <v>401448</v>
      </c>
      <c r="B96100" t="s">
        <v>401449</v>
      </c>
      <c r="C96100" t="s">
        <v>228927</v>
      </c>
      <c r="E96100" s="1">
        <v>42195</v>
      </c>
      <c r="F96100">
        <v>100000000</v>
      </c>
    </row>
    <row r="96101" spans="1:6" x14ac:dyDescent="0.25">
      <c r="A96101" t="s">
        <v>401450</v>
      </c>
      <c r="B96101" t="s">
        <v>401451</v>
      </c>
      <c r="C96101" t="s">
        <v>228873</v>
      </c>
      <c r="D96101" t="s">
        <v>228874</v>
      </c>
      <c r="E96101" t="s">
        <v>33709</v>
      </c>
      <c r="F96101">
        <v>15000000</v>
      </c>
    </row>
    <row r="96102" spans="1:6" x14ac:dyDescent="0.25">
      <c r="A96102" t="s">
        <v>401452</v>
      </c>
      <c r="B96102" t="s">
        <v>401453</v>
      </c>
      <c r="C96102" t="s">
        <v>228880</v>
      </c>
      <c r="E96102" s="1">
        <v>42316</v>
      </c>
      <c r="F96102">
        <v>23000</v>
      </c>
    </row>
    <row r="96103" spans="1:6" x14ac:dyDescent="0.25">
      <c r="A96103" t="s">
        <v>401454</v>
      </c>
      <c r="B96103" t="s">
        <v>401455</v>
      </c>
      <c r="C96103" t="s">
        <v>228873</v>
      </c>
      <c r="D96103" t="s">
        <v>228877</v>
      </c>
      <c r="E96103" s="1">
        <v>34704</v>
      </c>
    </row>
    <row r="96104" spans="1:6" x14ac:dyDescent="0.25">
      <c r="A96104" t="s">
        <v>401456</v>
      </c>
      <c r="B96104" t="s">
        <v>401457</v>
      </c>
      <c r="C96104" t="s">
        <v>228880</v>
      </c>
      <c r="E96104" s="1">
        <v>42126</v>
      </c>
      <c r="F96104">
        <v>142837</v>
      </c>
    </row>
    <row r="96105" spans="1:6" x14ac:dyDescent="0.25">
      <c r="A96105" t="s">
        <v>401458</v>
      </c>
      <c r="B96105" t="s">
        <v>401459</v>
      </c>
      <c r="C96105" t="s">
        <v>228880</v>
      </c>
      <c r="E96105" s="1">
        <v>42014</v>
      </c>
      <c r="F96105">
        <v>1100000</v>
      </c>
    </row>
    <row r="96106" spans="1:6" x14ac:dyDescent="0.25">
      <c r="A96106" t="s">
        <v>401460</v>
      </c>
      <c r="B96106" t="s">
        <v>401461</v>
      </c>
      <c r="C96106" t="s">
        <v>228880</v>
      </c>
      <c r="E96106" s="1">
        <v>41801</v>
      </c>
      <c r="F96106">
        <v>127469</v>
      </c>
    </row>
    <row r="96107" spans="1:6" x14ac:dyDescent="0.25">
      <c r="A96107" t="s">
        <v>401462</v>
      </c>
      <c r="B96107" t="s">
        <v>401463</v>
      </c>
      <c r="C96107" t="s">
        <v>228943</v>
      </c>
      <c r="E96107" t="s">
        <v>1366</v>
      </c>
      <c r="F96107">
        <v>56400</v>
      </c>
    </row>
    <row r="96108" spans="1:6" x14ac:dyDescent="0.25">
      <c r="A96108" t="s">
        <v>401464</v>
      </c>
      <c r="B96108" t="s">
        <v>401465</v>
      </c>
      <c r="C96108" t="s">
        <v>228943</v>
      </c>
      <c r="E96108" s="1">
        <v>40916</v>
      </c>
      <c r="F96108">
        <v>31303</v>
      </c>
    </row>
    <row r="96109" spans="1:6" x14ac:dyDescent="0.25">
      <c r="A96109" t="s">
        <v>401462</v>
      </c>
      <c r="B96109" t="s">
        <v>401466</v>
      </c>
      <c r="C96109" t="s">
        <v>228943</v>
      </c>
      <c r="E96109" s="1">
        <v>41641</v>
      </c>
      <c r="F96109">
        <v>108610</v>
      </c>
    </row>
    <row r="96110" spans="1:6" x14ac:dyDescent="0.25">
      <c r="A96110" t="s">
        <v>401464</v>
      </c>
      <c r="B96110" t="s">
        <v>401467</v>
      </c>
      <c r="C96110" t="s">
        <v>229045</v>
      </c>
      <c r="E96110" t="s">
        <v>6722</v>
      </c>
      <c r="F96110">
        <v>163837</v>
      </c>
    </row>
    <row r="96111" spans="1:6" x14ac:dyDescent="0.25">
      <c r="A96111" t="s">
        <v>401462</v>
      </c>
      <c r="B96111" t="s">
        <v>401468</v>
      </c>
      <c r="C96111" t="s">
        <v>229045</v>
      </c>
      <c r="E96111" t="s">
        <v>25928</v>
      </c>
      <c r="F96111">
        <v>133332</v>
      </c>
    </row>
    <row r="96112" spans="1:6" x14ac:dyDescent="0.25">
      <c r="A96112" t="s">
        <v>401464</v>
      </c>
      <c r="B96112" t="s">
        <v>401469</v>
      </c>
      <c r="C96112" t="s">
        <v>229045</v>
      </c>
      <c r="E96112" s="1">
        <v>41550</v>
      </c>
      <c r="F96112">
        <v>37303</v>
      </c>
    </row>
    <row r="96113" spans="1:6" x14ac:dyDescent="0.25">
      <c r="A96113" t="s">
        <v>401470</v>
      </c>
      <c r="B96113" t="s">
        <v>401471</v>
      </c>
      <c r="C96113" t="s">
        <v>228873</v>
      </c>
      <c r="D96113" t="s">
        <v>228877</v>
      </c>
      <c r="E96113" s="1">
        <v>41285</v>
      </c>
    </row>
    <row r="96114" spans="1:6" x14ac:dyDescent="0.25">
      <c r="A96114" t="s">
        <v>401472</v>
      </c>
      <c r="B96114" t="s">
        <v>401473</v>
      </c>
      <c r="C96114" t="s">
        <v>228873</v>
      </c>
      <c r="D96114" t="s">
        <v>228874</v>
      </c>
      <c r="E96114" t="s">
        <v>13225</v>
      </c>
    </row>
    <row r="96115" spans="1:6" x14ac:dyDescent="0.25">
      <c r="A96115" t="s">
        <v>401474</v>
      </c>
      <c r="B96115" t="s">
        <v>401475</v>
      </c>
      <c r="C96115" t="s">
        <v>228880</v>
      </c>
      <c r="E96115" s="1">
        <v>42135</v>
      </c>
      <c r="F96115">
        <v>3600000</v>
      </c>
    </row>
    <row r="96116" spans="1:6" x14ac:dyDescent="0.25">
      <c r="A96116" t="s">
        <v>401476</v>
      </c>
      <c r="B96116" t="s">
        <v>401477</v>
      </c>
      <c r="C96116" t="s">
        <v>228909</v>
      </c>
      <c r="E96116" s="1">
        <v>40758</v>
      </c>
    </row>
    <row r="96117" spans="1:6" x14ac:dyDescent="0.25">
      <c r="A96117" t="s">
        <v>401478</v>
      </c>
      <c r="B96117" t="s">
        <v>401479</v>
      </c>
      <c r="C96117" t="s">
        <v>228889</v>
      </c>
      <c r="E96117" s="1">
        <v>42225</v>
      </c>
    </row>
    <row r="96118" spans="1:6" x14ac:dyDescent="0.25">
      <c r="A96118" t="s">
        <v>401480</v>
      </c>
      <c r="B96118" t="s">
        <v>401481</v>
      </c>
      <c r="C96118" t="s">
        <v>228880</v>
      </c>
      <c r="E96118" s="1">
        <v>42010</v>
      </c>
    </row>
    <row r="96119" spans="1:6" x14ac:dyDescent="0.25">
      <c r="A96119" t="s">
        <v>401482</v>
      </c>
      <c r="B96119" t="s">
        <v>401483</v>
      </c>
      <c r="C96119" t="s">
        <v>228873</v>
      </c>
      <c r="D96119" t="s">
        <v>228877</v>
      </c>
      <c r="E96119" s="1">
        <v>38727</v>
      </c>
      <c r="F96119">
        <v>632377</v>
      </c>
    </row>
    <row r="96120" spans="1:6" x14ac:dyDescent="0.25">
      <c r="A96120" t="s">
        <v>401484</v>
      </c>
      <c r="B96120" t="s">
        <v>401485</v>
      </c>
      <c r="C96120" t="s">
        <v>228873</v>
      </c>
      <c r="D96120" t="s">
        <v>228874</v>
      </c>
      <c r="E96120" s="1">
        <v>40182</v>
      </c>
      <c r="F96120">
        <v>3660322</v>
      </c>
    </row>
    <row r="96121" spans="1:6" x14ac:dyDescent="0.25">
      <c r="A96121" t="s">
        <v>401486</v>
      </c>
      <c r="B96121" t="s">
        <v>401487</v>
      </c>
      <c r="C96121" t="s">
        <v>228880</v>
      </c>
      <c r="E96121" s="1">
        <v>40917</v>
      </c>
      <c r="F96121">
        <v>1000000</v>
      </c>
    </row>
    <row r="96122" spans="1:6" x14ac:dyDescent="0.25">
      <c r="A96122" t="s">
        <v>401488</v>
      </c>
      <c r="B96122" t="s">
        <v>401489</v>
      </c>
      <c r="C96122" t="s">
        <v>228889</v>
      </c>
      <c r="E96122" t="s">
        <v>13644</v>
      </c>
    </row>
    <row r="96123" spans="1:6" x14ac:dyDescent="0.25">
      <c r="A96123" t="s">
        <v>401486</v>
      </c>
      <c r="B96123" t="s">
        <v>401490</v>
      </c>
      <c r="C96123" t="s">
        <v>228873</v>
      </c>
      <c r="D96123" t="s">
        <v>228877</v>
      </c>
      <c r="E96123" s="1">
        <v>41765</v>
      </c>
      <c r="F96123">
        <v>15000000</v>
      </c>
    </row>
    <row r="96124" spans="1:6" x14ac:dyDescent="0.25">
      <c r="A96124" t="s">
        <v>401488</v>
      </c>
      <c r="B96124" t="s">
        <v>401491</v>
      </c>
      <c r="C96124" t="s">
        <v>228873</v>
      </c>
      <c r="D96124" t="s">
        <v>228874</v>
      </c>
      <c r="E96124" s="1">
        <v>42255</v>
      </c>
      <c r="F96124">
        <v>26000000</v>
      </c>
    </row>
    <row r="96125" spans="1:6" x14ac:dyDescent="0.25">
      <c r="A96125" t="s">
        <v>401492</v>
      </c>
      <c r="B96125" t="s">
        <v>401493</v>
      </c>
      <c r="C96125" t="s">
        <v>228873</v>
      </c>
      <c r="D96125" t="s">
        <v>228877</v>
      </c>
      <c r="E96125" s="1">
        <v>40791</v>
      </c>
      <c r="F96125">
        <v>1600000</v>
      </c>
    </row>
    <row r="96126" spans="1:6" x14ac:dyDescent="0.25">
      <c r="A96126" t="s">
        <v>401494</v>
      </c>
      <c r="B96126" t="s">
        <v>401495</v>
      </c>
      <c r="C96126" t="s">
        <v>228873</v>
      </c>
      <c r="D96126" t="s">
        <v>228874</v>
      </c>
      <c r="E96126" s="1">
        <v>42013</v>
      </c>
    </row>
    <row r="96127" spans="1:6" x14ac:dyDescent="0.25">
      <c r="A96127" t="s">
        <v>401496</v>
      </c>
      <c r="B96127" t="s">
        <v>401497</v>
      </c>
      <c r="C96127" t="s">
        <v>228873</v>
      </c>
      <c r="E96127" t="s">
        <v>11832</v>
      </c>
      <c r="F96127">
        <v>4000000</v>
      </c>
    </row>
    <row r="96128" spans="1:6" x14ac:dyDescent="0.25">
      <c r="A96128" t="s">
        <v>401498</v>
      </c>
      <c r="B96128" t="s">
        <v>401499</v>
      </c>
      <c r="C96128" t="s">
        <v>228873</v>
      </c>
      <c r="E96128" t="s">
        <v>30798</v>
      </c>
      <c r="F96128">
        <v>1050000</v>
      </c>
    </row>
    <row r="96129" spans="1:6" x14ac:dyDescent="0.25">
      <c r="A96129" t="s">
        <v>401500</v>
      </c>
      <c r="B96129" t="s">
        <v>401501</v>
      </c>
      <c r="C96129" t="s">
        <v>228873</v>
      </c>
      <c r="D96129" t="s">
        <v>228877</v>
      </c>
      <c r="E96129" t="s">
        <v>239181</v>
      </c>
      <c r="F96129">
        <v>7000000</v>
      </c>
    </row>
    <row r="96130" spans="1:6" x14ac:dyDescent="0.25">
      <c r="A96130" t="s">
        <v>401502</v>
      </c>
      <c r="B96130" t="s">
        <v>401503</v>
      </c>
      <c r="C96130" t="s">
        <v>228873</v>
      </c>
      <c r="D96130" t="s">
        <v>228877</v>
      </c>
      <c r="E96130" s="1">
        <v>39083</v>
      </c>
    </row>
    <row r="96131" spans="1:6" x14ac:dyDescent="0.25">
      <c r="A96131" t="s">
        <v>401504</v>
      </c>
      <c r="B96131" t="s">
        <v>401505</v>
      </c>
      <c r="C96131" t="s">
        <v>228880</v>
      </c>
      <c r="E96131" s="1">
        <v>40918</v>
      </c>
    </row>
    <row r="96132" spans="1:6" x14ac:dyDescent="0.25">
      <c r="A96132" t="s">
        <v>401506</v>
      </c>
      <c r="B96132" t="s">
        <v>401507</v>
      </c>
      <c r="C96132" t="s">
        <v>228880</v>
      </c>
      <c r="E96132" s="1">
        <v>40918</v>
      </c>
      <c r="F96132">
        <v>64330</v>
      </c>
    </row>
    <row r="96133" spans="1:6" x14ac:dyDescent="0.25">
      <c r="A96133" t="s">
        <v>401508</v>
      </c>
      <c r="B96133" t="s">
        <v>401509</v>
      </c>
      <c r="C96133" t="s">
        <v>228880</v>
      </c>
      <c r="E96133" s="1">
        <v>41644</v>
      </c>
      <c r="F96133">
        <v>69247</v>
      </c>
    </row>
    <row r="96134" spans="1:6" x14ac:dyDescent="0.25">
      <c r="A96134" t="s">
        <v>401506</v>
      </c>
      <c r="B96134" t="s">
        <v>401510</v>
      </c>
      <c r="C96134" t="s">
        <v>228880</v>
      </c>
      <c r="E96134" s="1">
        <v>41284</v>
      </c>
      <c r="F96134">
        <v>67586</v>
      </c>
    </row>
    <row r="96135" spans="1:6" x14ac:dyDescent="0.25">
      <c r="A96135" t="s">
        <v>401511</v>
      </c>
      <c r="B96135" t="s">
        <v>401512</v>
      </c>
      <c r="C96135" t="s">
        <v>228880</v>
      </c>
      <c r="E96135" s="1">
        <v>42005</v>
      </c>
      <c r="F96135">
        <v>19405</v>
      </c>
    </row>
    <row r="96136" spans="1:6" x14ac:dyDescent="0.25">
      <c r="A96136" t="s">
        <v>401513</v>
      </c>
      <c r="B96136" t="s">
        <v>401514</v>
      </c>
      <c r="C96136" t="s">
        <v>228880</v>
      </c>
      <c r="E96136" s="1">
        <v>42010</v>
      </c>
      <c r="F96136">
        <v>109565</v>
      </c>
    </row>
    <row r="96137" spans="1:6" x14ac:dyDescent="0.25">
      <c r="A96137" t="s">
        <v>401515</v>
      </c>
      <c r="B96137" t="s">
        <v>401516</v>
      </c>
      <c r="C96137" t="s">
        <v>228880</v>
      </c>
      <c r="E96137" s="1">
        <v>40188</v>
      </c>
      <c r="F96137">
        <v>1025351</v>
      </c>
    </row>
    <row r="96138" spans="1:6" x14ac:dyDescent="0.25">
      <c r="A96138" t="s">
        <v>401517</v>
      </c>
      <c r="B96138" t="s">
        <v>401518</v>
      </c>
      <c r="C96138" t="s">
        <v>228873</v>
      </c>
      <c r="D96138" t="s">
        <v>228874</v>
      </c>
      <c r="E96138" t="s">
        <v>4308</v>
      </c>
      <c r="F96138">
        <v>130000000</v>
      </c>
    </row>
    <row r="96139" spans="1:6" x14ac:dyDescent="0.25">
      <c r="A96139" t="s">
        <v>401515</v>
      </c>
      <c r="B96139" t="s">
        <v>401519</v>
      </c>
      <c r="C96139" t="s">
        <v>228873</v>
      </c>
      <c r="E96139" t="s">
        <v>28788</v>
      </c>
      <c r="F96139">
        <v>12000000</v>
      </c>
    </row>
    <row r="96140" spans="1:6" x14ac:dyDescent="0.25">
      <c r="A96140" t="s">
        <v>401520</v>
      </c>
      <c r="B96140" t="s">
        <v>401521</v>
      </c>
      <c r="C96140" t="s">
        <v>228873</v>
      </c>
      <c r="E96140" t="s">
        <v>8565</v>
      </c>
      <c r="F96140">
        <v>10000000</v>
      </c>
    </row>
    <row r="96141" spans="1:6" x14ac:dyDescent="0.25">
      <c r="A96141" t="s">
        <v>401522</v>
      </c>
      <c r="B96141" t="s">
        <v>401523</v>
      </c>
      <c r="C96141" t="s">
        <v>228880</v>
      </c>
      <c r="E96141" t="s">
        <v>49719</v>
      </c>
    </row>
    <row r="96142" spans="1:6" x14ac:dyDescent="0.25">
      <c r="A96142" t="s">
        <v>401524</v>
      </c>
      <c r="B96142" t="s">
        <v>401525</v>
      </c>
      <c r="C96142" t="s">
        <v>228873</v>
      </c>
      <c r="E96142" s="1">
        <v>40179</v>
      </c>
    </row>
    <row r="96143" spans="1:6" x14ac:dyDescent="0.25">
      <c r="A96143" t="s">
        <v>401526</v>
      </c>
      <c r="B96143" t="s">
        <v>401527</v>
      </c>
      <c r="C96143" t="s">
        <v>228873</v>
      </c>
      <c r="D96143" t="s">
        <v>228877</v>
      </c>
      <c r="E96143" s="1">
        <v>41525</v>
      </c>
      <c r="F96143">
        <v>10900000</v>
      </c>
    </row>
    <row r="96144" spans="1:6" x14ac:dyDescent="0.25">
      <c r="A96144" t="s">
        <v>401528</v>
      </c>
      <c r="B96144" t="s">
        <v>401529</v>
      </c>
      <c r="C96144" t="s">
        <v>228943</v>
      </c>
      <c r="E96144" s="1">
        <v>39448</v>
      </c>
      <c r="F96144">
        <v>100000</v>
      </c>
    </row>
    <row r="96145" spans="1:6" x14ac:dyDescent="0.25">
      <c r="A96145" t="s">
        <v>401530</v>
      </c>
      <c r="B96145" t="s">
        <v>401531</v>
      </c>
      <c r="C96145" t="s">
        <v>228873</v>
      </c>
      <c r="D96145" t="s">
        <v>228977</v>
      </c>
      <c r="E96145" s="1">
        <v>36526</v>
      </c>
      <c r="F96145">
        <v>5378509</v>
      </c>
    </row>
    <row r="96146" spans="1:6" x14ac:dyDescent="0.25">
      <c r="A96146" t="s">
        <v>401532</v>
      </c>
      <c r="B96146" t="s">
        <v>401533</v>
      </c>
      <c r="C96146" t="s">
        <v>228873</v>
      </c>
      <c r="D96146" t="s">
        <v>228874</v>
      </c>
      <c r="E96146" s="1">
        <v>36164</v>
      </c>
      <c r="F96146">
        <v>1999069</v>
      </c>
    </row>
    <row r="96147" spans="1:6" x14ac:dyDescent="0.25">
      <c r="A96147" t="s">
        <v>401530</v>
      </c>
      <c r="B96147" t="s">
        <v>401534</v>
      </c>
      <c r="C96147" t="s">
        <v>228873</v>
      </c>
      <c r="D96147" t="s">
        <v>229145</v>
      </c>
      <c r="E96147" s="1">
        <v>40185</v>
      </c>
      <c r="F96147">
        <v>0</v>
      </c>
    </row>
    <row r="96148" spans="1:6" x14ac:dyDescent="0.25">
      <c r="A96148" t="s">
        <v>401532</v>
      </c>
      <c r="B96148" t="s">
        <v>401535</v>
      </c>
      <c r="C96148" t="s">
        <v>228943</v>
      </c>
      <c r="E96148" s="1">
        <v>40179</v>
      </c>
    </row>
    <row r="96149" spans="1:6" x14ac:dyDescent="0.25">
      <c r="A96149" t="s">
        <v>401536</v>
      </c>
      <c r="B96149" t="s">
        <v>401537</v>
      </c>
      <c r="C96149" t="s">
        <v>228927</v>
      </c>
      <c r="E96149" s="1">
        <v>39448</v>
      </c>
      <c r="F96149">
        <v>20000000</v>
      </c>
    </row>
    <row r="96150" spans="1:6" x14ac:dyDescent="0.25">
      <c r="A96150" t="s">
        <v>401538</v>
      </c>
      <c r="B96150" t="s">
        <v>401539</v>
      </c>
      <c r="C96150" t="s">
        <v>228889</v>
      </c>
      <c r="E96150" s="1">
        <v>39448</v>
      </c>
    </row>
    <row r="96151" spans="1:6" x14ac:dyDescent="0.25">
      <c r="A96151" t="s">
        <v>401540</v>
      </c>
      <c r="B96151" t="s">
        <v>401541</v>
      </c>
      <c r="C96151" t="s">
        <v>228873</v>
      </c>
      <c r="E96151" s="1">
        <v>40886</v>
      </c>
      <c r="F96151">
        <v>11000000</v>
      </c>
    </row>
    <row r="96152" spans="1:6" x14ac:dyDescent="0.25">
      <c r="A96152" t="s">
        <v>401542</v>
      </c>
      <c r="B96152" t="s">
        <v>401543</v>
      </c>
      <c r="C96152" t="s">
        <v>228873</v>
      </c>
      <c r="E96152" s="1">
        <v>40368</v>
      </c>
      <c r="F96152">
        <v>24800000</v>
      </c>
    </row>
    <row r="96153" spans="1:6" x14ac:dyDescent="0.25">
      <c r="A96153" t="s">
        <v>401540</v>
      </c>
      <c r="B96153" t="s">
        <v>401544</v>
      </c>
      <c r="C96153" t="s">
        <v>228873</v>
      </c>
      <c r="D96153" t="s">
        <v>228874</v>
      </c>
      <c r="E96153" s="1">
        <v>38389</v>
      </c>
      <c r="F96153">
        <v>27000000</v>
      </c>
    </row>
    <row r="96154" spans="1:6" x14ac:dyDescent="0.25">
      <c r="A96154" t="s">
        <v>401542</v>
      </c>
      <c r="B96154" t="s">
        <v>401545</v>
      </c>
      <c r="C96154" t="s">
        <v>228873</v>
      </c>
      <c r="E96154" t="s">
        <v>211905</v>
      </c>
      <c r="F96154">
        <v>13000000</v>
      </c>
    </row>
    <row r="96155" spans="1:6" x14ac:dyDescent="0.25">
      <c r="A96155" t="s">
        <v>401546</v>
      </c>
      <c r="B96155" t="s">
        <v>401547</v>
      </c>
      <c r="C96155" t="s">
        <v>228880</v>
      </c>
      <c r="E96155" t="s">
        <v>25053</v>
      </c>
    </row>
    <row r="96156" spans="1:6" x14ac:dyDescent="0.25">
      <c r="A96156" t="s">
        <v>401548</v>
      </c>
      <c r="B96156" t="s">
        <v>401549</v>
      </c>
      <c r="C96156" t="s">
        <v>228873</v>
      </c>
      <c r="D96156" t="s">
        <v>228977</v>
      </c>
      <c r="E96156" s="1">
        <v>40493</v>
      </c>
      <c r="F96156">
        <v>4000000</v>
      </c>
    </row>
    <row r="96157" spans="1:6" x14ac:dyDescent="0.25">
      <c r="A96157" t="s">
        <v>401550</v>
      </c>
      <c r="B96157" t="s">
        <v>401551</v>
      </c>
      <c r="C96157" t="s">
        <v>228873</v>
      </c>
      <c r="D96157" t="s">
        <v>228874</v>
      </c>
      <c r="E96157" s="1">
        <v>39934</v>
      </c>
      <c r="F96157">
        <v>5300000</v>
      </c>
    </row>
    <row r="96158" spans="1:6" x14ac:dyDescent="0.25">
      <c r="A96158" t="s">
        <v>401548</v>
      </c>
      <c r="B96158" t="s">
        <v>401552</v>
      </c>
      <c r="C96158" t="s">
        <v>228873</v>
      </c>
      <c r="D96158" t="s">
        <v>229145</v>
      </c>
      <c r="E96158" t="s">
        <v>114633</v>
      </c>
      <c r="F96158">
        <v>10000000</v>
      </c>
    </row>
    <row r="96159" spans="1:6" x14ac:dyDescent="0.25">
      <c r="A96159" t="s">
        <v>401553</v>
      </c>
      <c r="B96159" t="s">
        <v>401554</v>
      </c>
      <c r="C96159" t="s">
        <v>228880</v>
      </c>
      <c r="E96159" s="1">
        <v>40545</v>
      </c>
      <c r="F96159">
        <v>500000</v>
      </c>
    </row>
    <row r="96160" spans="1:6" x14ac:dyDescent="0.25">
      <c r="A96160" t="s">
        <v>401555</v>
      </c>
      <c r="B96160" t="s">
        <v>401556</v>
      </c>
      <c r="C96160" t="s">
        <v>228889</v>
      </c>
      <c r="E96160" s="1">
        <v>42005</v>
      </c>
      <c r="F96160">
        <v>1000000</v>
      </c>
    </row>
    <row r="96161" spans="1:6" x14ac:dyDescent="0.25">
      <c r="A96161" t="s">
        <v>401557</v>
      </c>
      <c r="B96161" t="s">
        <v>401558</v>
      </c>
      <c r="C96161" t="s">
        <v>228889</v>
      </c>
      <c r="E96161" s="1">
        <v>40544</v>
      </c>
      <c r="F96161">
        <v>500000</v>
      </c>
    </row>
    <row r="96162" spans="1:6" x14ac:dyDescent="0.25">
      <c r="A96162" t="s">
        <v>401559</v>
      </c>
      <c r="B96162" t="s">
        <v>401560</v>
      </c>
      <c r="C96162" t="s">
        <v>228873</v>
      </c>
      <c r="E96162" t="s">
        <v>141282</v>
      </c>
      <c r="F96162">
        <v>4702468</v>
      </c>
    </row>
    <row r="96163" spans="1:6" x14ac:dyDescent="0.25">
      <c r="A96163" t="s">
        <v>401561</v>
      </c>
      <c r="B96163" t="s">
        <v>401562</v>
      </c>
      <c r="C96163" t="s">
        <v>228873</v>
      </c>
      <c r="E96163" s="1">
        <v>39878</v>
      </c>
      <c r="F96163">
        <v>3100000</v>
      </c>
    </row>
    <row r="96164" spans="1:6" x14ac:dyDescent="0.25">
      <c r="A96164" t="s">
        <v>401563</v>
      </c>
      <c r="B96164" t="s">
        <v>401564</v>
      </c>
      <c r="C96164" t="s">
        <v>228873</v>
      </c>
      <c r="E96164" t="s">
        <v>236560</v>
      </c>
      <c r="F96164">
        <v>3000000</v>
      </c>
    </row>
    <row r="96165" spans="1:6" x14ac:dyDescent="0.25">
      <c r="A96165" t="s">
        <v>401565</v>
      </c>
      <c r="B96165" t="s">
        <v>401566</v>
      </c>
      <c r="C96165" t="s">
        <v>228880</v>
      </c>
      <c r="E96165" t="s">
        <v>28726</v>
      </c>
      <c r="F96165">
        <v>1500000</v>
      </c>
    </row>
    <row r="96166" spans="1:6" x14ac:dyDescent="0.25">
      <c r="A96166" t="s">
        <v>401567</v>
      </c>
      <c r="B96166" t="s">
        <v>401568</v>
      </c>
      <c r="C96166" t="s">
        <v>228880</v>
      </c>
      <c r="E96166" t="s">
        <v>47767</v>
      </c>
    </row>
    <row r="96167" spans="1:6" x14ac:dyDescent="0.25">
      <c r="A96167" t="s">
        <v>401569</v>
      </c>
      <c r="B96167" t="s">
        <v>401570</v>
      </c>
      <c r="C96167" t="s">
        <v>228880</v>
      </c>
      <c r="E96167" s="1">
        <v>41682</v>
      </c>
    </row>
    <row r="96168" spans="1:6" x14ac:dyDescent="0.25">
      <c r="A96168" t="s">
        <v>401571</v>
      </c>
      <c r="B96168" t="s">
        <v>401572</v>
      </c>
      <c r="C96168" t="s">
        <v>228873</v>
      </c>
      <c r="E96168" t="s">
        <v>234731</v>
      </c>
      <c r="F96168">
        <v>6000000</v>
      </c>
    </row>
    <row r="96169" spans="1:6" x14ac:dyDescent="0.25">
      <c r="A96169" t="s">
        <v>401573</v>
      </c>
      <c r="B96169" t="s">
        <v>401574</v>
      </c>
      <c r="C96169" t="s">
        <v>228889</v>
      </c>
      <c r="E96169" t="s">
        <v>401575</v>
      </c>
    </row>
    <row r="96170" spans="1:6" x14ac:dyDescent="0.25">
      <c r="A96170" t="s">
        <v>401576</v>
      </c>
      <c r="B96170" t="s">
        <v>401577</v>
      </c>
      <c r="C96170" t="s">
        <v>228880</v>
      </c>
      <c r="E96170" s="1">
        <v>41649</v>
      </c>
      <c r="F96170">
        <v>50000</v>
      </c>
    </row>
    <row r="96171" spans="1:6" x14ac:dyDescent="0.25">
      <c r="A96171" t="s">
        <v>401578</v>
      </c>
      <c r="B96171" t="s">
        <v>401579</v>
      </c>
      <c r="C96171" t="s">
        <v>228880</v>
      </c>
      <c r="E96171" t="s">
        <v>16934</v>
      </c>
      <c r="F96171">
        <v>60000</v>
      </c>
    </row>
    <row r="96172" spans="1:6" x14ac:dyDescent="0.25">
      <c r="A96172" t="s">
        <v>401580</v>
      </c>
      <c r="B96172" t="s">
        <v>401581</v>
      </c>
      <c r="C96172" t="s">
        <v>228909</v>
      </c>
      <c r="E96172" s="1">
        <v>41649</v>
      </c>
      <c r="F96172">
        <v>405350</v>
      </c>
    </row>
    <row r="96173" spans="1:6" x14ac:dyDescent="0.25">
      <c r="A96173" t="s">
        <v>401582</v>
      </c>
      <c r="B96173" t="s">
        <v>401583</v>
      </c>
      <c r="C96173" t="s">
        <v>228880</v>
      </c>
      <c r="E96173" t="s">
        <v>44622</v>
      </c>
      <c r="F96173">
        <v>40000</v>
      </c>
    </row>
    <row r="96174" spans="1:6" x14ac:dyDescent="0.25">
      <c r="A96174" t="s">
        <v>401584</v>
      </c>
      <c r="B96174" t="s">
        <v>401585</v>
      </c>
      <c r="C96174" t="s">
        <v>228880</v>
      </c>
      <c r="E96174" s="1">
        <v>40909</v>
      </c>
      <c r="F96174">
        <v>46281</v>
      </c>
    </row>
    <row r="96175" spans="1:6" x14ac:dyDescent="0.25">
      <c r="A96175" t="s">
        <v>401582</v>
      </c>
      <c r="B96175" t="s">
        <v>401586</v>
      </c>
      <c r="C96175" t="s">
        <v>229045</v>
      </c>
      <c r="E96175" s="1">
        <v>41285</v>
      </c>
      <c r="F96175">
        <v>184713</v>
      </c>
    </row>
    <row r="96176" spans="1:6" x14ac:dyDescent="0.25">
      <c r="A96176" t="s">
        <v>401587</v>
      </c>
      <c r="B96176" t="s">
        <v>401588</v>
      </c>
      <c r="C96176" t="s">
        <v>228889</v>
      </c>
      <c r="E96176" s="1">
        <v>40916</v>
      </c>
    </row>
    <row r="96177" spans="1:6" x14ac:dyDescent="0.25">
      <c r="A96177" t="s">
        <v>401589</v>
      </c>
      <c r="B96177" t="s">
        <v>401590</v>
      </c>
      <c r="C96177" t="s">
        <v>228880</v>
      </c>
      <c r="E96177" s="1">
        <v>40672</v>
      </c>
      <c r="F96177">
        <v>21189</v>
      </c>
    </row>
    <row r="96178" spans="1:6" x14ac:dyDescent="0.25">
      <c r="A96178" t="s">
        <v>401591</v>
      </c>
      <c r="B96178" t="s">
        <v>401592</v>
      </c>
      <c r="C96178" t="s">
        <v>228943</v>
      </c>
      <c r="E96178" s="1">
        <v>41648</v>
      </c>
      <c r="F96178">
        <v>203546</v>
      </c>
    </row>
    <row r="96179" spans="1:6" x14ac:dyDescent="0.25">
      <c r="A96179" t="s">
        <v>401593</v>
      </c>
      <c r="B96179" t="s">
        <v>401594</v>
      </c>
      <c r="C96179" t="s">
        <v>228880</v>
      </c>
      <c r="E96179" s="1">
        <v>42009</v>
      </c>
      <c r="F96179">
        <v>670591</v>
      </c>
    </row>
    <row r="96180" spans="1:6" x14ac:dyDescent="0.25">
      <c r="A96180" t="s">
        <v>401591</v>
      </c>
      <c r="B96180" t="s">
        <v>401595</v>
      </c>
      <c r="C96180" t="s">
        <v>228880</v>
      </c>
      <c r="E96180" s="1">
        <v>42006</v>
      </c>
      <c r="F96180">
        <v>338876</v>
      </c>
    </row>
    <row r="96181" spans="1:6" x14ac:dyDescent="0.25">
      <c r="A96181" t="s">
        <v>401596</v>
      </c>
      <c r="B96181" t="s">
        <v>401597</v>
      </c>
      <c r="C96181" t="s">
        <v>228927</v>
      </c>
      <c r="E96181" s="1">
        <v>41830</v>
      </c>
      <c r="F96181">
        <v>450000</v>
      </c>
    </row>
    <row r="96182" spans="1:6" x14ac:dyDescent="0.25">
      <c r="A96182" t="s">
        <v>401598</v>
      </c>
      <c r="B96182" t="s">
        <v>401599</v>
      </c>
      <c r="C96182" t="s">
        <v>228880</v>
      </c>
      <c r="E96182" s="1">
        <v>42163</v>
      </c>
      <c r="F96182">
        <v>10000</v>
      </c>
    </row>
    <row r="96183" spans="1:6" x14ac:dyDescent="0.25">
      <c r="A96183" t="s">
        <v>401600</v>
      </c>
      <c r="B96183" t="s">
        <v>401601</v>
      </c>
      <c r="C96183" t="s">
        <v>228919</v>
      </c>
      <c r="E96183" s="1">
        <v>41122</v>
      </c>
      <c r="F96183">
        <v>42000000</v>
      </c>
    </row>
    <row r="96184" spans="1:6" x14ac:dyDescent="0.25">
      <c r="A96184" t="s">
        <v>401602</v>
      </c>
      <c r="B96184" t="s">
        <v>401603</v>
      </c>
      <c r="C96184" t="s">
        <v>228927</v>
      </c>
      <c r="E96184" t="s">
        <v>21273</v>
      </c>
      <c r="F96184">
        <v>30000000</v>
      </c>
    </row>
    <row r="96185" spans="1:6" x14ac:dyDescent="0.25">
      <c r="A96185" t="s">
        <v>401604</v>
      </c>
      <c r="B96185" t="s">
        <v>401605</v>
      </c>
      <c r="C96185" t="s">
        <v>228873</v>
      </c>
      <c r="E96185" t="s">
        <v>25364</v>
      </c>
      <c r="F96185">
        <v>1700000</v>
      </c>
    </row>
    <row r="96186" spans="1:6" x14ac:dyDescent="0.25">
      <c r="A96186" t="s">
        <v>401606</v>
      </c>
      <c r="B96186" t="s">
        <v>401607</v>
      </c>
      <c r="C96186" t="s">
        <v>228873</v>
      </c>
      <c r="D96186" t="s">
        <v>228874</v>
      </c>
      <c r="E96186" t="s">
        <v>76535</v>
      </c>
      <c r="F96186">
        <v>4000000</v>
      </c>
    </row>
    <row r="96187" spans="1:6" x14ac:dyDescent="0.25">
      <c r="A96187" t="s">
        <v>401608</v>
      </c>
      <c r="B96187" t="s">
        <v>401609</v>
      </c>
      <c r="C96187" t="s">
        <v>228873</v>
      </c>
      <c r="D96187" t="s">
        <v>228877</v>
      </c>
      <c r="E96187" t="s">
        <v>39442</v>
      </c>
      <c r="F96187">
        <v>2100000</v>
      </c>
    </row>
    <row r="96188" spans="1:6" x14ac:dyDescent="0.25">
      <c r="A96188" t="s">
        <v>401610</v>
      </c>
      <c r="B96188" t="s">
        <v>401611</v>
      </c>
      <c r="C96188" t="s">
        <v>228880</v>
      </c>
      <c r="E96188" s="1">
        <v>41640</v>
      </c>
    </row>
    <row r="96189" spans="1:6" x14ac:dyDescent="0.25">
      <c r="A96189" t="s">
        <v>401612</v>
      </c>
      <c r="B96189" t="s">
        <v>401613</v>
      </c>
      <c r="C96189" t="s">
        <v>228943</v>
      </c>
      <c r="E96189" t="s">
        <v>44879</v>
      </c>
    </row>
    <row r="96190" spans="1:6" x14ac:dyDescent="0.25">
      <c r="A96190" t="s">
        <v>401614</v>
      </c>
      <c r="B96190" t="s">
        <v>401615</v>
      </c>
      <c r="C96190" t="s">
        <v>228873</v>
      </c>
      <c r="D96190" t="s">
        <v>228877</v>
      </c>
      <c r="E96190" t="s">
        <v>19183</v>
      </c>
      <c r="F96190">
        <v>3000000</v>
      </c>
    </row>
    <row r="96191" spans="1:6" x14ac:dyDescent="0.25">
      <c r="A96191" t="s">
        <v>401616</v>
      </c>
      <c r="B96191" t="s">
        <v>401617</v>
      </c>
      <c r="C96191" t="s">
        <v>228873</v>
      </c>
      <c r="D96191" t="s">
        <v>228874</v>
      </c>
      <c r="E96191" t="s">
        <v>177841</v>
      </c>
      <c r="F96191">
        <v>16200000</v>
      </c>
    </row>
    <row r="96192" spans="1:6" x14ac:dyDescent="0.25">
      <c r="A96192" t="s">
        <v>401618</v>
      </c>
      <c r="B96192" t="s">
        <v>401619</v>
      </c>
      <c r="C96192" t="s">
        <v>228873</v>
      </c>
      <c r="D96192" t="s">
        <v>228977</v>
      </c>
      <c r="E96192" s="1">
        <v>40026</v>
      </c>
      <c r="F96192">
        <v>8000000</v>
      </c>
    </row>
    <row r="96193" spans="1:6" x14ac:dyDescent="0.25">
      <c r="A96193" t="s">
        <v>401620</v>
      </c>
      <c r="B96193" t="s">
        <v>401621</v>
      </c>
      <c r="C96193" t="s">
        <v>228873</v>
      </c>
      <c r="D96193" t="s">
        <v>228877</v>
      </c>
      <c r="E96193" s="1">
        <v>40120</v>
      </c>
      <c r="F96193">
        <v>10000000</v>
      </c>
    </row>
    <row r="96194" spans="1:6" x14ac:dyDescent="0.25">
      <c r="A96194" t="s">
        <v>401622</v>
      </c>
      <c r="B96194" t="s">
        <v>401623</v>
      </c>
      <c r="C96194" t="s">
        <v>228880</v>
      </c>
      <c r="E96194" s="1">
        <v>39448</v>
      </c>
    </row>
    <row r="96195" spans="1:6" x14ac:dyDescent="0.25">
      <c r="A96195" t="s">
        <v>401624</v>
      </c>
      <c r="B96195" t="s">
        <v>401625</v>
      </c>
      <c r="C96195" t="s">
        <v>228889</v>
      </c>
      <c r="E96195" t="s">
        <v>8091</v>
      </c>
    </row>
    <row r="96196" spans="1:6" x14ac:dyDescent="0.25">
      <c r="A96196" t="s">
        <v>401626</v>
      </c>
      <c r="B96196" t="s">
        <v>401627</v>
      </c>
      <c r="C96196" t="s">
        <v>228919</v>
      </c>
      <c r="E96196" s="1">
        <v>41309</v>
      </c>
      <c r="F96196">
        <v>35952000</v>
      </c>
    </row>
    <row r="96197" spans="1:6" x14ac:dyDescent="0.25">
      <c r="A96197" t="s">
        <v>401628</v>
      </c>
      <c r="B96197" t="s">
        <v>401629</v>
      </c>
      <c r="C96197" t="s">
        <v>228873</v>
      </c>
      <c r="D96197" t="s">
        <v>228874</v>
      </c>
      <c r="E96197" t="s">
        <v>83532</v>
      </c>
      <c r="F96197">
        <v>25878800</v>
      </c>
    </row>
    <row r="96198" spans="1:6" x14ac:dyDescent="0.25">
      <c r="A96198" t="s">
        <v>401626</v>
      </c>
      <c r="B96198" t="s">
        <v>401630</v>
      </c>
      <c r="C96198" t="s">
        <v>228919</v>
      </c>
      <c r="E96198" s="1">
        <v>41916</v>
      </c>
      <c r="F96198">
        <v>20767569</v>
      </c>
    </row>
    <row r="96199" spans="1:6" x14ac:dyDescent="0.25">
      <c r="A96199" t="s">
        <v>401628</v>
      </c>
      <c r="B96199" t="s">
        <v>401631</v>
      </c>
      <c r="C96199" t="s">
        <v>228873</v>
      </c>
      <c r="D96199" t="s">
        <v>228977</v>
      </c>
      <c r="E96199" t="s">
        <v>71847</v>
      </c>
      <c r="F96199">
        <v>45353700</v>
      </c>
    </row>
    <row r="96200" spans="1:6" x14ac:dyDescent="0.25">
      <c r="A96200" t="s">
        <v>401626</v>
      </c>
      <c r="B96200" t="s">
        <v>401632</v>
      </c>
      <c r="C96200" t="s">
        <v>228873</v>
      </c>
      <c r="D96200" t="s">
        <v>228877</v>
      </c>
      <c r="E96200" s="1">
        <v>38720</v>
      </c>
      <c r="F96200">
        <v>11895509</v>
      </c>
    </row>
    <row r="96201" spans="1:6" x14ac:dyDescent="0.25">
      <c r="A96201" t="s">
        <v>401633</v>
      </c>
      <c r="B96201" t="s">
        <v>401634</v>
      </c>
      <c r="C96201" t="s">
        <v>228873</v>
      </c>
      <c r="D96201" t="s">
        <v>228877</v>
      </c>
      <c r="E96201" t="s">
        <v>28322</v>
      </c>
    </row>
    <row r="96202" spans="1:6" x14ac:dyDescent="0.25">
      <c r="A96202" t="s">
        <v>401635</v>
      </c>
      <c r="B96202" t="s">
        <v>401636</v>
      </c>
      <c r="C96202" t="s">
        <v>228880</v>
      </c>
      <c r="E96202" s="1">
        <v>40183</v>
      </c>
      <c r="F96202">
        <v>2000000</v>
      </c>
    </row>
    <row r="96203" spans="1:6" x14ac:dyDescent="0.25">
      <c r="A96203" t="s">
        <v>401633</v>
      </c>
      <c r="B96203" t="s">
        <v>401637</v>
      </c>
      <c r="C96203" t="s">
        <v>228873</v>
      </c>
      <c r="D96203" t="s">
        <v>228874</v>
      </c>
      <c r="E96203" t="s">
        <v>11303</v>
      </c>
    </row>
    <row r="96204" spans="1:6" x14ac:dyDescent="0.25">
      <c r="A96204" t="s">
        <v>401635</v>
      </c>
      <c r="B96204" t="s">
        <v>401638</v>
      </c>
      <c r="C96204" t="s">
        <v>228873</v>
      </c>
      <c r="D96204" t="s">
        <v>228877</v>
      </c>
      <c r="E96204" t="s">
        <v>42905</v>
      </c>
      <c r="F96204">
        <v>6200000</v>
      </c>
    </row>
    <row r="96205" spans="1:6" x14ac:dyDescent="0.25">
      <c r="A96205" t="s">
        <v>401633</v>
      </c>
      <c r="B96205" t="s">
        <v>401639</v>
      </c>
      <c r="C96205" t="s">
        <v>228873</v>
      </c>
      <c r="D96205" t="s">
        <v>228874</v>
      </c>
      <c r="E96205" t="s">
        <v>78904</v>
      </c>
      <c r="F96205">
        <v>15000000</v>
      </c>
    </row>
    <row r="96206" spans="1:6" x14ac:dyDescent="0.25">
      <c r="A96206" t="s">
        <v>401640</v>
      </c>
      <c r="B96206" t="s">
        <v>401641</v>
      </c>
      <c r="C96206" t="s">
        <v>228919</v>
      </c>
      <c r="E96206" s="1">
        <v>39093</v>
      </c>
    </row>
    <row r="96207" spans="1:6" x14ac:dyDescent="0.25">
      <c r="A96207" t="s">
        <v>401642</v>
      </c>
      <c r="B96207" t="s">
        <v>401643</v>
      </c>
      <c r="C96207" t="s">
        <v>228873</v>
      </c>
      <c r="E96207" s="1">
        <v>39365</v>
      </c>
      <c r="F96207">
        <v>4430000</v>
      </c>
    </row>
    <row r="96208" spans="1:6" x14ac:dyDescent="0.25">
      <c r="A96208" t="s">
        <v>401644</v>
      </c>
      <c r="B96208" t="s">
        <v>401645</v>
      </c>
      <c r="C96208" t="s">
        <v>228873</v>
      </c>
      <c r="D96208" t="s">
        <v>228877</v>
      </c>
      <c r="E96208" t="s">
        <v>16177</v>
      </c>
      <c r="F96208">
        <v>1510000</v>
      </c>
    </row>
    <row r="96209" spans="1:6" x14ac:dyDescent="0.25">
      <c r="A96209" t="s">
        <v>401646</v>
      </c>
      <c r="B96209" t="s">
        <v>401647</v>
      </c>
      <c r="C96209" t="s">
        <v>228880</v>
      </c>
      <c r="E96209" t="s">
        <v>19033</v>
      </c>
    </row>
    <row r="96210" spans="1:6" x14ac:dyDescent="0.25">
      <c r="A96210" t="s">
        <v>401648</v>
      </c>
      <c r="B96210" t="s">
        <v>401649</v>
      </c>
      <c r="C96210" t="s">
        <v>228943</v>
      </c>
      <c r="E96210" t="s">
        <v>233971</v>
      </c>
    </row>
    <row r="96211" spans="1:6" x14ac:dyDescent="0.25">
      <c r="A96211" t="s">
        <v>401650</v>
      </c>
      <c r="B96211" t="s">
        <v>401651</v>
      </c>
      <c r="C96211" t="s">
        <v>228880</v>
      </c>
      <c r="E96211" s="1">
        <v>42007</v>
      </c>
      <c r="F96211">
        <v>385799</v>
      </c>
    </row>
    <row r="96212" spans="1:6" x14ac:dyDescent="0.25">
      <c r="A96212" t="s">
        <v>401652</v>
      </c>
      <c r="B96212" t="s">
        <v>401653</v>
      </c>
      <c r="C96212" t="s">
        <v>228880</v>
      </c>
      <c r="E96212" t="s">
        <v>47050</v>
      </c>
      <c r="F96212">
        <v>40000</v>
      </c>
    </row>
    <row r="96213" spans="1:6" x14ac:dyDescent="0.25">
      <c r="A96213" t="s">
        <v>401654</v>
      </c>
      <c r="B96213" t="s">
        <v>401655</v>
      </c>
      <c r="C96213" t="s">
        <v>228873</v>
      </c>
      <c r="D96213" t="s">
        <v>228877</v>
      </c>
      <c r="E96213" s="1">
        <v>41522</v>
      </c>
      <c r="F96213">
        <v>1400000</v>
      </c>
    </row>
    <row r="96214" spans="1:6" x14ac:dyDescent="0.25">
      <c r="A96214" t="s">
        <v>401656</v>
      </c>
      <c r="B96214" t="s">
        <v>401657</v>
      </c>
      <c r="C96214" t="s">
        <v>228873</v>
      </c>
      <c r="E96214" s="1">
        <v>40978</v>
      </c>
      <c r="F96214">
        <v>725000</v>
      </c>
    </row>
    <row r="96215" spans="1:6" x14ac:dyDescent="0.25">
      <c r="A96215" t="s">
        <v>401658</v>
      </c>
      <c r="B96215" t="s">
        <v>401659</v>
      </c>
      <c r="C96215" t="s">
        <v>228880</v>
      </c>
      <c r="E96215" s="1">
        <v>41558</v>
      </c>
      <c r="F96215">
        <v>28000</v>
      </c>
    </row>
    <row r="96216" spans="1:6" x14ac:dyDescent="0.25">
      <c r="A96216" t="s">
        <v>401660</v>
      </c>
      <c r="B96216" t="s">
        <v>401661</v>
      </c>
      <c r="C96216" t="s">
        <v>228873</v>
      </c>
      <c r="E96216" t="s">
        <v>4634</v>
      </c>
    </row>
    <row r="96217" spans="1:6" x14ac:dyDescent="0.25">
      <c r="A96217" t="s">
        <v>401662</v>
      </c>
      <c r="B96217" t="s">
        <v>401663</v>
      </c>
      <c r="C96217" t="s">
        <v>228873</v>
      </c>
      <c r="D96217" t="s">
        <v>228874</v>
      </c>
      <c r="E96217" t="s">
        <v>16588</v>
      </c>
      <c r="F96217">
        <v>7000000</v>
      </c>
    </row>
    <row r="96218" spans="1:6" x14ac:dyDescent="0.25">
      <c r="A96218" t="s">
        <v>401664</v>
      </c>
      <c r="B96218" t="s">
        <v>401665</v>
      </c>
      <c r="C96218" t="s">
        <v>228873</v>
      </c>
      <c r="D96218" t="s">
        <v>228877</v>
      </c>
      <c r="E96218" t="s">
        <v>168101</v>
      </c>
      <c r="F96218">
        <v>5000000</v>
      </c>
    </row>
    <row r="96219" spans="1:6" x14ac:dyDescent="0.25">
      <c r="A96219" t="s">
        <v>401662</v>
      </c>
      <c r="B96219" t="s">
        <v>401666</v>
      </c>
      <c r="C96219" t="s">
        <v>228880</v>
      </c>
      <c r="E96219" s="1">
        <v>37629</v>
      </c>
      <c r="F96219">
        <v>2000000</v>
      </c>
    </row>
    <row r="96220" spans="1:6" x14ac:dyDescent="0.25">
      <c r="A96220" t="s">
        <v>401664</v>
      </c>
      <c r="B96220" t="s">
        <v>401667</v>
      </c>
      <c r="C96220" t="s">
        <v>228873</v>
      </c>
      <c r="D96220" t="s">
        <v>228977</v>
      </c>
      <c r="E96220" s="1">
        <v>40030</v>
      </c>
      <c r="F96220">
        <v>1500000</v>
      </c>
    </row>
    <row r="96221" spans="1:6" x14ac:dyDescent="0.25">
      <c r="A96221" t="s">
        <v>401668</v>
      </c>
      <c r="B96221" t="s">
        <v>401669</v>
      </c>
      <c r="C96221" t="s">
        <v>228880</v>
      </c>
      <c r="E96221" s="1">
        <v>40911</v>
      </c>
      <c r="F96221">
        <v>400000</v>
      </c>
    </row>
    <row r="96222" spans="1:6" x14ac:dyDescent="0.25">
      <c r="A96222" t="s">
        <v>401670</v>
      </c>
      <c r="B96222" t="s">
        <v>401671</v>
      </c>
      <c r="C96222" t="s">
        <v>228880</v>
      </c>
      <c r="E96222" t="s">
        <v>33001</v>
      </c>
    </row>
    <row r="96223" spans="1:6" x14ac:dyDescent="0.25">
      <c r="A96223" t="s">
        <v>401668</v>
      </c>
      <c r="B96223" t="s">
        <v>401672</v>
      </c>
      <c r="C96223" t="s">
        <v>228880</v>
      </c>
      <c r="E96223" s="1">
        <v>41280</v>
      </c>
      <c r="F96223">
        <v>75000</v>
      </c>
    </row>
    <row r="96224" spans="1:6" x14ac:dyDescent="0.25">
      <c r="A96224" t="s">
        <v>401670</v>
      </c>
      <c r="B96224" t="s">
        <v>401673</v>
      </c>
      <c r="C96224" t="s">
        <v>228880</v>
      </c>
      <c r="E96224" s="1">
        <v>41461</v>
      </c>
      <c r="F96224">
        <v>2500000</v>
      </c>
    </row>
    <row r="96225" spans="1:6" x14ac:dyDescent="0.25">
      <c r="A96225" t="s">
        <v>401674</v>
      </c>
      <c r="B96225" t="s">
        <v>401675</v>
      </c>
      <c r="C96225" t="s">
        <v>228880</v>
      </c>
      <c r="E96225" t="s">
        <v>23104</v>
      </c>
      <c r="F96225">
        <v>200000</v>
      </c>
    </row>
    <row r="96226" spans="1:6" x14ac:dyDescent="0.25">
      <c r="A96226" t="s">
        <v>401676</v>
      </c>
      <c r="B96226" t="s">
        <v>401677</v>
      </c>
      <c r="C96226" t="s">
        <v>228880</v>
      </c>
      <c r="E96226" t="s">
        <v>22853</v>
      </c>
      <c r="F96226">
        <v>1500000</v>
      </c>
    </row>
    <row r="96227" spans="1:6" x14ac:dyDescent="0.25">
      <c r="A96227" t="s">
        <v>401678</v>
      </c>
      <c r="B96227" t="s">
        <v>401679</v>
      </c>
      <c r="C96227" t="s">
        <v>228873</v>
      </c>
      <c r="D96227" t="s">
        <v>228977</v>
      </c>
      <c r="E96227" s="1">
        <v>39242</v>
      </c>
      <c r="F96227">
        <v>10000000</v>
      </c>
    </row>
    <row r="96228" spans="1:6" x14ac:dyDescent="0.25">
      <c r="A96228" t="s">
        <v>401680</v>
      </c>
      <c r="B96228" t="s">
        <v>401681</v>
      </c>
      <c r="C96228" t="s">
        <v>228880</v>
      </c>
      <c r="E96228" s="1">
        <v>40910</v>
      </c>
      <c r="F96228">
        <v>100000</v>
      </c>
    </row>
    <row r="96229" spans="1:6" x14ac:dyDescent="0.25">
      <c r="A96229" t="s">
        <v>401682</v>
      </c>
      <c r="B96229" t="s">
        <v>401683</v>
      </c>
      <c r="C96229" t="s">
        <v>228880</v>
      </c>
      <c r="E96229" s="1">
        <v>41643</v>
      </c>
      <c r="F96229">
        <v>235000</v>
      </c>
    </row>
    <row r="96230" spans="1:6" x14ac:dyDescent="0.25">
      <c r="A96230" t="s">
        <v>401684</v>
      </c>
      <c r="B96230" t="s">
        <v>401685</v>
      </c>
      <c r="C96230" t="s">
        <v>228880</v>
      </c>
      <c r="E96230" s="1">
        <v>41984</v>
      </c>
      <c r="F96230">
        <v>528885</v>
      </c>
    </row>
    <row r="96231" spans="1:6" x14ac:dyDescent="0.25">
      <c r="A96231" t="s">
        <v>401686</v>
      </c>
      <c r="B96231" t="s">
        <v>401687</v>
      </c>
      <c r="C96231" t="s">
        <v>228873</v>
      </c>
      <c r="D96231" t="s">
        <v>229145</v>
      </c>
      <c r="E96231" s="1">
        <v>37656</v>
      </c>
      <c r="F96231">
        <v>3000000</v>
      </c>
    </row>
    <row r="96232" spans="1:6" x14ac:dyDescent="0.25">
      <c r="A96232" t="s">
        <v>401688</v>
      </c>
      <c r="B96232" t="s">
        <v>401689</v>
      </c>
      <c r="C96232" t="s">
        <v>228873</v>
      </c>
      <c r="E96232" s="1">
        <v>41127</v>
      </c>
      <c r="F96232">
        <v>17388900</v>
      </c>
    </row>
    <row r="96233" spans="1:6" x14ac:dyDescent="0.25">
      <c r="A96233" t="s">
        <v>401690</v>
      </c>
      <c r="B96233" t="s">
        <v>401691</v>
      </c>
      <c r="C96233" t="s">
        <v>228873</v>
      </c>
      <c r="D96233" t="s">
        <v>228877</v>
      </c>
      <c r="E96233" t="s">
        <v>123562</v>
      </c>
      <c r="F96233">
        <v>8812384</v>
      </c>
    </row>
    <row r="96234" spans="1:6" x14ac:dyDescent="0.25">
      <c r="A96234" t="s">
        <v>401692</v>
      </c>
      <c r="B96234" t="s">
        <v>401693</v>
      </c>
      <c r="C96234" t="s">
        <v>228873</v>
      </c>
      <c r="D96234" t="s">
        <v>228877</v>
      </c>
      <c r="E96234" t="s">
        <v>83558</v>
      </c>
      <c r="F96234">
        <v>10000</v>
      </c>
    </row>
    <row r="96235" spans="1:6" x14ac:dyDescent="0.25">
      <c r="A96235" t="s">
        <v>401694</v>
      </c>
      <c r="B96235" t="s">
        <v>401695</v>
      </c>
      <c r="C96235" t="s">
        <v>228873</v>
      </c>
      <c r="D96235" t="s">
        <v>228874</v>
      </c>
      <c r="E96235" s="1">
        <v>39453</v>
      </c>
      <c r="F96235">
        <v>10000000</v>
      </c>
    </row>
    <row r="96236" spans="1:6" x14ac:dyDescent="0.25">
      <c r="A96236" t="s">
        <v>401696</v>
      </c>
      <c r="B96236" t="s">
        <v>401697</v>
      </c>
      <c r="C96236" t="s">
        <v>228873</v>
      </c>
      <c r="D96236" t="s">
        <v>228874</v>
      </c>
      <c r="E96236" t="s">
        <v>74255</v>
      </c>
      <c r="F96236">
        <v>10000000</v>
      </c>
    </row>
    <row r="96237" spans="1:6" x14ac:dyDescent="0.25">
      <c r="A96237" t="s">
        <v>401694</v>
      </c>
      <c r="B96237" t="s">
        <v>401698</v>
      </c>
      <c r="C96237" t="s">
        <v>228873</v>
      </c>
      <c r="D96237" t="s">
        <v>228877</v>
      </c>
      <c r="E96237" t="s">
        <v>242030</v>
      </c>
      <c r="F96237">
        <v>4250000</v>
      </c>
    </row>
    <row r="96238" spans="1:6" x14ac:dyDescent="0.25">
      <c r="A96238" t="s">
        <v>401696</v>
      </c>
      <c r="B96238" t="s">
        <v>401699</v>
      </c>
      <c r="C96238" t="s">
        <v>228873</v>
      </c>
      <c r="D96238" t="s">
        <v>228977</v>
      </c>
      <c r="E96238" t="s">
        <v>8881</v>
      </c>
      <c r="F96238">
        <v>12000000</v>
      </c>
    </row>
    <row r="96239" spans="1:6" x14ac:dyDescent="0.25">
      <c r="A96239" t="s">
        <v>401700</v>
      </c>
      <c r="B96239" t="s">
        <v>401701</v>
      </c>
      <c r="C96239" t="s">
        <v>228880</v>
      </c>
      <c r="E96239" s="1">
        <v>41286</v>
      </c>
      <c r="F96239">
        <v>150000</v>
      </c>
    </row>
    <row r="96240" spans="1:6" x14ac:dyDescent="0.25">
      <c r="A96240" t="s">
        <v>401702</v>
      </c>
      <c r="B96240" t="s">
        <v>401703</v>
      </c>
      <c r="C96240" t="s">
        <v>229045</v>
      </c>
      <c r="E96240" s="1">
        <v>40554</v>
      </c>
      <c r="F96240">
        <v>40000</v>
      </c>
    </row>
    <row r="96241" spans="1:6" x14ac:dyDescent="0.25">
      <c r="A96241" t="s">
        <v>401704</v>
      </c>
      <c r="B96241" t="s">
        <v>401705</v>
      </c>
      <c r="C96241" t="s">
        <v>228873</v>
      </c>
      <c r="E96241" s="1">
        <v>41462</v>
      </c>
    </row>
    <row r="96242" spans="1:6" x14ac:dyDescent="0.25">
      <c r="A96242" t="s">
        <v>401706</v>
      </c>
      <c r="B96242" t="s">
        <v>401707</v>
      </c>
      <c r="C96242" t="s">
        <v>228880</v>
      </c>
      <c r="E96242" t="s">
        <v>33458</v>
      </c>
      <c r="F96242">
        <v>15000000</v>
      </c>
    </row>
    <row r="96243" spans="1:6" x14ac:dyDescent="0.25">
      <c r="A96243" t="s">
        <v>401708</v>
      </c>
      <c r="B96243" t="s">
        <v>401709</v>
      </c>
      <c r="C96243" t="s">
        <v>228880</v>
      </c>
      <c r="E96243" s="1">
        <v>41275</v>
      </c>
      <c r="F96243">
        <v>50000</v>
      </c>
    </row>
    <row r="96244" spans="1:6" x14ac:dyDescent="0.25">
      <c r="A96244" t="s">
        <v>401710</v>
      </c>
      <c r="B96244" t="s">
        <v>401711</v>
      </c>
      <c r="C96244" t="s">
        <v>228880</v>
      </c>
      <c r="E96244" t="s">
        <v>3772</v>
      </c>
      <c r="F96244">
        <v>1780000</v>
      </c>
    </row>
    <row r="96245" spans="1:6" x14ac:dyDescent="0.25">
      <c r="A96245" t="s">
        <v>401712</v>
      </c>
      <c r="B96245" t="s">
        <v>401713</v>
      </c>
      <c r="C96245" t="s">
        <v>228880</v>
      </c>
      <c r="E96245" s="1">
        <v>41460</v>
      </c>
      <c r="F96245">
        <v>700000</v>
      </c>
    </row>
    <row r="96246" spans="1:6" x14ac:dyDescent="0.25">
      <c r="A96246" t="s">
        <v>401710</v>
      </c>
      <c r="B96246" t="s">
        <v>401714</v>
      </c>
      <c r="C96246" t="s">
        <v>228880</v>
      </c>
      <c r="E96246" s="1">
        <v>41643</v>
      </c>
    </row>
    <row r="96247" spans="1:6" x14ac:dyDescent="0.25">
      <c r="A96247" t="s">
        <v>401712</v>
      </c>
      <c r="B96247" t="s">
        <v>401715</v>
      </c>
      <c r="C96247" t="s">
        <v>228943</v>
      </c>
      <c r="E96247" s="1">
        <v>40909</v>
      </c>
      <c r="F96247">
        <v>1600000</v>
      </c>
    </row>
    <row r="96248" spans="1:6" x14ac:dyDescent="0.25">
      <c r="A96248" t="s">
        <v>401710</v>
      </c>
      <c r="B96248" t="s">
        <v>401716</v>
      </c>
      <c r="C96248" t="s">
        <v>228916</v>
      </c>
      <c r="E96248" s="1">
        <v>41825</v>
      </c>
      <c r="F96248">
        <v>85000</v>
      </c>
    </row>
    <row r="96249" spans="1:6" x14ac:dyDescent="0.25">
      <c r="A96249" t="s">
        <v>401717</v>
      </c>
      <c r="B96249" t="s">
        <v>401718</v>
      </c>
      <c r="C96249" t="s">
        <v>228880</v>
      </c>
      <c r="E96249" s="1">
        <v>41278</v>
      </c>
      <c r="F96249">
        <v>100000</v>
      </c>
    </row>
    <row r="96250" spans="1:6" x14ac:dyDescent="0.25">
      <c r="A96250" t="s">
        <v>401719</v>
      </c>
      <c r="B96250" t="s">
        <v>401720</v>
      </c>
      <c r="C96250" t="s">
        <v>228880</v>
      </c>
      <c r="E96250" s="1">
        <v>41275</v>
      </c>
    </row>
    <row r="96251" spans="1:6" x14ac:dyDescent="0.25">
      <c r="A96251" t="s">
        <v>401717</v>
      </c>
      <c r="B96251" t="s">
        <v>401721</v>
      </c>
      <c r="C96251" t="s">
        <v>228880</v>
      </c>
      <c r="E96251" s="1">
        <v>41644</v>
      </c>
      <c r="F96251">
        <v>1100000</v>
      </c>
    </row>
    <row r="96252" spans="1:6" x14ac:dyDescent="0.25">
      <c r="A96252" t="s">
        <v>401719</v>
      </c>
      <c r="B96252" t="s">
        <v>401722</v>
      </c>
      <c r="C96252" t="s">
        <v>228880</v>
      </c>
      <c r="E96252" s="1">
        <v>42039</v>
      </c>
      <c r="F96252">
        <v>1500000</v>
      </c>
    </row>
    <row r="96253" spans="1:6" x14ac:dyDescent="0.25">
      <c r="A96253" t="s">
        <v>401723</v>
      </c>
      <c r="B96253" t="s">
        <v>401724</v>
      </c>
      <c r="C96253" t="s">
        <v>228873</v>
      </c>
      <c r="D96253" t="s">
        <v>229145</v>
      </c>
      <c r="E96253" t="s">
        <v>7419</v>
      </c>
      <c r="F96253">
        <v>12222700</v>
      </c>
    </row>
    <row r="96254" spans="1:6" x14ac:dyDescent="0.25">
      <c r="A96254" t="s">
        <v>401725</v>
      </c>
      <c r="B96254" t="s">
        <v>401726</v>
      </c>
      <c r="C96254" t="s">
        <v>228873</v>
      </c>
      <c r="D96254" t="s">
        <v>228877</v>
      </c>
      <c r="E96254" t="s">
        <v>133245</v>
      </c>
      <c r="F96254">
        <v>5150000</v>
      </c>
    </row>
    <row r="96255" spans="1:6" x14ac:dyDescent="0.25">
      <c r="A96255" t="s">
        <v>401723</v>
      </c>
      <c r="B96255" t="s">
        <v>401727</v>
      </c>
      <c r="C96255" t="s">
        <v>228873</v>
      </c>
      <c r="D96255" t="s">
        <v>228874</v>
      </c>
      <c r="E96255" t="s">
        <v>36855</v>
      </c>
      <c r="F96255">
        <v>24950206</v>
      </c>
    </row>
    <row r="96256" spans="1:6" x14ac:dyDescent="0.25">
      <c r="A96256" t="s">
        <v>401725</v>
      </c>
      <c r="B96256" t="s">
        <v>401728</v>
      </c>
      <c r="C96256" t="s">
        <v>228873</v>
      </c>
      <c r="D96256" t="s">
        <v>228977</v>
      </c>
      <c r="E96256" t="s">
        <v>68898</v>
      </c>
      <c r="F96256">
        <v>20553000</v>
      </c>
    </row>
    <row r="96257" spans="1:6" x14ac:dyDescent="0.25">
      <c r="A96257" t="s">
        <v>401729</v>
      </c>
      <c r="B96257" t="s">
        <v>401730</v>
      </c>
      <c r="C96257" t="s">
        <v>228873</v>
      </c>
      <c r="D96257" t="s">
        <v>228877</v>
      </c>
      <c r="E96257" s="1">
        <v>40249</v>
      </c>
    </row>
    <row r="96258" spans="1:6" x14ac:dyDescent="0.25">
      <c r="A96258" t="s">
        <v>401731</v>
      </c>
      <c r="B96258" t="s">
        <v>401732</v>
      </c>
      <c r="C96258" t="s">
        <v>228927</v>
      </c>
      <c r="E96258" s="1">
        <v>41526</v>
      </c>
      <c r="F96258">
        <v>250000</v>
      </c>
    </row>
    <row r="96259" spans="1:6" x14ac:dyDescent="0.25">
      <c r="A96259" t="s">
        <v>401733</v>
      </c>
      <c r="B96259" t="s">
        <v>401734</v>
      </c>
      <c r="C96259" t="s">
        <v>228927</v>
      </c>
      <c r="E96259" t="s">
        <v>245773</v>
      </c>
      <c r="F96259">
        <v>335000</v>
      </c>
    </row>
    <row r="96260" spans="1:6" x14ac:dyDescent="0.25">
      <c r="A96260" t="s">
        <v>401735</v>
      </c>
      <c r="B96260" t="s">
        <v>401736</v>
      </c>
      <c r="C96260" t="s">
        <v>229311</v>
      </c>
      <c r="E96260" s="1">
        <v>42065</v>
      </c>
      <c r="F96260">
        <v>116985</v>
      </c>
    </row>
    <row r="96261" spans="1:6" x14ac:dyDescent="0.25">
      <c r="A96261" t="s">
        <v>401737</v>
      </c>
      <c r="B96261" t="s">
        <v>401738</v>
      </c>
      <c r="C96261" t="s">
        <v>228873</v>
      </c>
      <c r="E96261" t="s">
        <v>33458</v>
      </c>
      <c r="F96261">
        <v>525800</v>
      </c>
    </row>
    <row r="96262" spans="1:6" x14ac:dyDescent="0.25">
      <c r="A96262" t="s">
        <v>401735</v>
      </c>
      <c r="B96262" t="s">
        <v>401739</v>
      </c>
      <c r="C96262" t="s">
        <v>229311</v>
      </c>
      <c r="E96262" s="1">
        <v>42221</v>
      </c>
      <c r="F96262">
        <v>1212649</v>
      </c>
    </row>
    <row r="96263" spans="1:6" x14ac:dyDescent="0.25">
      <c r="A96263" t="s">
        <v>401737</v>
      </c>
      <c r="B96263" t="s">
        <v>401740</v>
      </c>
      <c r="C96263" t="s">
        <v>228873</v>
      </c>
      <c r="E96263" t="s">
        <v>7926</v>
      </c>
      <c r="F96263">
        <v>149117</v>
      </c>
    </row>
    <row r="96264" spans="1:6" x14ac:dyDescent="0.25">
      <c r="A96264" t="s">
        <v>401741</v>
      </c>
      <c r="B96264" t="s">
        <v>401742</v>
      </c>
      <c r="C96264" t="s">
        <v>228927</v>
      </c>
      <c r="E96264" t="s">
        <v>22174</v>
      </c>
      <c r="F96264">
        <v>40000000</v>
      </c>
    </row>
    <row r="96265" spans="1:6" x14ac:dyDescent="0.25">
      <c r="A96265" t="s">
        <v>401743</v>
      </c>
      <c r="B96265" t="s">
        <v>401744</v>
      </c>
      <c r="C96265" t="s">
        <v>228880</v>
      </c>
      <c r="E96265" s="1">
        <v>42283</v>
      </c>
      <c r="F96265">
        <v>169404</v>
      </c>
    </row>
    <row r="96266" spans="1:6" x14ac:dyDescent="0.25">
      <c r="A96266" t="s">
        <v>401745</v>
      </c>
      <c r="B96266" t="s">
        <v>401746</v>
      </c>
      <c r="C96266" t="s">
        <v>228880</v>
      </c>
      <c r="E96266" s="1">
        <v>42127</v>
      </c>
      <c r="F96266">
        <v>40000</v>
      </c>
    </row>
    <row r="96267" spans="1:6" x14ac:dyDescent="0.25">
      <c r="A96267" t="s">
        <v>401747</v>
      </c>
      <c r="B96267" t="s">
        <v>401748</v>
      </c>
      <c r="C96267" t="s">
        <v>231514</v>
      </c>
      <c r="E96267" t="s">
        <v>40196</v>
      </c>
      <c r="F96267">
        <v>40000</v>
      </c>
    </row>
    <row r="96268" spans="1:6" x14ac:dyDescent="0.25">
      <c r="A96268" t="s">
        <v>401749</v>
      </c>
      <c r="B96268" t="s">
        <v>401750</v>
      </c>
      <c r="C96268" t="s">
        <v>228873</v>
      </c>
      <c r="E96268" t="s">
        <v>123080</v>
      </c>
      <c r="F96268">
        <v>4000000</v>
      </c>
    </row>
    <row r="96269" spans="1:6" x14ac:dyDescent="0.25">
      <c r="A96269" t="s">
        <v>401751</v>
      </c>
      <c r="B96269" t="s">
        <v>401752</v>
      </c>
      <c r="C96269" t="s">
        <v>229045</v>
      </c>
      <c r="E96269" s="1">
        <v>41275</v>
      </c>
      <c r="F96269">
        <v>100000</v>
      </c>
    </row>
    <row r="96270" spans="1:6" x14ac:dyDescent="0.25">
      <c r="A96270" t="s">
        <v>401753</v>
      </c>
      <c r="B96270" t="s">
        <v>401754</v>
      </c>
      <c r="C96270" t="s">
        <v>228889</v>
      </c>
      <c r="E96270" t="s">
        <v>18545</v>
      </c>
      <c r="F96270">
        <v>1400000</v>
      </c>
    </row>
    <row r="96271" spans="1:6" x14ac:dyDescent="0.25">
      <c r="A96271" t="s">
        <v>401755</v>
      </c>
      <c r="B96271" t="s">
        <v>401756</v>
      </c>
      <c r="C96271" t="s">
        <v>228927</v>
      </c>
      <c r="E96271" s="1">
        <v>40302</v>
      </c>
      <c r="F96271">
        <v>124000</v>
      </c>
    </row>
    <row r="96272" spans="1:6" x14ac:dyDescent="0.25">
      <c r="A96272" t="s">
        <v>401757</v>
      </c>
      <c r="B96272" t="s">
        <v>401758</v>
      </c>
      <c r="C96272" t="s">
        <v>228880</v>
      </c>
      <c r="E96272" t="s">
        <v>85441</v>
      </c>
    </row>
    <row r="96273" spans="1:6" x14ac:dyDescent="0.25">
      <c r="A96273" t="s">
        <v>401759</v>
      </c>
      <c r="B96273" t="s">
        <v>401760</v>
      </c>
      <c r="C96273" t="s">
        <v>228880</v>
      </c>
      <c r="E96273" s="1">
        <v>40179</v>
      </c>
      <c r="F96273">
        <v>20000</v>
      </c>
    </row>
    <row r="96274" spans="1:6" x14ac:dyDescent="0.25">
      <c r="A96274" t="s">
        <v>401761</v>
      </c>
      <c r="B96274" t="s">
        <v>401762</v>
      </c>
      <c r="C96274" t="s">
        <v>228873</v>
      </c>
      <c r="E96274" t="s">
        <v>27772</v>
      </c>
      <c r="F96274">
        <v>1500000</v>
      </c>
    </row>
    <row r="96275" spans="1:6" x14ac:dyDescent="0.25">
      <c r="A96275" t="s">
        <v>401763</v>
      </c>
      <c r="B96275" t="s">
        <v>401764</v>
      </c>
      <c r="C96275" t="s">
        <v>228873</v>
      </c>
      <c r="D96275" t="s">
        <v>228874</v>
      </c>
      <c r="E96275" t="s">
        <v>48446</v>
      </c>
      <c r="F96275">
        <v>7000000</v>
      </c>
    </row>
    <row r="96276" spans="1:6" x14ac:dyDescent="0.25">
      <c r="A96276" t="s">
        <v>401765</v>
      </c>
      <c r="B96276" t="s">
        <v>401766</v>
      </c>
      <c r="C96276" t="s">
        <v>228873</v>
      </c>
      <c r="D96276" t="s">
        <v>228877</v>
      </c>
      <c r="E96276" s="1">
        <v>41682</v>
      </c>
      <c r="F96276">
        <v>1600000</v>
      </c>
    </row>
    <row r="96277" spans="1:6" x14ac:dyDescent="0.25">
      <c r="A96277" t="s">
        <v>401767</v>
      </c>
      <c r="B96277" t="s">
        <v>401768</v>
      </c>
      <c r="C96277" t="s">
        <v>228880</v>
      </c>
      <c r="E96277" s="1">
        <v>41552</v>
      </c>
      <c r="F96277">
        <v>516832</v>
      </c>
    </row>
    <row r="96278" spans="1:6" x14ac:dyDescent="0.25">
      <c r="A96278" t="s">
        <v>401769</v>
      </c>
      <c r="B96278" t="s">
        <v>401770</v>
      </c>
      <c r="C96278" t="s">
        <v>228873</v>
      </c>
      <c r="E96278" s="1">
        <v>41735</v>
      </c>
      <c r="F96278">
        <v>1000011</v>
      </c>
    </row>
    <row r="96279" spans="1:6" x14ac:dyDescent="0.25">
      <c r="A96279" t="s">
        <v>401771</v>
      </c>
      <c r="B96279" t="s">
        <v>401772</v>
      </c>
      <c r="C96279" t="s">
        <v>228880</v>
      </c>
      <c r="E96279" s="1">
        <v>41642</v>
      </c>
    </row>
    <row r="96280" spans="1:6" x14ac:dyDescent="0.25">
      <c r="A96280" t="s">
        <v>401773</v>
      </c>
      <c r="B96280" t="s">
        <v>401774</v>
      </c>
      <c r="C96280" t="s">
        <v>228889</v>
      </c>
      <c r="E96280" s="1">
        <v>39241</v>
      </c>
    </row>
    <row r="96281" spans="1:6" x14ac:dyDescent="0.25">
      <c r="A96281" t="s">
        <v>401775</v>
      </c>
      <c r="B96281" t="s">
        <v>401776</v>
      </c>
      <c r="C96281" t="s">
        <v>228873</v>
      </c>
      <c r="D96281" t="s">
        <v>228977</v>
      </c>
      <c r="E96281" s="1">
        <v>42135</v>
      </c>
      <c r="F96281">
        <v>15047357</v>
      </c>
    </row>
    <row r="96282" spans="1:6" x14ac:dyDescent="0.25">
      <c r="A96282" t="s">
        <v>401777</v>
      </c>
      <c r="B96282" t="s">
        <v>401778</v>
      </c>
      <c r="C96282" t="s">
        <v>228873</v>
      </c>
      <c r="D96282" t="s">
        <v>228877</v>
      </c>
      <c r="E96282" s="1">
        <v>40766</v>
      </c>
      <c r="F96282">
        <v>6100000</v>
      </c>
    </row>
    <row r="96283" spans="1:6" x14ac:dyDescent="0.25">
      <c r="A96283" t="s">
        <v>401775</v>
      </c>
      <c r="B96283" t="s">
        <v>401779</v>
      </c>
      <c r="C96283" t="s">
        <v>228873</v>
      </c>
      <c r="D96283" t="s">
        <v>228874</v>
      </c>
      <c r="E96283" s="1">
        <v>41466</v>
      </c>
      <c r="F96283">
        <v>18200000</v>
      </c>
    </row>
    <row r="96284" spans="1:6" x14ac:dyDescent="0.25">
      <c r="A96284" t="s">
        <v>401780</v>
      </c>
      <c r="B96284" t="s">
        <v>401781</v>
      </c>
      <c r="C96284" t="s">
        <v>228889</v>
      </c>
      <c r="E96284" s="1">
        <v>41796</v>
      </c>
      <c r="F96284">
        <v>2500000</v>
      </c>
    </row>
    <row r="96285" spans="1:6" x14ac:dyDescent="0.25">
      <c r="A96285" t="s">
        <v>401782</v>
      </c>
      <c r="B96285" t="s">
        <v>401783</v>
      </c>
      <c r="C96285" t="s">
        <v>228873</v>
      </c>
      <c r="E96285" t="s">
        <v>54019</v>
      </c>
      <c r="F96285">
        <v>400000</v>
      </c>
    </row>
    <row r="96286" spans="1:6" x14ac:dyDescent="0.25">
      <c r="A96286" t="s">
        <v>401784</v>
      </c>
      <c r="B96286" t="s">
        <v>401785</v>
      </c>
      <c r="C96286" t="s">
        <v>228880</v>
      </c>
      <c r="E96286" t="s">
        <v>233725</v>
      </c>
    </row>
    <row r="96287" spans="1:6" x14ac:dyDescent="0.25">
      <c r="A96287" t="s">
        <v>401786</v>
      </c>
      <c r="B96287" t="s">
        <v>401787</v>
      </c>
      <c r="C96287" t="s">
        <v>228873</v>
      </c>
      <c r="D96287" t="s">
        <v>228874</v>
      </c>
      <c r="E96287" t="s">
        <v>122421</v>
      </c>
      <c r="F96287">
        <v>4500000</v>
      </c>
    </row>
    <row r="96288" spans="1:6" x14ac:dyDescent="0.25">
      <c r="A96288" t="s">
        <v>401788</v>
      </c>
      <c r="B96288" t="s">
        <v>401789</v>
      </c>
      <c r="C96288" t="s">
        <v>228889</v>
      </c>
      <c r="E96288" t="s">
        <v>23109</v>
      </c>
      <c r="F96288">
        <v>8500000</v>
      </c>
    </row>
    <row r="96289" spans="1:6" x14ac:dyDescent="0.25">
      <c r="A96289" t="s">
        <v>401790</v>
      </c>
      <c r="B96289" t="s">
        <v>401791</v>
      </c>
      <c r="C96289" t="s">
        <v>228873</v>
      </c>
      <c r="D96289" t="s">
        <v>228877</v>
      </c>
      <c r="E96289" s="1">
        <v>39448</v>
      </c>
    </row>
    <row r="96290" spans="1:6" x14ac:dyDescent="0.25">
      <c r="A96290" t="s">
        <v>401792</v>
      </c>
      <c r="B96290" t="s">
        <v>401793</v>
      </c>
      <c r="C96290" t="s">
        <v>228889</v>
      </c>
      <c r="E96290" t="s">
        <v>59258</v>
      </c>
    </row>
    <row r="96291" spans="1:6" x14ac:dyDescent="0.25">
      <c r="A96291" t="s">
        <v>401794</v>
      </c>
      <c r="B96291" t="s">
        <v>401795</v>
      </c>
      <c r="C96291" t="s">
        <v>228943</v>
      </c>
      <c r="E96291" s="1">
        <v>39091</v>
      </c>
      <c r="F96291">
        <v>1600000</v>
      </c>
    </row>
    <row r="96292" spans="1:6" x14ac:dyDescent="0.25">
      <c r="A96292" t="s">
        <v>401796</v>
      </c>
      <c r="B96292" t="s">
        <v>401797</v>
      </c>
      <c r="C96292" t="s">
        <v>228919</v>
      </c>
      <c r="E96292" s="1">
        <v>41006</v>
      </c>
      <c r="F96292">
        <v>10000</v>
      </c>
    </row>
    <row r="96293" spans="1:6" x14ac:dyDescent="0.25">
      <c r="A96293" t="s">
        <v>401798</v>
      </c>
      <c r="B96293" t="s">
        <v>401799</v>
      </c>
      <c r="C96293" t="s">
        <v>228873</v>
      </c>
      <c r="E96293" s="1">
        <v>42186</v>
      </c>
      <c r="F96293">
        <v>1200000</v>
      </c>
    </row>
    <row r="96294" spans="1:6" x14ac:dyDescent="0.25">
      <c r="A96294" t="s">
        <v>401800</v>
      </c>
      <c r="B96294" t="s">
        <v>401801</v>
      </c>
      <c r="C96294" t="s">
        <v>228943</v>
      </c>
      <c r="E96294" t="s">
        <v>82441</v>
      </c>
      <c r="F96294">
        <v>1295000</v>
      </c>
    </row>
    <row r="96295" spans="1:6" x14ac:dyDescent="0.25">
      <c r="A96295" t="s">
        <v>401798</v>
      </c>
      <c r="B96295" t="s">
        <v>401802</v>
      </c>
      <c r="C96295" t="s">
        <v>228880</v>
      </c>
      <c r="E96295" s="1">
        <v>40190</v>
      </c>
      <c r="F96295">
        <v>175000</v>
      </c>
    </row>
    <row r="96296" spans="1:6" x14ac:dyDescent="0.25">
      <c r="A96296" t="s">
        <v>401803</v>
      </c>
      <c r="B96296" t="s">
        <v>401804</v>
      </c>
      <c r="C96296" t="s">
        <v>228873</v>
      </c>
      <c r="D96296" t="s">
        <v>228874</v>
      </c>
      <c r="E96296" t="s">
        <v>36545</v>
      </c>
      <c r="F96296">
        <v>5700000</v>
      </c>
    </row>
    <row r="96297" spans="1:6" x14ac:dyDescent="0.25">
      <c r="A96297" t="s">
        <v>401805</v>
      </c>
      <c r="B96297" t="s">
        <v>401806</v>
      </c>
      <c r="C96297" t="s">
        <v>228873</v>
      </c>
      <c r="D96297" t="s">
        <v>228877</v>
      </c>
      <c r="E96297" s="1">
        <v>41066</v>
      </c>
      <c r="F96297">
        <v>3759387</v>
      </c>
    </row>
    <row r="96298" spans="1:6" x14ac:dyDescent="0.25">
      <c r="A96298" t="s">
        <v>401807</v>
      </c>
      <c r="B96298" t="s">
        <v>401808</v>
      </c>
      <c r="C96298" t="s">
        <v>228873</v>
      </c>
      <c r="D96298" t="s">
        <v>228874</v>
      </c>
      <c r="E96298" s="1">
        <v>41828</v>
      </c>
      <c r="F96298">
        <v>8000000</v>
      </c>
    </row>
    <row r="96299" spans="1:6" x14ac:dyDescent="0.25">
      <c r="A96299" t="s">
        <v>401805</v>
      </c>
      <c r="B96299" t="s">
        <v>401809</v>
      </c>
      <c r="C96299" t="s">
        <v>228880</v>
      </c>
      <c r="E96299" t="s">
        <v>9903</v>
      </c>
    </row>
    <row r="96300" spans="1:6" x14ac:dyDescent="0.25">
      <c r="A96300" t="s">
        <v>401807</v>
      </c>
      <c r="B96300" t="s">
        <v>401810</v>
      </c>
      <c r="C96300" t="s">
        <v>228927</v>
      </c>
      <c r="E96300" s="1">
        <v>41828</v>
      </c>
      <c r="F96300">
        <v>65000000</v>
      </c>
    </row>
    <row r="96301" spans="1:6" x14ac:dyDescent="0.25">
      <c r="A96301" t="s">
        <v>401805</v>
      </c>
      <c r="B96301" t="s">
        <v>401811</v>
      </c>
      <c r="C96301" t="s">
        <v>228873</v>
      </c>
      <c r="D96301" t="s">
        <v>228874</v>
      </c>
      <c r="E96301" s="1">
        <v>41339</v>
      </c>
      <c r="F96301">
        <v>7000000</v>
      </c>
    </row>
    <row r="96302" spans="1:6" x14ac:dyDescent="0.25">
      <c r="A96302" t="s">
        <v>401812</v>
      </c>
      <c r="B96302" t="s">
        <v>401813</v>
      </c>
      <c r="C96302" t="s">
        <v>228873</v>
      </c>
      <c r="E96302" s="1">
        <v>38756</v>
      </c>
      <c r="F96302">
        <v>8000000</v>
      </c>
    </row>
    <row r="96303" spans="1:6" x14ac:dyDescent="0.25">
      <c r="A96303" t="s">
        <v>401814</v>
      </c>
      <c r="B96303" t="s">
        <v>401815</v>
      </c>
      <c r="C96303" t="s">
        <v>228873</v>
      </c>
      <c r="D96303" t="s">
        <v>229145</v>
      </c>
      <c r="E96303" t="s">
        <v>245392</v>
      </c>
      <c r="F96303">
        <v>4000000</v>
      </c>
    </row>
    <row r="96304" spans="1:6" x14ac:dyDescent="0.25">
      <c r="A96304" t="s">
        <v>401816</v>
      </c>
      <c r="B96304" t="s">
        <v>401817</v>
      </c>
      <c r="C96304" t="s">
        <v>228909</v>
      </c>
      <c r="E96304" s="1">
        <v>42310</v>
      </c>
      <c r="F96304">
        <v>0</v>
      </c>
    </row>
    <row r="96305" spans="1:6" x14ac:dyDescent="0.25">
      <c r="A96305" t="s">
        <v>401818</v>
      </c>
      <c r="B96305" t="s">
        <v>401819</v>
      </c>
      <c r="C96305" t="s">
        <v>228873</v>
      </c>
      <c r="E96305" t="s">
        <v>232371</v>
      </c>
      <c r="F96305">
        <v>3999974</v>
      </c>
    </row>
    <row r="96306" spans="1:6" x14ac:dyDescent="0.25">
      <c r="A96306" t="s">
        <v>401820</v>
      </c>
      <c r="B96306" t="s">
        <v>401821</v>
      </c>
      <c r="C96306" t="s">
        <v>228873</v>
      </c>
      <c r="D96306" t="s">
        <v>229145</v>
      </c>
      <c r="E96306" t="s">
        <v>401822</v>
      </c>
      <c r="F96306">
        <v>19900000</v>
      </c>
    </row>
    <row r="96307" spans="1:6" x14ac:dyDescent="0.25">
      <c r="A96307" t="s">
        <v>401823</v>
      </c>
      <c r="B96307" t="s">
        <v>401824</v>
      </c>
      <c r="C96307" t="s">
        <v>228943</v>
      </c>
      <c r="E96307" t="s">
        <v>57805</v>
      </c>
    </row>
    <row r="96308" spans="1:6" x14ac:dyDescent="0.25">
      <c r="A96308" t="s">
        <v>401825</v>
      </c>
      <c r="B96308" t="s">
        <v>401826</v>
      </c>
      <c r="C96308" t="s">
        <v>228873</v>
      </c>
      <c r="D96308" t="s">
        <v>228877</v>
      </c>
      <c r="E96308" s="1">
        <v>42217</v>
      </c>
      <c r="F96308">
        <v>35000000</v>
      </c>
    </row>
    <row r="96309" spans="1:6" x14ac:dyDescent="0.25">
      <c r="A96309" t="s">
        <v>401827</v>
      </c>
      <c r="B96309" t="s">
        <v>401828</v>
      </c>
      <c r="C96309" t="s">
        <v>228880</v>
      </c>
      <c r="E96309" t="s">
        <v>62526</v>
      </c>
      <c r="F96309">
        <v>8024</v>
      </c>
    </row>
    <row r="96310" spans="1:6" x14ac:dyDescent="0.25">
      <c r="A96310" t="s">
        <v>401829</v>
      </c>
      <c r="B96310" t="s">
        <v>401830</v>
      </c>
      <c r="C96310" t="s">
        <v>228889</v>
      </c>
      <c r="E96310" t="s">
        <v>18545</v>
      </c>
      <c r="F96310">
        <v>750000</v>
      </c>
    </row>
    <row r="96311" spans="1:6" x14ac:dyDescent="0.25">
      <c r="A96311" t="s">
        <v>401831</v>
      </c>
      <c r="B96311" t="s">
        <v>401832</v>
      </c>
      <c r="C96311" t="s">
        <v>228880</v>
      </c>
      <c r="E96311" t="s">
        <v>22791</v>
      </c>
      <c r="F96311">
        <v>100000</v>
      </c>
    </row>
    <row r="96312" spans="1:6" x14ac:dyDescent="0.25">
      <c r="A96312" t="s">
        <v>401833</v>
      </c>
      <c r="B96312" t="s">
        <v>401834</v>
      </c>
      <c r="C96312" t="s">
        <v>228889</v>
      </c>
      <c r="E96312" t="s">
        <v>29493</v>
      </c>
    </row>
    <row r="96313" spans="1:6" x14ac:dyDescent="0.25">
      <c r="A96313" t="s">
        <v>401835</v>
      </c>
      <c r="B96313" t="s">
        <v>401836</v>
      </c>
      <c r="C96313" t="s">
        <v>228880</v>
      </c>
      <c r="E96313" s="1">
        <v>41885</v>
      </c>
      <c r="F96313">
        <v>2500000</v>
      </c>
    </row>
    <row r="96314" spans="1:6" x14ac:dyDescent="0.25">
      <c r="A96314" t="s">
        <v>401837</v>
      </c>
      <c r="B96314" t="s">
        <v>401838</v>
      </c>
      <c r="C96314" t="s">
        <v>228880</v>
      </c>
      <c r="E96314" t="s">
        <v>23714</v>
      </c>
      <c r="F96314">
        <v>2500000</v>
      </c>
    </row>
    <row r="96315" spans="1:6" x14ac:dyDescent="0.25">
      <c r="A96315" t="s">
        <v>401835</v>
      </c>
      <c r="B96315" t="s">
        <v>401839</v>
      </c>
      <c r="C96315" t="s">
        <v>229045</v>
      </c>
      <c r="E96315" s="1">
        <v>41277</v>
      </c>
      <c r="F96315">
        <v>25000</v>
      </c>
    </row>
    <row r="96316" spans="1:6" x14ac:dyDescent="0.25">
      <c r="A96316" t="s">
        <v>401840</v>
      </c>
      <c r="B96316" t="s">
        <v>401841</v>
      </c>
      <c r="C96316" t="s">
        <v>228873</v>
      </c>
      <c r="D96316" t="s">
        <v>228877</v>
      </c>
      <c r="E96316" t="s">
        <v>278493</v>
      </c>
      <c r="F96316">
        <v>17414119</v>
      </c>
    </row>
    <row r="96317" spans="1:6" x14ac:dyDescent="0.25">
      <c r="A96317" t="s">
        <v>401842</v>
      </c>
      <c r="B96317" t="s">
        <v>401843</v>
      </c>
      <c r="C96317" t="s">
        <v>228873</v>
      </c>
      <c r="D96317" t="s">
        <v>228977</v>
      </c>
      <c r="E96317" t="s">
        <v>238000</v>
      </c>
      <c r="F96317">
        <v>17500000</v>
      </c>
    </row>
    <row r="96318" spans="1:6" x14ac:dyDescent="0.25">
      <c r="A96318" t="s">
        <v>401844</v>
      </c>
      <c r="B96318" t="s">
        <v>401845</v>
      </c>
      <c r="C96318" t="s">
        <v>228873</v>
      </c>
      <c r="E96318" t="s">
        <v>71408</v>
      </c>
      <c r="F96318">
        <v>15000000</v>
      </c>
    </row>
    <row r="96319" spans="1:6" x14ac:dyDescent="0.25">
      <c r="A96319" t="s">
        <v>401846</v>
      </c>
      <c r="B96319" t="s">
        <v>401847</v>
      </c>
      <c r="C96319" t="s">
        <v>228880</v>
      </c>
      <c r="E96319" s="1">
        <v>40913</v>
      </c>
    </row>
    <row r="96320" spans="1:6" x14ac:dyDescent="0.25">
      <c r="A96320" t="s">
        <v>401848</v>
      </c>
      <c r="B96320" t="s">
        <v>401849</v>
      </c>
      <c r="C96320" t="s">
        <v>228880</v>
      </c>
      <c r="E96320" t="s">
        <v>30213</v>
      </c>
      <c r="F96320">
        <v>550000</v>
      </c>
    </row>
    <row r="96321" spans="1:6" x14ac:dyDescent="0.25">
      <c r="A96321" t="s">
        <v>401846</v>
      </c>
      <c r="B96321" t="s">
        <v>401850</v>
      </c>
      <c r="C96321" t="s">
        <v>228919</v>
      </c>
      <c r="E96321" s="1">
        <v>41280</v>
      </c>
    </row>
    <row r="96322" spans="1:6" x14ac:dyDescent="0.25">
      <c r="A96322" t="s">
        <v>401851</v>
      </c>
      <c r="B96322" t="s">
        <v>401852</v>
      </c>
      <c r="C96322" t="s">
        <v>228889</v>
      </c>
      <c r="E96322" t="s">
        <v>246009</v>
      </c>
    </row>
    <row r="96323" spans="1:6" x14ac:dyDescent="0.25">
      <c r="A96323" t="s">
        <v>401853</v>
      </c>
      <c r="B96323" t="s">
        <v>401854</v>
      </c>
      <c r="C96323" t="s">
        <v>228873</v>
      </c>
      <c r="E96323" t="s">
        <v>63588</v>
      </c>
      <c r="F96323">
        <v>800000</v>
      </c>
    </row>
    <row r="96324" spans="1:6" x14ac:dyDescent="0.25">
      <c r="A96324" t="s">
        <v>401855</v>
      </c>
      <c r="B96324" t="s">
        <v>401856</v>
      </c>
      <c r="C96324" t="s">
        <v>228873</v>
      </c>
      <c r="E96324" t="s">
        <v>199298</v>
      </c>
    </row>
    <row r="96325" spans="1:6" x14ac:dyDescent="0.25">
      <c r="A96325" t="s">
        <v>401857</v>
      </c>
      <c r="B96325" t="s">
        <v>401858</v>
      </c>
      <c r="C96325" t="s">
        <v>228880</v>
      </c>
      <c r="E96325" t="s">
        <v>2026</v>
      </c>
      <c r="F96325">
        <v>750000</v>
      </c>
    </row>
    <row r="96326" spans="1:6" x14ac:dyDescent="0.25">
      <c r="A96326" t="s">
        <v>401859</v>
      </c>
      <c r="B96326" t="s">
        <v>401860</v>
      </c>
      <c r="C96326" t="s">
        <v>228909</v>
      </c>
      <c r="E96326" t="s">
        <v>44667</v>
      </c>
    </row>
    <row r="96327" spans="1:6" x14ac:dyDescent="0.25">
      <c r="A96327" t="s">
        <v>401861</v>
      </c>
      <c r="B96327" t="s">
        <v>401862</v>
      </c>
      <c r="C96327" t="s">
        <v>228880</v>
      </c>
      <c r="E96327" t="s">
        <v>418</v>
      </c>
      <c r="F96327">
        <v>38964</v>
      </c>
    </row>
    <row r="96328" spans="1:6" x14ac:dyDescent="0.25">
      <c r="A96328" t="s">
        <v>401863</v>
      </c>
      <c r="B96328" t="s">
        <v>401864</v>
      </c>
      <c r="C96328" t="s">
        <v>228880</v>
      </c>
      <c r="E96328" t="s">
        <v>164781</v>
      </c>
      <c r="F96328">
        <v>35000</v>
      </c>
    </row>
    <row r="96329" spans="1:6" x14ac:dyDescent="0.25">
      <c r="A96329" t="s">
        <v>401865</v>
      </c>
      <c r="B96329" t="s">
        <v>401866</v>
      </c>
      <c r="C96329" t="s">
        <v>228873</v>
      </c>
      <c r="E96329" s="1">
        <v>40245</v>
      </c>
      <c r="F96329">
        <v>232295</v>
      </c>
    </row>
    <row r="96330" spans="1:6" x14ac:dyDescent="0.25">
      <c r="A96330" t="s">
        <v>401867</v>
      </c>
      <c r="B96330" t="s">
        <v>401868</v>
      </c>
      <c r="C96330" t="s">
        <v>228873</v>
      </c>
      <c r="E96330" t="s">
        <v>102295</v>
      </c>
      <c r="F96330">
        <v>205480</v>
      </c>
    </row>
    <row r="96331" spans="1:6" x14ac:dyDescent="0.25">
      <c r="A96331" t="s">
        <v>401869</v>
      </c>
      <c r="B96331" t="s">
        <v>401870</v>
      </c>
      <c r="C96331" t="s">
        <v>228873</v>
      </c>
      <c r="E96331" t="s">
        <v>27384</v>
      </c>
      <c r="F96331">
        <v>173111</v>
      </c>
    </row>
    <row r="96332" spans="1:6" x14ac:dyDescent="0.25">
      <c r="A96332" t="s">
        <v>401871</v>
      </c>
      <c r="B96332" t="s">
        <v>401872</v>
      </c>
      <c r="C96332" t="s">
        <v>228880</v>
      </c>
      <c r="E96332" s="1">
        <v>41282</v>
      </c>
      <c r="F96332">
        <v>5000</v>
      </c>
    </row>
    <row r="96333" spans="1:6" x14ac:dyDescent="0.25">
      <c r="A96333" t="s">
        <v>401873</v>
      </c>
      <c r="B96333" t="s">
        <v>401874</v>
      </c>
      <c r="C96333" t="s">
        <v>228880</v>
      </c>
      <c r="E96333" s="1">
        <v>40673</v>
      </c>
      <c r="F96333">
        <v>745170</v>
      </c>
    </row>
    <row r="96334" spans="1:6" x14ac:dyDescent="0.25">
      <c r="A96334" t="s">
        <v>401875</v>
      </c>
      <c r="B96334" t="s">
        <v>401876</v>
      </c>
      <c r="C96334" t="s">
        <v>228873</v>
      </c>
      <c r="E96334" s="1">
        <v>39362</v>
      </c>
      <c r="F96334">
        <v>25000000</v>
      </c>
    </row>
    <row r="96335" spans="1:6" x14ac:dyDescent="0.25">
      <c r="A96335" t="s">
        <v>401877</v>
      </c>
      <c r="B96335" t="s">
        <v>401878</v>
      </c>
      <c r="C96335" t="s">
        <v>228873</v>
      </c>
      <c r="E96335" s="1">
        <v>41398</v>
      </c>
      <c r="F96335">
        <v>525000</v>
      </c>
    </row>
    <row r="96336" spans="1:6" x14ac:dyDescent="0.25">
      <c r="A96336" t="s">
        <v>401879</v>
      </c>
      <c r="B96336" t="s">
        <v>401880</v>
      </c>
      <c r="C96336" t="s">
        <v>228873</v>
      </c>
      <c r="D96336" t="s">
        <v>228877</v>
      </c>
      <c r="E96336" t="s">
        <v>235106</v>
      </c>
      <c r="F96336">
        <v>9000000</v>
      </c>
    </row>
    <row r="96337" spans="1:6" x14ac:dyDescent="0.25">
      <c r="A96337" t="s">
        <v>401881</v>
      </c>
      <c r="B96337" t="s">
        <v>401882</v>
      </c>
      <c r="C96337" t="s">
        <v>228880</v>
      </c>
      <c r="E96337" s="1">
        <v>39794</v>
      </c>
    </row>
    <row r="96338" spans="1:6" x14ac:dyDescent="0.25">
      <c r="A96338" t="s">
        <v>401883</v>
      </c>
      <c r="B96338" t="s">
        <v>401884</v>
      </c>
      <c r="C96338" t="s">
        <v>228873</v>
      </c>
      <c r="D96338" t="s">
        <v>228877</v>
      </c>
      <c r="E96338" s="1">
        <v>40454</v>
      </c>
    </row>
    <row r="96339" spans="1:6" x14ac:dyDescent="0.25">
      <c r="A96339" t="s">
        <v>401885</v>
      </c>
      <c r="B96339" t="s">
        <v>401886</v>
      </c>
      <c r="C96339" t="s">
        <v>228873</v>
      </c>
      <c r="E96339" s="1">
        <v>40881</v>
      </c>
      <c r="F96339">
        <v>7112500</v>
      </c>
    </row>
    <row r="96340" spans="1:6" x14ac:dyDescent="0.25">
      <c r="A96340" t="s">
        <v>401887</v>
      </c>
      <c r="B96340" t="s">
        <v>401888</v>
      </c>
      <c r="C96340" t="s">
        <v>228927</v>
      </c>
      <c r="E96340" s="1">
        <v>40095</v>
      </c>
      <c r="F96340">
        <v>3037230</v>
      </c>
    </row>
    <row r="96341" spans="1:6" x14ac:dyDescent="0.25">
      <c r="A96341" t="s">
        <v>401889</v>
      </c>
      <c r="B96341" t="s">
        <v>401890</v>
      </c>
      <c r="C96341" t="s">
        <v>228873</v>
      </c>
      <c r="D96341" t="s">
        <v>228977</v>
      </c>
      <c r="E96341" s="1">
        <v>39058</v>
      </c>
      <c r="F96341">
        <v>20000000</v>
      </c>
    </row>
    <row r="96342" spans="1:6" x14ac:dyDescent="0.25">
      <c r="A96342" t="s">
        <v>401891</v>
      </c>
      <c r="B96342" t="s">
        <v>401892</v>
      </c>
      <c r="C96342" t="s">
        <v>228880</v>
      </c>
      <c r="E96342" t="s">
        <v>24351</v>
      </c>
      <c r="F96342">
        <v>50000</v>
      </c>
    </row>
    <row r="96343" spans="1:6" x14ac:dyDescent="0.25">
      <c r="A96343" t="s">
        <v>401893</v>
      </c>
      <c r="B96343" t="s">
        <v>401894</v>
      </c>
      <c r="C96343" t="s">
        <v>228873</v>
      </c>
      <c r="E96343" t="s">
        <v>231372</v>
      </c>
      <c r="F96343">
        <v>120377</v>
      </c>
    </row>
    <row r="96344" spans="1:6" x14ac:dyDescent="0.25">
      <c r="A96344" t="s">
        <v>401895</v>
      </c>
      <c r="B96344" t="s">
        <v>401896</v>
      </c>
      <c r="C96344" t="s">
        <v>228873</v>
      </c>
      <c r="E96344" t="s">
        <v>25974</v>
      </c>
      <c r="F96344">
        <v>9999992</v>
      </c>
    </row>
    <row r="96345" spans="1:6" x14ac:dyDescent="0.25">
      <c r="A96345" t="s">
        <v>401897</v>
      </c>
      <c r="B96345" t="s">
        <v>401898</v>
      </c>
      <c r="C96345" t="s">
        <v>228873</v>
      </c>
      <c r="D96345" t="s">
        <v>229145</v>
      </c>
      <c r="E96345" s="1">
        <v>41041</v>
      </c>
      <c r="F96345">
        <v>7500000</v>
      </c>
    </row>
    <row r="96346" spans="1:6" x14ac:dyDescent="0.25">
      <c r="A96346" t="s">
        <v>401895</v>
      </c>
      <c r="B96346" t="s">
        <v>401899</v>
      </c>
      <c r="C96346" t="s">
        <v>228873</v>
      </c>
      <c r="D96346" t="s">
        <v>228977</v>
      </c>
      <c r="E96346" s="1">
        <v>40762</v>
      </c>
      <c r="F96346">
        <v>19000000</v>
      </c>
    </row>
    <row r="96347" spans="1:6" x14ac:dyDescent="0.25">
      <c r="A96347" t="s">
        <v>401897</v>
      </c>
      <c r="B96347" t="s">
        <v>401900</v>
      </c>
      <c r="C96347" t="s">
        <v>228873</v>
      </c>
      <c r="E96347" s="1">
        <v>40002</v>
      </c>
      <c r="F96347">
        <v>3333104</v>
      </c>
    </row>
    <row r="96348" spans="1:6" x14ac:dyDescent="0.25">
      <c r="A96348" t="s">
        <v>401895</v>
      </c>
      <c r="B96348" t="s">
        <v>401901</v>
      </c>
      <c r="C96348" t="s">
        <v>228927</v>
      </c>
      <c r="E96348" t="s">
        <v>9406</v>
      </c>
      <c r="F96348">
        <v>11000000</v>
      </c>
    </row>
    <row r="96349" spans="1:6" x14ac:dyDescent="0.25">
      <c r="A96349" t="s">
        <v>401897</v>
      </c>
      <c r="B96349" t="s">
        <v>401902</v>
      </c>
      <c r="C96349" t="s">
        <v>228873</v>
      </c>
      <c r="D96349" t="s">
        <v>228874</v>
      </c>
      <c r="E96349" t="s">
        <v>145054</v>
      </c>
      <c r="F96349">
        <v>14499996</v>
      </c>
    </row>
    <row r="96350" spans="1:6" x14ac:dyDescent="0.25">
      <c r="A96350" t="s">
        <v>401903</v>
      </c>
      <c r="B96350" t="s">
        <v>401904</v>
      </c>
      <c r="C96350" t="s">
        <v>228873</v>
      </c>
      <c r="D96350" t="s">
        <v>231418</v>
      </c>
      <c r="E96350" t="s">
        <v>208249</v>
      </c>
      <c r="F96350">
        <v>20000000</v>
      </c>
    </row>
    <row r="96351" spans="1:6" x14ac:dyDescent="0.25">
      <c r="A96351" t="s">
        <v>401905</v>
      </c>
      <c r="B96351" t="s">
        <v>401906</v>
      </c>
      <c r="C96351" t="s">
        <v>228873</v>
      </c>
      <c r="E96351" s="1">
        <v>41101</v>
      </c>
      <c r="F96351">
        <v>2965500</v>
      </c>
    </row>
    <row r="96352" spans="1:6" x14ac:dyDescent="0.25">
      <c r="A96352" t="s">
        <v>401907</v>
      </c>
      <c r="B96352" t="s">
        <v>401908</v>
      </c>
      <c r="C96352" t="s">
        <v>228873</v>
      </c>
      <c r="E96352" t="s">
        <v>240487</v>
      </c>
      <c r="F96352">
        <v>905000</v>
      </c>
    </row>
    <row r="96353" spans="1:6" x14ac:dyDescent="0.25">
      <c r="A96353" t="s">
        <v>401909</v>
      </c>
      <c r="B96353" t="s">
        <v>401910</v>
      </c>
      <c r="C96353" t="s">
        <v>228916</v>
      </c>
      <c r="E96353" t="s">
        <v>65198</v>
      </c>
    </row>
    <row r="96354" spans="1:6" x14ac:dyDescent="0.25">
      <c r="A96354" t="s">
        <v>401911</v>
      </c>
      <c r="B96354" t="s">
        <v>401912</v>
      </c>
      <c r="C96354" t="s">
        <v>228909</v>
      </c>
      <c r="E96354" t="s">
        <v>29140</v>
      </c>
      <c r="F96354">
        <v>1000000</v>
      </c>
    </row>
    <row r="96355" spans="1:6" x14ac:dyDescent="0.25">
      <c r="A96355" t="s">
        <v>401913</v>
      </c>
      <c r="B96355" t="s">
        <v>401914</v>
      </c>
      <c r="C96355" t="s">
        <v>229311</v>
      </c>
      <c r="E96355" t="s">
        <v>77647</v>
      </c>
      <c r="F96355">
        <v>1325000</v>
      </c>
    </row>
    <row r="96356" spans="1:6" x14ac:dyDescent="0.25">
      <c r="A96356" t="s">
        <v>401915</v>
      </c>
      <c r="B96356" t="s">
        <v>401916</v>
      </c>
      <c r="C96356" t="s">
        <v>228889</v>
      </c>
      <c r="E96356" s="1">
        <v>37987</v>
      </c>
    </row>
    <row r="96357" spans="1:6" x14ac:dyDescent="0.25">
      <c r="A96357" t="s">
        <v>401917</v>
      </c>
      <c r="B96357" t="s">
        <v>401918</v>
      </c>
      <c r="C96357" t="s">
        <v>228873</v>
      </c>
      <c r="D96357" t="s">
        <v>228874</v>
      </c>
      <c r="E96357" t="s">
        <v>401919</v>
      </c>
    </row>
    <row r="96358" spans="1:6" x14ac:dyDescent="0.25">
      <c r="A96358" t="s">
        <v>401920</v>
      </c>
      <c r="B96358" t="s">
        <v>401921</v>
      </c>
      <c r="C96358" t="s">
        <v>228880</v>
      </c>
      <c r="E96358" s="1">
        <v>41276</v>
      </c>
      <c r="F96358">
        <v>100000</v>
      </c>
    </row>
    <row r="96359" spans="1:6" x14ac:dyDescent="0.25">
      <c r="A96359" t="s">
        <v>401922</v>
      </c>
      <c r="B96359" t="s">
        <v>401923</v>
      </c>
      <c r="C96359" t="s">
        <v>228880</v>
      </c>
      <c r="E96359" t="s">
        <v>4841</v>
      </c>
      <c r="F96359">
        <v>2000000</v>
      </c>
    </row>
    <row r="96360" spans="1:6" x14ac:dyDescent="0.25">
      <c r="A96360" t="s">
        <v>401924</v>
      </c>
      <c r="B96360" t="s">
        <v>401925</v>
      </c>
      <c r="C96360" t="s">
        <v>228880</v>
      </c>
      <c r="E96360" t="s">
        <v>28430</v>
      </c>
      <c r="F96360">
        <v>150000</v>
      </c>
    </row>
    <row r="96361" spans="1:6" x14ac:dyDescent="0.25">
      <c r="A96361" t="s">
        <v>401926</v>
      </c>
      <c r="B96361" t="s">
        <v>401927</v>
      </c>
      <c r="C96361" t="s">
        <v>228909</v>
      </c>
      <c r="E96361" s="1">
        <v>41397</v>
      </c>
    </row>
    <row r="96362" spans="1:6" x14ac:dyDescent="0.25">
      <c r="A96362" t="s">
        <v>401928</v>
      </c>
      <c r="B96362" t="s">
        <v>401929</v>
      </c>
      <c r="C96362" t="s">
        <v>228873</v>
      </c>
      <c r="D96362" t="s">
        <v>228977</v>
      </c>
      <c r="E96362" t="s">
        <v>235908</v>
      </c>
    </row>
    <row r="96363" spans="1:6" x14ac:dyDescent="0.25">
      <c r="A96363" t="s">
        <v>401930</v>
      </c>
      <c r="B96363" t="s">
        <v>401931</v>
      </c>
      <c r="C96363" t="s">
        <v>228889</v>
      </c>
      <c r="E96363" t="s">
        <v>401932</v>
      </c>
      <c r="F96363">
        <v>4138269</v>
      </c>
    </row>
    <row r="96364" spans="1:6" x14ac:dyDescent="0.25">
      <c r="A96364" t="s">
        <v>401928</v>
      </c>
      <c r="B96364" t="s">
        <v>401933</v>
      </c>
      <c r="C96364" t="s">
        <v>228873</v>
      </c>
      <c r="D96364" t="s">
        <v>228977</v>
      </c>
      <c r="E96364" t="s">
        <v>28187</v>
      </c>
      <c r="F96364">
        <v>7030391</v>
      </c>
    </row>
    <row r="96365" spans="1:6" x14ac:dyDescent="0.25">
      <c r="A96365" t="s">
        <v>401934</v>
      </c>
      <c r="B96365" t="s">
        <v>401935</v>
      </c>
      <c r="C96365" t="s">
        <v>228880</v>
      </c>
      <c r="E96365" s="1">
        <v>41427</v>
      </c>
      <c r="F96365">
        <v>15000</v>
      </c>
    </row>
    <row r="96366" spans="1:6" x14ac:dyDescent="0.25">
      <c r="A96366" t="s">
        <v>401936</v>
      </c>
      <c r="B96366" t="s">
        <v>401937</v>
      </c>
      <c r="C96366" t="s">
        <v>228880</v>
      </c>
      <c r="E96366" s="1">
        <v>41427</v>
      </c>
      <c r="F96366">
        <v>50000</v>
      </c>
    </row>
    <row r="96367" spans="1:6" x14ac:dyDescent="0.25">
      <c r="A96367" t="s">
        <v>401938</v>
      </c>
      <c r="B96367" t="s">
        <v>401939</v>
      </c>
      <c r="C96367" t="s">
        <v>228880</v>
      </c>
      <c r="E96367" t="s">
        <v>16475</v>
      </c>
      <c r="F96367">
        <v>20000</v>
      </c>
    </row>
    <row r="96368" spans="1:6" x14ac:dyDescent="0.25">
      <c r="A96368" t="s">
        <v>401940</v>
      </c>
      <c r="B96368" t="s">
        <v>401941</v>
      </c>
      <c r="C96368" t="s">
        <v>228916</v>
      </c>
      <c r="E96368" t="s">
        <v>418</v>
      </c>
      <c r="F96368">
        <v>50000</v>
      </c>
    </row>
    <row r="96369" spans="1:6" x14ac:dyDescent="0.25">
      <c r="A96369" t="s">
        <v>401942</v>
      </c>
      <c r="B96369" t="s">
        <v>401943</v>
      </c>
      <c r="C96369" t="s">
        <v>228880</v>
      </c>
      <c r="E96369" t="s">
        <v>83879</v>
      </c>
      <c r="F96369">
        <v>40000</v>
      </c>
    </row>
    <row r="96370" spans="1:6" x14ac:dyDescent="0.25">
      <c r="A96370" t="s">
        <v>401944</v>
      </c>
      <c r="B96370" t="s">
        <v>401945</v>
      </c>
      <c r="C96370" t="s">
        <v>228873</v>
      </c>
      <c r="D96370" t="s">
        <v>228877</v>
      </c>
      <c r="E96370" t="s">
        <v>193943</v>
      </c>
      <c r="F96370">
        <v>6000000</v>
      </c>
    </row>
    <row r="96371" spans="1:6" x14ac:dyDescent="0.25">
      <c r="A96371" t="s">
        <v>401946</v>
      </c>
      <c r="B96371" t="s">
        <v>401947</v>
      </c>
      <c r="C96371" t="s">
        <v>228880</v>
      </c>
      <c r="E96371" s="1">
        <v>40914</v>
      </c>
      <c r="F96371">
        <v>17000</v>
      </c>
    </row>
    <row r="96372" spans="1:6" x14ac:dyDescent="0.25">
      <c r="A96372" t="s">
        <v>401944</v>
      </c>
      <c r="B96372" t="s">
        <v>401948</v>
      </c>
      <c r="C96372" t="s">
        <v>228880</v>
      </c>
      <c r="E96372" s="1">
        <v>41370</v>
      </c>
      <c r="F96372">
        <v>1700000</v>
      </c>
    </row>
    <row r="96373" spans="1:6" x14ac:dyDescent="0.25">
      <c r="A96373" t="s">
        <v>401949</v>
      </c>
      <c r="B96373" t="s">
        <v>401950</v>
      </c>
      <c r="C96373" t="s">
        <v>228880</v>
      </c>
      <c r="E96373" t="s">
        <v>15882</v>
      </c>
      <c r="F96373">
        <v>792132</v>
      </c>
    </row>
    <row r="96374" spans="1:6" x14ac:dyDescent="0.25">
      <c r="A96374" t="s">
        <v>401951</v>
      </c>
      <c r="B96374" t="s">
        <v>401952</v>
      </c>
      <c r="C96374" t="s">
        <v>228880</v>
      </c>
      <c r="E96374" t="s">
        <v>418</v>
      </c>
    </row>
    <row r="96375" spans="1:6" x14ac:dyDescent="0.25">
      <c r="A96375" t="s">
        <v>401953</v>
      </c>
      <c r="B96375" t="s">
        <v>401954</v>
      </c>
      <c r="C96375" t="s">
        <v>228880</v>
      </c>
      <c r="E96375" t="s">
        <v>12307</v>
      </c>
    </row>
    <row r="96376" spans="1:6" x14ac:dyDescent="0.25">
      <c r="A96376" t="s">
        <v>401955</v>
      </c>
      <c r="B96376" t="s">
        <v>401956</v>
      </c>
      <c r="C96376" t="s">
        <v>228873</v>
      </c>
      <c r="E96376" s="1">
        <v>37804</v>
      </c>
    </row>
    <row r="96377" spans="1:6" x14ac:dyDescent="0.25">
      <c r="A96377" t="s">
        <v>401957</v>
      </c>
      <c r="B96377" t="s">
        <v>401958</v>
      </c>
      <c r="C96377" t="s">
        <v>228943</v>
      </c>
      <c r="E96377" s="1">
        <v>39451</v>
      </c>
    </row>
    <row r="96378" spans="1:6" x14ac:dyDescent="0.25">
      <c r="A96378" t="s">
        <v>401959</v>
      </c>
      <c r="B96378" t="s">
        <v>401960</v>
      </c>
      <c r="C96378" t="s">
        <v>228873</v>
      </c>
      <c r="E96378" s="1">
        <v>41976</v>
      </c>
      <c r="F96378">
        <v>36700000</v>
      </c>
    </row>
    <row r="96379" spans="1:6" x14ac:dyDescent="0.25">
      <c r="A96379" t="s">
        <v>401961</v>
      </c>
      <c r="B96379" t="s">
        <v>401962</v>
      </c>
      <c r="C96379" t="s">
        <v>228919</v>
      </c>
      <c r="E96379" t="s">
        <v>12009</v>
      </c>
      <c r="F96379">
        <v>450000000</v>
      </c>
    </row>
    <row r="96380" spans="1:6" x14ac:dyDescent="0.25">
      <c r="A96380" t="s">
        <v>401963</v>
      </c>
      <c r="B96380" t="s">
        <v>401964</v>
      </c>
      <c r="C96380" t="s">
        <v>228927</v>
      </c>
      <c r="E96380" t="s">
        <v>12009</v>
      </c>
      <c r="F96380">
        <v>350000000</v>
      </c>
    </row>
    <row r="96381" spans="1:6" x14ac:dyDescent="0.25">
      <c r="A96381" t="s">
        <v>401961</v>
      </c>
      <c r="B96381" t="s">
        <v>401965</v>
      </c>
      <c r="C96381" t="s">
        <v>228927</v>
      </c>
      <c r="E96381" s="1">
        <v>40248</v>
      </c>
      <c r="F96381">
        <v>100000000</v>
      </c>
    </row>
    <row r="96382" spans="1:6" x14ac:dyDescent="0.25">
      <c r="A96382" t="s">
        <v>401963</v>
      </c>
      <c r="B96382" t="s">
        <v>401966</v>
      </c>
      <c r="C96382" t="s">
        <v>228889</v>
      </c>
      <c r="E96382" t="s">
        <v>207066</v>
      </c>
    </row>
    <row r="96383" spans="1:6" x14ac:dyDescent="0.25">
      <c r="A96383" t="s">
        <v>401961</v>
      </c>
      <c r="B96383" t="s">
        <v>401967</v>
      </c>
      <c r="C96383" t="s">
        <v>228873</v>
      </c>
      <c r="E96383" t="s">
        <v>40196</v>
      </c>
      <c r="F96383">
        <v>250000000</v>
      </c>
    </row>
    <row r="96384" spans="1:6" x14ac:dyDescent="0.25">
      <c r="A96384" t="s">
        <v>401968</v>
      </c>
      <c r="B96384" t="s">
        <v>401969</v>
      </c>
      <c r="C96384" t="s">
        <v>228880</v>
      </c>
      <c r="E96384" s="1">
        <v>41279</v>
      </c>
      <c r="F96384">
        <v>1071730</v>
      </c>
    </row>
    <row r="96385" spans="1:6" x14ac:dyDescent="0.25">
      <c r="A96385" t="s">
        <v>401970</v>
      </c>
      <c r="B96385" t="s">
        <v>401971</v>
      </c>
      <c r="C96385" t="s">
        <v>228880</v>
      </c>
      <c r="E96385" s="1">
        <v>42341</v>
      </c>
      <c r="F96385">
        <v>1000000</v>
      </c>
    </row>
    <row r="96386" spans="1:6" x14ac:dyDescent="0.25">
      <c r="A96386" t="s">
        <v>401972</v>
      </c>
      <c r="B96386" t="s">
        <v>401973</v>
      </c>
      <c r="C96386" t="s">
        <v>228873</v>
      </c>
      <c r="E96386" t="s">
        <v>28726</v>
      </c>
      <c r="F96386">
        <v>50000</v>
      </c>
    </row>
    <row r="96387" spans="1:6" x14ac:dyDescent="0.25">
      <c r="A96387" t="s">
        <v>401974</v>
      </c>
      <c r="B96387" t="s">
        <v>401975</v>
      </c>
      <c r="C96387" t="s">
        <v>228880</v>
      </c>
      <c r="E96387" s="1">
        <v>41275</v>
      </c>
      <c r="F96387">
        <v>100000</v>
      </c>
    </row>
    <row r="96388" spans="1:6" x14ac:dyDescent="0.25">
      <c r="A96388" t="s">
        <v>401976</v>
      </c>
      <c r="B96388" t="s">
        <v>401977</v>
      </c>
      <c r="C96388" t="s">
        <v>228873</v>
      </c>
      <c r="D96388" t="s">
        <v>228877</v>
      </c>
      <c r="E96388" t="s">
        <v>35294</v>
      </c>
      <c r="F96388">
        <v>4200000</v>
      </c>
    </row>
    <row r="96389" spans="1:6" x14ac:dyDescent="0.25">
      <c r="A96389" t="s">
        <v>401978</v>
      </c>
      <c r="B96389" t="s">
        <v>401979</v>
      </c>
      <c r="C96389" t="s">
        <v>228919</v>
      </c>
      <c r="E96389" s="1">
        <v>41003</v>
      </c>
      <c r="F96389">
        <v>158638</v>
      </c>
    </row>
    <row r="96390" spans="1:6" x14ac:dyDescent="0.25">
      <c r="A96390" t="s">
        <v>401980</v>
      </c>
      <c r="B96390" t="s">
        <v>401981</v>
      </c>
      <c r="C96390" t="s">
        <v>228909</v>
      </c>
      <c r="E96390" s="1">
        <v>42038</v>
      </c>
    </row>
    <row r="96391" spans="1:6" x14ac:dyDescent="0.25">
      <c r="A96391" t="s">
        <v>401982</v>
      </c>
      <c r="B96391" t="s">
        <v>401983</v>
      </c>
      <c r="C96391" t="s">
        <v>228880</v>
      </c>
      <c r="E96391" t="s">
        <v>18123</v>
      </c>
      <c r="F96391">
        <v>100000</v>
      </c>
    </row>
    <row r="96392" spans="1:6" x14ac:dyDescent="0.25">
      <c r="A96392" t="s">
        <v>401984</v>
      </c>
      <c r="B96392" t="s">
        <v>401985</v>
      </c>
      <c r="C96392" t="s">
        <v>228943</v>
      </c>
      <c r="E96392" t="s">
        <v>1240</v>
      </c>
      <c r="F96392">
        <v>500000</v>
      </c>
    </row>
    <row r="96393" spans="1:6" x14ac:dyDescent="0.25">
      <c r="A96393" t="s">
        <v>401986</v>
      </c>
      <c r="B96393" t="s">
        <v>401987</v>
      </c>
      <c r="C96393" t="s">
        <v>228873</v>
      </c>
      <c r="E96393" t="s">
        <v>28726</v>
      </c>
      <c r="F96393">
        <v>4500000</v>
      </c>
    </row>
    <row r="96394" spans="1:6" x14ac:dyDescent="0.25">
      <c r="A96394" t="s">
        <v>401988</v>
      </c>
      <c r="B96394" t="s">
        <v>401989</v>
      </c>
      <c r="C96394" t="s">
        <v>228880</v>
      </c>
      <c r="E96394" t="s">
        <v>80067</v>
      </c>
      <c r="F96394">
        <v>325000</v>
      </c>
    </row>
    <row r="96395" spans="1:6" x14ac:dyDescent="0.25">
      <c r="A96395" t="s">
        <v>401990</v>
      </c>
      <c r="B96395" t="s">
        <v>401991</v>
      </c>
      <c r="C96395" t="s">
        <v>228880</v>
      </c>
      <c r="E96395" s="1">
        <v>40706</v>
      </c>
    </row>
    <row r="96396" spans="1:6" x14ac:dyDescent="0.25">
      <c r="A96396" t="s">
        <v>401992</v>
      </c>
      <c r="B96396" t="s">
        <v>401993</v>
      </c>
      <c r="C96396" t="s">
        <v>228880</v>
      </c>
      <c r="E96396" s="1">
        <v>39821</v>
      </c>
    </row>
    <row r="96397" spans="1:6" x14ac:dyDescent="0.25">
      <c r="A96397" t="s">
        <v>401994</v>
      </c>
      <c r="B96397" t="s">
        <v>401995</v>
      </c>
      <c r="C96397" t="s">
        <v>228873</v>
      </c>
      <c r="E96397" t="s">
        <v>3174</v>
      </c>
      <c r="F96397">
        <v>16666</v>
      </c>
    </row>
    <row r="96398" spans="1:6" x14ac:dyDescent="0.25">
      <c r="A96398" t="s">
        <v>401996</v>
      </c>
      <c r="B96398" t="s">
        <v>401997</v>
      </c>
      <c r="C96398" t="s">
        <v>228873</v>
      </c>
      <c r="D96398" t="s">
        <v>228877</v>
      </c>
      <c r="E96398" t="s">
        <v>127559</v>
      </c>
      <c r="F96398">
        <v>8076566</v>
      </c>
    </row>
    <row r="96399" spans="1:6" x14ac:dyDescent="0.25">
      <c r="A96399" t="s">
        <v>401998</v>
      </c>
      <c r="B96399" t="s">
        <v>401999</v>
      </c>
      <c r="C96399" t="s">
        <v>228916</v>
      </c>
      <c r="E96399" s="1">
        <v>42016</v>
      </c>
    </row>
    <row r="96400" spans="1:6" x14ac:dyDescent="0.25">
      <c r="A96400" t="s">
        <v>402000</v>
      </c>
      <c r="B96400" t="s">
        <v>402001</v>
      </c>
      <c r="C96400" t="s">
        <v>228880</v>
      </c>
      <c r="E96400" s="1">
        <v>41282</v>
      </c>
    </row>
    <row r="96401" spans="1:6" x14ac:dyDescent="0.25">
      <c r="A96401" t="s">
        <v>402002</v>
      </c>
      <c r="B96401" t="s">
        <v>402003</v>
      </c>
      <c r="C96401" t="s">
        <v>228916</v>
      </c>
      <c r="E96401" s="1">
        <v>41702</v>
      </c>
      <c r="F96401">
        <v>800000</v>
      </c>
    </row>
    <row r="96402" spans="1:6" x14ac:dyDescent="0.25">
      <c r="A96402" t="s">
        <v>402004</v>
      </c>
      <c r="B96402" t="s">
        <v>402005</v>
      </c>
      <c r="C96402" t="s">
        <v>228873</v>
      </c>
      <c r="D96402" t="s">
        <v>228877</v>
      </c>
      <c r="E96402" s="1">
        <v>40725</v>
      </c>
      <c r="F96402">
        <v>1200000</v>
      </c>
    </row>
    <row r="96403" spans="1:6" x14ac:dyDescent="0.25">
      <c r="A96403" t="s">
        <v>402006</v>
      </c>
      <c r="B96403" t="s">
        <v>402007</v>
      </c>
      <c r="C96403" t="s">
        <v>228880</v>
      </c>
      <c r="E96403" t="s">
        <v>30798</v>
      </c>
      <c r="F96403">
        <v>150000</v>
      </c>
    </row>
    <row r="96404" spans="1:6" x14ac:dyDescent="0.25">
      <c r="A96404" t="s">
        <v>402008</v>
      </c>
      <c r="B96404" t="s">
        <v>402009</v>
      </c>
      <c r="C96404" t="s">
        <v>228873</v>
      </c>
      <c r="E96404" s="1">
        <v>41214</v>
      </c>
      <c r="F96404">
        <v>525000</v>
      </c>
    </row>
    <row r="96405" spans="1:6" x14ac:dyDescent="0.25">
      <c r="A96405" t="s">
        <v>402010</v>
      </c>
      <c r="B96405" t="s">
        <v>402011</v>
      </c>
      <c r="C96405" t="s">
        <v>228889</v>
      </c>
      <c r="E96405" s="1">
        <v>39662</v>
      </c>
    </row>
    <row r="96406" spans="1:6" x14ac:dyDescent="0.25">
      <c r="A96406" t="s">
        <v>402012</v>
      </c>
      <c r="B96406" t="s">
        <v>402013</v>
      </c>
      <c r="C96406" t="s">
        <v>228880</v>
      </c>
      <c r="E96406" s="1">
        <v>41640</v>
      </c>
    </row>
    <row r="96407" spans="1:6" x14ac:dyDescent="0.25">
      <c r="A96407" t="s">
        <v>402014</v>
      </c>
      <c r="B96407" t="s">
        <v>402015</v>
      </c>
      <c r="C96407" t="s">
        <v>228889</v>
      </c>
      <c r="E96407" s="1">
        <v>41457</v>
      </c>
      <c r="F96407">
        <v>235609</v>
      </c>
    </row>
    <row r="96408" spans="1:6" x14ac:dyDescent="0.25">
      <c r="A96408" t="s">
        <v>402012</v>
      </c>
      <c r="B96408" t="s">
        <v>402016</v>
      </c>
      <c r="C96408" t="s">
        <v>228880</v>
      </c>
      <c r="E96408" s="1">
        <v>41640</v>
      </c>
    </row>
    <row r="96409" spans="1:6" x14ac:dyDescent="0.25">
      <c r="A96409" t="s">
        <v>402017</v>
      </c>
      <c r="B96409" t="s">
        <v>402018</v>
      </c>
      <c r="C96409" t="s">
        <v>228909</v>
      </c>
      <c r="E96409" s="1">
        <v>41647</v>
      </c>
      <c r="F96409">
        <v>528530</v>
      </c>
    </row>
    <row r="96410" spans="1:6" x14ac:dyDescent="0.25">
      <c r="A96410" t="s">
        <v>402019</v>
      </c>
      <c r="B96410" t="s">
        <v>402020</v>
      </c>
      <c r="C96410" t="s">
        <v>228873</v>
      </c>
      <c r="E96410" s="1">
        <v>40550</v>
      </c>
      <c r="F96410">
        <v>400000</v>
      </c>
    </row>
    <row r="96411" spans="1:6" x14ac:dyDescent="0.25">
      <c r="A96411" t="s">
        <v>402021</v>
      </c>
      <c r="B96411" t="s">
        <v>402022</v>
      </c>
      <c r="C96411" t="s">
        <v>228927</v>
      </c>
      <c r="E96411" s="1">
        <v>41339</v>
      </c>
      <c r="F96411">
        <v>177829</v>
      </c>
    </row>
    <row r="96412" spans="1:6" x14ac:dyDescent="0.25">
      <c r="A96412" t="s">
        <v>402019</v>
      </c>
      <c r="B96412" t="s">
        <v>402023</v>
      </c>
      <c r="C96412" t="s">
        <v>228873</v>
      </c>
      <c r="E96412" s="1">
        <v>40239</v>
      </c>
      <c r="F96412">
        <v>1050000</v>
      </c>
    </row>
    <row r="96413" spans="1:6" x14ac:dyDescent="0.25">
      <c r="A96413" t="s">
        <v>402024</v>
      </c>
      <c r="B96413" t="s">
        <v>402025</v>
      </c>
      <c r="C96413" t="s">
        <v>229045</v>
      </c>
      <c r="E96413" s="1">
        <v>41276</v>
      </c>
      <c r="F96413">
        <v>15792</v>
      </c>
    </row>
    <row r="96414" spans="1:6" x14ac:dyDescent="0.25">
      <c r="A96414" t="s">
        <v>402026</v>
      </c>
      <c r="B96414" t="s">
        <v>402027</v>
      </c>
      <c r="C96414" t="s">
        <v>228880</v>
      </c>
      <c r="E96414" s="1">
        <v>40919</v>
      </c>
      <c r="F96414">
        <v>80517</v>
      </c>
    </row>
    <row r="96415" spans="1:6" x14ac:dyDescent="0.25">
      <c r="A96415" t="s">
        <v>402028</v>
      </c>
      <c r="B96415" t="s">
        <v>402029</v>
      </c>
      <c r="C96415" t="s">
        <v>228880</v>
      </c>
      <c r="E96415" t="s">
        <v>2373</v>
      </c>
      <c r="F96415">
        <v>40000</v>
      </c>
    </row>
    <row r="96416" spans="1:6" x14ac:dyDescent="0.25">
      <c r="A96416" t="s">
        <v>402030</v>
      </c>
      <c r="B96416" t="s">
        <v>402031</v>
      </c>
      <c r="C96416" t="s">
        <v>228880</v>
      </c>
      <c r="E96416" s="1">
        <v>42098</v>
      </c>
      <c r="F96416">
        <v>16390</v>
      </c>
    </row>
    <row r="96417" spans="1:6" x14ac:dyDescent="0.25">
      <c r="A96417" t="s">
        <v>402032</v>
      </c>
      <c r="B96417" t="s">
        <v>402033</v>
      </c>
      <c r="C96417" t="s">
        <v>228873</v>
      </c>
      <c r="E96417" t="s">
        <v>46102</v>
      </c>
      <c r="F96417">
        <v>87500</v>
      </c>
    </row>
    <row r="96418" spans="1:6" x14ac:dyDescent="0.25">
      <c r="A96418" t="s">
        <v>402034</v>
      </c>
      <c r="B96418" t="s">
        <v>402035</v>
      </c>
      <c r="C96418" t="s">
        <v>228873</v>
      </c>
      <c r="D96418" t="s">
        <v>228874</v>
      </c>
      <c r="E96418" s="1">
        <v>39176</v>
      </c>
      <c r="F96418">
        <v>3500000</v>
      </c>
    </row>
    <row r="96419" spans="1:6" x14ac:dyDescent="0.25">
      <c r="A96419" t="s">
        <v>402036</v>
      </c>
      <c r="B96419" t="s">
        <v>402037</v>
      </c>
      <c r="C96419" t="s">
        <v>228880</v>
      </c>
      <c r="E96419" t="s">
        <v>61955</v>
      </c>
      <c r="F96419">
        <v>250000</v>
      </c>
    </row>
    <row r="96420" spans="1:6" x14ac:dyDescent="0.25">
      <c r="A96420" t="s">
        <v>402038</v>
      </c>
      <c r="B96420" t="s">
        <v>402039</v>
      </c>
      <c r="C96420" t="s">
        <v>228873</v>
      </c>
      <c r="E96420" t="s">
        <v>27384</v>
      </c>
      <c r="F96420">
        <v>14400000</v>
      </c>
    </row>
    <row r="96421" spans="1:6" x14ac:dyDescent="0.25">
      <c r="A96421" t="s">
        <v>402040</v>
      </c>
      <c r="B96421" t="s">
        <v>402041</v>
      </c>
      <c r="C96421" t="s">
        <v>228873</v>
      </c>
      <c r="E96421" s="1">
        <v>40155</v>
      </c>
      <c r="F96421">
        <v>4000000</v>
      </c>
    </row>
    <row r="96422" spans="1:6" x14ac:dyDescent="0.25">
      <c r="A96422" t="s">
        <v>402038</v>
      </c>
      <c r="B96422" t="s">
        <v>402042</v>
      </c>
      <c r="C96422" t="s">
        <v>228873</v>
      </c>
      <c r="E96422" s="1">
        <v>40607</v>
      </c>
      <c r="F96422">
        <v>5600000</v>
      </c>
    </row>
    <row r="96423" spans="1:6" x14ac:dyDescent="0.25">
      <c r="A96423" t="s">
        <v>402043</v>
      </c>
      <c r="B96423" t="s">
        <v>402044</v>
      </c>
      <c r="C96423" t="s">
        <v>228873</v>
      </c>
      <c r="E96423" t="s">
        <v>1080</v>
      </c>
      <c r="F96423">
        <v>30000000</v>
      </c>
    </row>
    <row r="96424" spans="1:6" x14ac:dyDescent="0.25">
      <c r="A96424" t="s">
        <v>402045</v>
      </c>
      <c r="B96424" t="s">
        <v>402046</v>
      </c>
      <c r="C96424" t="s">
        <v>229779</v>
      </c>
      <c r="E96424" s="1">
        <v>42045</v>
      </c>
      <c r="F96424">
        <v>10100</v>
      </c>
    </row>
    <row r="96425" spans="1:6" x14ac:dyDescent="0.25">
      <c r="A96425" t="s">
        <v>402047</v>
      </c>
      <c r="B96425" t="s">
        <v>402048</v>
      </c>
      <c r="C96425" t="s">
        <v>228880</v>
      </c>
      <c r="E96425" s="1">
        <v>41640</v>
      </c>
      <c r="F96425">
        <v>50000</v>
      </c>
    </row>
    <row r="96426" spans="1:6" x14ac:dyDescent="0.25">
      <c r="A96426" t="s">
        <v>402049</v>
      </c>
      <c r="B96426" t="s">
        <v>402050</v>
      </c>
      <c r="C96426" t="s">
        <v>228873</v>
      </c>
      <c r="D96426" t="s">
        <v>228877</v>
      </c>
      <c r="E96426" s="1">
        <v>38718</v>
      </c>
      <c r="F96426">
        <v>1000000</v>
      </c>
    </row>
    <row r="96427" spans="1:6" x14ac:dyDescent="0.25">
      <c r="A96427" t="s">
        <v>402051</v>
      </c>
      <c r="B96427" t="s">
        <v>402052</v>
      </c>
      <c r="C96427" t="s">
        <v>228873</v>
      </c>
      <c r="D96427" t="s">
        <v>228977</v>
      </c>
      <c r="E96427" t="s">
        <v>5796</v>
      </c>
      <c r="F96427">
        <v>36500000</v>
      </c>
    </row>
    <row r="96428" spans="1:6" x14ac:dyDescent="0.25">
      <c r="A96428" t="s">
        <v>402049</v>
      </c>
      <c r="B96428" t="s">
        <v>402053</v>
      </c>
      <c r="C96428" t="s">
        <v>228873</v>
      </c>
      <c r="D96428" t="s">
        <v>228874</v>
      </c>
      <c r="E96428" s="1">
        <v>39367</v>
      </c>
      <c r="F96428">
        <v>21000000</v>
      </c>
    </row>
    <row r="96429" spans="1:6" x14ac:dyDescent="0.25">
      <c r="A96429" t="s">
        <v>402051</v>
      </c>
      <c r="B96429" t="s">
        <v>402054</v>
      </c>
      <c r="C96429" t="s">
        <v>228873</v>
      </c>
      <c r="D96429" t="s">
        <v>228874</v>
      </c>
      <c r="E96429" t="s">
        <v>63556</v>
      </c>
      <c r="F96429">
        <v>15000000</v>
      </c>
    </row>
    <row r="96430" spans="1:6" x14ac:dyDescent="0.25">
      <c r="A96430" t="s">
        <v>402049</v>
      </c>
      <c r="B96430" t="s">
        <v>402055</v>
      </c>
      <c r="C96430" t="s">
        <v>228873</v>
      </c>
      <c r="E96430" t="s">
        <v>239165</v>
      </c>
      <c r="F96430">
        <v>305000</v>
      </c>
    </row>
    <row r="96431" spans="1:6" x14ac:dyDescent="0.25">
      <c r="A96431" t="s">
        <v>402051</v>
      </c>
      <c r="B96431" t="s">
        <v>402056</v>
      </c>
      <c r="C96431" t="s">
        <v>228873</v>
      </c>
      <c r="D96431" t="s">
        <v>229145</v>
      </c>
      <c r="E96431" s="1">
        <v>41590</v>
      </c>
      <c r="F96431">
        <v>26000000</v>
      </c>
    </row>
    <row r="96432" spans="1:6" x14ac:dyDescent="0.25">
      <c r="A96432" t="s">
        <v>402049</v>
      </c>
      <c r="B96432" t="s">
        <v>402057</v>
      </c>
      <c r="C96432" t="s">
        <v>228873</v>
      </c>
      <c r="D96432" t="s">
        <v>228977</v>
      </c>
      <c r="E96432" s="1">
        <v>41126</v>
      </c>
      <c r="F96432">
        <v>16500000</v>
      </c>
    </row>
    <row r="96433" spans="1:6" x14ac:dyDescent="0.25">
      <c r="A96433" t="s">
        <v>402058</v>
      </c>
      <c r="B96433" t="s">
        <v>402059</v>
      </c>
      <c r="C96433" t="s">
        <v>228880</v>
      </c>
      <c r="E96433" s="1">
        <v>42159</v>
      </c>
      <c r="F96433">
        <v>1189988</v>
      </c>
    </row>
    <row r="96434" spans="1:6" x14ac:dyDescent="0.25">
      <c r="A96434" t="s">
        <v>402060</v>
      </c>
      <c r="B96434" t="s">
        <v>402061</v>
      </c>
      <c r="C96434" t="s">
        <v>228873</v>
      </c>
      <c r="D96434" t="s">
        <v>228877</v>
      </c>
      <c r="E96434" t="s">
        <v>229067</v>
      </c>
      <c r="F96434">
        <v>22000000</v>
      </c>
    </row>
    <row r="96435" spans="1:6" x14ac:dyDescent="0.25">
      <c r="A96435" t="s">
        <v>402062</v>
      </c>
      <c r="B96435" t="s">
        <v>402063</v>
      </c>
      <c r="C96435" t="s">
        <v>229045</v>
      </c>
      <c r="E96435" s="1">
        <v>41527</v>
      </c>
      <c r="F96435">
        <v>2000000</v>
      </c>
    </row>
    <row r="96436" spans="1:6" x14ac:dyDescent="0.25">
      <c r="A96436" t="s">
        <v>402064</v>
      </c>
      <c r="B96436" t="s">
        <v>402065</v>
      </c>
      <c r="C96436" t="s">
        <v>228873</v>
      </c>
      <c r="E96436" t="s">
        <v>58188</v>
      </c>
      <c r="F96436">
        <v>972000</v>
      </c>
    </row>
    <row r="96437" spans="1:6" x14ac:dyDescent="0.25">
      <c r="A96437" t="s">
        <v>402066</v>
      </c>
      <c r="B96437" t="s">
        <v>402067</v>
      </c>
      <c r="C96437" t="s">
        <v>228873</v>
      </c>
      <c r="E96437" t="s">
        <v>1015</v>
      </c>
      <c r="F96437">
        <v>22900000</v>
      </c>
    </row>
    <row r="96438" spans="1:6" x14ac:dyDescent="0.25">
      <c r="A96438" t="s">
        <v>402068</v>
      </c>
      <c r="B96438" t="s">
        <v>402069</v>
      </c>
      <c r="C96438" t="s">
        <v>228873</v>
      </c>
      <c r="E96438" s="1">
        <v>39484</v>
      </c>
      <c r="F96438">
        <v>4970000</v>
      </c>
    </row>
    <row r="96439" spans="1:6" x14ac:dyDescent="0.25">
      <c r="A96439" t="s">
        <v>402070</v>
      </c>
      <c r="B96439" t="s">
        <v>402071</v>
      </c>
      <c r="C96439" t="s">
        <v>228873</v>
      </c>
      <c r="E96439" t="s">
        <v>233578</v>
      </c>
      <c r="F96439">
        <v>4500000</v>
      </c>
    </row>
    <row r="96440" spans="1:6" x14ac:dyDescent="0.25">
      <c r="A96440" t="s">
        <v>402072</v>
      </c>
      <c r="B96440" t="s">
        <v>402073</v>
      </c>
      <c r="C96440" t="s">
        <v>228873</v>
      </c>
      <c r="E96440" t="s">
        <v>8809</v>
      </c>
      <c r="F96440">
        <v>1180000</v>
      </c>
    </row>
    <row r="96441" spans="1:6" x14ac:dyDescent="0.25">
      <c r="A96441" t="s">
        <v>402074</v>
      </c>
      <c r="B96441" t="s">
        <v>402075</v>
      </c>
      <c r="C96441" t="s">
        <v>228873</v>
      </c>
      <c r="E96441" s="1">
        <v>41741</v>
      </c>
      <c r="F96441">
        <v>32000000</v>
      </c>
    </row>
    <row r="96442" spans="1:6" x14ac:dyDescent="0.25">
      <c r="A96442" t="s">
        <v>402076</v>
      </c>
      <c r="B96442" t="s">
        <v>402077</v>
      </c>
      <c r="C96442" t="s">
        <v>228927</v>
      </c>
      <c r="E96442" t="s">
        <v>233069</v>
      </c>
      <c r="F96442">
        <v>3000000</v>
      </c>
    </row>
    <row r="96443" spans="1:6" x14ac:dyDescent="0.25">
      <c r="A96443" t="s">
        <v>402078</v>
      </c>
      <c r="B96443" t="s">
        <v>402079</v>
      </c>
      <c r="C96443" t="s">
        <v>228873</v>
      </c>
      <c r="E96443" s="1">
        <v>38871</v>
      </c>
      <c r="F96443">
        <v>7000000</v>
      </c>
    </row>
    <row r="96444" spans="1:6" x14ac:dyDescent="0.25">
      <c r="A96444" t="s">
        <v>402076</v>
      </c>
      <c r="B96444" t="s">
        <v>402080</v>
      </c>
      <c r="C96444" t="s">
        <v>228873</v>
      </c>
      <c r="D96444" t="s">
        <v>229206</v>
      </c>
      <c r="E96444" s="1">
        <v>41030</v>
      </c>
      <c r="F96444">
        <v>17600000</v>
      </c>
    </row>
    <row r="96445" spans="1:6" x14ac:dyDescent="0.25">
      <c r="A96445" t="s">
        <v>402078</v>
      </c>
      <c r="B96445" t="s">
        <v>402081</v>
      </c>
      <c r="C96445" t="s">
        <v>228873</v>
      </c>
      <c r="E96445" s="1">
        <v>40273</v>
      </c>
      <c r="F96445">
        <v>22174998</v>
      </c>
    </row>
    <row r="96446" spans="1:6" x14ac:dyDescent="0.25">
      <c r="A96446" t="s">
        <v>402076</v>
      </c>
      <c r="B96446" t="s">
        <v>402082</v>
      </c>
      <c r="C96446" t="s">
        <v>228873</v>
      </c>
      <c r="D96446" t="s">
        <v>231418</v>
      </c>
      <c r="E96446" t="s">
        <v>8478</v>
      </c>
      <c r="F96446">
        <v>10600000</v>
      </c>
    </row>
    <row r="96447" spans="1:6" x14ac:dyDescent="0.25">
      <c r="A96447" t="s">
        <v>402078</v>
      </c>
      <c r="B96447" t="s">
        <v>402083</v>
      </c>
      <c r="C96447" t="s">
        <v>228873</v>
      </c>
      <c r="E96447" s="1">
        <v>39211</v>
      </c>
      <c r="F96447">
        <v>353573</v>
      </c>
    </row>
    <row r="96448" spans="1:6" x14ac:dyDescent="0.25">
      <c r="A96448" t="s">
        <v>402076</v>
      </c>
      <c r="B96448" t="s">
        <v>402084</v>
      </c>
      <c r="C96448" t="s">
        <v>228873</v>
      </c>
      <c r="E96448" t="s">
        <v>242416</v>
      </c>
      <c r="F96448">
        <v>15350011</v>
      </c>
    </row>
    <row r="96449" spans="1:6" x14ac:dyDescent="0.25">
      <c r="A96449" t="s">
        <v>402085</v>
      </c>
      <c r="B96449" t="s">
        <v>402086</v>
      </c>
      <c r="C96449" t="s">
        <v>228943</v>
      </c>
      <c r="E96449" s="1">
        <v>39816</v>
      </c>
      <c r="F96449">
        <v>260000</v>
      </c>
    </row>
    <row r="96450" spans="1:6" x14ac:dyDescent="0.25">
      <c r="A96450" t="s">
        <v>402087</v>
      </c>
      <c r="B96450" t="s">
        <v>402088</v>
      </c>
      <c r="C96450" t="s">
        <v>228943</v>
      </c>
      <c r="E96450" s="1">
        <v>41642</v>
      </c>
    </row>
    <row r="96451" spans="1:6" x14ac:dyDescent="0.25">
      <c r="A96451" t="s">
        <v>402089</v>
      </c>
      <c r="B96451" t="s">
        <v>402090</v>
      </c>
      <c r="C96451" t="s">
        <v>228873</v>
      </c>
      <c r="D96451" t="s">
        <v>228877</v>
      </c>
      <c r="E96451" s="1">
        <v>39083</v>
      </c>
      <c r="F96451">
        <v>5291933</v>
      </c>
    </row>
    <row r="96452" spans="1:6" x14ac:dyDescent="0.25">
      <c r="A96452" t="s">
        <v>402091</v>
      </c>
      <c r="B96452" t="s">
        <v>402092</v>
      </c>
      <c r="C96452" t="s">
        <v>228873</v>
      </c>
      <c r="E96452" s="1">
        <v>41280</v>
      </c>
      <c r="F96452">
        <v>12533912</v>
      </c>
    </row>
    <row r="96453" spans="1:6" x14ac:dyDescent="0.25">
      <c r="A96453" t="s">
        <v>402089</v>
      </c>
      <c r="B96453" t="s">
        <v>402093</v>
      </c>
      <c r="C96453" t="s">
        <v>228873</v>
      </c>
      <c r="D96453" t="s">
        <v>228874</v>
      </c>
      <c r="E96453" s="1">
        <v>39092</v>
      </c>
    </row>
    <row r="96454" spans="1:6" x14ac:dyDescent="0.25">
      <c r="A96454" t="s">
        <v>402094</v>
      </c>
      <c r="B96454" t="s">
        <v>402095</v>
      </c>
      <c r="C96454" t="s">
        <v>228873</v>
      </c>
      <c r="D96454" t="s">
        <v>228877</v>
      </c>
      <c r="E96454" s="1">
        <v>39453</v>
      </c>
      <c r="F96454">
        <v>260000000</v>
      </c>
    </row>
    <row r="96455" spans="1:6" x14ac:dyDescent="0.25">
      <c r="A96455" t="s">
        <v>402096</v>
      </c>
      <c r="B96455" t="s">
        <v>402097</v>
      </c>
      <c r="C96455" t="s">
        <v>228873</v>
      </c>
      <c r="D96455" t="s">
        <v>228877</v>
      </c>
      <c r="E96455" t="s">
        <v>231465</v>
      </c>
      <c r="F96455">
        <v>10200000</v>
      </c>
    </row>
    <row r="96456" spans="1:6" x14ac:dyDescent="0.25">
      <c r="A96456" t="s">
        <v>402098</v>
      </c>
      <c r="B96456" t="s">
        <v>402099</v>
      </c>
      <c r="C96456" t="s">
        <v>228873</v>
      </c>
      <c r="E96456" t="s">
        <v>40606</v>
      </c>
      <c r="F96456">
        <v>7896600</v>
      </c>
    </row>
    <row r="96457" spans="1:6" x14ac:dyDescent="0.25">
      <c r="A96457" t="s">
        <v>402100</v>
      </c>
      <c r="B96457" t="s">
        <v>402101</v>
      </c>
      <c r="C96457" t="s">
        <v>228873</v>
      </c>
      <c r="D96457" t="s">
        <v>228877</v>
      </c>
      <c r="E96457" s="1">
        <v>40212</v>
      </c>
      <c r="F96457">
        <v>3146037</v>
      </c>
    </row>
    <row r="96458" spans="1:6" x14ac:dyDescent="0.25">
      <c r="A96458" t="s">
        <v>402102</v>
      </c>
      <c r="B96458" t="s">
        <v>402103</v>
      </c>
      <c r="C96458" t="s">
        <v>228873</v>
      </c>
      <c r="E96458" s="1">
        <v>40912</v>
      </c>
      <c r="F96458">
        <v>3881000</v>
      </c>
    </row>
    <row r="96459" spans="1:6" x14ac:dyDescent="0.25">
      <c r="A96459" t="s">
        <v>402100</v>
      </c>
      <c r="B96459" t="s">
        <v>402104</v>
      </c>
      <c r="C96459" t="s">
        <v>228873</v>
      </c>
      <c r="E96459" t="s">
        <v>47336</v>
      </c>
      <c r="F96459">
        <v>8432191</v>
      </c>
    </row>
    <row r="96460" spans="1:6" x14ac:dyDescent="0.25">
      <c r="A96460" t="s">
        <v>402102</v>
      </c>
      <c r="B96460" t="s">
        <v>402105</v>
      </c>
      <c r="C96460" t="s">
        <v>228873</v>
      </c>
      <c r="D96460" t="s">
        <v>228877</v>
      </c>
      <c r="E96460" s="1">
        <v>40698</v>
      </c>
      <c r="F96460">
        <v>4798000</v>
      </c>
    </row>
    <row r="96461" spans="1:6" x14ac:dyDescent="0.25">
      <c r="A96461" t="s">
        <v>402100</v>
      </c>
      <c r="B96461" t="s">
        <v>402106</v>
      </c>
      <c r="C96461" t="s">
        <v>228916</v>
      </c>
      <c r="E96461" t="s">
        <v>19346</v>
      </c>
      <c r="F96461">
        <v>1250000</v>
      </c>
    </row>
    <row r="96462" spans="1:6" x14ac:dyDescent="0.25">
      <c r="A96462" t="s">
        <v>402107</v>
      </c>
      <c r="B96462" t="s">
        <v>402108</v>
      </c>
      <c r="C96462" t="s">
        <v>228873</v>
      </c>
      <c r="D96462" t="s">
        <v>228877</v>
      </c>
      <c r="E96462" t="s">
        <v>18439</v>
      </c>
      <c r="F96462">
        <v>20500000</v>
      </c>
    </row>
    <row r="96463" spans="1:6" x14ac:dyDescent="0.25">
      <c r="A96463" t="s">
        <v>402109</v>
      </c>
      <c r="B96463" t="s">
        <v>402110</v>
      </c>
      <c r="C96463" t="s">
        <v>228873</v>
      </c>
      <c r="E96463" s="1">
        <v>40551</v>
      </c>
    </row>
    <row r="96464" spans="1:6" x14ac:dyDescent="0.25">
      <c r="A96464" t="s">
        <v>402111</v>
      </c>
      <c r="B96464" t="s">
        <v>402112</v>
      </c>
      <c r="C96464" t="s">
        <v>228880</v>
      </c>
      <c r="E96464" t="s">
        <v>29083</v>
      </c>
      <c r="F96464">
        <v>300000</v>
      </c>
    </row>
    <row r="96465" spans="1:6" x14ac:dyDescent="0.25">
      <c r="A96465" t="s">
        <v>402113</v>
      </c>
      <c r="B96465" t="s">
        <v>402114</v>
      </c>
      <c r="C96465" t="s">
        <v>228880</v>
      </c>
      <c r="E96465" s="1">
        <v>41487</v>
      </c>
    </row>
    <row r="96466" spans="1:6" x14ac:dyDescent="0.25">
      <c r="A96466" t="s">
        <v>402115</v>
      </c>
      <c r="B96466" t="s">
        <v>402116</v>
      </c>
      <c r="C96466" t="s">
        <v>228927</v>
      </c>
      <c r="E96466" t="s">
        <v>295867</v>
      </c>
      <c r="F96466">
        <v>9694400</v>
      </c>
    </row>
    <row r="96467" spans="1:6" x14ac:dyDescent="0.25">
      <c r="A96467" t="s">
        <v>402117</v>
      </c>
      <c r="B96467" t="s">
        <v>402118</v>
      </c>
      <c r="C96467" t="s">
        <v>228927</v>
      </c>
      <c r="E96467" t="s">
        <v>20347</v>
      </c>
      <c r="F96467">
        <v>5000000</v>
      </c>
    </row>
    <row r="96468" spans="1:6" x14ac:dyDescent="0.25">
      <c r="A96468" t="s">
        <v>402115</v>
      </c>
      <c r="B96468" t="s">
        <v>402119</v>
      </c>
      <c r="C96468" t="s">
        <v>228919</v>
      </c>
      <c r="E96468" s="1">
        <v>41915</v>
      </c>
      <c r="F96468">
        <v>5000000</v>
      </c>
    </row>
    <row r="96469" spans="1:6" x14ac:dyDescent="0.25">
      <c r="A96469" t="s">
        <v>402117</v>
      </c>
      <c r="B96469" t="s">
        <v>402120</v>
      </c>
      <c r="C96469" t="s">
        <v>228873</v>
      </c>
      <c r="E96469" s="1">
        <v>40555</v>
      </c>
      <c r="F96469">
        <v>18784666</v>
      </c>
    </row>
    <row r="96470" spans="1:6" x14ac:dyDescent="0.25">
      <c r="A96470" t="s">
        <v>402115</v>
      </c>
      <c r="B96470" t="s">
        <v>402121</v>
      </c>
      <c r="C96470" t="s">
        <v>228927</v>
      </c>
      <c r="E96470" s="1">
        <v>40005</v>
      </c>
      <c r="F96470">
        <v>6000000</v>
      </c>
    </row>
    <row r="96471" spans="1:6" x14ac:dyDescent="0.25">
      <c r="A96471" t="s">
        <v>402117</v>
      </c>
      <c r="B96471" t="s">
        <v>402122</v>
      </c>
      <c r="C96471" t="s">
        <v>228919</v>
      </c>
      <c r="E96471" s="1">
        <v>42005</v>
      </c>
      <c r="F96471">
        <v>38008324</v>
      </c>
    </row>
    <row r="96472" spans="1:6" x14ac:dyDescent="0.25">
      <c r="A96472" t="s">
        <v>402115</v>
      </c>
      <c r="B96472" t="s">
        <v>402123</v>
      </c>
      <c r="C96472" t="s">
        <v>228927</v>
      </c>
      <c r="E96472" t="s">
        <v>16475</v>
      </c>
      <c r="F96472">
        <v>1809555</v>
      </c>
    </row>
    <row r="96473" spans="1:6" x14ac:dyDescent="0.25">
      <c r="A96473" t="s">
        <v>402117</v>
      </c>
      <c r="B96473" t="s">
        <v>402124</v>
      </c>
      <c r="C96473" t="s">
        <v>228873</v>
      </c>
      <c r="E96473" t="s">
        <v>33642</v>
      </c>
      <c r="F96473">
        <v>6270000</v>
      </c>
    </row>
    <row r="96474" spans="1:6" x14ac:dyDescent="0.25">
      <c r="A96474" t="s">
        <v>402125</v>
      </c>
      <c r="B96474" t="s">
        <v>402126</v>
      </c>
      <c r="C96474" t="s">
        <v>228873</v>
      </c>
      <c r="D96474" t="s">
        <v>228877</v>
      </c>
      <c r="E96474" s="1">
        <v>41281</v>
      </c>
      <c r="F96474">
        <v>1000000</v>
      </c>
    </row>
    <row r="96475" spans="1:6" x14ac:dyDescent="0.25">
      <c r="A96475" t="s">
        <v>402127</v>
      </c>
      <c r="B96475" t="s">
        <v>402128</v>
      </c>
      <c r="C96475" t="s">
        <v>228880</v>
      </c>
      <c r="E96475" t="s">
        <v>30317</v>
      </c>
      <c r="F96475">
        <v>185000</v>
      </c>
    </row>
    <row r="96476" spans="1:6" x14ac:dyDescent="0.25">
      <c r="A96476" t="s">
        <v>402129</v>
      </c>
      <c r="B96476" t="s">
        <v>402130</v>
      </c>
      <c r="C96476" t="s">
        <v>228880</v>
      </c>
      <c r="E96476" t="s">
        <v>82441</v>
      </c>
      <c r="F96476">
        <v>345000</v>
      </c>
    </row>
    <row r="96477" spans="1:6" x14ac:dyDescent="0.25">
      <c r="A96477" t="s">
        <v>402127</v>
      </c>
      <c r="B96477" t="s">
        <v>402131</v>
      </c>
      <c r="C96477" t="s">
        <v>228880</v>
      </c>
      <c r="E96477" t="s">
        <v>18953</v>
      </c>
      <c r="F96477">
        <v>435000</v>
      </c>
    </row>
    <row r="96478" spans="1:6" x14ac:dyDescent="0.25">
      <c r="A96478" t="s">
        <v>402132</v>
      </c>
      <c r="B96478" t="s">
        <v>402133</v>
      </c>
      <c r="C96478" t="s">
        <v>228873</v>
      </c>
      <c r="E96478" s="1">
        <v>40488</v>
      </c>
      <c r="F96478">
        <v>4830000</v>
      </c>
    </row>
    <row r="96479" spans="1:6" x14ac:dyDescent="0.25">
      <c r="A96479" t="s">
        <v>402134</v>
      </c>
      <c r="B96479" t="s">
        <v>402135</v>
      </c>
      <c r="C96479" t="s">
        <v>228873</v>
      </c>
      <c r="E96479" t="s">
        <v>76058</v>
      </c>
      <c r="F96479">
        <v>20000000</v>
      </c>
    </row>
    <row r="96480" spans="1:6" x14ac:dyDescent="0.25">
      <c r="A96480" t="s">
        <v>402136</v>
      </c>
      <c r="B96480" t="s">
        <v>402137</v>
      </c>
      <c r="C96480" t="s">
        <v>228880</v>
      </c>
      <c r="E96480" t="s">
        <v>74306</v>
      </c>
      <c r="F96480">
        <v>70000</v>
      </c>
    </row>
    <row r="96481" spans="1:6" x14ac:dyDescent="0.25">
      <c r="A96481" t="s">
        <v>402138</v>
      </c>
      <c r="B96481" t="s">
        <v>402139</v>
      </c>
      <c r="C96481" t="s">
        <v>228880</v>
      </c>
      <c r="E96481" t="s">
        <v>35220</v>
      </c>
      <c r="F96481">
        <v>550000</v>
      </c>
    </row>
    <row r="96482" spans="1:6" x14ac:dyDescent="0.25">
      <c r="A96482" t="s">
        <v>402140</v>
      </c>
      <c r="B96482" t="s">
        <v>402141</v>
      </c>
      <c r="C96482" t="s">
        <v>228889</v>
      </c>
      <c r="E96482" t="s">
        <v>246263</v>
      </c>
    </row>
    <row r="96483" spans="1:6" x14ac:dyDescent="0.25">
      <c r="A96483" t="s">
        <v>402142</v>
      </c>
      <c r="B96483" t="s">
        <v>402143</v>
      </c>
      <c r="C96483" t="s">
        <v>228873</v>
      </c>
      <c r="E96483" s="1">
        <v>39969</v>
      </c>
      <c r="F96483">
        <v>34000000</v>
      </c>
    </row>
    <row r="96484" spans="1:6" x14ac:dyDescent="0.25">
      <c r="A96484" t="s">
        <v>402144</v>
      </c>
      <c r="B96484" t="s">
        <v>402145</v>
      </c>
      <c r="C96484" t="s">
        <v>228873</v>
      </c>
      <c r="E96484" t="s">
        <v>59170</v>
      </c>
      <c r="F96484">
        <v>653999</v>
      </c>
    </row>
    <row r="96485" spans="1:6" x14ac:dyDescent="0.25">
      <c r="A96485" t="s">
        <v>402146</v>
      </c>
      <c r="B96485" t="s">
        <v>402147</v>
      </c>
      <c r="C96485" t="s">
        <v>228880</v>
      </c>
      <c r="E96485" s="1">
        <v>41277</v>
      </c>
      <c r="F96485">
        <v>200000</v>
      </c>
    </row>
    <row r="96486" spans="1:6" x14ac:dyDescent="0.25">
      <c r="A96486" t="s">
        <v>402148</v>
      </c>
      <c r="B96486" t="s">
        <v>402149</v>
      </c>
      <c r="C96486" t="s">
        <v>228943</v>
      </c>
      <c r="E96486" t="s">
        <v>24442</v>
      </c>
      <c r="F96486">
        <v>100000</v>
      </c>
    </row>
    <row r="96487" spans="1:6" x14ac:dyDescent="0.25">
      <c r="A96487" t="s">
        <v>402150</v>
      </c>
      <c r="B96487" t="s">
        <v>402151</v>
      </c>
      <c r="C96487" t="s">
        <v>228916</v>
      </c>
      <c r="D96487" t="s">
        <v>228877</v>
      </c>
      <c r="E96487" s="1">
        <v>42015</v>
      </c>
      <c r="F96487">
        <v>1300000</v>
      </c>
    </row>
    <row r="96488" spans="1:6" x14ac:dyDescent="0.25">
      <c r="A96488" t="s">
        <v>402152</v>
      </c>
      <c r="B96488" t="s">
        <v>402153</v>
      </c>
      <c r="C96488" t="s">
        <v>228880</v>
      </c>
      <c r="E96488" t="s">
        <v>2455</v>
      </c>
      <c r="F96488">
        <v>325000</v>
      </c>
    </row>
    <row r="96489" spans="1:6" x14ac:dyDescent="0.25">
      <c r="A96489" t="s">
        <v>402154</v>
      </c>
      <c r="B96489" t="s">
        <v>402155</v>
      </c>
      <c r="C96489" t="s">
        <v>228880</v>
      </c>
      <c r="E96489" s="1">
        <v>40181</v>
      </c>
    </row>
    <row r="96490" spans="1:6" x14ac:dyDescent="0.25">
      <c r="A96490" t="s">
        <v>402156</v>
      </c>
      <c r="B96490" t="s">
        <v>402157</v>
      </c>
      <c r="C96490" t="s">
        <v>228873</v>
      </c>
      <c r="E96490" t="s">
        <v>100503</v>
      </c>
      <c r="F96490">
        <v>60000000</v>
      </c>
    </row>
    <row r="96491" spans="1:6" x14ac:dyDescent="0.25">
      <c r="A96491" t="s">
        <v>402158</v>
      </c>
      <c r="B96491" t="s">
        <v>402159</v>
      </c>
      <c r="C96491" t="s">
        <v>228943</v>
      </c>
      <c r="E96491" s="1">
        <v>40914</v>
      </c>
      <c r="F96491">
        <v>100000</v>
      </c>
    </row>
    <row r="96492" spans="1:6" x14ac:dyDescent="0.25">
      <c r="A96492" t="s">
        <v>402160</v>
      </c>
      <c r="B96492" t="s">
        <v>402161</v>
      </c>
      <c r="C96492" t="s">
        <v>228873</v>
      </c>
      <c r="D96492" t="s">
        <v>228877</v>
      </c>
      <c r="E96492" s="1">
        <v>42071</v>
      </c>
      <c r="F96492">
        <v>1200000</v>
      </c>
    </row>
    <row r="96493" spans="1:6" x14ac:dyDescent="0.25">
      <c r="A96493" t="s">
        <v>402162</v>
      </c>
      <c r="B96493" t="s">
        <v>402163</v>
      </c>
      <c r="C96493" t="s">
        <v>228873</v>
      </c>
      <c r="D96493" t="s">
        <v>228877</v>
      </c>
      <c r="E96493" t="s">
        <v>36512</v>
      </c>
      <c r="F96493">
        <v>2060130</v>
      </c>
    </row>
    <row r="96494" spans="1:6" x14ac:dyDescent="0.25">
      <c r="A96494" t="s">
        <v>402164</v>
      </c>
      <c r="B96494" t="s">
        <v>402165</v>
      </c>
      <c r="C96494" t="s">
        <v>228873</v>
      </c>
      <c r="E96494" t="s">
        <v>230639</v>
      </c>
      <c r="F96494">
        <v>23000000</v>
      </c>
    </row>
    <row r="96495" spans="1:6" x14ac:dyDescent="0.25">
      <c r="A96495" t="s">
        <v>402166</v>
      </c>
      <c r="B96495" t="s">
        <v>402167</v>
      </c>
      <c r="C96495" t="s">
        <v>228880</v>
      </c>
      <c r="E96495" s="1">
        <v>41913</v>
      </c>
    </row>
    <row r="96496" spans="1:6" x14ac:dyDescent="0.25">
      <c r="A96496" t="s">
        <v>402168</v>
      </c>
      <c r="B96496" t="s">
        <v>402169</v>
      </c>
      <c r="C96496" t="s">
        <v>228880</v>
      </c>
      <c r="E96496" s="1">
        <v>41982</v>
      </c>
      <c r="F96496">
        <v>1099517</v>
      </c>
    </row>
    <row r="96497" spans="1:6" x14ac:dyDescent="0.25">
      <c r="A96497" t="s">
        <v>402170</v>
      </c>
      <c r="B96497" t="s">
        <v>402171</v>
      </c>
      <c r="C96497" t="s">
        <v>228873</v>
      </c>
      <c r="E96497" t="s">
        <v>21818</v>
      </c>
      <c r="F96497">
        <v>603171</v>
      </c>
    </row>
    <row r="96498" spans="1:6" x14ac:dyDescent="0.25">
      <c r="A96498" t="s">
        <v>402172</v>
      </c>
      <c r="B96498" t="s">
        <v>402173</v>
      </c>
      <c r="C96498" t="s">
        <v>228880</v>
      </c>
      <c r="E96498" s="1">
        <v>42009</v>
      </c>
      <c r="F96498">
        <v>50000</v>
      </c>
    </row>
    <row r="96499" spans="1:6" x14ac:dyDescent="0.25">
      <c r="A96499" t="s">
        <v>402174</v>
      </c>
      <c r="B96499" t="s">
        <v>402175</v>
      </c>
      <c r="C96499" t="s">
        <v>228873</v>
      </c>
      <c r="E96499" t="s">
        <v>43936</v>
      </c>
      <c r="F96499">
        <v>5684658</v>
      </c>
    </row>
    <row r="96500" spans="1:6" x14ac:dyDescent="0.25">
      <c r="A96500" t="s">
        <v>402176</v>
      </c>
      <c r="B96500" t="s">
        <v>402177</v>
      </c>
      <c r="C96500" t="s">
        <v>228889</v>
      </c>
      <c r="E96500" t="s">
        <v>73507</v>
      </c>
    </row>
    <row r="96501" spans="1:6" x14ac:dyDescent="0.25">
      <c r="A96501" t="s">
        <v>402178</v>
      </c>
      <c r="B96501" t="s">
        <v>402179</v>
      </c>
      <c r="C96501" t="s">
        <v>228880</v>
      </c>
      <c r="E96501" s="1">
        <v>41275</v>
      </c>
      <c r="F96501">
        <v>300000</v>
      </c>
    </row>
    <row r="96502" spans="1:6" x14ac:dyDescent="0.25">
      <c r="A96502" t="s">
        <v>402180</v>
      </c>
      <c r="B96502" t="s">
        <v>402181</v>
      </c>
      <c r="C96502" t="s">
        <v>228880</v>
      </c>
      <c r="E96502" s="1">
        <v>41366</v>
      </c>
      <c r="F96502">
        <v>300000</v>
      </c>
    </row>
    <row r="96503" spans="1:6" x14ac:dyDescent="0.25">
      <c r="A96503" t="s">
        <v>402182</v>
      </c>
      <c r="B96503" t="s">
        <v>402183</v>
      </c>
      <c r="C96503" t="s">
        <v>228880</v>
      </c>
      <c r="E96503" s="1">
        <v>42009</v>
      </c>
      <c r="F96503">
        <v>2200000</v>
      </c>
    </row>
    <row r="96504" spans="1:6" x14ac:dyDescent="0.25">
      <c r="A96504" t="s">
        <v>402184</v>
      </c>
      <c r="B96504" t="s">
        <v>402185</v>
      </c>
      <c r="C96504" t="s">
        <v>228880</v>
      </c>
      <c r="E96504" s="1">
        <v>41277</v>
      </c>
    </row>
    <row r="96505" spans="1:6" x14ac:dyDescent="0.25">
      <c r="A96505" t="s">
        <v>402182</v>
      </c>
      <c r="B96505" t="s">
        <v>402186</v>
      </c>
      <c r="C96505" t="s">
        <v>228880</v>
      </c>
      <c r="E96505" s="1">
        <v>41406</v>
      </c>
      <c r="F96505">
        <v>800000</v>
      </c>
    </row>
    <row r="96506" spans="1:6" x14ac:dyDescent="0.25">
      <c r="A96506" t="s">
        <v>402187</v>
      </c>
      <c r="B96506" t="s">
        <v>402188</v>
      </c>
      <c r="C96506" t="s">
        <v>228909</v>
      </c>
      <c r="E96506" t="s">
        <v>22024</v>
      </c>
      <c r="F96506">
        <v>569137</v>
      </c>
    </row>
    <row r="96507" spans="1:6" x14ac:dyDescent="0.25">
      <c r="A96507" t="s">
        <v>402189</v>
      </c>
      <c r="B96507" t="s">
        <v>402190</v>
      </c>
      <c r="C96507" t="s">
        <v>228943</v>
      </c>
      <c r="D96507" t="s">
        <v>228877</v>
      </c>
      <c r="E96507" s="1">
        <v>41282</v>
      </c>
      <c r="F96507">
        <v>1988994</v>
      </c>
    </row>
    <row r="96508" spans="1:6" x14ac:dyDescent="0.25">
      <c r="A96508" t="s">
        <v>402191</v>
      </c>
      <c r="B96508" t="s">
        <v>402192</v>
      </c>
      <c r="C96508" t="s">
        <v>228880</v>
      </c>
      <c r="E96508" s="1">
        <v>41282</v>
      </c>
    </row>
    <row r="96509" spans="1:6" x14ac:dyDescent="0.25">
      <c r="A96509" t="s">
        <v>402193</v>
      </c>
      <c r="B96509" t="s">
        <v>402194</v>
      </c>
      <c r="C96509" t="s">
        <v>228873</v>
      </c>
      <c r="D96509" t="s">
        <v>228877</v>
      </c>
      <c r="E96509" s="1">
        <v>37261</v>
      </c>
      <c r="F96509">
        <v>2650000</v>
      </c>
    </row>
    <row r="96510" spans="1:6" x14ac:dyDescent="0.25">
      <c r="A96510" t="s">
        <v>402195</v>
      </c>
      <c r="B96510" t="s">
        <v>402196</v>
      </c>
      <c r="C96510" t="s">
        <v>228873</v>
      </c>
      <c r="D96510" t="s">
        <v>228877</v>
      </c>
      <c r="E96510" s="1">
        <v>36896</v>
      </c>
      <c r="F96510">
        <v>2000000</v>
      </c>
    </row>
    <row r="96511" spans="1:6" x14ac:dyDescent="0.25">
      <c r="A96511" t="s">
        <v>402197</v>
      </c>
      <c r="B96511" t="s">
        <v>402198</v>
      </c>
      <c r="C96511" t="s">
        <v>228880</v>
      </c>
      <c r="E96511" s="1">
        <v>41005</v>
      </c>
      <c r="F96511">
        <v>18000</v>
      </c>
    </row>
    <row r="96512" spans="1:6" x14ac:dyDescent="0.25">
      <c r="A96512" t="s">
        <v>402199</v>
      </c>
      <c r="B96512" t="s">
        <v>402200</v>
      </c>
      <c r="C96512" t="s">
        <v>228880</v>
      </c>
      <c r="E96512" s="1">
        <v>40545</v>
      </c>
      <c r="F96512">
        <v>3000</v>
      </c>
    </row>
    <row r="96513" spans="1:6" x14ac:dyDescent="0.25">
      <c r="A96513" t="s">
        <v>402197</v>
      </c>
      <c r="B96513" t="s">
        <v>402201</v>
      </c>
      <c r="C96513" t="s">
        <v>228943</v>
      </c>
      <c r="E96513" s="1">
        <v>40917</v>
      </c>
      <c r="F96513">
        <v>25000</v>
      </c>
    </row>
    <row r="96514" spans="1:6" x14ac:dyDescent="0.25">
      <c r="A96514" t="s">
        <v>402202</v>
      </c>
      <c r="B96514" t="s">
        <v>402203</v>
      </c>
      <c r="C96514" t="s">
        <v>228880</v>
      </c>
      <c r="E96514" t="s">
        <v>42720</v>
      </c>
      <c r="F96514">
        <v>1000000</v>
      </c>
    </row>
    <row r="96515" spans="1:6" x14ac:dyDescent="0.25">
      <c r="A96515" t="s">
        <v>402204</v>
      </c>
      <c r="B96515" t="s">
        <v>402205</v>
      </c>
      <c r="C96515" t="s">
        <v>228880</v>
      </c>
      <c r="E96515" s="1">
        <v>42007</v>
      </c>
      <c r="F96515">
        <v>50000</v>
      </c>
    </row>
    <row r="96516" spans="1:6" x14ac:dyDescent="0.25">
      <c r="A96516" t="s">
        <v>402206</v>
      </c>
      <c r="B96516" t="s">
        <v>402207</v>
      </c>
      <c r="C96516" t="s">
        <v>228880</v>
      </c>
      <c r="E96516" s="1">
        <v>42006</v>
      </c>
      <c r="F96516">
        <v>30000</v>
      </c>
    </row>
    <row r="96517" spans="1:6" x14ac:dyDescent="0.25">
      <c r="A96517" t="s">
        <v>402208</v>
      </c>
      <c r="B96517" t="s">
        <v>402209</v>
      </c>
      <c r="C96517" t="s">
        <v>228880</v>
      </c>
      <c r="E96517" s="1">
        <v>40552</v>
      </c>
      <c r="F96517">
        <v>100000</v>
      </c>
    </row>
    <row r="96518" spans="1:6" x14ac:dyDescent="0.25">
      <c r="A96518" t="s">
        <v>402210</v>
      </c>
      <c r="B96518" t="s">
        <v>402211</v>
      </c>
      <c r="C96518" t="s">
        <v>228943</v>
      </c>
      <c r="E96518" t="s">
        <v>229555</v>
      </c>
      <c r="F96518">
        <v>750000</v>
      </c>
    </row>
    <row r="96519" spans="1:6" x14ac:dyDescent="0.25">
      <c r="A96519" t="s">
        <v>402212</v>
      </c>
      <c r="B96519" t="s">
        <v>402213</v>
      </c>
      <c r="C96519" t="s">
        <v>228943</v>
      </c>
      <c r="E96519" s="1">
        <v>40918</v>
      </c>
      <c r="F96519">
        <v>375000</v>
      </c>
    </row>
    <row r="96520" spans="1:6" x14ac:dyDescent="0.25">
      <c r="A96520" t="s">
        <v>402214</v>
      </c>
      <c r="B96520" t="s">
        <v>402215</v>
      </c>
      <c r="C96520" t="s">
        <v>228873</v>
      </c>
      <c r="D96520" t="s">
        <v>228874</v>
      </c>
      <c r="E96520" s="1">
        <v>38724</v>
      </c>
      <c r="F96520">
        <v>2000000</v>
      </c>
    </row>
    <row r="96521" spans="1:6" x14ac:dyDescent="0.25">
      <c r="A96521" t="s">
        <v>402216</v>
      </c>
      <c r="B96521" t="s">
        <v>402217</v>
      </c>
      <c r="C96521" t="s">
        <v>228873</v>
      </c>
      <c r="D96521" t="s">
        <v>228977</v>
      </c>
      <c r="E96521" t="s">
        <v>232135</v>
      </c>
      <c r="F96521">
        <v>3350000</v>
      </c>
    </row>
    <row r="96522" spans="1:6" x14ac:dyDescent="0.25">
      <c r="A96522" t="s">
        <v>402214</v>
      </c>
      <c r="B96522" t="s">
        <v>402218</v>
      </c>
      <c r="C96522" t="s">
        <v>228873</v>
      </c>
      <c r="D96522" t="s">
        <v>229145</v>
      </c>
      <c r="E96522" t="s">
        <v>2193</v>
      </c>
      <c r="F96522">
        <v>6000000</v>
      </c>
    </row>
    <row r="96523" spans="1:6" x14ac:dyDescent="0.25">
      <c r="A96523" t="s">
        <v>402219</v>
      </c>
      <c r="B96523" t="s">
        <v>402220</v>
      </c>
      <c r="C96523" t="s">
        <v>228889</v>
      </c>
      <c r="E96523" s="1">
        <v>41395</v>
      </c>
    </row>
    <row r="96524" spans="1:6" x14ac:dyDescent="0.25">
      <c r="A96524" t="s">
        <v>402221</v>
      </c>
      <c r="B96524" t="s">
        <v>402222</v>
      </c>
      <c r="C96524" t="s">
        <v>228873</v>
      </c>
      <c r="E96524" s="1">
        <v>41649</v>
      </c>
      <c r="F96524">
        <v>10000</v>
      </c>
    </row>
    <row r="96525" spans="1:6" x14ac:dyDescent="0.25">
      <c r="A96525" t="s">
        <v>402223</v>
      </c>
      <c r="B96525" t="s">
        <v>402224</v>
      </c>
      <c r="C96525" t="s">
        <v>228880</v>
      </c>
      <c r="E96525" t="s">
        <v>9926</v>
      </c>
      <c r="F96525">
        <v>1000000</v>
      </c>
    </row>
    <row r="96526" spans="1:6" x14ac:dyDescent="0.25">
      <c r="A96526" t="s">
        <v>402225</v>
      </c>
      <c r="B96526" t="s">
        <v>402226</v>
      </c>
      <c r="C96526" t="s">
        <v>228880</v>
      </c>
      <c r="E96526" s="1">
        <v>41192</v>
      </c>
      <c r="F96526">
        <v>1000000</v>
      </c>
    </row>
    <row r="96527" spans="1:6" x14ac:dyDescent="0.25">
      <c r="A96527" t="s">
        <v>402227</v>
      </c>
      <c r="B96527" t="s">
        <v>402228</v>
      </c>
      <c r="C96527" t="s">
        <v>228873</v>
      </c>
      <c r="D96527" t="s">
        <v>228877</v>
      </c>
      <c r="E96527" s="1">
        <v>41317</v>
      </c>
      <c r="F96527">
        <v>3500000</v>
      </c>
    </row>
    <row r="96528" spans="1:6" x14ac:dyDescent="0.25">
      <c r="A96528" t="s">
        <v>402229</v>
      </c>
      <c r="B96528" t="s">
        <v>402230</v>
      </c>
      <c r="C96528" t="s">
        <v>228880</v>
      </c>
      <c r="E96528" t="s">
        <v>62034</v>
      </c>
      <c r="F96528">
        <v>720496</v>
      </c>
    </row>
    <row r="96529" spans="1:6" x14ac:dyDescent="0.25">
      <c r="A96529" t="s">
        <v>402231</v>
      </c>
      <c r="B96529" t="s">
        <v>402232</v>
      </c>
      <c r="C96529" t="s">
        <v>228873</v>
      </c>
      <c r="D96529" t="s">
        <v>228877</v>
      </c>
      <c r="E96529" t="s">
        <v>150610</v>
      </c>
      <c r="F96529">
        <v>7961828</v>
      </c>
    </row>
    <row r="96530" spans="1:6" x14ac:dyDescent="0.25">
      <c r="A96530" t="s">
        <v>402233</v>
      </c>
      <c r="B96530" t="s">
        <v>402234</v>
      </c>
      <c r="C96530" t="s">
        <v>228880</v>
      </c>
      <c r="E96530" s="1">
        <v>41767</v>
      </c>
      <c r="F96530">
        <v>20000</v>
      </c>
    </row>
    <row r="96531" spans="1:6" x14ac:dyDescent="0.25">
      <c r="A96531" t="s">
        <v>402235</v>
      </c>
      <c r="B96531" t="s">
        <v>402236</v>
      </c>
      <c r="C96531" t="s">
        <v>228880</v>
      </c>
      <c r="E96531" s="1">
        <v>39448</v>
      </c>
      <c r="F96531">
        <v>350000</v>
      </c>
    </row>
    <row r="96532" spans="1:6" x14ac:dyDescent="0.25">
      <c r="A96532" t="s">
        <v>402237</v>
      </c>
      <c r="B96532" t="s">
        <v>402238</v>
      </c>
      <c r="C96532" t="s">
        <v>228889</v>
      </c>
      <c r="E96532" s="1">
        <v>41646</v>
      </c>
      <c r="F96532">
        <v>41250</v>
      </c>
    </row>
    <row r="96533" spans="1:6" x14ac:dyDescent="0.25">
      <c r="A96533" t="s">
        <v>402239</v>
      </c>
      <c r="B96533" t="s">
        <v>402240</v>
      </c>
      <c r="C96533" t="s">
        <v>228873</v>
      </c>
      <c r="D96533" t="s">
        <v>228877</v>
      </c>
      <c r="E96533" t="s">
        <v>153986</v>
      </c>
      <c r="F96533">
        <v>2000000</v>
      </c>
    </row>
    <row r="96534" spans="1:6" x14ac:dyDescent="0.25">
      <c r="A96534" t="s">
        <v>402241</v>
      </c>
      <c r="B96534" t="s">
        <v>402242</v>
      </c>
      <c r="C96534" t="s">
        <v>228873</v>
      </c>
      <c r="D96534" t="s">
        <v>228877</v>
      </c>
      <c r="E96534" t="s">
        <v>155728</v>
      </c>
      <c r="F96534">
        <v>750000</v>
      </c>
    </row>
    <row r="96535" spans="1:6" x14ac:dyDescent="0.25">
      <c r="A96535" t="s">
        <v>402243</v>
      </c>
      <c r="B96535" t="s">
        <v>402244</v>
      </c>
      <c r="C96535" t="s">
        <v>228880</v>
      </c>
      <c r="E96535" s="1">
        <v>40552</v>
      </c>
      <c r="F96535">
        <v>300000</v>
      </c>
    </row>
    <row r="96536" spans="1:6" x14ac:dyDescent="0.25">
      <c r="A96536" t="s">
        <v>402245</v>
      </c>
      <c r="B96536" t="s">
        <v>402246</v>
      </c>
      <c r="C96536" t="s">
        <v>228889</v>
      </c>
      <c r="E96536" s="1">
        <v>42249</v>
      </c>
    </row>
    <row r="96537" spans="1:6" x14ac:dyDescent="0.25">
      <c r="A96537" t="s">
        <v>402247</v>
      </c>
      <c r="B96537" t="s">
        <v>402248</v>
      </c>
      <c r="C96537" t="s">
        <v>228873</v>
      </c>
      <c r="E96537" t="s">
        <v>108056</v>
      </c>
      <c r="F96537">
        <v>986851</v>
      </c>
    </row>
    <row r="96538" spans="1:6" x14ac:dyDescent="0.25">
      <c r="A96538" t="s">
        <v>402249</v>
      </c>
      <c r="B96538" t="s">
        <v>402250</v>
      </c>
      <c r="C96538" t="s">
        <v>228927</v>
      </c>
      <c r="E96538" s="1">
        <v>39456</v>
      </c>
      <c r="F96538">
        <v>250000</v>
      </c>
    </row>
    <row r="96539" spans="1:6" x14ac:dyDescent="0.25">
      <c r="A96539" t="s">
        <v>402247</v>
      </c>
      <c r="B96539" t="s">
        <v>402251</v>
      </c>
      <c r="C96539" t="s">
        <v>228927</v>
      </c>
      <c r="E96539" s="1">
        <v>39825</v>
      </c>
      <c r="F96539">
        <v>250000</v>
      </c>
    </row>
    <row r="96540" spans="1:6" x14ac:dyDescent="0.25">
      <c r="A96540" t="s">
        <v>402252</v>
      </c>
      <c r="B96540" t="s">
        <v>402253</v>
      </c>
      <c r="C96540" t="s">
        <v>228943</v>
      </c>
      <c r="E96540" t="s">
        <v>21677</v>
      </c>
      <c r="F96540">
        <v>27793</v>
      </c>
    </row>
    <row r="96541" spans="1:6" x14ac:dyDescent="0.25">
      <c r="A96541" t="s">
        <v>402254</v>
      </c>
      <c r="B96541" t="s">
        <v>402255</v>
      </c>
      <c r="C96541" t="s">
        <v>228943</v>
      </c>
      <c r="E96541" t="s">
        <v>63480</v>
      </c>
      <c r="F96541">
        <v>750000</v>
      </c>
    </row>
    <row r="96542" spans="1:6" x14ac:dyDescent="0.25">
      <c r="A96542" t="s">
        <v>402256</v>
      </c>
      <c r="B96542" t="s">
        <v>402257</v>
      </c>
      <c r="C96542" t="s">
        <v>228943</v>
      </c>
      <c r="E96542" s="1">
        <v>40553</v>
      </c>
      <c r="F96542">
        <v>600000</v>
      </c>
    </row>
    <row r="96543" spans="1:6" x14ac:dyDescent="0.25">
      <c r="A96543" t="s">
        <v>402258</v>
      </c>
      <c r="B96543" t="s">
        <v>402259</v>
      </c>
      <c r="C96543" t="s">
        <v>228873</v>
      </c>
      <c r="E96543" s="1">
        <v>42160</v>
      </c>
    </row>
    <row r="96544" spans="1:6" x14ac:dyDescent="0.25">
      <c r="A96544" t="s">
        <v>402260</v>
      </c>
      <c r="B96544" t="s">
        <v>402261</v>
      </c>
      <c r="C96544" t="s">
        <v>228889</v>
      </c>
      <c r="E96544" t="s">
        <v>232132</v>
      </c>
    </row>
    <row r="96545" spans="1:6" x14ac:dyDescent="0.25">
      <c r="A96545" t="s">
        <v>402262</v>
      </c>
      <c r="B96545" t="s">
        <v>402263</v>
      </c>
      <c r="C96545" t="s">
        <v>228919</v>
      </c>
      <c r="E96545" s="1">
        <v>39482</v>
      </c>
      <c r="F96545">
        <v>18000000</v>
      </c>
    </row>
    <row r="96546" spans="1:6" x14ac:dyDescent="0.25">
      <c r="A96546" t="s">
        <v>402264</v>
      </c>
      <c r="B96546" t="s">
        <v>402265</v>
      </c>
      <c r="C96546" t="s">
        <v>228873</v>
      </c>
      <c r="E96546" t="s">
        <v>61921</v>
      </c>
      <c r="F96546">
        <v>15600000</v>
      </c>
    </row>
    <row r="96547" spans="1:6" x14ac:dyDescent="0.25">
      <c r="A96547" t="s">
        <v>402266</v>
      </c>
      <c r="B96547" t="s">
        <v>402267</v>
      </c>
      <c r="C96547" t="s">
        <v>228880</v>
      </c>
      <c r="E96547" t="s">
        <v>82044</v>
      </c>
      <c r="F96547">
        <v>50000</v>
      </c>
    </row>
    <row r="96548" spans="1:6" x14ac:dyDescent="0.25">
      <c r="A96548" t="s">
        <v>402268</v>
      </c>
      <c r="B96548" t="s">
        <v>402269</v>
      </c>
      <c r="C96548" t="s">
        <v>228909</v>
      </c>
      <c r="E96548" s="1">
        <v>40665</v>
      </c>
    </row>
    <row r="96549" spans="1:6" x14ac:dyDescent="0.25">
      <c r="A96549" t="s">
        <v>402270</v>
      </c>
      <c r="B96549" t="s">
        <v>402271</v>
      </c>
      <c r="C96549" t="s">
        <v>228873</v>
      </c>
      <c r="D96549" t="s">
        <v>228877</v>
      </c>
      <c r="E96549" s="1">
        <v>40909</v>
      </c>
      <c r="F96549">
        <v>3000000</v>
      </c>
    </row>
    <row r="96550" spans="1:6" x14ac:dyDescent="0.25">
      <c r="A96550" t="s">
        <v>402272</v>
      </c>
      <c r="B96550" t="s">
        <v>402273</v>
      </c>
      <c r="C96550" t="s">
        <v>228909</v>
      </c>
      <c r="E96550" t="s">
        <v>35411</v>
      </c>
    </row>
    <row r="96551" spans="1:6" x14ac:dyDescent="0.25">
      <c r="A96551" t="s">
        <v>402274</v>
      </c>
      <c r="B96551" t="s">
        <v>402275</v>
      </c>
      <c r="C96551" t="s">
        <v>228909</v>
      </c>
      <c r="E96551" s="1">
        <v>40916</v>
      </c>
    </row>
    <row r="96552" spans="1:6" x14ac:dyDescent="0.25">
      <c r="A96552" t="s">
        <v>402276</v>
      </c>
      <c r="B96552" t="s">
        <v>402277</v>
      </c>
      <c r="C96552" t="s">
        <v>228880</v>
      </c>
      <c r="E96552" s="1">
        <v>41095</v>
      </c>
      <c r="F96552">
        <v>1003851</v>
      </c>
    </row>
    <row r="96553" spans="1:6" x14ac:dyDescent="0.25">
      <c r="A96553" t="s">
        <v>402278</v>
      </c>
      <c r="B96553" t="s">
        <v>402279</v>
      </c>
      <c r="C96553" t="s">
        <v>228909</v>
      </c>
      <c r="E96553" s="1">
        <v>41435</v>
      </c>
    </row>
    <row r="96554" spans="1:6" x14ac:dyDescent="0.25">
      <c r="A96554" t="s">
        <v>402280</v>
      </c>
      <c r="B96554" t="s">
        <v>402281</v>
      </c>
      <c r="C96554" t="s">
        <v>228880</v>
      </c>
      <c r="E96554" s="1">
        <v>42008</v>
      </c>
    </row>
    <row r="96555" spans="1:6" x14ac:dyDescent="0.25">
      <c r="A96555" t="s">
        <v>402282</v>
      </c>
      <c r="B96555" t="s">
        <v>402283</v>
      </c>
      <c r="C96555" t="s">
        <v>228873</v>
      </c>
      <c r="D96555" t="s">
        <v>228877</v>
      </c>
      <c r="E96555" t="s">
        <v>199512</v>
      </c>
      <c r="F96555">
        <v>3500000</v>
      </c>
    </row>
    <row r="96556" spans="1:6" x14ac:dyDescent="0.25">
      <c r="A96556" t="s">
        <v>402284</v>
      </c>
      <c r="B96556" t="s">
        <v>402285</v>
      </c>
      <c r="C96556" t="s">
        <v>228873</v>
      </c>
      <c r="E96556" t="s">
        <v>214361</v>
      </c>
      <c r="F96556">
        <v>2520183</v>
      </c>
    </row>
    <row r="96557" spans="1:6" x14ac:dyDescent="0.25">
      <c r="A96557" t="s">
        <v>402282</v>
      </c>
      <c r="B96557" t="s">
        <v>402286</v>
      </c>
      <c r="C96557" t="s">
        <v>228880</v>
      </c>
      <c r="E96557" s="1">
        <v>41914</v>
      </c>
      <c r="F96557">
        <v>1300000</v>
      </c>
    </row>
    <row r="96558" spans="1:6" x14ac:dyDescent="0.25">
      <c r="A96558" t="s">
        <v>402287</v>
      </c>
      <c r="B96558" t="s">
        <v>402288</v>
      </c>
      <c r="C96558" t="s">
        <v>228873</v>
      </c>
      <c r="D96558" t="s">
        <v>229206</v>
      </c>
      <c r="E96558" t="s">
        <v>49037</v>
      </c>
      <c r="F96558">
        <v>18500000</v>
      </c>
    </row>
    <row r="96559" spans="1:6" x14ac:dyDescent="0.25">
      <c r="A96559" t="s">
        <v>402289</v>
      </c>
      <c r="B96559" t="s">
        <v>402290</v>
      </c>
      <c r="C96559" t="s">
        <v>228873</v>
      </c>
      <c r="D96559" t="s">
        <v>231418</v>
      </c>
      <c r="E96559" s="1">
        <v>42011</v>
      </c>
      <c r="F96559">
        <v>35000000</v>
      </c>
    </row>
    <row r="96560" spans="1:6" x14ac:dyDescent="0.25">
      <c r="A96560" t="s">
        <v>402287</v>
      </c>
      <c r="B96560" t="s">
        <v>402291</v>
      </c>
      <c r="C96560" t="s">
        <v>228873</v>
      </c>
      <c r="D96560" t="s">
        <v>228877</v>
      </c>
      <c r="E96560" s="1">
        <v>41345</v>
      </c>
      <c r="F96560">
        <v>22000000</v>
      </c>
    </row>
    <row r="96561" spans="1:6" x14ac:dyDescent="0.25">
      <c r="A96561" t="s">
        <v>402292</v>
      </c>
      <c r="B96561" t="s">
        <v>402293</v>
      </c>
      <c r="C96561" t="s">
        <v>228873</v>
      </c>
      <c r="E96561" t="s">
        <v>2727</v>
      </c>
      <c r="F96561">
        <v>4500000</v>
      </c>
    </row>
    <row r="96562" spans="1:6" x14ac:dyDescent="0.25">
      <c r="A96562" t="s">
        <v>402294</v>
      </c>
      <c r="B96562" t="s">
        <v>402295</v>
      </c>
      <c r="C96562" t="s">
        <v>228880</v>
      </c>
      <c r="E96562" s="1">
        <v>40554</v>
      </c>
    </row>
    <row r="96563" spans="1:6" x14ac:dyDescent="0.25">
      <c r="A96563" t="s">
        <v>402296</v>
      </c>
      <c r="B96563" t="s">
        <v>402297</v>
      </c>
      <c r="C96563" t="s">
        <v>228873</v>
      </c>
      <c r="D96563" t="s">
        <v>228877</v>
      </c>
      <c r="E96563" s="1">
        <v>42074</v>
      </c>
      <c r="F96563">
        <v>4200000</v>
      </c>
    </row>
    <row r="96564" spans="1:6" x14ac:dyDescent="0.25">
      <c r="A96564" t="s">
        <v>402298</v>
      </c>
      <c r="B96564" t="s">
        <v>402299</v>
      </c>
      <c r="C96564" t="s">
        <v>228880</v>
      </c>
      <c r="E96564" s="1">
        <v>42222</v>
      </c>
      <c r="F96564">
        <v>40000</v>
      </c>
    </row>
    <row r="96565" spans="1:6" x14ac:dyDescent="0.25">
      <c r="A96565" t="s">
        <v>402300</v>
      </c>
      <c r="B96565" t="s">
        <v>402301</v>
      </c>
      <c r="C96565" t="s">
        <v>228873</v>
      </c>
      <c r="D96565" t="s">
        <v>228877</v>
      </c>
      <c r="E96565" t="s">
        <v>96187</v>
      </c>
      <c r="F96565">
        <v>3500000</v>
      </c>
    </row>
    <row r="96566" spans="1:6" x14ac:dyDescent="0.25">
      <c r="A96566" t="s">
        <v>402302</v>
      </c>
      <c r="B96566" t="s">
        <v>402303</v>
      </c>
      <c r="C96566" t="s">
        <v>228873</v>
      </c>
      <c r="D96566" t="s">
        <v>228977</v>
      </c>
      <c r="E96566" t="s">
        <v>27370</v>
      </c>
      <c r="F96566">
        <v>13000000</v>
      </c>
    </row>
    <row r="96567" spans="1:6" x14ac:dyDescent="0.25">
      <c r="A96567" t="s">
        <v>402300</v>
      </c>
      <c r="B96567" t="s">
        <v>402304</v>
      </c>
      <c r="C96567" t="s">
        <v>228873</v>
      </c>
      <c r="D96567" t="s">
        <v>228874</v>
      </c>
      <c r="E96567" s="1">
        <v>40455</v>
      </c>
      <c r="F96567">
        <v>5000000</v>
      </c>
    </row>
    <row r="96568" spans="1:6" x14ac:dyDescent="0.25">
      <c r="A96568" t="s">
        <v>402305</v>
      </c>
      <c r="B96568" t="s">
        <v>402306</v>
      </c>
      <c r="C96568" t="s">
        <v>228909</v>
      </c>
      <c r="E96568" s="1">
        <v>41279</v>
      </c>
      <c r="F96568">
        <v>107125</v>
      </c>
    </row>
    <row r="96569" spans="1:6" x14ac:dyDescent="0.25">
      <c r="A96569" t="s">
        <v>402307</v>
      </c>
      <c r="B96569" t="s">
        <v>402308</v>
      </c>
      <c r="C96569" t="s">
        <v>228880</v>
      </c>
      <c r="E96569" s="1">
        <v>40916</v>
      </c>
      <c r="F96569">
        <v>50000</v>
      </c>
    </row>
    <row r="96570" spans="1:6" x14ac:dyDescent="0.25">
      <c r="A96570" t="s">
        <v>402309</v>
      </c>
      <c r="B96570" t="s">
        <v>402310</v>
      </c>
      <c r="C96570" t="s">
        <v>228919</v>
      </c>
      <c r="E96570" t="s">
        <v>65507</v>
      </c>
      <c r="F96570">
        <v>1286600</v>
      </c>
    </row>
    <row r="96571" spans="1:6" x14ac:dyDescent="0.25">
      <c r="A96571" t="s">
        <v>402311</v>
      </c>
      <c r="B96571" t="s">
        <v>402312</v>
      </c>
      <c r="C96571" t="s">
        <v>228880</v>
      </c>
      <c r="E96571" s="1">
        <v>41285</v>
      </c>
      <c r="F96571">
        <v>1100000</v>
      </c>
    </row>
    <row r="96572" spans="1:6" x14ac:dyDescent="0.25">
      <c r="A96572" t="s">
        <v>402313</v>
      </c>
      <c r="B96572" t="s">
        <v>402314</v>
      </c>
      <c r="C96572" t="s">
        <v>228880</v>
      </c>
      <c r="E96572" s="1">
        <v>42007</v>
      </c>
      <c r="F96572">
        <v>15000</v>
      </c>
    </row>
    <row r="96573" spans="1:6" x14ac:dyDescent="0.25">
      <c r="A96573" t="s">
        <v>402315</v>
      </c>
      <c r="B96573" t="s">
        <v>402316</v>
      </c>
      <c r="C96573" t="s">
        <v>228873</v>
      </c>
      <c r="D96573" t="s">
        <v>228877</v>
      </c>
      <c r="E96573" t="s">
        <v>61434</v>
      </c>
      <c r="F96573">
        <v>9000000</v>
      </c>
    </row>
    <row r="96574" spans="1:6" x14ac:dyDescent="0.25">
      <c r="A96574" t="s">
        <v>402317</v>
      </c>
      <c r="B96574" t="s">
        <v>402318</v>
      </c>
      <c r="C96574" t="s">
        <v>228927</v>
      </c>
      <c r="E96574" t="s">
        <v>22702</v>
      </c>
      <c r="F96574">
        <v>10000000</v>
      </c>
    </row>
    <row r="96575" spans="1:6" x14ac:dyDescent="0.25">
      <c r="A96575" t="s">
        <v>402315</v>
      </c>
      <c r="B96575" t="s">
        <v>402319</v>
      </c>
      <c r="C96575" t="s">
        <v>228873</v>
      </c>
      <c r="D96575" t="s">
        <v>228874</v>
      </c>
      <c r="E96575" t="s">
        <v>938</v>
      </c>
      <c r="F96575">
        <v>7000000</v>
      </c>
    </row>
    <row r="96576" spans="1:6" x14ac:dyDescent="0.25">
      <c r="A96576" t="s">
        <v>402320</v>
      </c>
      <c r="B96576" t="s">
        <v>402321</v>
      </c>
      <c r="C96576" t="s">
        <v>228880</v>
      </c>
      <c r="E96576" t="s">
        <v>742</v>
      </c>
      <c r="F96576">
        <v>830000</v>
      </c>
    </row>
    <row r="96577" spans="1:6" x14ac:dyDescent="0.25">
      <c r="A96577" t="s">
        <v>402322</v>
      </c>
      <c r="B96577" t="s">
        <v>402323</v>
      </c>
      <c r="C96577" t="s">
        <v>228880</v>
      </c>
      <c r="E96577" t="s">
        <v>83558</v>
      </c>
      <c r="F96577">
        <v>350000</v>
      </c>
    </row>
    <row r="96578" spans="1:6" x14ac:dyDescent="0.25">
      <c r="A96578" t="s">
        <v>402324</v>
      </c>
      <c r="B96578" t="s">
        <v>402325</v>
      </c>
      <c r="C96578" t="s">
        <v>228889</v>
      </c>
      <c r="E96578" s="1">
        <v>42014</v>
      </c>
      <c r="F96578">
        <v>10000000</v>
      </c>
    </row>
    <row r="96579" spans="1:6" x14ac:dyDescent="0.25">
      <c r="A96579" t="s">
        <v>402326</v>
      </c>
      <c r="B96579" t="s">
        <v>402327</v>
      </c>
      <c r="C96579" t="s">
        <v>228889</v>
      </c>
      <c r="E96579" s="1">
        <v>41648</v>
      </c>
      <c r="F96579">
        <v>1600000</v>
      </c>
    </row>
    <row r="96580" spans="1:6" x14ac:dyDescent="0.25">
      <c r="A96580" t="s">
        <v>402328</v>
      </c>
      <c r="B96580" t="s">
        <v>402329</v>
      </c>
      <c r="C96580" t="s">
        <v>228880</v>
      </c>
      <c r="E96580" s="1">
        <v>42066</v>
      </c>
      <c r="F96580">
        <v>40000</v>
      </c>
    </row>
    <row r="96581" spans="1:6" x14ac:dyDescent="0.25">
      <c r="A96581" t="s">
        <v>402330</v>
      </c>
      <c r="B96581" t="s">
        <v>402331</v>
      </c>
      <c r="C96581" t="s">
        <v>228873</v>
      </c>
      <c r="E96581" t="s">
        <v>9903</v>
      </c>
      <c r="F96581">
        <v>39000</v>
      </c>
    </row>
    <row r="96582" spans="1:6" x14ac:dyDescent="0.25">
      <c r="A96582" t="s">
        <v>402332</v>
      </c>
      <c r="B96582" t="s">
        <v>402333</v>
      </c>
      <c r="C96582" t="s">
        <v>228880</v>
      </c>
      <c r="E96582" s="1">
        <v>41952</v>
      </c>
    </row>
    <row r="96583" spans="1:6" x14ac:dyDescent="0.25">
      <c r="A96583" t="s">
        <v>402334</v>
      </c>
      <c r="B96583" t="s">
        <v>402335</v>
      </c>
      <c r="C96583" t="s">
        <v>228873</v>
      </c>
      <c r="D96583" t="s">
        <v>228874</v>
      </c>
      <c r="E96583" t="s">
        <v>123789</v>
      </c>
      <c r="F96583">
        <v>7000000</v>
      </c>
    </row>
    <row r="96584" spans="1:6" x14ac:dyDescent="0.25">
      <c r="A96584" t="s">
        <v>402336</v>
      </c>
      <c r="B96584" t="s">
        <v>402337</v>
      </c>
      <c r="C96584" t="s">
        <v>228873</v>
      </c>
      <c r="D96584" t="s">
        <v>228877</v>
      </c>
      <c r="E96584" t="s">
        <v>154944</v>
      </c>
      <c r="F96584">
        <v>3000000</v>
      </c>
    </row>
    <row r="96585" spans="1:6" x14ac:dyDescent="0.25">
      <c r="A96585" t="s">
        <v>402334</v>
      </c>
      <c r="B96585" t="s">
        <v>402338</v>
      </c>
      <c r="C96585" t="s">
        <v>228873</v>
      </c>
      <c r="E96585" t="s">
        <v>58127</v>
      </c>
      <c r="F96585">
        <v>500000</v>
      </c>
    </row>
    <row r="96586" spans="1:6" x14ac:dyDescent="0.25">
      <c r="A96586" t="s">
        <v>402336</v>
      </c>
      <c r="B96586" t="s">
        <v>402339</v>
      </c>
      <c r="C96586" t="s">
        <v>228873</v>
      </c>
      <c r="E96586" s="1">
        <v>42286</v>
      </c>
      <c r="F96586">
        <v>1499999</v>
      </c>
    </row>
    <row r="96587" spans="1:6" x14ac:dyDescent="0.25">
      <c r="A96587" t="s">
        <v>402340</v>
      </c>
      <c r="B96587" t="s">
        <v>402341</v>
      </c>
      <c r="C96587" t="s">
        <v>228909</v>
      </c>
      <c r="E96587" t="s">
        <v>29990</v>
      </c>
    </row>
    <row r="96588" spans="1:6" x14ac:dyDescent="0.25">
      <c r="A96588" t="s">
        <v>402342</v>
      </c>
      <c r="B96588" t="s">
        <v>402343</v>
      </c>
      <c r="C96588" t="s">
        <v>228909</v>
      </c>
      <c r="E96588" s="1">
        <v>41705</v>
      </c>
      <c r="F96588">
        <v>20000</v>
      </c>
    </row>
    <row r="96589" spans="1:6" x14ac:dyDescent="0.25">
      <c r="A96589" t="s">
        <v>402344</v>
      </c>
      <c r="B96589" t="s">
        <v>402345</v>
      </c>
      <c r="C96589" t="s">
        <v>228880</v>
      </c>
      <c r="E96589" t="s">
        <v>30317</v>
      </c>
      <c r="F96589">
        <v>49342</v>
      </c>
    </row>
    <row r="96590" spans="1:6" x14ac:dyDescent="0.25">
      <c r="A96590" t="s">
        <v>402346</v>
      </c>
      <c r="B96590" t="s">
        <v>402347</v>
      </c>
      <c r="C96590" t="s">
        <v>228880</v>
      </c>
      <c r="E96590" t="s">
        <v>29140</v>
      </c>
      <c r="F96590">
        <v>2600000</v>
      </c>
    </row>
    <row r="96591" spans="1:6" x14ac:dyDescent="0.25">
      <c r="A96591" t="s">
        <v>402348</v>
      </c>
      <c r="B96591" t="s">
        <v>402349</v>
      </c>
      <c r="C96591" t="s">
        <v>228880</v>
      </c>
      <c r="E96591" s="1">
        <v>41646</v>
      </c>
      <c r="F96591">
        <v>0</v>
      </c>
    </row>
    <row r="96592" spans="1:6" x14ac:dyDescent="0.25">
      <c r="A96592" t="s">
        <v>402350</v>
      </c>
      <c r="B96592" t="s">
        <v>402351</v>
      </c>
      <c r="C96592" t="s">
        <v>228880</v>
      </c>
      <c r="E96592" t="s">
        <v>76032</v>
      </c>
      <c r="F96592">
        <v>571895</v>
      </c>
    </row>
    <row r="96593" spans="1:6" x14ac:dyDescent="0.25">
      <c r="A96593" t="s">
        <v>402352</v>
      </c>
      <c r="B96593" t="s">
        <v>402353</v>
      </c>
      <c r="C96593" t="s">
        <v>228880</v>
      </c>
      <c r="E96593" s="1">
        <v>42222</v>
      </c>
    </row>
    <row r="96594" spans="1:6" x14ac:dyDescent="0.25">
      <c r="A96594" t="s">
        <v>402354</v>
      </c>
      <c r="B96594" t="s">
        <v>402355</v>
      </c>
      <c r="C96594" t="s">
        <v>228873</v>
      </c>
      <c r="E96594" t="s">
        <v>269216</v>
      </c>
      <c r="F96594">
        <v>2500000</v>
      </c>
    </row>
    <row r="96595" spans="1:6" x14ac:dyDescent="0.25">
      <c r="A96595" t="s">
        <v>402356</v>
      </c>
      <c r="B96595" t="s">
        <v>402357</v>
      </c>
      <c r="C96595" t="s">
        <v>228873</v>
      </c>
      <c r="E96595" s="1">
        <v>41275</v>
      </c>
    </row>
    <row r="96596" spans="1:6" x14ac:dyDescent="0.25">
      <c r="A96596" t="s">
        <v>402358</v>
      </c>
      <c r="B96596" t="s">
        <v>402359</v>
      </c>
      <c r="C96596" t="s">
        <v>228880</v>
      </c>
      <c r="E96596" t="s">
        <v>85607</v>
      </c>
      <c r="F96596">
        <v>66367</v>
      </c>
    </row>
    <row r="96597" spans="1:6" x14ac:dyDescent="0.25">
      <c r="A96597" t="s">
        <v>402360</v>
      </c>
      <c r="B96597" t="s">
        <v>402361</v>
      </c>
      <c r="C96597" t="s">
        <v>228880</v>
      </c>
      <c r="E96597" s="1">
        <v>42134</v>
      </c>
      <c r="F96597">
        <v>616719</v>
      </c>
    </row>
    <row r="96598" spans="1:6" x14ac:dyDescent="0.25">
      <c r="A96598" t="s">
        <v>402358</v>
      </c>
      <c r="B96598" t="s">
        <v>402362</v>
      </c>
      <c r="C96598" t="s">
        <v>228880</v>
      </c>
      <c r="E96598" s="1">
        <v>40912</v>
      </c>
      <c r="F96598">
        <v>40005</v>
      </c>
    </row>
    <row r="96599" spans="1:6" x14ac:dyDescent="0.25">
      <c r="A96599" t="s">
        <v>402363</v>
      </c>
      <c r="B96599" t="s">
        <v>402364</v>
      </c>
      <c r="C96599" t="s">
        <v>228873</v>
      </c>
      <c r="D96599" t="s">
        <v>228874</v>
      </c>
      <c r="E96599" t="s">
        <v>128302</v>
      </c>
      <c r="F96599">
        <v>5000000</v>
      </c>
    </row>
    <row r="96600" spans="1:6" x14ac:dyDescent="0.25">
      <c r="A96600" t="s">
        <v>402365</v>
      </c>
      <c r="B96600" t="s">
        <v>402366</v>
      </c>
      <c r="C96600" t="s">
        <v>228873</v>
      </c>
      <c r="D96600" t="s">
        <v>228877</v>
      </c>
      <c r="E96600" s="1">
        <v>40179</v>
      </c>
      <c r="F96600">
        <v>3000000</v>
      </c>
    </row>
    <row r="96601" spans="1:6" x14ac:dyDescent="0.25">
      <c r="A96601" t="s">
        <v>402367</v>
      </c>
      <c r="B96601" t="s">
        <v>402368</v>
      </c>
      <c r="C96601" t="s">
        <v>228880</v>
      </c>
      <c r="E96601" s="1">
        <v>41825</v>
      </c>
      <c r="F96601">
        <v>1015922</v>
      </c>
    </row>
    <row r="96602" spans="1:6" x14ac:dyDescent="0.25">
      <c r="A96602" t="s">
        <v>402369</v>
      </c>
      <c r="B96602" t="s">
        <v>402370</v>
      </c>
      <c r="C96602" t="s">
        <v>228873</v>
      </c>
      <c r="D96602" t="s">
        <v>228877</v>
      </c>
      <c r="E96602" s="1">
        <v>41581</v>
      </c>
      <c r="F96602">
        <v>6100000</v>
      </c>
    </row>
    <row r="96603" spans="1:6" x14ac:dyDescent="0.25">
      <c r="A96603" t="s">
        <v>402371</v>
      </c>
      <c r="B96603" t="s">
        <v>402372</v>
      </c>
      <c r="C96603" t="s">
        <v>228880</v>
      </c>
      <c r="E96603" s="1">
        <v>40913</v>
      </c>
      <c r="F96603">
        <v>1500000</v>
      </c>
    </row>
    <row r="96604" spans="1:6" x14ac:dyDescent="0.25">
      <c r="A96604" t="s">
        <v>402369</v>
      </c>
      <c r="B96604" t="s">
        <v>402373</v>
      </c>
      <c r="C96604" t="s">
        <v>228873</v>
      </c>
      <c r="D96604" t="s">
        <v>228874</v>
      </c>
      <c r="E96604" t="s">
        <v>20317</v>
      </c>
      <c r="F96604">
        <v>16000000</v>
      </c>
    </row>
    <row r="96605" spans="1:6" x14ac:dyDescent="0.25">
      <c r="A96605" t="s">
        <v>402374</v>
      </c>
      <c r="B96605" t="s">
        <v>402375</v>
      </c>
      <c r="C96605" t="s">
        <v>228873</v>
      </c>
      <c r="D96605" t="s">
        <v>228874</v>
      </c>
      <c r="E96605" s="1">
        <v>42127</v>
      </c>
      <c r="F96605">
        <v>13000000</v>
      </c>
    </row>
    <row r="96606" spans="1:6" x14ac:dyDescent="0.25">
      <c r="A96606" t="s">
        <v>402376</v>
      </c>
      <c r="B96606" t="s">
        <v>402377</v>
      </c>
      <c r="C96606" t="s">
        <v>228880</v>
      </c>
      <c r="E96606" s="1">
        <v>40909</v>
      </c>
    </row>
    <row r="96607" spans="1:6" x14ac:dyDescent="0.25">
      <c r="A96607" t="s">
        <v>402374</v>
      </c>
      <c r="B96607" t="s">
        <v>402378</v>
      </c>
      <c r="C96607" t="s">
        <v>228873</v>
      </c>
      <c r="D96607" t="s">
        <v>228877</v>
      </c>
      <c r="E96607" t="s">
        <v>103958</v>
      </c>
      <c r="F96607">
        <v>7500000</v>
      </c>
    </row>
    <row r="96608" spans="1:6" x14ac:dyDescent="0.25">
      <c r="A96608" t="s">
        <v>402376</v>
      </c>
      <c r="B96608" t="s">
        <v>402379</v>
      </c>
      <c r="C96608" t="s">
        <v>228880</v>
      </c>
      <c r="E96608" t="s">
        <v>1522</v>
      </c>
      <c r="F96608">
        <v>1700000</v>
      </c>
    </row>
    <row r="96609" spans="1:6" x14ac:dyDescent="0.25">
      <c r="A96609" t="s">
        <v>402380</v>
      </c>
      <c r="B96609" t="s">
        <v>402381</v>
      </c>
      <c r="C96609" t="s">
        <v>228873</v>
      </c>
      <c r="D96609" t="s">
        <v>228877</v>
      </c>
      <c r="E96609" s="1">
        <v>42067</v>
      </c>
      <c r="F96609">
        <v>2000000</v>
      </c>
    </row>
    <row r="96610" spans="1:6" x14ac:dyDescent="0.25">
      <c r="A96610" t="s">
        <v>402382</v>
      </c>
      <c r="B96610" t="s">
        <v>402383</v>
      </c>
      <c r="C96610" t="s">
        <v>228873</v>
      </c>
      <c r="D96610" t="s">
        <v>228874</v>
      </c>
      <c r="E96610" s="1">
        <v>42253</v>
      </c>
      <c r="F96610">
        <v>16500000</v>
      </c>
    </row>
    <row r="96611" spans="1:6" x14ac:dyDescent="0.25">
      <c r="A96611" t="s">
        <v>402380</v>
      </c>
      <c r="B96611" t="s">
        <v>402384</v>
      </c>
      <c r="C96611" t="s">
        <v>228873</v>
      </c>
      <c r="D96611" t="s">
        <v>228977</v>
      </c>
      <c r="E96611" t="s">
        <v>254335</v>
      </c>
      <c r="F96611">
        <v>18500000</v>
      </c>
    </row>
    <row r="96612" spans="1:6" x14ac:dyDescent="0.25">
      <c r="A96612" t="s">
        <v>402385</v>
      </c>
      <c r="B96612" t="s">
        <v>402386</v>
      </c>
      <c r="C96612" t="s">
        <v>228873</v>
      </c>
      <c r="D96612" t="s">
        <v>228877</v>
      </c>
      <c r="E96612" t="s">
        <v>153516</v>
      </c>
      <c r="F96612">
        <v>3000000</v>
      </c>
    </row>
    <row r="96613" spans="1:6" x14ac:dyDescent="0.25">
      <c r="A96613" t="s">
        <v>402387</v>
      </c>
      <c r="B96613" t="s">
        <v>402388</v>
      </c>
      <c r="C96613" t="s">
        <v>228880</v>
      </c>
      <c r="E96613" t="s">
        <v>71274</v>
      </c>
      <c r="F96613">
        <v>490000</v>
      </c>
    </row>
    <row r="96614" spans="1:6" x14ac:dyDescent="0.25">
      <c r="A96614" t="s">
        <v>402389</v>
      </c>
      <c r="B96614" t="s">
        <v>402390</v>
      </c>
      <c r="C96614" t="s">
        <v>228880</v>
      </c>
      <c r="E96614" s="1">
        <v>40179</v>
      </c>
    </row>
    <row r="96615" spans="1:6" x14ac:dyDescent="0.25">
      <c r="A96615" t="s">
        <v>402391</v>
      </c>
      <c r="B96615" t="s">
        <v>402392</v>
      </c>
      <c r="C96615" t="s">
        <v>228889</v>
      </c>
      <c r="E96615" s="1">
        <v>40919</v>
      </c>
    </row>
    <row r="96616" spans="1:6" x14ac:dyDescent="0.25">
      <c r="A96616" t="s">
        <v>402393</v>
      </c>
      <c r="B96616" t="s">
        <v>402394</v>
      </c>
      <c r="C96616" t="s">
        <v>228880</v>
      </c>
      <c r="E96616" s="1">
        <v>40914</v>
      </c>
      <c r="F96616">
        <v>625000</v>
      </c>
    </row>
    <row r="96617" spans="1:6" x14ac:dyDescent="0.25">
      <c r="A96617" t="s">
        <v>402395</v>
      </c>
      <c r="B96617" t="s">
        <v>402396</v>
      </c>
      <c r="C96617" t="s">
        <v>228880</v>
      </c>
      <c r="E96617" s="1">
        <v>41283</v>
      </c>
      <c r="F96617">
        <v>50000</v>
      </c>
    </row>
    <row r="96618" spans="1:6" x14ac:dyDescent="0.25">
      <c r="A96618" t="s">
        <v>402393</v>
      </c>
      <c r="B96618" t="s">
        <v>402397</v>
      </c>
      <c r="C96618" t="s">
        <v>228880</v>
      </c>
      <c r="E96618" s="1">
        <v>41277</v>
      </c>
      <c r="F96618">
        <v>125000</v>
      </c>
    </row>
    <row r="96619" spans="1:6" x14ac:dyDescent="0.25">
      <c r="A96619" t="s">
        <v>402398</v>
      </c>
      <c r="B96619" t="s">
        <v>402399</v>
      </c>
      <c r="C96619" t="s">
        <v>228909</v>
      </c>
      <c r="E96619" s="1">
        <v>41375</v>
      </c>
    </row>
    <row r="96620" spans="1:6" x14ac:dyDescent="0.25">
      <c r="A96620" t="s">
        <v>402400</v>
      </c>
      <c r="B96620" t="s">
        <v>402401</v>
      </c>
      <c r="C96620" t="s">
        <v>228943</v>
      </c>
      <c r="E96620" t="s">
        <v>7624</v>
      </c>
      <c r="F96620">
        <v>750000</v>
      </c>
    </row>
    <row r="96621" spans="1:6" x14ac:dyDescent="0.25">
      <c r="A96621" t="s">
        <v>402402</v>
      </c>
      <c r="B96621" t="s">
        <v>402403</v>
      </c>
      <c r="C96621" t="s">
        <v>228909</v>
      </c>
      <c r="E96621" t="s">
        <v>36355</v>
      </c>
      <c r="F96621">
        <v>50000</v>
      </c>
    </row>
    <row r="96622" spans="1:6" x14ac:dyDescent="0.25">
      <c r="A96622" t="s">
        <v>402404</v>
      </c>
      <c r="B96622" t="s">
        <v>402405</v>
      </c>
      <c r="C96622" t="s">
        <v>228873</v>
      </c>
      <c r="E96622" s="1">
        <v>40912</v>
      </c>
      <c r="F96622">
        <v>3000000</v>
      </c>
    </row>
    <row r="96623" spans="1:6" x14ac:dyDescent="0.25">
      <c r="A96623" t="s">
        <v>402406</v>
      </c>
      <c r="B96623" t="s">
        <v>402407</v>
      </c>
      <c r="C96623" t="s">
        <v>228873</v>
      </c>
      <c r="E96623" s="1">
        <v>40824</v>
      </c>
      <c r="F96623">
        <v>475521</v>
      </c>
    </row>
    <row r="96624" spans="1:6" x14ac:dyDescent="0.25">
      <c r="A96624" t="s">
        <v>402408</v>
      </c>
      <c r="B96624" t="s">
        <v>402409</v>
      </c>
      <c r="C96624" t="s">
        <v>228889</v>
      </c>
      <c r="E96624" s="1">
        <v>40919</v>
      </c>
    </row>
    <row r="96625" spans="1:6" x14ac:dyDescent="0.25">
      <c r="A96625" t="s">
        <v>402410</v>
      </c>
      <c r="B96625" t="s">
        <v>402411</v>
      </c>
      <c r="C96625" t="s">
        <v>228873</v>
      </c>
      <c r="E96625" t="s">
        <v>5988</v>
      </c>
      <c r="F96625">
        <v>4976700</v>
      </c>
    </row>
    <row r="96626" spans="1:6" x14ac:dyDescent="0.25">
      <c r="A96626" t="s">
        <v>402412</v>
      </c>
      <c r="B96626" t="s">
        <v>402413</v>
      </c>
      <c r="C96626" t="s">
        <v>228880</v>
      </c>
      <c r="E96626" t="s">
        <v>18813</v>
      </c>
    </row>
    <row r="96627" spans="1:6" x14ac:dyDescent="0.25">
      <c r="A96627" t="s">
        <v>402414</v>
      </c>
      <c r="B96627" t="s">
        <v>402415</v>
      </c>
      <c r="C96627" t="s">
        <v>228880</v>
      </c>
      <c r="E96627" t="s">
        <v>57602</v>
      </c>
      <c r="F96627">
        <v>1000000</v>
      </c>
    </row>
    <row r="96628" spans="1:6" x14ac:dyDescent="0.25">
      <c r="A96628" t="s">
        <v>402416</v>
      </c>
      <c r="B96628" t="s">
        <v>402417</v>
      </c>
      <c r="C96628" t="s">
        <v>228873</v>
      </c>
      <c r="E96628" s="1">
        <v>41945</v>
      </c>
      <c r="F96628">
        <v>4000000</v>
      </c>
    </row>
    <row r="96629" spans="1:6" x14ac:dyDescent="0.25">
      <c r="A96629" t="s">
        <v>402418</v>
      </c>
      <c r="B96629" t="s">
        <v>402419</v>
      </c>
      <c r="C96629" t="s">
        <v>228880</v>
      </c>
      <c r="E96629" s="1">
        <v>41279</v>
      </c>
      <c r="F96629">
        <v>18000</v>
      </c>
    </row>
    <row r="96630" spans="1:6" x14ac:dyDescent="0.25">
      <c r="A96630" t="s">
        <v>402420</v>
      </c>
      <c r="B96630" t="s">
        <v>402421</v>
      </c>
      <c r="C96630" t="s">
        <v>228880</v>
      </c>
      <c r="E96630" t="s">
        <v>29990</v>
      </c>
      <c r="F96630">
        <v>400000</v>
      </c>
    </row>
    <row r="96631" spans="1:6" x14ac:dyDescent="0.25">
      <c r="A96631" t="s">
        <v>402422</v>
      </c>
      <c r="B96631" t="s">
        <v>402423</v>
      </c>
      <c r="C96631" t="s">
        <v>228889</v>
      </c>
      <c r="E96631" s="1">
        <v>41676</v>
      </c>
    </row>
    <row r="96632" spans="1:6" x14ac:dyDescent="0.25">
      <c r="A96632" t="s">
        <v>402424</v>
      </c>
      <c r="B96632" t="s">
        <v>402425</v>
      </c>
      <c r="C96632" t="s">
        <v>228873</v>
      </c>
      <c r="E96632" s="1">
        <v>40818</v>
      </c>
      <c r="F96632">
        <v>500000</v>
      </c>
    </row>
    <row r="96633" spans="1:6" x14ac:dyDescent="0.25">
      <c r="A96633" t="s">
        <v>402426</v>
      </c>
      <c r="B96633" t="s">
        <v>402427</v>
      </c>
      <c r="C96633" t="s">
        <v>228880</v>
      </c>
      <c r="E96633" s="1">
        <v>42282</v>
      </c>
      <c r="F96633">
        <v>95000</v>
      </c>
    </row>
    <row r="96634" spans="1:6" x14ac:dyDescent="0.25">
      <c r="A96634" t="s">
        <v>402428</v>
      </c>
      <c r="B96634" t="s">
        <v>402429</v>
      </c>
      <c r="C96634" t="s">
        <v>228943</v>
      </c>
      <c r="E96634" t="s">
        <v>20639</v>
      </c>
      <c r="F96634">
        <v>875000</v>
      </c>
    </row>
    <row r="96635" spans="1:6" x14ac:dyDescent="0.25">
      <c r="A96635" t="s">
        <v>402430</v>
      </c>
      <c r="B96635" t="s">
        <v>402431</v>
      </c>
      <c r="C96635" t="s">
        <v>228873</v>
      </c>
      <c r="D96635" t="s">
        <v>228977</v>
      </c>
      <c r="E96635" t="s">
        <v>8605</v>
      </c>
      <c r="F96635">
        <v>20000000</v>
      </c>
    </row>
    <row r="96636" spans="1:6" x14ac:dyDescent="0.25">
      <c r="A96636" t="s">
        <v>402428</v>
      </c>
      <c r="B96636" t="s">
        <v>402432</v>
      </c>
      <c r="C96636" t="s">
        <v>228873</v>
      </c>
      <c r="D96636" t="s">
        <v>228874</v>
      </c>
      <c r="E96636" t="s">
        <v>7419</v>
      </c>
      <c r="F96636">
        <v>12000000</v>
      </c>
    </row>
    <row r="96637" spans="1:6" x14ac:dyDescent="0.25">
      <c r="A96637" t="s">
        <v>402430</v>
      </c>
      <c r="B96637" t="s">
        <v>402433</v>
      </c>
      <c r="C96637" t="s">
        <v>228873</v>
      </c>
      <c r="D96637" t="s">
        <v>228877</v>
      </c>
      <c r="E96637" s="1">
        <v>40183</v>
      </c>
      <c r="F96637">
        <v>7500000</v>
      </c>
    </row>
    <row r="96638" spans="1:6" x14ac:dyDescent="0.25">
      <c r="A96638" t="s">
        <v>402428</v>
      </c>
      <c r="B96638" t="s">
        <v>402434</v>
      </c>
      <c r="C96638" t="s">
        <v>228943</v>
      </c>
      <c r="E96638" s="1">
        <v>40006</v>
      </c>
      <c r="F96638">
        <v>125000</v>
      </c>
    </row>
    <row r="96639" spans="1:6" x14ac:dyDescent="0.25">
      <c r="A96639" t="s">
        <v>402435</v>
      </c>
      <c r="B96639" t="s">
        <v>402436</v>
      </c>
      <c r="C96639" t="s">
        <v>228889</v>
      </c>
      <c r="E96639" t="s">
        <v>129788</v>
      </c>
    </row>
    <row r="96640" spans="1:6" x14ac:dyDescent="0.25">
      <c r="A96640" t="s">
        <v>402437</v>
      </c>
      <c r="B96640" t="s">
        <v>402438</v>
      </c>
      <c r="C96640" t="s">
        <v>228873</v>
      </c>
      <c r="E96640" t="s">
        <v>235908</v>
      </c>
    </row>
    <row r="96641" spans="1:6" x14ac:dyDescent="0.25">
      <c r="A96641" t="s">
        <v>402439</v>
      </c>
      <c r="B96641" t="s">
        <v>402440</v>
      </c>
      <c r="C96641" t="s">
        <v>228880</v>
      </c>
      <c r="E96641" s="1">
        <v>41003</v>
      </c>
    </row>
    <row r="96642" spans="1:6" x14ac:dyDescent="0.25">
      <c r="A96642" t="s">
        <v>402441</v>
      </c>
      <c r="B96642" t="s">
        <v>402442</v>
      </c>
      <c r="C96642" t="s">
        <v>228880</v>
      </c>
      <c r="E96642" s="1">
        <v>41643</v>
      </c>
      <c r="F96642">
        <v>1600000</v>
      </c>
    </row>
    <row r="96643" spans="1:6" x14ac:dyDescent="0.25">
      <c r="A96643" t="s">
        <v>402439</v>
      </c>
      <c r="B96643" t="s">
        <v>402443</v>
      </c>
      <c r="C96643" t="s">
        <v>228873</v>
      </c>
      <c r="D96643" t="s">
        <v>228877</v>
      </c>
      <c r="E96643" s="1">
        <v>42283</v>
      </c>
      <c r="F96643">
        <v>9698033</v>
      </c>
    </row>
    <row r="96644" spans="1:6" x14ac:dyDescent="0.25">
      <c r="A96644" t="s">
        <v>402441</v>
      </c>
      <c r="B96644" t="s">
        <v>402444</v>
      </c>
      <c r="C96644" t="s">
        <v>228880</v>
      </c>
      <c r="E96644" t="s">
        <v>140059</v>
      </c>
      <c r="F96644">
        <v>930004</v>
      </c>
    </row>
    <row r="96645" spans="1:6" x14ac:dyDescent="0.25">
      <c r="A96645" t="s">
        <v>402445</v>
      </c>
      <c r="B96645" t="s">
        <v>402446</v>
      </c>
      <c r="C96645" t="s">
        <v>228943</v>
      </c>
      <c r="E96645" t="s">
        <v>69624</v>
      </c>
      <c r="F96645">
        <v>510364</v>
      </c>
    </row>
    <row r="96646" spans="1:6" x14ac:dyDescent="0.25">
      <c r="A96646" t="s">
        <v>402447</v>
      </c>
      <c r="B96646" t="s">
        <v>402448</v>
      </c>
      <c r="C96646" t="s">
        <v>228943</v>
      </c>
      <c r="E96646" s="1">
        <v>42012</v>
      </c>
      <c r="F96646">
        <v>500000</v>
      </c>
    </row>
    <row r="96647" spans="1:6" x14ac:dyDescent="0.25">
      <c r="A96647" t="s">
        <v>402449</v>
      </c>
      <c r="B96647" t="s">
        <v>402450</v>
      </c>
      <c r="C96647" t="s">
        <v>228880</v>
      </c>
      <c r="E96647" s="1">
        <v>41649</v>
      </c>
    </row>
    <row r="96648" spans="1:6" x14ac:dyDescent="0.25">
      <c r="A96648" t="s">
        <v>402451</v>
      </c>
      <c r="B96648" t="s">
        <v>402452</v>
      </c>
      <c r="C96648" t="s">
        <v>228873</v>
      </c>
      <c r="D96648" t="s">
        <v>228877</v>
      </c>
      <c r="E96648" t="s">
        <v>14780</v>
      </c>
      <c r="F96648">
        <v>2000000</v>
      </c>
    </row>
    <row r="96649" spans="1:6" x14ac:dyDescent="0.25">
      <c r="A96649" t="s">
        <v>402453</v>
      </c>
      <c r="B96649" t="s">
        <v>402454</v>
      </c>
      <c r="C96649" t="s">
        <v>228873</v>
      </c>
      <c r="D96649" t="s">
        <v>228874</v>
      </c>
      <c r="E96649" t="s">
        <v>13410</v>
      </c>
      <c r="F96649">
        <v>3001000</v>
      </c>
    </row>
    <row r="96650" spans="1:6" x14ac:dyDescent="0.25">
      <c r="A96650" t="s">
        <v>402451</v>
      </c>
      <c r="B96650" t="s">
        <v>402455</v>
      </c>
      <c r="C96650" t="s">
        <v>228873</v>
      </c>
      <c r="D96650" t="s">
        <v>228877</v>
      </c>
      <c r="E96650" t="s">
        <v>20347</v>
      </c>
      <c r="F96650">
        <v>3500000</v>
      </c>
    </row>
    <row r="96651" spans="1:6" x14ac:dyDescent="0.25">
      <c r="A96651" t="s">
        <v>402453</v>
      </c>
      <c r="B96651" t="s">
        <v>402456</v>
      </c>
      <c r="C96651" t="s">
        <v>228927</v>
      </c>
      <c r="E96651" t="s">
        <v>13410</v>
      </c>
      <c r="F96651">
        <v>500000</v>
      </c>
    </row>
    <row r="96652" spans="1:6" x14ac:dyDescent="0.25">
      <c r="A96652" t="s">
        <v>402457</v>
      </c>
      <c r="B96652" t="s">
        <v>402458</v>
      </c>
      <c r="C96652" t="s">
        <v>228880</v>
      </c>
      <c r="E96652" t="s">
        <v>104621</v>
      </c>
      <c r="F96652">
        <v>75000</v>
      </c>
    </row>
    <row r="96653" spans="1:6" x14ac:dyDescent="0.25">
      <c r="A96653" t="s">
        <v>402459</v>
      </c>
      <c r="B96653" t="s">
        <v>402460</v>
      </c>
      <c r="C96653" t="s">
        <v>228873</v>
      </c>
      <c r="D96653" t="s">
        <v>228877</v>
      </c>
      <c r="E96653" s="1">
        <v>40916</v>
      </c>
      <c r="F96653">
        <v>6000000</v>
      </c>
    </row>
    <row r="96654" spans="1:6" x14ac:dyDescent="0.25">
      <c r="A96654" t="s">
        <v>402461</v>
      </c>
      <c r="B96654" t="s">
        <v>402462</v>
      </c>
      <c r="C96654" t="s">
        <v>228873</v>
      </c>
      <c r="D96654" t="s">
        <v>228977</v>
      </c>
      <c r="E96654" t="s">
        <v>61355</v>
      </c>
      <c r="F96654">
        <v>18000000</v>
      </c>
    </row>
    <row r="96655" spans="1:6" x14ac:dyDescent="0.25">
      <c r="A96655" t="s">
        <v>402459</v>
      </c>
      <c r="B96655" t="s">
        <v>402463</v>
      </c>
      <c r="C96655" t="s">
        <v>228873</v>
      </c>
      <c r="D96655" t="s">
        <v>228874</v>
      </c>
      <c r="E96655" s="1">
        <v>41496</v>
      </c>
      <c r="F96655">
        <v>8000000</v>
      </c>
    </row>
    <row r="96656" spans="1:6" x14ac:dyDescent="0.25">
      <c r="A96656" t="s">
        <v>402464</v>
      </c>
      <c r="B96656" t="s">
        <v>402465</v>
      </c>
      <c r="C96656" t="s">
        <v>228880</v>
      </c>
      <c r="E96656" s="1">
        <v>41275</v>
      </c>
    </row>
    <row r="96657" spans="1:6" x14ac:dyDescent="0.25">
      <c r="A96657" t="s">
        <v>402466</v>
      </c>
      <c r="B96657" t="s">
        <v>402467</v>
      </c>
      <c r="C96657" t="s">
        <v>228880</v>
      </c>
      <c r="E96657" t="s">
        <v>147640</v>
      </c>
      <c r="F96657">
        <v>20000</v>
      </c>
    </row>
    <row r="96658" spans="1:6" x14ac:dyDescent="0.25">
      <c r="A96658" t="s">
        <v>402468</v>
      </c>
      <c r="B96658" t="s">
        <v>402469</v>
      </c>
      <c r="C96658" t="s">
        <v>228919</v>
      </c>
      <c r="E96658" s="1">
        <v>41282</v>
      </c>
    </row>
    <row r="96659" spans="1:6" x14ac:dyDescent="0.25">
      <c r="A96659" t="s">
        <v>402470</v>
      </c>
      <c r="B96659" t="s">
        <v>402471</v>
      </c>
      <c r="C96659" t="s">
        <v>229045</v>
      </c>
      <c r="E96659" s="1">
        <v>40920</v>
      </c>
      <c r="F96659">
        <v>3000</v>
      </c>
    </row>
    <row r="96660" spans="1:6" x14ac:dyDescent="0.25">
      <c r="A96660" t="s">
        <v>402472</v>
      </c>
      <c r="B96660" t="s">
        <v>402473</v>
      </c>
      <c r="C96660" t="s">
        <v>228873</v>
      </c>
      <c r="E96660" t="s">
        <v>237947</v>
      </c>
      <c r="F96660">
        <v>12500000</v>
      </c>
    </row>
    <row r="96661" spans="1:6" x14ac:dyDescent="0.25">
      <c r="A96661" t="s">
        <v>402474</v>
      </c>
      <c r="B96661" t="s">
        <v>402475</v>
      </c>
      <c r="C96661" t="s">
        <v>228880</v>
      </c>
      <c r="E96661" s="1">
        <v>41924</v>
      </c>
      <c r="F96661">
        <v>2400000</v>
      </c>
    </row>
    <row r="96662" spans="1:6" x14ac:dyDescent="0.25">
      <c r="A96662" t="s">
        <v>402476</v>
      </c>
      <c r="B96662" t="s">
        <v>402477</v>
      </c>
      <c r="C96662" t="s">
        <v>228880</v>
      </c>
      <c r="E96662" s="1">
        <v>42279</v>
      </c>
      <c r="F96662">
        <v>1250000</v>
      </c>
    </row>
    <row r="96663" spans="1:6" x14ac:dyDescent="0.25">
      <c r="A96663" t="s">
        <v>402478</v>
      </c>
      <c r="B96663" t="s">
        <v>402479</v>
      </c>
      <c r="C96663" t="s">
        <v>228873</v>
      </c>
      <c r="D96663" t="s">
        <v>228877</v>
      </c>
      <c r="E96663" s="1">
        <v>40547</v>
      </c>
      <c r="F96663">
        <v>3000000</v>
      </c>
    </row>
    <row r="96664" spans="1:6" x14ac:dyDescent="0.25">
      <c r="A96664" t="s">
        <v>402480</v>
      </c>
      <c r="B96664" t="s">
        <v>402481</v>
      </c>
      <c r="C96664" t="s">
        <v>228873</v>
      </c>
      <c r="D96664" t="s">
        <v>228977</v>
      </c>
      <c r="E96664" t="s">
        <v>32469</v>
      </c>
      <c r="F96664">
        <v>35000000</v>
      </c>
    </row>
    <row r="96665" spans="1:6" x14ac:dyDescent="0.25">
      <c r="A96665" t="s">
        <v>402478</v>
      </c>
      <c r="B96665" t="s">
        <v>402482</v>
      </c>
      <c r="C96665" t="s">
        <v>228873</v>
      </c>
      <c r="D96665" t="s">
        <v>228874</v>
      </c>
      <c r="E96665" s="1">
        <v>40915</v>
      </c>
      <c r="F96665">
        <v>15000000</v>
      </c>
    </row>
    <row r="96666" spans="1:6" x14ac:dyDescent="0.25">
      <c r="A96666" t="s">
        <v>402483</v>
      </c>
      <c r="B96666" t="s">
        <v>402484</v>
      </c>
      <c r="C96666" t="s">
        <v>228943</v>
      </c>
      <c r="E96666" s="1">
        <v>41889</v>
      </c>
      <c r="F96666">
        <v>51421</v>
      </c>
    </row>
    <row r="96667" spans="1:6" x14ac:dyDescent="0.25">
      <c r="A96667" t="s">
        <v>402485</v>
      </c>
      <c r="B96667" t="s">
        <v>402486</v>
      </c>
      <c r="C96667" t="s">
        <v>228873</v>
      </c>
      <c r="D96667" t="s">
        <v>228874</v>
      </c>
      <c r="E96667" t="s">
        <v>2944</v>
      </c>
      <c r="F96667">
        <v>7500000</v>
      </c>
    </row>
    <row r="96668" spans="1:6" x14ac:dyDescent="0.25">
      <c r="A96668" t="s">
        <v>402487</v>
      </c>
      <c r="B96668" t="s">
        <v>402488</v>
      </c>
      <c r="C96668" t="s">
        <v>228880</v>
      </c>
      <c r="E96668" t="s">
        <v>179028</v>
      </c>
      <c r="F96668">
        <v>800000</v>
      </c>
    </row>
    <row r="96669" spans="1:6" x14ac:dyDescent="0.25">
      <c r="A96669" t="s">
        <v>402489</v>
      </c>
      <c r="B96669" t="s">
        <v>402490</v>
      </c>
      <c r="C96669" t="s">
        <v>228889</v>
      </c>
      <c r="E96669" t="s">
        <v>2510</v>
      </c>
    </row>
    <row r="96670" spans="1:6" x14ac:dyDescent="0.25">
      <c r="A96670" t="s">
        <v>402491</v>
      </c>
      <c r="B96670" t="s">
        <v>402492</v>
      </c>
      <c r="C96670" t="s">
        <v>228927</v>
      </c>
      <c r="E96670" t="s">
        <v>134898</v>
      </c>
      <c r="F96670">
        <v>530000</v>
      </c>
    </row>
    <row r="96671" spans="1:6" x14ac:dyDescent="0.25">
      <c r="A96671" t="s">
        <v>402493</v>
      </c>
      <c r="B96671" t="s">
        <v>402494</v>
      </c>
      <c r="C96671" t="s">
        <v>228880</v>
      </c>
      <c r="E96671" s="1">
        <v>41923</v>
      </c>
    </row>
    <row r="96672" spans="1:6" x14ac:dyDescent="0.25">
      <c r="A96672" t="s">
        <v>402491</v>
      </c>
      <c r="B96672" t="s">
        <v>402495</v>
      </c>
      <c r="C96672" t="s">
        <v>228880</v>
      </c>
      <c r="E96672" s="1">
        <v>41588</v>
      </c>
      <c r="F96672">
        <v>20000</v>
      </c>
    </row>
    <row r="96673" spans="1:6" x14ac:dyDescent="0.25">
      <c r="A96673" t="s">
        <v>402496</v>
      </c>
      <c r="B96673" t="s">
        <v>402497</v>
      </c>
      <c r="C96673" t="s">
        <v>228880</v>
      </c>
      <c r="E96673" s="1">
        <v>41644</v>
      </c>
      <c r="F96673">
        <v>175000</v>
      </c>
    </row>
    <row r="96674" spans="1:6" x14ac:dyDescent="0.25">
      <c r="A96674" t="s">
        <v>402498</v>
      </c>
      <c r="B96674" t="s">
        <v>402499</v>
      </c>
      <c r="C96674" t="s">
        <v>228880</v>
      </c>
      <c r="E96674" t="s">
        <v>66040</v>
      </c>
    </row>
    <row r="96675" spans="1:6" x14ac:dyDescent="0.25">
      <c r="A96675" t="s">
        <v>402500</v>
      </c>
      <c r="B96675" t="s">
        <v>402501</v>
      </c>
      <c r="C96675" t="s">
        <v>228880</v>
      </c>
      <c r="E96675" s="1">
        <v>41096</v>
      </c>
      <c r="F96675">
        <v>20000</v>
      </c>
    </row>
    <row r="96676" spans="1:6" x14ac:dyDescent="0.25">
      <c r="A96676" t="s">
        <v>402498</v>
      </c>
      <c r="B96676" t="s">
        <v>402502</v>
      </c>
      <c r="C96676" t="s">
        <v>228880</v>
      </c>
      <c r="E96676" t="s">
        <v>42487</v>
      </c>
      <c r="F96676">
        <v>1200000</v>
      </c>
    </row>
    <row r="96677" spans="1:6" x14ac:dyDescent="0.25">
      <c r="A96677" t="s">
        <v>402503</v>
      </c>
      <c r="B96677" t="s">
        <v>402504</v>
      </c>
      <c r="C96677" t="s">
        <v>228943</v>
      </c>
      <c r="E96677" t="s">
        <v>107438</v>
      </c>
      <c r="F96677">
        <v>228709</v>
      </c>
    </row>
    <row r="96678" spans="1:6" x14ac:dyDescent="0.25">
      <c r="A96678" t="s">
        <v>402505</v>
      </c>
      <c r="B96678" t="s">
        <v>402506</v>
      </c>
      <c r="C96678" t="s">
        <v>228873</v>
      </c>
      <c r="D96678" t="s">
        <v>228874</v>
      </c>
      <c r="E96678" s="1">
        <v>39090</v>
      </c>
      <c r="F96678">
        <v>15000000</v>
      </c>
    </row>
    <row r="96679" spans="1:6" x14ac:dyDescent="0.25">
      <c r="A96679" t="s">
        <v>402507</v>
      </c>
      <c r="B96679" t="s">
        <v>402508</v>
      </c>
      <c r="C96679" t="s">
        <v>228873</v>
      </c>
      <c r="D96679" t="s">
        <v>228977</v>
      </c>
      <c r="E96679" s="1">
        <v>41253</v>
      </c>
      <c r="F96679">
        <v>2799900</v>
      </c>
    </row>
    <row r="96680" spans="1:6" x14ac:dyDescent="0.25">
      <c r="A96680" t="s">
        <v>402505</v>
      </c>
      <c r="B96680" t="s">
        <v>402509</v>
      </c>
      <c r="C96680" t="s">
        <v>228873</v>
      </c>
      <c r="D96680" t="s">
        <v>228977</v>
      </c>
      <c r="E96680" s="1">
        <v>40911</v>
      </c>
      <c r="F96680">
        <v>15000000</v>
      </c>
    </row>
    <row r="96681" spans="1:6" x14ac:dyDescent="0.25">
      <c r="A96681" t="s">
        <v>402507</v>
      </c>
      <c r="B96681" t="s">
        <v>402510</v>
      </c>
      <c r="C96681" t="s">
        <v>228873</v>
      </c>
      <c r="D96681" t="s">
        <v>228877</v>
      </c>
      <c r="E96681" s="1">
        <v>37997</v>
      </c>
      <c r="F96681">
        <v>1000000</v>
      </c>
    </row>
    <row r="96682" spans="1:6" x14ac:dyDescent="0.25">
      <c r="A96682" t="s">
        <v>402505</v>
      </c>
      <c r="B96682" t="s">
        <v>402511</v>
      </c>
      <c r="C96682" t="s">
        <v>228873</v>
      </c>
      <c r="D96682" t="s">
        <v>228877</v>
      </c>
      <c r="E96682" s="1">
        <v>37629</v>
      </c>
      <c r="F96682">
        <v>1000000</v>
      </c>
    </row>
    <row r="96683" spans="1:6" x14ac:dyDescent="0.25">
      <c r="A96683" t="s">
        <v>402512</v>
      </c>
      <c r="B96683" t="s">
        <v>402513</v>
      </c>
      <c r="C96683" t="s">
        <v>228909</v>
      </c>
      <c r="E96683" t="s">
        <v>33709</v>
      </c>
    </row>
    <row r="96684" spans="1:6" x14ac:dyDescent="0.25">
      <c r="A96684" t="s">
        <v>402514</v>
      </c>
      <c r="B96684" t="s">
        <v>402515</v>
      </c>
      <c r="C96684" t="s">
        <v>228880</v>
      </c>
      <c r="E96684" t="s">
        <v>21653</v>
      </c>
    </row>
    <row r="96685" spans="1:6" x14ac:dyDescent="0.25">
      <c r="A96685" t="s">
        <v>402516</v>
      </c>
      <c r="B96685" t="s">
        <v>402517</v>
      </c>
      <c r="C96685" t="s">
        <v>228880</v>
      </c>
      <c r="E96685" s="1">
        <v>41640</v>
      </c>
    </row>
    <row r="96686" spans="1:6" x14ac:dyDescent="0.25">
      <c r="A96686" t="s">
        <v>402518</v>
      </c>
      <c r="B96686" t="s">
        <v>402519</v>
      </c>
      <c r="C96686" t="s">
        <v>228880</v>
      </c>
      <c r="E96686" s="1">
        <v>41370</v>
      </c>
      <c r="F96686">
        <v>326055</v>
      </c>
    </row>
    <row r="96687" spans="1:6" x14ac:dyDescent="0.25">
      <c r="A96687" t="s">
        <v>402520</v>
      </c>
      <c r="B96687" t="s">
        <v>402521</v>
      </c>
      <c r="C96687" t="s">
        <v>228880</v>
      </c>
      <c r="E96687" t="s">
        <v>49037</v>
      </c>
      <c r="F96687">
        <v>268988</v>
      </c>
    </row>
    <row r="96688" spans="1:6" x14ac:dyDescent="0.25">
      <c r="A96688" t="s">
        <v>402522</v>
      </c>
      <c r="B96688" t="s">
        <v>402523</v>
      </c>
      <c r="C96688" t="s">
        <v>228873</v>
      </c>
      <c r="D96688" t="s">
        <v>228877</v>
      </c>
      <c r="E96688" s="1">
        <v>38726</v>
      </c>
      <c r="F96688">
        <v>1000000</v>
      </c>
    </row>
    <row r="96689" spans="1:6" x14ac:dyDescent="0.25">
      <c r="A96689" t="s">
        <v>402524</v>
      </c>
      <c r="B96689" t="s">
        <v>402525</v>
      </c>
      <c r="C96689" t="s">
        <v>228873</v>
      </c>
      <c r="D96689" t="s">
        <v>228877</v>
      </c>
      <c r="E96689" s="1">
        <v>39086</v>
      </c>
      <c r="F96689">
        <v>1000000</v>
      </c>
    </row>
    <row r="96690" spans="1:6" x14ac:dyDescent="0.25">
      <c r="A96690" t="s">
        <v>402526</v>
      </c>
      <c r="B96690" t="s">
        <v>402527</v>
      </c>
      <c r="C96690" t="s">
        <v>228880</v>
      </c>
      <c r="E96690" t="s">
        <v>5737</v>
      </c>
      <c r="F96690">
        <v>700000</v>
      </c>
    </row>
    <row r="96691" spans="1:6" x14ac:dyDescent="0.25">
      <c r="A96691" t="s">
        <v>402528</v>
      </c>
      <c r="B96691" t="s">
        <v>402529</v>
      </c>
      <c r="C96691" t="s">
        <v>228927</v>
      </c>
      <c r="E96691" t="s">
        <v>52814</v>
      </c>
      <c r="F96691">
        <v>115000</v>
      </c>
    </row>
    <row r="96692" spans="1:6" x14ac:dyDescent="0.25">
      <c r="A96692" t="s">
        <v>402526</v>
      </c>
      <c r="B96692" t="s">
        <v>402530</v>
      </c>
      <c r="C96692" t="s">
        <v>228927</v>
      </c>
      <c r="E96692" t="s">
        <v>52748</v>
      </c>
      <c r="F96692">
        <v>1250000</v>
      </c>
    </row>
    <row r="96693" spans="1:6" x14ac:dyDescent="0.25">
      <c r="A96693" t="s">
        <v>402528</v>
      </c>
      <c r="B96693" t="s">
        <v>402531</v>
      </c>
      <c r="C96693" t="s">
        <v>228889</v>
      </c>
      <c r="E96693" t="s">
        <v>53220</v>
      </c>
      <c r="F96693">
        <v>500000</v>
      </c>
    </row>
    <row r="96694" spans="1:6" x14ac:dyDescent="0.25">
      <c r="A96694" t="s">
        <v>402526</v>
      </c>
      <c r="B96694" t="s">
        <v>402532</v>
      </c>
      <c r="C96694" t="s">
        <v>228880</v>
      </c>
      <c r="E96694" s="1">
        <v>41283</v>
      </c>
      <c r="F96694">
        <v>1500000</v>
      </c>
    </row>
    <row r="96695" spans="1:6" x14ac:dyDescent="0.25">
      <c r="A96695" t="s">
        <v>402528</v>
      </c>
      <c r="B96695" t="s">
        <v>402533</v>
      </c>
      <c r="C96695" t="s">
        <v>228880</v>
      </c>
      <c r="E96695" t="s">
        <v>61075</v>
      </c>
      <c r="F96695">
        <v>250000</v>
      </c>
    </row>
    <row r="96696" spans="1:6" x14ac:dyDescent="0.25">
      <c r="A96696" t="s">
        <v>402526</v>
      </c>
      <c r="B96696" t="s">
        <v>402534</v>
      </c>
      <c r="C96696" t="s">
        <v>228927</v>
      </c>
      <c r="E96696" t="s">
        <v>57079</v>
      </c>
      <c r="F96696">
        <v>235000</v>
      </c>
    </row>
    <row r="96697" spans="1:6" x14ac:dyDescent="0.25">
      <c r="A96697" t="s">
        <v>402535</v>
      </c>
      <c r="B96697" t="s">
        <v>402536</v>
      </c>
      <c r="C96697" t="s">
        <v>228909</v>
      </c>
      <c r="E96697" s="1">
        <v>41497</v>
      </c>
    </row>
    <row r="96698" spans="1:6" x14ac:dyDescent="0.25">
      <c r="A96698" t="s">
        <v>402537</v>
      </c>
      <c r="B96698" t="s">
        <v>402538</v>
      </c>
      <c r="C96698" t="s">
        <v>228873</v>
      </c>
      <c r="E96698" s="1">
        <v>41646</v>
      </c>
      <c r="F96698">
        <v>1000000</v>
      </c>
    </row>
    <row r="96699" spans="1:6" x14ac:dyDescent="0.25">
      <c r="A96699" t="s">
        <v>402539</v>
      </c>
      <c r="B96699" t="s">
        <v>402540</v>
      </c>
      <c r="C96699" t="s">
        <v>228943</v>
      </c>
      <c r="E96699" s="1">
        <v>42099</v>
      </c>
      <c r="F96699">
        <v>1000000</v>
      </c>
    </row>
    <row r="96700" spans="1:6" x14ac:dyDescent="0.25">
      <c r="A96700" t="s">
        <v>402541</v>
      </c>
      <c r="B96700" t="s">
        <v>402542</v>
      </c>
      <c r="C96700" t="s">
        <v>228909</v>
      </c>
      <c r="E96700" t="s">
        <v>9712</v>
      </c>
      <c r="F96700">
        <v>90969</v>
      </c>
    </row>
    <row r="96701" spans="1:6" x14ac:dyDescent="0.25">
      <c r="A96701" t="s">
        <v>402539</v>
      </c>
      <c r="B96701" t="s">
        <v>402543</v>
      </c>
      <c r="C96701" t="s">
        <v>228880</v>
      </c>
      <c r="E96701" s="1">
        <v>41284</v>
      </c>
      <c r="F96701">
        <v>315000</v>
      </c>
    </row>
    <row r="96702" spans="1:6" x14ac:dyDescent="0.25">
      <c r="A96702" t="s">
        <v>402541</v>
      </c>
      <c r="B96702" t="s">
        <v>402544</v>
      </c>
      <c r="C96702" t="s">
        <v>228880</v>
      </c>
      <c r="E96702" s="1">
        <v>41309</v>
      </c>
      <c r="F96702">
        <v>19260</v>
      </c>
    </row>
    <row r="96703" spans="1:6" x14ac:dyDescent="0.25">
      <c r="A96703" t="s">
        <v>402539</v>
      </c>
      <c r="B96703" t="s">
        <v>402545</v>
      </c>
      <c r="C96703" t="s">
        <v>228909</v>
      </c>
      <c r="E96703" s="1">
        <v>41251</v>
      </c>
      <c r="F96703">
        <v>27426</v>
      </c>
    </row>
    <row r="96704" spans="1:6" x14ac:dyDescent="0.25">
      <c r="A96704" t="s">
        <v>402541</v>
      </c>
      <c r="B96704" t="s">
        <v>402546</v>
      </c>
      <c r="C96704" t="s">
        <v>228909</v>
      </c>
      <c r="E96704" s="1">
        <v>41340</v>
      </c>
      <c r="F96704">
        <v>106539</v>
      </c>
    </row>
    <row r="96705" spans="1:6" x14ac:dyDescent="0.25">
      <c r="A96705" t="s">
        <v>402547</v>
      </c>
      <c r="B96705" t="s">
        <v>402548</v>
      </c>
      <c r="C96705" t="s">
        <v>228880</v>
      </c>
      <c r="E96705" t="s">
        <v>33458</v>
      </c>
      <c r="F96705">
        <v>20000</v>
      </c>
    </row>
    <row r="96706" spans="1:6" x14ac:dyDescent="0.25">
      <c r="A96706" t="s">
        <v>402549</v>
      </c>
      <c r="B96706" t="s">
        <v>402550</v>
      </c>
      <c r="C96706" t="s">
        <v>228873</v>
      </c>
      <c r="D96706" t="s">
        <v>228877</v>
      </c>
      <c r="E96706" t="s">
        <v>36855</v>
      </c>
    </row>
    <row r="96707" spans="1:6" x14ac:dyDescent="0.25">
      <c r="A96707" t="s">
        <v>402551</v>
      </c>
      <c r="B96707" t="s">
        <v>402552</v>
      </c>
      <c r="C96707" t="s">
        <v>228880</v>
      </c>
      <c r="E96707" s="1">
        <v>41465</v>
      </c>
      <c r="F96707">
        <v>1818301</v>
      </c>
    </row>
    <row r="96708" spans="1:6" x14ac:dyDescent="0.25">
      <c r="A96708" t="s">
        <v>402553</v>
      </c>
      <c r="B96708" t="s">
        <v>402554</v>
      </c>
      <c r="C96708" t="s">
        <v>228889</v>
      </c>
      <c r="E96708" t="s">
        <v>63456</v>
      </c>
    </row>
    <row r="96709" spans="1:6" x14ac:dyDescent="0.25">
      <c r="A96709" t="s">
        <v>402551</v>
      </c>
      <c r="B96709" t="s">
        <v>402555</v>
      </c>
      <c r="C96709" t="s">
        <v>228873</v>
      </c>
      <c r="D96709" t="s">
        <v>228877</v>
      </c>
      <c r="E96709" t="s">
        <v>78904</v>
      </c>
      <c r="F96709">
        <v>6802219</v>
      </c>
    </row>
    <row r="96710" spans="1:6" x14ac:dyDescent="0.25">
      <c r="A96710" t="s">
        <v>402556</v>
      </c>
      <c r="B96710" t="s">
        <v>402557</v>
      </c>
      <c r="C96710" t="s">
        <v>228880</v>
      </c>
      <c r="E96710" s="1">
        <v>40544</v>
      </c>
    </row>
    <row r="96711" spans="1:6" x14ac:dyDescent="0.25">
      <c r="A96711" t="s">
        <v>402558</v>
      </c>
      <c r="B96711" t="s">
        <v>402559</v>
      </c>
      <c r="C96711" t="s">
        <v>228873</v>
      </c>
      <c r="E96711" t="s">
        <v>43079</v>
      </c>
      <c r="F96711">
        <v>3500000</v>
      </c>
    </row>
    <row r="96712" spans="1:6" x14ac:dyDescent="0.25">
      <c r="A96712" t="s">
        <v>402556</v>
      </c>
      <c r="B96712" t="s">
        <v>402560</v>
      </c>
      <c r="C96712" t="s">
        <v>228873</v>
      </c>
      <c r="D96712" t="s">
        <v>228877</v>
      </c>
      <c r="E96712" s="1">
        <v>40548</v>
      </c>
      <c r="F96712">
        <v>4800000</v>
      </c>
    </row>
    <row r="96713" spans="1:6" x14ac:dyDescent="0.25">
      <c r="A96713" t="s">
        <v>402558</v>
      </c>
      <c r="B96713" t="s">
        <v>402561</v>
      </c>
      <c r="C96713" t="s">
        <v>228873</v>
      </c>
      <c r="E96713" t="s">
        <v>4245</v>
      </c>
      <c r="F96713">
        <v>3000000</v>
      </c>
    </row>
    <row r="96714" spans="1:6" x14ac:dyDescent="0.25">
      <c r="A96714" t="s">
        <v>402556</v>
      </c>
      <c r="B96714" t="s">
        <v>402562</v>
      </c>
      <c r="C96714" t="s">
        <v>228873</v>
      </c>
      <c r="E96714" t="s">
        <v>86980</v>
      </c>
      <c r="F96714">
        <v>2100000</v>
      </c>
    </row>
    <row r="96715" spans="1:6" x14ac:dyDescent="0.25">
      <c r="A96715" t="s">
        <v>402563</v>
      </c>
      <c r="B96715" t="s">
        <v>402564</v>
      </c>
      <c r="C96715" t="s">
        <v>228873</v>
      </c>
      <c r="D96715" t="s">
        <v>228877</v>
      </c>
      <c r="E96715" s="1">
        <v>38718</v>
      </c>
      <c r="F96715">
        <v>4000000</v>
      </c>
    </row>
    <row r="96716" spans="1:6" x14ac:dyDescent="0.25">
      <c r="A96716" t="s">
        <v>402565</v>
      </c>
      <c r="B96716" t="s">
        <v>402566</v>
      </c>
      <c r="C96716" t="s">
        <v>228873</v>
      </c>
      <c r="D96716" t="s">
        <v>228874</v>
      </c>
      <c r="E96716" s="1">
        <v>39848</v>
      </c>
      <c r="F96716">
        <v>10000000</v>
      </c>
    </row>
    <row r="96717" spans="1:6" x14ac:dyDescent="0.25">
      <c r="A96717" t="s">
        <v>402567</v>
      </c>
      <c r="B96717" t="s">
        <v>402568</v>
      </c>
      <c r="C96717" t="s">
        <v>228927</v>
      </c>
      <c r="E96717" s="1">
        <v>41768</v>
      </c>
      <c r="F96717">
        <v>50000</v>
      </c>
    </row>
    <row r="96718" spans="1:6" x14ac:dyDescent="0.25">
      <c r="A96718" t="s">
        <v>402569</v>
      </c>
      <c r="B96718" t="s">
        <v>402570</v>
      </c>
      <c r="C96718" t="s">
        <v>228880</v>
      </c>
      <c r="E96718" s="1">
        <v>40188</v>
      </c>
      <c r="F96718">
        <v>1000000</v>
      </c>
    </row>
    <row r="96719" spans="1:6" x14ac:dyDescent="0.25">
      <c r="A96719" t="s">
        <v>402571</v>
      </c>
      <c r="B96719" t="s">
        <v>402572</v>
      </c>
      <c r="C96719" t="s">
        <v>228873</v>
      </c>
      <c r="E96719" t="s">
        <v>225496</v>
      </c>
      <c r="F96719">
        <v>5300000</v>
      </c>
    </row>
    <row r="96720" spans="1:6" x14ac:dyDescent="0.25">
      <c r="A96720" t="s">
        <v>402573</v>
      </c>
      <c r="B96720" t="s">
        <v>402574</v>
      </c>
      <c r="C96720" t="s">
        <v>228873</v>
      </c>
      <c r="D96720" t="s">
        <v>228877</v>
      </c>
      <c r="E96720" t="s">
        <v>278959</v>
      </c>
      <c r="F96720">
        <v>1600000</v>
      </c>
    </row>
    <row r="96721" spans="1:6" x14ac:dyDescent="0.25">
      <c r="A96721" t="s">
        <v>402575</v>
      </c>
      <c r="B96721" t="s">
        <v>402576</v>
      </c>
      <c r="C96721" t="s">
        <v>228927</v>
      </c>
      <c r="E96721" t="s">
        <v>122421</v>
      </c>
      <c r="F96721">
        <v>150000</v>
      </c>
    </row>
    <row r="96722" spans="1:6" x14ac:dyDescent="0.25">
      <c r="A96722" t="s">
        <v>402573</v>
      </c>
      <c r="B96722" t="s">
        <v>402577</v>
      </c>
      <c r="C96722" t="s">
        <v>228873</v>
      </c>
      <c r="D96722" t="s">
        <v>228874</v>
      </c>
      <c r="E96722" s="1">
        <v>39205</v>
      </c>
      <c r="F96722">
        <v>1490000</v>
      </c>
    </row>
    <row r="96723" spans="1:6" x14ac:dyDescent="0.25">
      <c r="A96723" t="s">
        <v>402575</v>
      </c>
      <c r="B96723" t="s">
        <v>402578</v>
      </c>
      <c r="C96723" t="s">
        <v>228927</v>
      </c>
      <c r="E96723" t="s">
        <v>58188</v>
      </c>
      <c r="F96723">
        <v>435831</v>
      </c>
    </row>
    <row r="96724" spans="1:6" x14ac:dyDescent="0.25">
      <c r="A96724" t="s">
        <v>402573</v>
      </c>
      <c r="B96724" t="s">
        <v>402579</v>
      </c>
      <c r="C96724" t="s">
        <v>228927</v>
      </c>
      <c r="E96724" t="s">
        <v>179375</v>
      </c>
      <c r="F96724">
        <v>1274971</v>
      </c>
    </row>
    <row r="96725" spans="1:6" x14ac:dyDescent="0.25">
      <c r="A96725" t="s">
        <v>402575</v>
      </c>
      <c r="B96725" t="s">
        <v>402580</v>
      </c>
      <c r="C96725" t="s">
        <v>228873</v>
      </c>
      <c r="E96725" s="1">
        <v>38356</v>
      </c>
      <c r="F96725">
        <v>500000</v>
      </c>
    </row>
    <row r="96726" spans="1:6" x14ac:dyDescent="0.25">
      <c r="A96726" t="s">
        <v>402581</v>
      </c>
      <c r="B96726" t="s">
        <v>402582</v>
      </c>
      <c r="C96726" t="s">
        <v>228880</v>
      </c>
      <c r="E96726" s="1">
        <v>42007</v>
      </c>
      <c r="F96726">
        <v>280000</v>
      </c>
    </row>
    <row r="96727" spans="1:6" x14ac:dyDescent="0.25">
      <c r="A96727" t="s">
        <v>402583</v>
      </c>
      <c r="B96727" t="s">
        <v>402584</v>
      </c>
      <c r="C96727" t="s">
        <v>229045</v>
      </c>
      <c r="E96727" s="1">
        <v>42011</v>
      </c>
      <c r="F96727">
        <v>1020000</v>
      </c>
    </row>
    <row r="96728" spans="1:6" x14ac:dyDescent="0.25">
      <c r="A96728" t="s">
        <v>402581</v>
      </c>
      <c r="B96728" t="s">
        <v>402585</v>
      </c>
      <c r="C96728" t="s">
        <v>228880</v>
      </c>
      <c r="E96728" s="1">
        <v>41642</v>
      </c>
      <c r="F96728">
        <v>170000</v>
      </c>
    </row>
    <row r="96729" spans="1:6" x14ac:dyDescent="0.25">
      <c r="A96729" t="s">
        <v>402586</v>
      </c>
      <c r="B96729" t="s">
        <v>402587</v>
      </c>
      <c r="C96729" t="s">
        <v>228880</v>
      </c>
      <c r="E96729" t="s">
        <v>18105</v>
      </c>
      <c r="F96729">
        <v>50000</v>
      </c>
    </row>
    <row r="96730" spans="1:6" x14ac:dyDescent="0.25">
      <c r="A96730" t="s">
        <v>402588</v>
      </c>
      <c r="B96730" t="s">
        <v>402589</v>
      </c>
      <c r="C96730" t="s">
        <v>228880</v>
      </c>
      <c r="E96730" s="1">
        <v>40764</v>
      </c>
      <c r="F96730">
        <v>2700000</v>
      </c>
    </row>
    <row r="96731" spans="1:6" x14ac:dyDescent="0.25">
      <c r="A96731" t="s">
        <v>402590</v>
      </c>
      <c r="B96731" t="s">
        <v>402591</v>
      </c>
      <c r="C96731" t="s">
        <v>228873</v>
      </c>
      <c r="D96731" t="s">
        <v>228874</v>
      </c>
      <c r="E96731" t="s">
        <v>13875</v>
      </c>
      <c r="F96731">
        <v>10000000</v>
      </c>
    </row>
    <row r="96732" spans="1:6" x14ac:dyDescent="0.25">
      <c r="A96732" t="s">
        <v>402588</v>
      </c>
      <c r="B96732" t="s">
        <v>402592</v>
      </c>
      <c r="C96732" t="s">
        <v>228873</v>
      </c>
      <c r="D96732" t="s">
        <v>228977</v>
      </c>
      <c r="E96732" s="1">
        <v>42319</v>
      </c>
      <c r="F96732">
        <v>30000000</v>
      </c>
    </row>
    <row r="96733" spans="1:6" x14ac:dyDescent="0.25">
      <c r="A96733" t="s">
        <v>402590</v>
      </c>
      <c r="B96733" t="s">
        <v>402593</v>
      </c>
      <c r="C96733" t="s">
        <v>228943</v>
      </c>
      <c r="E96733" s="1">
        <v>40087</v>
      </c>
      <c r="F96733">
        <v>2189440</v>
      </c>
    </row>
    <row r="96734" spans="1:6" x14ac:dyDescent="0.25">
      <c r="A96734" t="s">
        <v>402588</v>
      </c>
      <c r="B96734" t="s">
        <v>402594</v>
      </c>
      <c r="C96734" t="s">
        <v>228873</v>
      </c>
      <c r="D96734" t="s">
        <v>228877</v>
      </c>
      <c r="E96734" s="1">
        <v>41254</v>
      </c>
      <c r="F96734">
        <v>6250000</v>
      </c>
    </row>
    <row r="96735" spans="1:6" x14ac:dyDescent="0.25">
      <c r="A96735" t="s">
        <v>402595</v>
      </c>
      <c r="B96735" t="s">
        <v>402596</v>
      </c>
      <c r="C96735" t="s">
        <v>228880</v>
      </c>
      <c r="E96735" s="1">
        <v>41646</v>
      </c>
      <c r="F96735">
        <v>550000</v>
      </c>
    </row>
    <row r="96736" spans="1:6" x14ac:dyDescent="0.25">
      <c r="A96736" t="s">
        <v>402597</v>
      </c>
      <c r="B96736" t="s">
        <v>402598</v>
      </c>
      <c r="C96736" t="s">
        <v>228873</v>
      </c>
      <c r="D96736" t="s">
        <v>228874</v>
      </c>
      <c r="E96736" t="s">
        <v>36851</v>
      </c>
      <c r="F96736">
        <v>1000000</v>
      </c>
    </row>
    <row r="96737" spans="1:6" x14ac:dyDescent="0.25">
      <c r="A96737" t="s">
        <v>402599</v>
      </c>
      <c r="B96737" t="s">
        <v>402600</v>
      </c>
      <c r="C96737" t="s">
        <v>228873</v>
      </c>
      <c r="D96737" t="s">
        <v>228977</v>
      </c>
      <c r="E96737" t="s">
        <v>149933</v>
      </c>
      <c r="F96737">
        <v>3500000</v>
      </c>
    </row>
    <row r="96738" spans="1:6" x14ac:dyDescent="0.25">
      <c r="A96738" t="s">
        <v>402597</v>
      </c>
      <c r="B96738" t="s">
        <v>402601</v>
      </c>
      <c r="C96738" t="s">
        <v>228943</v>
      </c>
      <c r="E96738" s="1">
        <v>39848</v>
      </c>
      <c r="F96738">
        <v>1300000</v>
      </c>
    </row>
    <row r="96739" spans="1:6" x14ac:dyDescent="0.25">
      <c r="A96739" t="s">
        <v>402599</v>
      </c>
      <c r="B96739" t="s">
        <v>402602</v>
      </c>
      <c r="C96739" t="s">
        <v>228873</v>
      </c>
      <c r="D96739" t="s">
        <v>228874</v>
      </c>
      <c r="E96739" t="s">
        <v>45874</v>
      </c>
      <c r="F96739">
        <v>5600000</v>
      </c>
    </row>
    <row r="96740" spans="1:6" x14ac:dyDescent="0.25">
      <c r="A96740" t="s">
        <v>402597</v>
      </c>
      <c r="B96740" t="s">
        <v>402603</v>
      </c>
      <c r="C96740" t="s">
        <v>228873</v>
      </c>
      <c r="E96740" t="s">
        <v>43603</v>
      </c>
      <c r="F96740">
        <v>1699906</v>
      </c>
    </row>
    <row r="96741" spans="1:6" x14ac:dyDescent="0.25">
      <c r="A96741" t="s">
        <v>402599</v>
      </c>
      <c r="B96741" t="s">
        <v>402604</v>
      </c>
      <c r="C96741" t="s">
        <v>228873</v>
      </c>
      <c r="D96741" t="s">
        <v>228977</v>
      </c>
      <c r="E96741" s="1">
        <v>40884</v>
      </c>
      <c r="F96741">
        <v>2500000</v>
      </c>
    </row>
    <row r="96742" spans="1:6" x14ac:dyDescent="0.25">
      <c r="A96742" t="s">
        <v>402605</v>
      </c>
      <c r="B96742" t="s">
        <v>402606</v>
      </c>
      <c r="C96742" t="s">
        <v>228873</v>
      </c>
      <c r="E96742" s="1">
        <v>40035</v>
      </c>
      <c r="F96742">
        <v>200000</v>
      </c>
    </row>
    <row r="96743" spans="1:6" x14ac:dyDescent="0.25">
      <c r="A96743" t="s">
        <v>402607</v>
      </c>
      <c r="B96743" t="s">
        <v>402608</v>
      </c>
      <c r="C96743" t="s">
        <v>228943</v>
      </c>
      <c r="E96743" s="1">
        <v>42125</v>
      </c>
    </row>
    <row r="96744" spans="1:6" x14ac:dyDescent="0.25">
      <c r="A96744" t="s">
        <v>402609</v>
      </c>
      <c r="B96744" t="s">
        <v>402610</v>
      </c>
      <c r="C96744" t="s">
        <v>228880</v>
      </c>
      <c r="E96744" s="1">
        <v>39088</v>
      </c>
      <c r="F96744">
        <v>90000</v>
      </c>
    </row>
    <row r="96745" spans="1:6" x14ac:dyDescent="0.25">
      <c r="A96745" t="s">
        <v>402611</v>
      </c>
      <c r="B96745" t="s">
        <v>402612</v>
      </c>
      <c r="C96745" t="s">
        <v>228943</v>
      </c>
      <c r="E96745" s="1">
        <v>40909</v>
      </c>
    </row>
    <row r="96746" spans="1:6" x14ac:dyDescent="0.25">
      <c r="A96746" t="s">
        <v>402613</v>
      </c>
      <c r="B96746" t="s">
        <v>402614</v>
      </c>
      <c r="C96746" t="s">
        <v>228873</v>
      </c>
      <c r="D96746" t="s">
        <v>228877</v>
      </c>
      <c r="E96746" s="1">
        <v>41280</v>
      </c>
      <c r="F96746">
        <v>162778</v>
      </c>
    </row>
    <row r="96747" spans="1:6" x14ac:dyDescent="0.25">
      <c r="A96747" t="s">
        <v>402615</v>
      </c>
      <c r="B96747" t="s">
        <v>402616</v>
      </c>
      <c r="C96747" t="s">
        <v>228880</v>
      </c>
      <c r="E96747" t="s">
        <v>69237</v>
      </c>
    </row>
    <row r="96748" spans="1:6" x14ac:dyDescent="0.25">
      <c r="A96748" t="s">
        <v>402617</v>
      </c>
      <c r="B96748" t="s">
        <v>402618</v>
      </c>
      <c r="C96748" t="s">
        <v>228873</v>
      </c>
      <c r="E96748" t="s">
        <v>40782</v>
      </c>
      <c r="F96748">
        <v>532500</v>
      </c>
    </row>
    <row r="96749" spans="1:6" x14ac:dyDescent="0.25">
      <c r="A96749" t="s">
        <v>402619</v>
      </c>
      <c r="B96749" t="s">
        <v>402620</v>
      </c>
      <c r="C96749" t="s">
        <v>228943</v>
      </c>
      <c r="E96749" s="1">
        <v>40544</v>
      </c>
      <c r="F96749">
        <v>1600000</v>
      </c>
    </row>
    <row r="96750" spans="1:6" x14ac:dyDescent="0.25">
      <c r="A96750" t="s">
        <v>402621</v>
      </c>
      <c r="B96750" t="s">
        <v>402622</v>
      </c>
      <c r="C96750" t="s">
        <v>228873</v>
      </c>
      <c r="D96750" t="s">
        <v>228874</v>
      </c>
      <c r="E96750" s="1">
        <v>41919</v>
      </c>
      <c r="F96750">
        <v>10000000</v>
      </c>
    </row>
    <row r="96751" spans="1:6" x14ac:dyDescent="0.25">
      <c r="A96751" t="s">
        <v>402619</v>
      </c>
      <c r="B96751" t="s">
        <v>402623</v>
      </c>
      <c r="C96751" t="s">
        <v>228873</v>
      </c>
      <c r="D96751" t="s">
        <v>228877</v>
      </c>
      <c r="E96751" t="s">
        <v>54680</v>
      </c>
      <c r="F96751">
        <v>3000000</v>
      </c>
    </row>
    <row r="96752" spans="1:6" x14ac:dyDescent="0.25">
      <c r="A96752" t="s">
        <v>402624</v>
      </c>
      <c r="B96752" t="s">
        <v>402625</v>
      </c>
      <c r="C96752" t="s">
        <v>228889</v>
      </c>
      <c r="E96752" t="s">
        <v>200735</v>
      </c>
    </row>
    <row r="96753" spans="1:6" x14ac:dyDescent="0.25">
      <c r="A96753" t="s">
        <v>402626</v>
      </c>
      <c r="B96753" t="s">
        <v>402627</v>
      </c>
      <c r="C96753" t="s">
        <v>228873</v>
      </c>
      <c r="E96753" t="s">
        <v>237942</v>
      </c>
      <c r="F96753">
        <v>201400</v>
      </c>
    </row>
    <row r="96754" spans="1:6" x14ac:dyDescent="0.25">
      <c r="A96754" t="s">
        <v>402628</v>
      </c>
      <c r="B96754" t="s">
        <v>402629</v>
      </c>
      <c r="C96754" t="s">
        <v>228943</v>
      </c>
      <c r="E96754" s="1">
        <v>40179</v>
      </c>
    </row>
    <row r="96755" spans="1:6" x14ac:dyDescent="0.25">
      <c r="A96755" t="s">
        <v>402630</v>
      </c>
      <c r="B96755" t="s">
        <v>402631</v>
      </c>
      <c r="C96755" t="s">
        <v>228880</v>
      </c>
      <c r="E96755" t="s">
        <v>30086</v>
      </c>
      <c r="F96755">
        <v>60000</v>
      </c>
    </row>
    <row r="96756" spans="1:6" x14ac:dyDescent="0.25">
      <c r="A96756" t="s">
        <v>402632</v>
      </c>
      <c r="B96756" t="s">
        <v>402633</v>
      </c>
      <c r="C96756" t="s">
        <v>228873</v>
      </c>
      <c r="D96756" t="s">
        <v>229145</v>
      </c>
      <c r="E96756" s="1">
        <v>38023</v>
      </c>
      <c r="F96756">
        <v>20000000</v>
      </c>
    </row>
    <row r="96757" spans="1:6" x14ac:dyDescent="0.25">
      <c r="A96757" t="s">
        <v>402634</v>
      </c>
      <c r="B96757" t="s">
        <v>402635</v>
      </c>
      <c r="C96757" t="s">
        <v>228873</v>
      </c>
      <c r="D96757" t="s">
        <v>228877</v>
      </c>
      <c r="E96757" s="1">
        <v>36902</v>
      </c>
      <c r="F96757">
        <v>15000000</v>
      </c>
    </row>
    <row r="96758" spans="1:6" x14ac:dyDescent="0.25">
      <c r="A96758" t="s">
        <v>402632</v>
      </c>
      <c r="B96758" t="s">
        <v>402636</v>
      </c>
      <c r="C96758" t="s">
        <v>228873</v>
      </c>
      <c r="D96758" t="s">
        <v>228977</v>
      </c>
      <c r="E96758" s="1">
        <v>37904</v>
      </c>
      <c r="F96758">
        <v>15000000</v>
      </c>
    </row>
    <row r="96759" spans="1:6" x14ac:dyDescent="0.25">
      <c r="A96759" t="s">
        <v>402637</v>
      </c>
      <c r="B96759" t="s">
        <v>402638</v>
      </c>
      <c r="C96759" t="s">
        <v>228873</v>
      </c>
      <c r="D96759" t="s">
        <v>228877</v>
      </c>
      <c r="E96759" t="s">
        <v>351584</v>
      </c>
      <c r="F96759">
        <v>7800000</v>
      </c>
    </row>
    <row r="96760" spans="1:6" x14ac:dyDescent="0.25">
      <c r="A96760" t="s">
        <v>402639</v>
      </c>
      <c r="B96760" t="s">
        <v>402640</v>
      </c>
      <c r="C96760" t="s">
        <v>228873</v>
      </c>
      <c r="D96760" t="s">
        <v>228874</v>
      </c>
      <c r="E96760" t="s">
        <v>235862</v>
      </c>
      <c r="F96760">
        <v>5000000</v>
      </c>
    </row>
    <row r="96761" spans="1:6" x14ac:dyDescent="0.25">
      <c r="A96761" t="s">
        <v>402641</v>
      </c>
      <c r="B96761" t="s">
        <v>402642</v>
      </c>
      <c r="C96761" t="s">
        <v>228889</v>
      </c>
      <c r="E96761" s="1">
        <v>41426</v>
      </c>
    </row>
    <row r="96762" spans="1:6" x14ac:dyDescent="0.25">
      <c r="A96762" t="s">
        <v>402643</v>
      </c>
      <c r="B96762" t="s">
        <v>402644</v>
      </c>
      <c r="C96762" t="s">
        <v>228943</v>
      </c>
      <c r="E96762" s="1">
        <v>41647</v>
      </c>
      <c r="F96762">
        <v>305000</v>
      </c>
    </row>
    <row r="96763" spans="1:6" x14ac:dyDescent="0.25">
      <c r="A96763" t="s">
        <v>402645</v>
      </c>
      <c r="B96763" t="s">
        <v>402646</v>
      </c>
      <c r="C96763" t="s">
        <v>228873</v>
      </c>
      <c r="D96763" t="s">
        <v>229145</v>
      </c>
      <c r="E96763" t="s">
        <v>237207</v>
      </c>
      <c r="F96763">
        <v>17500000</v>
      </c>
    </row>
    <row r="96764" spans="1:6" x14ac:dyDescent="0.25">
      <c r="A96764" t="s">
        <v>402647</v>
      </c>
      <c r="B96764" t="s">
        <v>402648</v>
      </c>
      <c r="C96764" t="s">
        <v>228873</v>
      </c>
      <c r="D96764" t="s">
        <v>229206</v>
      </c>
      <c r="E96764" s="1">
        <v>37989</v>
      </c>
      <c r="F96764">
        <v>12380000</v>
      </c>
    </row>
    <row r="96765" spans="1:6" x14ac:dyDescent="0.25">
      <c r="A96765" t="s">
        <v>402649</v>
      </c>
      <c r="B96765" t="s">
        <v>402650</v>
      </c>
      <c r="C96765" t="s">
        <v>228873</v>
      </c>
      <c r="E96765" t="s">
        <v>33288</v>
      </c>
      <c r="F96765">
        <v>1247800</v>
      </c>
    </row>
    <row r="96766" spans="1:6" x14ac:dyDescent="0.25">
      <c r="A96766" t="s">
        <v>402651</v>
      </c>
      <c r="B96766" t="s">
        <v>402652</v>
      </c>
      <c r="C96766" t="s">
        <v>228873</v>
      </c>
      <c r="D96766" t="s">
        <v>229206</v>
      </c>
      <c r="E96766" s="1">
        <v>38721</v>
      </c>
      <c r="F96766">
        <v>11000000</v>
      </c>
    </row>
    <row r="96767" spans="1:6" x14ac:dyDescent="0.25">
      <c r="A96767" t="s">
        <v>402653</v>
      </c>
      <c r="B96767" t="s">
        <v>402654</v>
      </c>
      <c r="C96767" t="s">
        <v>228873</v>
      </c>
      <c r="D96767" t="s">
        <v>229145</v>
      </c>
      <c r="E96767" s="1">
        <v>37632</v>
      </c>
      <c r="F96767">
        <v>4500000</v>
      </c>
    </row>
    <row r="96768" spans="1:6" x14ac:dyDescent="0.25">
      <c r="A96768" t="s">
        <v>402651</v>
      </c>
      <c r="B96768" t="s">
        <v>402655</v>
      </c>
      <c r="C96768" t="s">
        <v>228873</v>
      </c>
      <c r="D96768" t="s">
        <v>228977</v>
      </c>
      <c r="E96768" s="1">
        <v>36535</v>
      </c>
      <c r="F96768">
        <v>55000000</v>
      </c>
    </row>
    <row r="96769" spans="1:6" x14ac:dyDescent="0.25">
      <c r="A96769" t="s">
        <v>402656</v>
      </c>
      <c r="B96769" t="s">
        <v>402657</v>
      </c>
      <c r="C96769" t="s">
        <v>228873</v>
      </c>
      <c r="D96769" t="s">
        <v>229206</v>
      </c>
      <c r="E96769" t="s">
        <v>31341</v>
      </c>
      <c r="F96769">
        <v>16000000</v>
      </c>
    </row>
    <row r="96770" spans="1:6" x14ac:dyDescent="0.25">
      <c r="A96770" t="s">
        <v>402658</v>
      </c>
      <c r="B96770" t="s">
        <v>402659</v>
      </c>
      <c r="C96770" t="s">
        <v>228873</v>
      </c>
      <c r="E96770" t="s">
        <v>245607</v>
      </c>
      <c r="F96770">
        <v>6000000</v>
      </c>
    </row>
    <row r="96771" spans="1:6" x14ac:dyDescent="0.25">
      <c r="A96771" t="s">
        <v>402656</v>
      </c>
      <c r="B96771" t="s">
        <v>402660</v>
      </c>
      <c r="C96771" t="s">
        <v>228873</v>
      </c>
      <c r="E96771" t="s">
        <v>469</v>
      </c>
      <c r="F96771">
        <v>7870000</v>
      </c>
    </row>
    <row r="96772" spans="1:6" x14ac:dyDescent="0.25">
      <c r="A96772" t="s">
        <v>402658</v>
      </c>
      <c r="B96772" t="s">
        <v>402661</v>
      </c>
      <c r="C96772" t="s">
        <v>228873</v>
      </c>
      <c r="E96772" s="1">
        <v>38870</v>
      </c>
      <c r="F96772">
        <v>7700000</v>
      </c>
    </row>
    <row r="96773" spans="1:6" x14ac:dyDescent="0.25">
      <c r="A96773" t="s">
        <v>402662</v>
      </c>
      <c r="B96773" t="s">
        <v>402663</v>
      </c>
      <c r="C96773" t="s">
        <v>228880</v>
      </c>
      <c r="E96773" s="1">
        <v>40910</v>
      </c>
      <c r="F96773">
        <v>20000</v>
      </c>
    </row>
    <row r="96774" spans="1:6" x14ac:dyDescent="0.25">
      <c r="A96774" t="s">
        <v>402664</v>
      </c>
      <c r="B96774" t="s">
        <v>402665</v>
      </c>
      <c r="C96774" t="s">
        <v>228880</v>
      </c>
      <c r="E96774" t="s">
        <v>18778</v>
      </c>
      <c r="F96774">
        <v>40000</v>
      </c>
    </row>
    <row r="96775" spans="1:6" x14ac:dyDescent="0.25">
      <c r="A96775" t="s">
        <v>402666</v>
      </c>
      <c r="B96775" t="s">
        <v>402667</v>
      </c>
      <c r="C96775" t="s">
        <v>228873</v>
      </c>
      <c r="E96775" s="1">
        <v>38720</v>
      </c>
      <c r="F96775">
        <v>1000000</v>
      </c>
    </row>
    <row r="96776" spans="1:6" x14ac:dyDescent="0.25">
      <c r="A96776" t="s">
        <v>402668</v>
      </c>
      <c r="B96776" t="s">
        <v>402669</v>
      </c>
      <c r="C96776" t="s">
        <v>228873</v>
      </c>
      <c r="E96776" t="s">
        <v>164054</v>
      </c>
      <c r="F96776">
        <v>1500000</v>
      </c>
    </row>
    <row r="96777" spans="1:6" x14ac:dyDescent="0.25">
      <c r="A96777" t="s">
        <v>402670</v>
      </c>
      <c r="B96777" t="s">
        <v>402671</v>
      </c>
      <c r="C96777" t="s">
        <v>228873</v>
      </c>
      <c r="E96777" t="s">
        <v>232385</v>
      </c>
      <c r="F96777">
        <v>29300000</v>
      </c>
    </row>
    <row r="96778" spans="1:6" x14ac:dyDescent="0.25">
      <c r="A96778" t="s">
        <v>402672</v>
      </c>
      <c r="B96778" t="s">
        <v>402673</v>
      </c>
      <c r="C96778" t="s">
        <v>228873</v>
      </c>
      <c r="E96778" s="1">
        <v>40220</v>
      </c>
      <c r="F96778">
        <v>30839600</v>
      </c>
    </row>
    <row r="96779" spans="1:6" x14ac:dyDescent="0.25">
      <c r="A96779" t="s">
        <v>402674</v>
      </c>
      <c r="B96779" t="s">
        <v>402675</v>
      </c>
      <c r="C96779" t="s">
        <v>228873</v>
      </c>
      <c r="E96779" t="s">
        <v>33524</v>
      </c>
      <c r="F96779">
        <v>3800000</v>
      </c>
    </row>
    <row r="96780" spans="1:6" x14ac:dyDescent="0.25">
      <c r="A96780" t="s">
        <v>402676</v>
      </c>
      <c r="B96780" t="s">
        <v>402677</v>
      </c>
      <c r="C96780" t="s">
        <v>228889</v>
      </c>
      <c r="E96780" t="s">
        <v>213374</v>
      </c>
      <c r="F96780">
        <v>17680390</v>
      </c>
    </row>
    <row r="96781" spans="1:6" x14ac:dyDescent="0.25">
      <c r="A96781" t="s">
        <v>402678</v>
      </c>
      <c r="B96781" t="s">
        <v>402679</v>
      </c>
      <c r="C96781" t="s">
        <v>228873</v>
      </c>
      <c r="D96781" t="s">
        <v>229206</v>
      </c>
      <c r="E96781" t="s">
        <v>113627</v>
      </c>
      <c r="F96781">
        <v>24000000</v>
      </c>
    </row>
    <row r="96782" spans="1:6" x14ac:dyDescent="0.25">
      <c r="A96782" t="s">
        <v>402680</v>
      </c>
      <c r="B96782" t="s">
        <v>402681</v>
      </c>
      <c r="C96782" t="s">
        <v>228873</v>
      </c>
      <c r="E96782" t="s">
        <v>7702</v>
      </c>
      <c r="F96782">
        <v>200000</v>
      </c>
    </row>
    <row r="96783" spans="1:6" x14ac:dyDescent="0.25">
      <c r="A96783" t="s">
        <v>402682</v>
      </c>
      <c r="B96783" t="s">
        <v>402683</v>
      </c>
      <c r="C96783" t="s">
        <v>228873</v>
      </c>
      <c r="D96783" t="s">
        <v>228877</v>
      </c>
      <c r="E96783" s="1">
        <v>42160</v>
      </c>
      <c r="F96783">
        <v>41000000</v>
      </c>
    </row>
    <row r="96784" spans="1:6" x14ac:dyDescent="0.25">
      <c r="A96784" t="s">
        <v>402684</v>
      </c>
      <c r="B96784" t="s">
        <v>402685</v>
      </c>
      <c r="C96784" t="s">
        <v>228889</v>
      </c>
      <c r="E96784" t="s">
        <v>7955</v>
      </c>
    </row>
    <row r="96785" spans="1:6" x14ac:dyDescent="0.25">
      <c r="A96785" t="s">
        <v>402686</v>
      </c>
      <c r="B96785" t="s">
        <v>402687</v>
      </c>
      <c r="C96785" t="s">
        <v>228873</v>
      </c>
      <c r="E96785" t="s">
        <v>6722</v>
      </c>
      <c r="F96785">
        <v>1045278</v>
      </c>
    </row>
    <row r="96786" spans="1:6" x14ac:dyDescent="0.25">
      <c r="A96786" t="s">
        <v>402688</v>
      </c>
      <c r="B96786" t="s">
        <v>402689</v>
      </c>
      <c r="C96786" t="s">
        <v>228873</v>
      </c>
      <c r="E96786" s="1">
        <v>42221</v>
      </c>
      <c r="F96786">
        <v>848540</v>
      </c>
    </row>
    <row r="96787" spans="1:6" x14ac:dyDescent="0.25">
      <c r="A96787" t="s">
        <v>402690</v>
      </c>
      <c r="B96787" t="s">
        <v>402691</v>
      </c>
      <c r="C96787" t="s">
        <v>228880</v>
      </c>
      <c r="E96787" t="s">
        <v>122909</v>
      </c>
    </row>
    <row r="96788" spans="1:6" x14ac:dyDescent="0.25">
      <c r="A96788" t="s">
        <v>402692</v>
      </c>
      <c r="B96788" t="s">
        <v>402693</v>
      </c>
      <c r="C96788" t="s">
        <v>228873</v>
      </c>
      <c r="D96788" t="s">
        <v>228877</v>
      </c>
      <c r="E96788" t="s">
        <v>19781</v>
      </c>
      <c r="F96788">
        <v>7500000</v>
      </c>
    </row>
    <row r="96789" spans="1:6" x14ac:dyDescent="0.25">
      <c r="A96789" t="s">
        <v>402694</v>
      </c>
      <c r="B96789" t="s">
        <v>402695</v>
      </c>
      <c r="C96789" t="s">
        <v>228873</v>
      </c>
      <c r="E96789" t="s">
        <v>36089</v>
      </c>
      <c r="F96789">
        <v>48000000</v>
      </c>
    </row>
    <row r="96790" spans="1:6" x14ac:dyDescent="0.25">
      <c r="A96790" t="s">
        <v>402696</v>
      </c>
      <c r="B96790" t="s">
        <v>402697</v>
      </c>
      <c r="C96790" t="s">
        <v>229045</v>
      </c>
      <c r="E96790" s="1">
        <v>42010</v>
      </c>
      <c r="F96790">
        <v>2300000</v>
      </c>
    </row>
    <row r="96791" spans="1:6" x14ac:dyDescent="0.25">
      <c r="A96791" t="s">
        <v>402698</v>
      </c>
      <c r="B96791" t="s">
        <v>402699</v>
      </c>
      <c r="C96791" t="s">
        <v>228927</v>
      </c>
      <c r="E96791" s="1">
        <v>41585</v>
      </c>
      <c r="F96791">
        <v>1400000</v>
      </c>
    </row>
    <row r="96792" spans="1:6" x14ac:dyDescent="0.25">
      <c r="A96792" t="s">
        <v>402700</v>
      </c>
      <c r="B96792" t="s">
        <v>402701</v>
      </c>
      <c r="C96792" t="s">
        <v>228880</v>
      </c>
      <c r="E96792" t="s">
        <v>14923</v>
      </c>
    </row>
    <row r="96793" spans="1:6" x14ac:dyDescent="0.25">
      <c r="A96793" t="s">
        <v>402702</v>
      </c>
      <c r="B96793" t="s">
        <v>402703</v>
      </c>
      <c r="C96793" t="s">
        <v>228873</v>
      </c>
      <c r="E96793" s="1">
        <v>41067</v>
      </c>
      <c r="F96793">
        <v>134724</v>
      </c>
    </row>
    <row r="96794" spans="1:6" x14ac:dyDescent="0.25">
      <c r="A96794" t="s">
        <v>402704</v>
      </c>
      <c r="B96794" t="s">
        <v>402705</v>
      </c>
      <c r="C96794" t="s">
        <v>228880</v>
      </c>
      <c r="E96794" s="1">
        <v>41279</v>
      </c>
      <c r="F96794">
        <v>18000</v>
      </c>
    </row>
    <row r="96795" spans="1:6" x14ac:dyDescent="0.25">
      <c r="A96795" t="s">
        <v>402706</v>
      </c>
      <c r="B96795" t="s">
        <v>402707</v>
      </c>
      <c r="C96795" t="s">
        <v>228873</v>
      </c>
      <c r="D96795" t="s">
        <v>228977</v>
      </c>
      <c r="E96795" s="1">
        <v>40400</v>
      </c>
      <c r="F96795">
        <v>25800000</v>
      </c>
    </row>
    <row r="96796" spans="1:6" x14ac:dyDescent="0.25">
      <c r="A96796" t="s">
        <v>402708</v>
      </c>
      <c r="B96796" t="s">
        <v>402709</v>
      </c>
      <c r="C96796" t="s">
        <v>228873</v>
      </c>
      <c r="D96796" t="s">
        <v>229145</v>
      </c>
      <c r="E96796" s="1">
        <v>40973</v>
      </c>
    </row>
    <row r="96797" spans="1:6" x14ac:dyDescent="0.25">
      <c r="A96797" t="s">
        <v>402710</v>
      </c>
      <c r="B96797" t="s">
        <v>402711</v>
      </c>
      <c r="C96797" t="s">
        <v>228873</v>
      </c>
      <c r="D96797" t="s">
        <v>228977</v>
      </c>
      <c r="E96797" t="s">
        <v>75837</v>
      </c>
      <c r="F96797">
        <v>3064100</v>
      </c>
    </row>
    <row r="96798" spans="1:6" x14ac:dyDescent="0.25">
      <c r="A96798" t="s">
        <v>402712</v>
      </c>
      <c r="B96798" t="s">
        <v>402713</v>
      </c>
      <c r="C96798" t="s">
        <v>228873</v>
      </c>
      <c r="D96798" t="s">
        <v>228977</v>
      </c>
      <c r="E96798" s="1">
        <v>39087</v>
      </c>
      <c r="F96798">
        <v>1200000</v>
      </c>
    </row>
    <row r="96799" spans="1:6" x14ac:dyDescent="0.25">
      <c r="A96799" t="s">
        <v>402710</v>
      </c>
      <c r="B96799" t="s">
        <v>402714</v>
      </c>
      <c r="C96799" t="s">
        <v>228873</v>
      </c>
      <c r="D96799" t="s">
        <v>228874</v>
      </c>
      <c r="E96799" t="s">
        <v>245392</v>
      </c>
      <c r="F96799">
        <v>420000</v>
      </c>
    </row>
    <row r="96800" spans="1:6" x14ac:dyDescent="0.25">
      <c r="A96800" t="s">
        <v>402712</v>
      </c>
      <c r="B96800" t="s">
        <v>402715</v>
      </c>
      <c r="C96800" t="s">
        <v>228873</v>
      </c>
      <c r="D96800" t="s">
        <v>228977</v>
      </c>
      <c r="E96800" s="1">
        <v>41614</v>
      </c>
    </row>
    <row r="96801" spans="1:6" x14ac:dyDescent="0.25">
      <c r="A96801" t="s">
        <v>402716</v>
      </c>
      <c r="B96801" t="s">
        <v>402717</v>
      </c>
      <c r="C96801" t="s">
        <v>228927</v>
      </c>
      <c r="E96801" s="1">
        <v>41765</v>
      </c>
      <c r="F96801">
        <v>200000</v>
      </c>
    </row>
    <row r="96802" spans="1:6" x14ac:dyDescent="0.25">
      <c r="A96802" t="s">
        <v>402718</v>
      </c>
      <c r="B96802" t="s">
        <v>402719</v>
      </c>
      <c r="C96802" t="s">
        <v>228873</v>
      </c>
      <c r="E96802" t="s">
        <v>23714</v>
      </c>
      <c r="F96802">
        <v>1000000</v>
      </c>
    </row>
    <row r="96803" spans="1:6" x14ac:dyDescent="0.25">
      <c r="A96803" t="s">
        <v>402716</v>
      </c>
      <c r="B96803" t="s">
        <v>402720</v>
      </c>
      <c r="C96803" t="s">
        <v>228873</v>
      </c>
      <c r="E96803" s="1">
        <v>40185</v>
      </c>
      <c r="F96803">
        <v>4000000</v>
      </c>
    </row>
    <row r="96804" spans="1:6" x14ac:dyDescent="0.25">
      <c r="A96804" t="s">
        <v>402718</v>
      </c>
      <c r="B96804" t="s">
        <v>402721</v>
      </c>
      <c r="C96804" t="s">
        <v>228873</v>
      </c>
      <c r="E96804" t="s">
        <v>34691</v>
      </c>
      <c r="F96804">
        <v>2000000</v>
      </c>
    </row>
    <row r="96805" spans="1:6" x14ac:dyDescent="0.25">
      <c r="A96805" t="s">
        <v>402716</v>
      </c>
      <c r="B96805" t="s">
        <v>402722</v>
      </c>
      <c r="C96805" t="s">
        <v>228873</v>
      </c>
      <c r="D96805" t="s">
        <v>228874</v>
      </c>
      <c r="E96805" t="s">
        <v>9508</v>
      </c>
      <c r="F96805">
        <v>11000000</v>
      </c>
    </row>
    <row r="96806" spans="1:6" x14ac:dyDescent="0.25">
      <c r="A96806" t="s">
        <v>402718</v>
      </c>
      <c r="B96806" t="s">
        <v>402723</v>
      </c>
      <c r="C96806" t="s">
        <v>228873</v>
      </c>
      <c r="D96806" t="s">
        <v>228877</v>
      </c>
      <c r="E96806" t="s">
        <v>70542</v>
      </c>
      <c r="F96806">
        <v>1500000</v>
      </c>
    </row>
    <row r="96807" spans="1:6" x14ac:dyDescent="0.25">
      <c r="A96807" t="s">
        <v>402724</v>
      </c>
      <c r="B96807" t="s">
        <v>402725</v>
      </c>
      <c r="C96807" t="s">
        <v>228873</v>
      </c>
      <c r="D96807" t="s">
        <v>228877</v>
      </c>
      <c r="E96807" s="1">
        <v>42016</v>
      </c>
      <c r="F96807">
        <v>25000000</v>
      </c>
    </row>
    <row r="96808" spans="1:6" x14ac:dyDescent="0.25">
      <c r="A96808" t="s">
        <v>402726</v>
      </c>
      <c r="B96808" t="s">
        <v>402727</v>
      </c>
      <c r="C96808" t="s">
        <v>229045</v>
      </c>
      <c r="E96808" t="s">
        <v>236000</v>
      </c>
      <c r="F96808">
        <v>1500000</v>
      </c>
    </row>
    <row r="96809" spans="1:6" x14ac:dyDescent="0.25">
      <c r="A96809" t="s">
        <v>402724</v>
      </c>
      <c r="B96809" t="s">
        <v>402728</v>
      </c>
      <c r="C96809" t="s">
        <v>228873</v>
      </c>
      <c r="D96809" t="s">
        <v>228877</v>
      </c>
      <c r="E96809" s="1">
        <v>42125</v>
      </c>
      <c r="F96809">
        <v>15000000</v>
      </c>
    </row>
    <row r="96810" spans="1:6" x14ac:dyDescent="0.25">
      <c r="A96810" t="s">
        <v>402726</v>
      </c>
      <c r="B96810" t="s">
        <v>402729</v>
      </c>
      <c r="C96810" t="s">
        <v>228873</v>
      </c>
      <c r="E96810" s="1">
        <v>41497</v>
      </c>
      <c r="F96810">
        <v>1375687</v>
      </c>
    </row>
    <row r="96811" spans="1:6" x14ac:dyDescent="0.25">
      <c r="A96811" t="s">
        <v>402730</v>
      </c>
      <c r="B96811" t="s">
        <v>402731</v>
      </c>
      <c r="C96811" t="s">
        <v>228880</v>
      </c>
      <c r="E96811" t="s">
        <v>231283</v>
      </c>
      <c r="F96811">
        <v>50000</v>
      </c>
    </row>
    <row r="96812" spans="1:6" x14ac:dyDescent="0.25">
      <c r="A96812" t="s">
        <v>402732</v>
      </c>
      <c r="B96812" t="s">
        <v>402733</v>
      </c>
      <c r="C96812" t="s">
        <v>228909</v>
      </c>
      <c r="E96812" s="1">
        <v>41863</v>
      </c>
      <c r="F96812">
        <v>125000</v>
      </c>
    </row>
    <row r="96813" spans="1:6" x14ac:dyDescent="0.25">
      <c r="A96813" t="s">
        <v>402734</v>
      </c>
      <c r="B96813" t="s">
        <v>402735</v>
      </c>
      <c r="C96813" t="s">
        <v>229045</v>
      </c>
      <c r="E96813" s="1">
        <v>38354</v>
      </c>
      <c r="F96813">
        <v>721481</v>
      </c>
    </row>
    <row r="96814" spans="1:6" x14ac:dyDescent="0.25">
      <c r="A96814" t="s">
        <v>402736</v>
      </c>
      <c r="B96814" t="s">
        <v>402737</v>
      </c>
      <c r="C96814" t="s">
        <v>228873</v>
      </c>
      <c r="D96814" t="s">
        <v>228877</v>
      </c>
      <c r="E96814" t="s">
        <v>49641</v>
      </c>
      <c r="F96814">
        <v>3016000</v>
      </c>
    </row>
    <row r="96815" spans="1:6" x14ac:dyDescent="0.25">
      <c r="A96815" t="s">
        <v>402738</v>
      </c>
      <c r="B96815" t="s">
        <v>402739</v>
      </c>
      <c r="C96815" t="s">
        <v>228880</v>
      </c>
      <c r="E96815" s="1">
        <v>41278</v>
      </c>
      <c r="F96815">
        <v>4300000</v>
      </c>
    </row>
    <row r="96816" spans="1:6" x14ac:dyDescent="0.25">
      <c r="A96816" t="s">
        <v>402736</v>
      </c>
      <c r="B96816" t="s">
        <v>402740</v>
      </c>
      <c r="C96816" t="s">
        <v>228873</v>
      </c>
      <c r="D96816" t="s">
        <v>228877</v>
      </c>
      <c r="E96816" t="s">
        <v>20317</v>
      </c>
      <c r="F96816">
        <v>5500000</v>
      </c>
    </row>
    <row r="96817" spans="1:6" x14ac:dyDescent="0.25">
      <c r="A96817" t="s">
        <v>402741</v>
      </c>
      <c r="B96817" t="s">
        <v>402742</v>
      </c>
      <c r="C96817" t="s">
        <v>228927</v>
      </c>
      <c r="E96817" t="s">
        <v>78784</v>
      </c>
      <c r="F96817">
        <v>76630962</v>
      </c>
    </row>
    <row r="96818" spans="1:6" x14ac:dyDescent="0.25">
      <c r="A96818" t="s">
        <v>402743</v>
      </c>
      <c r="B96818" t="s">
        <v>402744</v>
      </c>
      <c r="C96818" t="s">
        <v>228889</v>
      </c>
      <c r="E96818" s="1">
        <v>39727</v>
      </c>
    </row>
    <row r="96819" spans="1:6" x14ac:dyDescent="0.25">
      <c r="A96819" t="s">
        <v>402741</v>
      </c>
      <c r="B96819" t="s">
        <v>402745</v>
      </c>
      <c r="C96819" t="s">
        <v>228873</v>
      </c>
      <c r="D96819" t="s">
        <v>228977</v>
      </c>
      <c r="E96819" s="1">
        <v>38118</v>
      </c>
      <c r="F96819">
        <v>25000000</v>
      </c>
    </row>
    <row r="96820" spans="1:6" x14ac:dyDescent="0.25">
      <c r="A96820" t="s">
        <v>402743</v>
      </c>
      <c r="B96820" t="s">
        <v>402746</v>
      </c>
      <c r="C96820" t="s">
        <v>228919</v>
      </c>
      <c r="E96820" s="1">
        <v>39846</v>
      </c>
      <c r="F96820">
        <v>42108000</v>
      </c>
    </row>
    <row r="96821" spans="1:6" x14ac:dyDescent="0.25">
      <c r="A96821" t="s">
        <v>402741</v>
      </c>
      <c r="B96821" t="s">
        <v>402747</v>
      </c>
      <c r="C96821" t="s">
        <v>228873</v>
      </c>
      <c r="D96821" t="s">
        <v>229145</v>
      </c>
      <c r="E96821" s="1">
        <v>38991</v>
      </c>
      <c r="F96821">
        <v>25000000</v>
      </c>
    </row>
    <row r="96822" spans="1:6" x14ac:dyDescent="0.25">
      <c r="A96822" t="s">
        <v>402743</v>
      </c>
      <c r="B96822" t="s">
        <v>402748</v>
      </c>
      <c r="C96822" t="s">
        <v>228873</v>
      </c>
      <c r="E96822" s="1">
        <v>39084</v>
      </c>
      <c r="F96822">
        <v>6497867</v>
      </c>
    </row>
    <row r="96823" spans="1:6" x14ac:dyDescent="0.25">
      <c r="A96823" t="s">
        <v>402741</v>
      </c>
      <c r="B96823" t="s">
        <v>402749</v>
      </c>
      <c r="C96823" t="s">
        <v>228919</v>
      </c>
      <c r="E96823" s="1">
        <v>40695</v>
      </c>
      <c r="F96823">
        <v>130910000</v>
      </c>
    </row>
    <row r="96824" spans="1:6" x14ac:dyDescent="0.25">
      <c r="A96824" t="s">
        <v>402743</v>
      </c>
      <c r="B96824" t="s">
        <v>402750</v>
      </c>
      <c r="C96824" t="s">
        <v>228873</v>
      </c>
      <c r="D96824" t="s">
        <v>231418</v>
      </c>
      <c r="E96824" t="s">
        <v>2514</v>
      </c>
      <c r="F96824">
        <v>135400000</v>
      </c>
    </row>
    <row r="96825" spans="1:6" x14ac:dyDescent="0.25">
      <c r="A96825" t="s">
        <v>402741</v>
      </c>
      <c r="B96825" t="s">
        <v>402751</v>
      </c>
      <c r="C96825" t="s">
        <v>228919</v>
      </c>
      <c r="E96825" s="1">
        <v>41338</v>
      </c>
      <c r="F96825">
        <v>53767400</v>
      </c>
    </row>
    <row r="96826" spans="1:6" x14ac:dyDescent="0.25">
      <c r="A96826" t="s">
        <v>402752</v>
      </c>
      <c r="B96826" t="s">
        <v>402753</v>
      </c>
      <c r="C96826" t="s">
        <v>228880</v>
      </c>
      <c r="E96826" t="s">
        <v>168852</v>
      </c>
      <c r="F96826">
        <v>100000</v>
      </c>
    </row>
    <row r="96827" spans="1:6" x14ac:dyDescent="0.25">
      <c r="A96827" t="s">
        <v>402754</v>
      </c>
      <c r="B96827" t="s">
        <v>402755</v>
      </c>
      <c r="C96827" t="s">
        <v>228880</v>
      </c>
      <c r="E96827" s="1">
        <v>41255</v>
      </c>
      <c r="F96827">
        <v>200000</v>
      </c>
    </row>
    <row r="96828" spans="1:6" x14ac:dyDescent="0.25">
      <c r="A96828" t="s">
        <v>402752</v>
      </c>
      <c r="B96828" t="s">
        <v>402756</v>
      </c>
      <c r="C96828" t="s">
        <v>228873</v>
      </c>
      <c r="E96828" t="s">
        <v>231383</v>
      </c>
    </row>
    <row r="96829" spans="1:6" x14ac:dyDescent="0.25">
      <c r="A96829" t="s">
        <v>402754</v>
      </c>
      <c r="B96829" t="s">
        <v>402757</v>
      </c>
      <c r="C96829" t="s">
        <v>228880</v>
      </c>
      <c r="E96829" s="1">
        <v>40549</v>
      </c>
      <c r="F96829">
        <v>300000</v>
      </c>
    </row>
    <row r="96830" spans="1:6" x14ac:dyDescent="0.25">
      <c r="A96830" t="s">
        <v>402752</v>
      </c>
      <c r="B96830" t="s">
        <v>402758</v>
      </c>
      <c r="C96830" t="s">
        <v>228880</v>
      </c>
      <c r="E96830" t="s">
        <v>168852</v>
      </c>
      <c r="F96830">
        <v>150000</v>
      </c>
    </row>
    <row r="96831" spans="1:6" x14ac:dyDescent="0.25">
      <c r="A96831" t="s">
        <v>402759</v>
      </c>
      <c r="B96831" t="s">
        <v>402760</v>
      </c>
      <c r="C96831" t="s">
        <v>228889</v>
      </c>
      <c r="E96831" s="1">
        <v>41649</v>
      </c>
      <c r="F96831">
        <v>66000000</v>
      </c>
    </row>
    <row r="96832" spans="1:6" x14ac:dyDescent="0.25">
      <c r="A96832" t="s">
        <v>402761</v>
      </c>
      <c r="B96832" t="s">
        <v>402762</v>
      </c>
      <c r="C96832" t="s">
        <v>228873</v>
      </c>
      <c r="E96832" s="1">
        <v>42348</v>
      </c>
      <c r="F96832">
        <v>100000000</v>
      </c>
    </row>
    <row r="96833" spans="1:6" x14ac:dyDescent="0.25">
      <c r="A96833" t="s">
        <v>402763</v>
      </c>
      <c r="B96833" t="s">
        <v>402764</v>
      </c>
      <c r="C96833" t="s">
        <v>228880</v>
      </c>
      <c r="E96833" s="1">
        <v>41184</v>
      </c>
      <c r="F96833">
        <v>2670000</v>
      </c>
    </row>
    <row r="96834" spans="1:6" x14ac:dyDescent="0.25">
      <c r="A96834" t="s">
        <v>402765</v>
      </c>
      <c r="B96834" t="s">
        <v>402766</v>
      </c>
      <c r="C96834" t="s">
        <v>228873</v>
      </c>
      <c r="D96834" t="s">
        <v>228877</v>
      </c>
      <c r="E96834" t="s">
        <v>14923</v>
      </c>
      <c r="F96834">
        <v>7500000</v>
      </c>
    </row>
    <row r="96835" spans="1:6" x14ac:dyDescent="0.25">
      <c r="A96835" t="s">
        <v>402763</v>
      </c>
      <c r="B96835" t="s">
        <v>402767</v>
      </c>
      <c r="C96835" t="s">
        <v>228873</v>
      </c>
      <c r="D96835" t="s">
        <v>228877</v>
      </c>
      <c r="E96835" s="1">
        <v>41615</v>
      </c>
      <c r="F96835">
        <v>4700000</v>
      </c>
    </row>
    <row r="96836" spans="1:6" x14ac:dyDescent="0.25">
      <c r="A96836" t="s">
        <v>402765</v>
      </c>
      <c r="B96836" t="s">
        <v>402768</v>
      </c>
      <c r="C96836" t="s">
        <v>228873</v>
      </c>
      <c r="D96836" t="s">
        <v>228874</v>
      </c>
      <c r="E96836" s="1">
        <v>41738</v>
      </c>
      <c r="F96836">
        <v>21500000</v>
      </c>
    </row>
    <row r="96837" spans="1:6" x14ac:dyDescent="0.25">
      <c r="A96837" t="s">
        <v>402763</v>
      </c>
      <c r="B96837" t="s">
        <v>402769</v>
      </c>
      <c r="C96837" t="s">
        <v>228889</v>
      </c>
      <c r="E96837" s="1">
        <v>40759</v>
      </c>
      <c r="F96837">
        <v>2674997</v>
      </c>
    </row>
    <row r="96838" spans="1:6" x14ac:dyDescent="0.25">
      <c r="A96838" t="s">
        <v>402770</v>
      </c>
      <c r="B96838" t="s">
        <v>402771</v>
      </c>
      <c r="C96838" t="s">
        <v>228873</v>
      </c>
      <c r="E96838" s="1">
        <v>39941</v>
      </c>
      <c r="F96838">
        <v>100000</v>
      </c>
    </row>
    <row r="96839" spans="1:6" x14ac:dyDescent="0.25">
      <c r="A96839" t="s">
        <v>402772</v>
      </c>
      <c r="B96839" t="s">
        <v>402773</v>
      </c>
      <c r="C96839" t="s">
        <v>228873</v>
      </c>
      <c r="E96839" t="s">
        <v>339715</v>
      </c>
      <c r="F96839">
        <v>20000000</v>
      </c>
    </row>
    <row r="96840" spans="1:6" x14ac:dyDescent="0.25">
      <c r="A96840" t="s">
        <v>402774</v>
      </c>
      <c r="B96840" t="s">
        <v>402775</v>
      </c>
      <c r="C96840" t="s">
        <v>228873</v>
      </c>
      <c r="E96840" t="s">
        <v>269611</v>
      </c>
      <c r="F96840">
        <v>20000000</v>
      </c>
    </row>
    <row r="96841" spans="1:6" x14ac:dyDescent="0.25">
      <c r="A96841" t="s">
        <v>402776</v>
      </c>
      <c r="B96841" t="s">
        <v>402777</v>
      </c>
      <c r="C96841" t="s">
        <v>228880</v>
      </c>
      <c r="E96841" s="1">
        <v>41368</v>
      </c>
      <c r="F96841">
        <v>40000</v>
      </c>
    </row>
    <row r="96842" spans="1:6" x14ac:dyDescent="0.25">
      <c r="A96842" t="s">
        <v>402778</v>
      </c>
      <c r="B96842" t="s">
        <v>402779</v>
      </c>
      <c r="C96842" t="s">
        <v>228873</v>
      </c>
      <c r="E96842" t="s">
        <v>121457</v>
      </c>
      <c r="F96842">
        <v>3499999</v>
      </c>
    </row>
    <row r="96843" spans="1:6" x14ac:dyDescent="0.25">
      <c r="A96843" t="s">
        <v>402780</v>
      </c>
      <c r="B96843" t="s">
        <v>402781</v>
      </c>
      <c r="C96843" t="s">
        <v>228873</v>
      </c>
      <c r="D96843" t="s">
        <v>228977</v>
      </c>
      <c r="E96843" t="s">
        <v>50758</v>
      </c>
      <c r="F96843">
        <v>20000000</v>
      </c>
    </row>
    <row r="96844" spans="1:6" x14ac:dyDescent="0.25">
      <c r="A96844" t="s">
        <v>402778</v>
      </c>
      <c r="B96844" t="s">
        <v>402782</v>
      </c>
      <c r="C96844" t="s">
        <v>228873</v>
      </c>
      <c r="D96844" t="s">
        <v>228874</v>
      </c>
      <c r="E96844" s="1">
        <v>40664</v>
      </c>
      <c r="F96844">
        <v>9200000</v>
      </c>
    </row>
    <row r="96845" spans="1:6" x14ac:dyDescent="0.25">
      <c r="A96845" t="s">
        <v>402780</v>
      </c>
      <c r="B96845" t="s">
        <v>402783</v>
      </c>
      <c r="C96845" t="s">
        <v>228873</v>
      </c>
      <c r="D96845" t="s">
        <v>228874</v>
      </c>
      <c r="E96845" t="s">
        <v>5500</v>
      </c>
      <c r="F96845">
        <v>9078904</v>
      </c>
    </row>
    <row r="96846" spans="1:6" x14ac:dyDescent="0.25">
      <c r="A96846" t="s">
        <v>402778</v>
      </c>
      <c r="B96846" t="s">
        <v>402784</v>
      </c>
      <c r="C96846" t="s">
        <v>228873</v>
      </c>
      <c r="D96846" t="s">
        <v>228877</v>
      </c>
      <c r="E96846" s="1">
        <v>39448</v>
      </c>
      <c r="F96846">
        <v>6000000</v>
      </c>
    </row>
    <row r="96847" spans="1:6" x14ac:dyDescent="0.25">
      <c r="A96847" t="s">
        <v>402785</v>
      </c>
      <c r="B96847" t="s">
        <v>402786</v>
      </c>
      <c r="C96847" t="s">
        <v>228873</v>
      </c>
      <c r="D96847" t="s">
        <v>228874</v>
      </c>
      <c r="E96847" t="s">
        <v>43629</v>
      </c>
      <c r="F96847">
        <v>15000000</v>
      </c>
    </row>
    <row r="96848" spans="1:6" x14ac:dyDescent="0.25">
      <c r="A96848" t="s">
        <v>402787</v>
      </c>
      <c r="B96848" t="s">
        <v>402788</v>
      </c>
      <c r="C96848" t="s">
        <v>228873</v>
      </c>
      <c r="D96848" t="s">
        <v>229145</v>
      </c>
      <c r="E96848" t="s">
        <v>19781</v>
      </c>
      <c r="F96848">
        <v>50000000</v>
      </c>
    </row>
    <row r="96849" spans="1:6" x14ac:dyDescent="0.25">
      <c r="A96849" t="s">
        <v>402785</v>
      </c>
      <c r="B96849" t="s">
        <v>402789</v>
      </c>
      <c r="C96849" t="s">
        <v>228873</v>
      </c>
      <c r="D96849" t="s">
        <v>228877</v>
      </c>
      <c r="E96849" t="s">
        <v>74969</v>
      </c>
      <c r="F96849">
        <v>6000000</v>
      </c>
    </row>
    <row r="96850" spans="1:6" x14ac:dyDescent="0.25">
      <c r="A96850" t="s">
        <v>402787</v>
      </c>
      <c r="B96850" t="s">
        <v>402790</v>
      </c>
      <c r="C96850" t="s">
        <v>228873</v>
      </c>
      <c r="D96850" t="s">
        <v>228977</v>
      </c>
      <c r="E96850" t="s">
        <v>90417</v>
      </c>
      <c r="F96850">
        <v>35000000</v>
      </c>
    </row>
    <row r="96851" spans="1:6" x14ac:dyDescent="0.25">
      <c r="A96851" t="s">
        <v>402791</v>
      </c>
      <c r="B96851" t="s">
        <v>402792</v>
      </c>
      <c r="C96851" t="s">
        <v>228880</v>
      </c>
      <c r="E96851" s="1">
        <v>41615</v>
      </c>
      <c r="F96851">
        <v>250000</v>
      </c>
    </row>
    <row r="96852" spans="1:6" x14ac:dyDescent="0.25">
      <c r="A96852" t="s">
        <v>402793</v>
      </c>
      <c r="B96852" t="s">
        <v>402794</v>
      </c>
      <c r="C96852" t="s">
        <v>228880</v>
      </c>
      <c r="E96852" s="1">
        <v>41979</v>
      </c>
      <c r="F96852">
        <v>300000</v>
      </c>
    </row>
    <row r="96853" spans="1:6" x14ac:dyDescent="0.25">
      <c r="A96853" t="s">
        <v>402795</v>
      </c>
      <c r="B96853" t="s">
        <v>402796</v>
      </c>
      <c r="C96853" t="s">
        <v>228873</v>
      </c>
      <c r="E96853" s="1">
        <v>39025</v>
      </c>
      <c r="F96853">
        <v>605250</v>
      </c>
    </row>
    <row r="96854" spans="1:6" x14ac:dyDescent="0.25">
      <c r="A96854" t="s">
        <v>402797</v>
      </c>
      <c r="B96854" t="s">
        <v>402798</v>
      </c>
      <c r="C96854" t="s">
        <v>228943</v>
      </c>
      <c r="E96854" s="1">
        <v>39814</v>
      </c>
    </row>
    <row r="96855" spans="1:6" x14ac:dyDescent="0.25">
      <c r="A96855" t="s">
        <v>402799</v>
      </c>
      <c r="B96855" t="s">
        <v>402800</v>
      </c>
      <c r="C96855" t="s">
        <v>228873</v>
      </c>
      <c r="D96855" t="s">
        <v>228877</v>
      </c>
      <c r="E96855" s="1">
        <v>42194</v>
      </c>
    </row>
    <row r="96856" spans="1:6" x14ac:dyDescent="0.25">
      <c r="A96856" t="s">
        <v>402801</v>
      </c>
      <c r="B96856" t="s">
        <v>402802</v>
      </c>
      <c r="C96856" t="s">
        <v>228880</v>
      </c>
      <c r="E96856" s="1">
        <v>41587</v>
      </c>
      <c r="F96856">
        <v>50000</v>
      </c>
    </row>
    <row r="96857" spans="1:6" x14ac:dyDescent="0.25">
      <c r="A96857" t="s">
        <v>402803</v>
      </c>
      <c r="B96857" t="s">
        <v>402804</v>
      </c>
      <c r="C96857" t="s">
        <v>228873</v>
      </c>
      <c r="D96857" t="s">
        <v>228977</v>
      </c>
      <c r="E96857" s="1">
        <v>39550</v>
      </c>
      <c r="F96857">
        <v>10200000</v>
      </c>
    </row>
    <row r="96858" spans="1:6" x14ac:dyDescent="0.25">
      <c r="A96858" t="s">
        <v>402805</v>
      </c>
      <c r="B96858" t="s">
        <v>402806</v>
      </c>
      <c r="C96858" t="s">
        <v>228873</v>
      </c>
      <c r="D96858" t="s">
        <v>228977</v>
      </c>
      <c r="E96858" t="s">
        <v>169341</v>
      </c>
      <c r="F96858">
        <v>12000000</v>
      </c>
    </row>
    <row r="96859" spans="1:6" x14ac:dyDescent="0.25">
      <c r="A96859" t="s">
        <v>402803</v>
      </c>
      <c r="B96859" t="s">
        <v>402807</v>
      </c>
      <c r="C96859" t="s">
        <v>228873</v>
      </c>
      <c r="D96859" t="s">
        <v>228874</v>
      </c>
      <c r="E96859" t="s">
        <v>262138</v>
      </c>
      <c r="F96859">
        <v>6100000</v>
      </c>
    </row>
    <row r="96860" spans="1:6" x14ac:dyDescent="0.25">
      <c r="A96860" t="s">
        <v>402805</v>
      </c>
      <c r="B96860" t="s">
        <v>402808</v>
      </c>
      <c r="C96860" t="s">
        <v>228873</v>
      </c>
      <c r="E96860" s="1">
        <v>39972</v>
      </c>
      <c r="F96860">
        <v>4000000</v>
      </c>
    </row>
    <row r="96861" spans="1:6" x14ac:dyDescent="0.25">
      <c r="A96861" t="s">
        <v>402809</v>
      </c>
      <c r="B96861" t="s">
        <v>402810</v>
      </c>
      <c r="C96861" t="s">
        <v>228880</v>
      </c>
      <c r="E96861" s="1">
        <v>41397</v>
      </c>
    </row>
    <row r="96862" spans="1:6" x14ac:dyDescent="0.25">
      <c r="A96862" t="s">
        <v>402811</v>
      </c>
      <c r="B96862" t="s">
        <v>402812</v>
      </c>
      <c r="C96862" t="s">
        <v>228873</v>
      </c>
      <c r="E96862" t="s">
        <v>508</v>
      </c>
      <c r="F96862">
        <v>11717309</v>
      </c>
    </row>
    <row r="96863" spans="1:6" x14ac:dyDescent="0.25">
      <c r="A96863" t="s">
        <v>402813</v>
      </c>
      <c r="B96863" t="s">
        <v>402814</v>
      </c>
      <c r="C96863" t="s">
        <v>228873</v>
      </c>
      <c r="D96863" t="s">
        <v>228877</v>
      </c>
      <c r="E96863" t="s">
        <v>8245</v>
      </c>
      <c r="F96863">
        <v>7500000</v>
      </c>
    </row>
    <row r="96864" spans="1:6" x14ac:dyDescent="0.25">
      <c r="A96864" t="s">
        <v>402815</v>
      </c>
      <c r="B96864" t="s">
        <v>402816</v>
      </c>
      <c r="C96864" t="s">
        <v>228943</v>
      </c>
      <c r="E96864" t="s">
        <v>37725</v>
      </c>
    </row>
    <row r="96865" spans="1:6" x14ac:dyDescent="0.25">
      <c r="A96865" t="s">
        <v>402813</v>
      </c>
      <c r="B96865" t="s">
        <v>402817</v>
      </c>
      <c r="C96865" t="s">
        <v>228873</v>
      </c>
      <c r="D96865" t="s">
        <v>228874</v>
      </c>
      <c r="E96865" t="s">
        <v>18439</v>
      </c>
      <c r="F96865">
        <v>25000000</v>
      </c>
    </row>
    <row r="96866" spans="1:6" x14ac:dyDescent="0.25">
      <c r="A96866" t="s">
        <v>402815</v>
      </c>
      <c r="B96866" t="s">
        <v>402818</v>
      </c>
      <c r="C96866" t="s">
        <v>228880</v>
      </c>
      <c r="E96866" s="1">
        <v>41282</v>
      </c>
      <c r="F96866">
        <v>1500000</v>
      </c>
    </row>
    <row r="96867" spans="1:6" x14ac:dyDescent="0.25">
      <c r="A96867" t="s">
        <v>402819</v>
      </c>
      <c r="B96867" t="s">
        <v>402820</v>
      </c>
      <c r="C96867" t="s">
        <v>228873</v>
      </c>
      <c r="D96867" t="s">
        <v>228977</v>
      </c>
      <c r="E96867" t="s">
        <v>242030</v>
      </c>
      <c r="F96867">
        <v>17000000</v>
      </c>
    </row>
    <row r="96868" spans="1:6" x14ac:dyDescent="0.25">
      <c r="A96868" t="s">
        <v>402821</v>
      </c>
      <c r="B96868" t="s">
        <v>402822</v>
      </c>
      <c r="C96868" t="s">
        <v>228873</v>
      </c>
      <c r="E96868" s="1">
        <v>38323</v>
      </c>
    </row>
    <row r="96869" spans="1:6" x14ac:dyDescent="0.25">
      <c r="A96869" t="s">
        <v>402823</v>
      </c>
      <c r="B96869" t="s">
        <v>402824</v>
      </c>
      <c r="C96869" t="s">
        <v>228873</v>
      </c>
      <c r="D96869" t="s">
        <v>228877</v>
      </c>
      <c r="E96869" t="s">
        <v>1443</v>
      </c>
    </row>
    <row r="96870" spans="1:6" x14ac:dyDescent="0.25">
      <c r="A96870" t="s">
        <v>402825</v>
      </c>
      <c r="B96870" t="s">
        <v>402826</v>
      </c>
      <c r="C96870" t="s">
        <v>228919</v>
      </c>
      <c r="E96870" t="s">
        <v>52814</v>
      </c>
    </row>
    <row r="96871" spans="1:6" x14ac:dyDescent="0.25">
      <c r="A96871" t="s">
        <v>402827</v>
      </c>
      <c r="B96871" t="s">
        <v>402828</v>
      </c>
      <c r="C96871" t="s">
        <v>228873</v>
      </c>
      <c r="D96871" t="s">
        <v>231418</v>
      </c>
      <c r="E96871" t="s">
        <v>48120</v>
      </c>
      <c r="F96871">
        <v>30000000</v>
      </c>
    </row>
    <row r="96872" spans="1:6" x14ac:dyDescent="0.25">
      <c r="A96872" t="s">
        <v>402829</v>
      </c>
      <c r="B96872" t="s">
        <v>402830</v>
      </c>
      <c r="C96872" t="s">
        <v>228873</v>
      </c>
      <c r="E96872" t="s">
        <v>19297</v>
      </c>
      <c r="F96872">
        <v>25000000</v>
      </c>
    </row>
    <row r="96873" spans="1:6" x14ac:dyDescent="0.25">
      <c r="A96873" t="s">
        <v>402827</v>
      </c>
      <c r="B96873" t="s">
        <v>402831</v>
      </c>
      <c r="C96873" t="s">
        <v>228873</v>
      </c>
      <c r="D96873" t="s">
        <v>231418</v>
      </c>
      <c r="E96873" t="s">
        <v>236560</v>
      </c>
      <c r="F96873">
        <v>12000000</v>
      </c>
    </row>
    <row r="96874" spans="1:6" x14ac:dyDescent="0.25">
      <c r="A96874" t="s">
        <v>402829</v>
      </c>
      <c r="B96874" t="s">
        <v>402832</v>
      </c>
      <c r="C96874" t="s">
        <v>228873</v>
      </c>
      <c r="D96874" t="s">
        <v>231418</v>
      </c>
      <c r="E96874" s="1">
        <v>40217</v>
      </c>
      <c r="F96874">
        <v>3000000</v>
      </c>
    </row>
    <row r="96875" spans="1:6" x14ac:dyDescent="0.25">
      <c r="A96875" t="s">
        <v>402833</v>
      </c>
      <c r="B96875" t="s">
        <v>402834</v>
      </c>
      <c r="C96875" t="s">
        <v>228873</v>
      </c>
      <c r="E96875" s="1">
        <v>40638</v>
      </c>
      <c r="F96875">
        <v>898618</v>
      </c>
    </row>
    <row r="96876" spans="1:6" x14ac:dyDescent="0.25">
      <c r="A96876" t="s">
        <v>402835</v>
      </c>
      <c r="B96876" t="s">
        <v>402836</v>
      </c>
      <c r="C96876" t="s">
        <v>228880</v>
      </c>
      <c r="E96876" t="s">
        <v>104822</v>
      </c>
      <c r="F96876">
        <v>2000000</v>
      </c>
    </row>
    <row r="96877" spans="1:6" x14ac:dyDescent="0.25">
      <c r="A96877" t="s">
        <v>402837</v>
      </c>
      <c r="B96877" t="s">
        <v>402838</v>
      </c>
      <c r="C96877" t="s">
        <v>228909</v>
      </c>
      <c r="E96877" t="s">
        <v>230480</v>
      </c>
      <c r="F96877">
        <v>306155</v>
      </c>
    </row>
    <row r="96878" spans="1:6" x14ac:dyDescent="0.25">
      <c r="A96878" t="s">
        <v>402839</v>
      </c>
      <c r="B96878" t="s">
        <v>402840</v>
      </c>
      <c r="C96878" t="s">
        <v>228880</v>
      </c>
      <c r="E96878" t="s">
        <v>6266</v>
      </c>
      <c r="F96878">
        <v>100000</v>
      </c>
    </row>
    <row r="96879" spans="1:6" x14ac:dyDescent="0.25">
      <c r="A96879" t="s">
        <v>402841</v>
      </c>
      <c r="B96879" t="s">
        <v>402842</v>
      </c>
      <c r="C96879" t="s">
        <v>228873</v>
      </c>
      <c r="D96879" t="s">
        <v>228877</v>
      </c>
      <c r="E96879" s="1">
        <v>39967</v>
      </c>
      <c r="F96879">
        <v>4430000</v>
      </c>
    </row>
    <row r="96880" spans="1:6" x14ac:dyDescent="0.25">
      <c r="A96880" t="s">
        <v>402843</v>
      </c>
      <c r="B96880" t="s">
        <v>402844</v>
      </c>
      <c r="C96880" t="s">
        <v>228873</v>
      </c>
      <c r="D96880" t="s">
        <v>228874</v>
      </c>
      <c r="E96880" s="1">
        <v>41254</v>
      </c>
      <c r="F96880">
        <v>6000000</v>
      </c>
    </row>
    <row r="96881" spans="1:6" x14ac:dyDescent="0.25">
      <c r="A96881" t="s">
        <v>402845</v>
      </c>
      <c r="B96881" t="s">
        <v>402846</v>
      </c>
      <c r="C96881" t="s">
        <v>228873</v>
      </c>
      <c r="D96881" t="s">
        <v>228977</v>
      </c>
      <c r="E96881" t="s">
        <v>11226</v>
      </c>
      <c r="F96881">
        <v>2000000</v>
      </c>
    </row>
    <row r="96882" spans="1:6" x14ac:dyDescent="0.25">
      <c r="A96882" t="s">
        <v>402843</v>
      </c>
      <c r="B96882" t="s">
        <v>402847</v>
      </c>
      <c r="C96882" t="s">
        <v>228873</v>
      </c>
      <c r="E96882" t="s">
        <v>51520</v>
      </c>
      <c r="F96882">
        <v>15400000</v>
      </c>
    </row>
    <row r="96883" spans="1:6" x14ac:dyDescent="0.25">
      <c r="A96883" t="s">
        <v>402845</v>
      </c>
      <c r="B96883" t="s">
        <v>402848</v>
      </c>
      <c r="C96883" t="s">
        <v>228873</v>
      </c>
      <c r="D96883" t="s">
        <v>228877</v>
      </c>
      <c r="E96883" s="1">
        <v>40184</v>
      </c>
      <c r="F96883">
        <v>9000000</v>
      </c>
    </row>
    <row r="96884" spans="1:6" x14ac:dyDescent="0.25">
      <c r="A96884" t="s">
        <v>402843</v>
      </c>
      <c r="B96884" t="s">
        <v>402849</v>
      </c>
      <c r="C96884" t="s">
        <v>228889</v>
      </c>
      <c r="E96884" t="s">
        <v>45065</v>
      </c>
    </row>
    <row r="96885" spans="1:6" x14ac:dyDescent="0.25">
      <c r="A96885" t="s">
        <v>402850</v>
      </c>
      <c r="B96885" t="s">
        <v>402851</v>
      </c>
      <c r="C96885" t="s">
        <v>228880</v>
      </c>
      <c r="E96885" s="1">
        <v>41279</v>
      </c>
      <c r="F96885">
        <v>20000</v>
      </c>
    </row>
    <row r="96886" spans="1:6" x14ac:dyDescent="0.25">
      <c r="A96886" t="s">
        <v>402852</v>
      </c>
      <c r="B96886" t="s">
        <v>402853</v>
      </c>
      <c r="C96886" t="s">
        <v>228880</v>
      </c>
      <c r="E96886" t="s">
        <v>87383</v>
      </c>
      <c r="F96886">
        <v>25000</v>
      </c>
    </row>
    <row r="96887" spans="1:6" x14ac:dyDescent="0.25">
      <c r="A96887" t="s">
        <v>402850</v>
      </c>
      <c r="B96887" t="s">
        <v>402854</v>
      </c>
      <c r="C96887" t="s">
        <v>228889</v>
      </c>
      <c r="E96887" t="s">
        <v>28118</v>
      </c>
      <c r="F96887">
        <v>450000</v>
      </c>
    </row>
    <row r="96888" spans="1:6" x14ac:dyDescent="0.25">
      <c r="A96888" t="s">
        <v>402855</v>
      </c>
      <c r="B96888" t="s">
        <v>402856</v>
      </c>
      <c r="C96888" t="s">
        <v>228873</v>
      </c>
      <c r="E96888" t="s">
        <v>25053</v>
      </c>
      <c r="F96888">
        <v>3000000</v>
      </c>
    </row>
    <row r="96889" spans="1:6" x14ac:dyDescent="0.25">
      <c r="A96889" t="s">
        <v>402857</v>
      </c>
      <c r="B96889" t="s">
        <v>402858</v>
      </c>
      <c r="C96889" t="s">
        <v>228880</v>
      </c>
      <c r="E96889" s="1">
        <v>38722</v>
      </c>
      <c r="F96889">
        <v>270000</v>
      </c>
    </row>
    <row r="96890" spans="1:6" x14ac:dyDescent="0.25">
      <c r="A96890" t="s">
        <v>402859</v>
      </c>
      <c r="B96890" t="s">
        <v>402860</v>
      </c>
      <c r="C96890" t="s">
        <v>228873</v>
      </c>
      <c r="E96890" t="s">
        <v>2944</v>
      </c>
      <c r="F96890">
        <v>433358</v>
      </c>
    </row>
    <row r="96891" spans="1:6" x14ac:dyDescent="0.25">
      <c r="A96891" t="s">
        <v>402857</v>
      </c>
      <c r="B96891" t="s">
        <v>402861</v>
      </c>
      <c r="C96891" t="s">
        <v>228873</v>
      </c>
      <c r="E96891" t="s">
        <v>33173</v>
      </c>
      <c r="F96891">
        <v>2400000</v>
      </c>
    </row>
    <row r="96892" spans="1:6" x14ac:dyDescent="0.25">
      <c r="A96892" t="s">
        <v>402862</v>
      </c>
      <c r="B96892" t="s">
        <v>402863</v>
      </c>
      <c r="C96892" t="s">
        <v>229045</v>
      </c>
      <c r="E96892" t="s">
        <v>36059</v>
      </c>
      <c r="F96892">
        <v>385113</v>
      </c>
    </row>
    <row r="96893" spans="1:6" x14ac:dyDescent="0.25">
      <c r="A96893" t="s">
        <v>402864</v>
      </c>
      <c r="B96893" t="s">
        <v>402865</v>
      </c>
      <c r="C96893" t="s">
        <v>228873</v>
      </c>
      <c r="E96893" t="s">
        <v>35685</v>
      </c>
      <c r="F96893">
        <v>2906600</v>
      </c>
    </row>
    <row r="96894" spans="1:6" x14ac:dyDescent="0.25">
      <c r="A96894" t="s">
        <v>402866</v>
      </c>
      <c r="B96894" t="s">
        <v>402867</v>
      </c>
      <c r="C96894" t="s">
        <v>228927</v>
      </c>
      <c r="E96894" t="s">
        <v>25053</v>
      </c>
      <c r="F96894">
        <v>630000</v>
      </c>
    </row>
    <row r="96895" spans="1:6" x14ac:dyDescent="0.25">
      <c r="A96895" t="s">
        <v>402868</v>
      </c>
      <c r="B96895" t="s">
        <v>402869</v>
      </c>
      <c r="C96895" t="s">
        <v>228873</v>
      </c>
      <c r="D96895" t="s">
        <v>228874</v>
      </c>
      <c r="E96895" s="1">
        <v>40089</v>
      </c>
      <c r="F96895">
        <v>7000000</v>
      </c>
    </row>
    <row r="96896" spans="1:6" x14ac:dyDescent="0.25">
      <c r="A96896" t="s">
        <v>402870</v>
      </c>
      <c r="B96896" t="s">
        <v>402871</v>
      </c>
      <c r="C96896" t="s">
        <v>228873</v>
      </c>
      <c r="E96896" s="1">
        <v>41585</v>
      </c>
      <c r="F96896">
        <v>4000000</v>
      </c>
    </row>
    <row r="96897" spans="1:6" x14ac:dyDescent="0.25">
      <c r="A96897" t="s">
        <v>402868</v>
      </c>
      <c r="B96897" t="s">
        <v>402872</v>
      </c>
      <c r="C96897" t="s">
        <v>228873</v>
      </c>
      <c r="D96897" t="s">
        <v>228977</v>
      </c>
      <c r="E96897" t="s">
        <v>42905</v>
      </c>
      <c r="F96897">
        <v>16000000</v>
      </c>
    </row>
    <row r="96898" spans="1:6" x14ac:dyDescent="0.25">
      <c r="A96898" t="s">
        <v>402870</v>
      </c>
      <c r="B96898" t="s">
        <v>402873</v>
      </c>
      <c r="C96898" t="s">
        <v>228873</v>
      </c>
      <c r="D96898" t="s">
        <v>228874</v>
      </c>
      <c r="E96898" s="1">
        <v>39364</v>
      </c>
      <c r="F96898">
        <v>11000000</v>
      </c>
    </row>
    <row r="96899" spans="1:6" x14ac:dyDescent="0.25">
      <c r="A96899" t="s">
        <v>402868</v>
      </c>
      <c r="B96899" t="s">
        <v>402874</v>
      </c>
      <c r="C96899" t="s">
        <v>228873</v>
      </c>
      <c r="E96899" t="s">
        <v>20355</v>
      </c>
      <c r="F96899">
        <v>5000000</v>
      </c>
    </row>
    <row r="96900" spans="1:6" x14ac:dyDescent="0.25">
      <c r="A96900" t="s">
        <v>402870</v>
      </c>
      <c r="B96900" t="s">
        <v>402875</v>
      </c>
      <c r="C96900" t="s">
        <v>228873</v>
      </c>
      <c r="E96900" t="s">
        <v>235373</v>
      </c>
      <c r="F96900">
        <v>1500000</v>
      </c>
    </row>
    <row r="96901" spans="1:6" x14ac:dyDescent="0.25">
      <c r="A96901" t="s">
        <v>402876</v>
      </c>
      <c r="B96901" t="s">
        <v>402877</v>
      </c>
      <c r="C96901" t="s">
        <v>228880</v>
      </c>
      <c r="E96901" t="s">
        <v>11681</v>
      </c>
      <c r="F96901">
        <v>600000</v>
      </c>
    </row>
    <row r="96902" spans="1:6" x14ac:dyDescent="0.25">
      <c r="A96902" t="s">
        <v>402878</v>
      </c>
      <c r="B96902" t="s">
        <v>402879</v>
      </c>
      <c r="C96902" t="s">
        <v>228873</v>
      </c>
      <c r="E96902" t="s">
        <v>1308</v>
      </c>
      <c r="F96902">
        <v>850000</v>
      </c>
    </row>
    <row r="96903" spans="1:6" x14ac:dyDescent="0.25">
      <c r="A96903" t="s">
        <v>402880</v>
      </c>
      <c r="B96903" t="s">
        <v>402881</v>
      </c>
      <c r="C96903" t="s">
        <v>228873</v>
      </c>
      <c r="D96903" t="s">
        <v>228977</v>
      </c>
      <c r="E96903" s="1">
        <v>38666</v>
      </c>
      <c r="F96903">
        <v>5000000</v>
      </c>
    </row>
    <row r="96904" spans="1:6" x14ac:dyDescent="0.25">
      <c r="A96904" t="s">
        <v>402882</v>
      </c>
      <c r="B96904" t="s">
        <v>402883</v>
      </c>
      <c r="C96904" t="s">
        <v>228873</v>
      </c>
      <c r="E96904" t="s">
        <v>1403</v>
      </c>
      <c r="F96904">
        <v>200000</v>
      </c>
    </row>
    <row r="96905" spans="1:6" x14ac:dyDescent="0.25">
      <c r="A96905" t="s">
        <v>402884</v>
      </c>
      <c r="B96905" t="s">
        <v>402885</v>
      </c>
      <c r="C96905" t="s">
        <v>228873</v>
      </c>
      <c r="E96905" t="s">
        <v>54019</v>
      </c>
      <c r="F96905">
        <v>1250000</v>
      </c>
    </row>
    <row r="96906" spans="1:6" x14ac:dyDescent="0.25">
      <c r="A96906" t="s">
        <v>402882</v>
      </c>
      <c r="B96906" t="s">
        <v>402886</v>
      </c>
      <c r="C96906" t="s">
        <v>228873</v>
      </c>
      <c r="D96906" t="s">
        <v>228877</v>
      </c>
      <c r="E96906" s="1">
        <v>39514</v>
      </c>
      <c r="F96906">
        <v>5000000</v>
      </c>
    </row>
    <row r="96907" spans="1:6" x14ac:dyDescent="0.25">
      <c r="A96907" t="s">
        <v>402884</v>
      </c>
      <c r="B96907" t="s">
        <v>402887</v>
      </c>
      <c r="C96907" t="s">
        <v>228927</v>
      </c>
      <c r="E96907" t="s">
        <v>164921</v>
      </c>
      <c r="F96907">
        <v>891000</v>
      </c>
    </row>
    <row r="96908" spans="1:6" x14ac:dyDescent="0.25">
      <c r="A96908" t="s">
        <v>402888</v>
      </c>
      <c r="B96908" t="s">
        <v>402889</v>
      </c>
      <c r="C96908" t="s">
        <v>228889</v>
      </c>
      <c r="E96908" s="1">
        <v>41040</v>
      </c>
    </row>
    <row r="96909" spans="1:6" x14ac:dyDescent="0.25">
      <c r="A96909" t="s">
        <v>402890</v>
      </c>
      <c r="B96909" t="s">
        <v>402891</v>
      </c>
      <c r="C96909" t="s">
        <v>228873</v>
      </c>
      <c r="E96909" s="1">
        <v>41802</v>
      </c>
      <c r="F96909">
        <v>887083</v>
      </c>
    </row>
    <row r="96910" spans="1:6" x14ac:dyDescent="0.25">
      <c r="A96910" t="s">
        <v>402892</v>
      </c>
      <c r="B96910" t="s">
        <v>402893</v>
      </c>
      <c r="C96910" t="s">
        <v>228873</v>
      </c>
      <c r="E96910" t="s">
        <v>48181</v>
      </c>
      <c r="F96910">
        <v>2101853</v>
      </c>
    </row>
    <row r="96911" spans="1:6" x14ac:dyDescent="0.25">
      <c r="A96911" t="s">
        <v>402894</v>
      </c>
      <c r="B96911" t="s">
        <v>402895</v>
      </c>
      <c r="C96911" t="s">
        <v>228873</v>
      </c>
      <c r="D96911" t="s">
        <v>228874</v>
      </c>
      <c r="E96911" s="1">
        <v>38080</v>
      </c>
      <c r="F96911">
        <v>10200000</v>
      </c>
    </row>
    <row r="96912" spans="1:6" x14ac:dyDescent="0.25">
      <c r="A96912" t="s">
        <v>402896</v>
      </c>
      <c r="B96912" t="s">
        <v>402897</v>
      </c>
      <c r="C96912" t="s">
        <v>228916</v>
      </c>
      <c r="E96912" t="s">
        <v>24398</v>
      </c>
    </row>
    <row r="96913" spans="1:6" x14ac:dyDescent="0.25">
      <c r="A96913" t="s">
        <v>402898</v>
      </c>
      <c r="B96913" t="s">
        <v>402899</v>
      </c>
      <c r="C96913" t="s">
        <v>228880</v>
      </c>
      <c r="E96913" s="1">
        <v>41952</v>
      </c>
      <c r="F96913">
        <v>616000</v>
      </c>
    </row>
    <row r="96914" spans="1:6" x14ac:dyDescent="0.25">
      <c r="A96914" t="s">
        <v>402896</v>
      </c>
      <c r="B96914" t="s">
        <v>402900</v>
      </c>
      <c r="C96914" t="s">
        <v>228916</v>
      </c>
      <c r="E96914" t="s">
        <v>13875</v>
      </c>
    </row>
    <row r="96915" spans="1:6" x14ac:dyDescent="0.25">
      <c r="A96915" t="s">
        <v>402898</v>
      </c>
      <c r="B96915" t="s">
        <v>402901</v>
      </c>
      <c r="C96915" t="s">
        <v>228880</v>
      </c>
      <c r="E96915" s="1">
        <v>41642</v>
      </c>
    </row>
    <row r="96916" spans="1:6" x14ac:dyDescent="0.25">
      <c r="A96916" t="s">
        <v>402896</v>
      </c>
      <c r="B96916" t="s">
        <v>402902</v>
      </c>
      <c r="C96916" t="s">
        <v>228880</v>
      </c>
      <c r="E96916" s="1">
        <v>41276</v>
      </c>
      <c r="F96916">
        <v>28000</v>
      </c>
    </row>
    <row r="96917" spans="1:6" x14ac:dyDescent="0.25">
      <c r="A96917" t="s">
        <v>402903</v>
      </c>
      <c r="B96917" t="s">
        <v>402904</v>
      </c>
      <c r="C96917" t="s">
        <v>228873</v>
      </c>
      <c r="D96917" t="s">
        <v>228874</v>
      </c>
      <c r="E96917" t="s">
        <v>396</v>
      </c>
      <c r="F96917">
        <v>44177</v>
      </c>
    </row>
    <row r="96918" spans="1:6" x14ac:dyDescent="0.25">
      <c r="A96918" t="s">
        <v>402905</v>
      </c>
      <c r="B96918" t="s">
        <v>402906</v>
      </c>
      <c r="C96918" t="s">
        <v>228873</v>
      </c>
      <c r="D96918" t="s">
        <v>228874</v>
      </c>
      <c r="E96918" t="s">
        <v>27105</v>
      </c>
      <c r="F96918">
        <v>162183</v>
      </c>
    </row>
    <row r="96919" spans="1:6" x14ac:dyDescent="0.25">
      <c r="A96919" t="s">
        <v>402903</v>
      </c>
      <c r="B96919" t="s">
        <v>402907</v>
      </c>
      <c r="C96919" t="s">
        <v>228880</v>
      </c>
      <c r="E96919" t="s">
        <v>30798</v>
      </c>
    </row>
    <row r="96920" spans="1:6" x14ac:dyDescent="0.25">
      <c r="A96920" t="s">
        <v>402908</v>
      </c>
      <c r="B96920" t="s">
        <v>402909</v>
      </c>
      <c r="C96920" t="s">
        <v>228880</v>
      </c>
      <c r="E96920" t="s">
        <v>28187</v>
      </c>
      <c r="F96920">
        <v>750000</v>
      </c>
    </row>
    <row r="96921" spans="1:6" x14ac:dyDescent="0.25">
      <c r="A96921" t="s">
        <v>402910</v>
      </c>
      <c r="B96921" t="s">
        <v>402911</v>
      </c>
      <c r="C96921" t="s">
        <v>228873</v>
      </c>
      <c r="E96921" t="s">
        <v>50636</v>
      </c>
      <c r="F96921">
        <v>4000000</v>
      </c>
    </row>
    <row r="96922" spans="1:6" x14ac:dyDescent="0.25">
      <c r="A96922" t="s">
        <v>402912</v>
      </c>
      <c r="B96922" t="s">
        <v>402913</v>
      </c>
      <c r="C96922" t="s">
        <v>228880</v>
      </c>
      <c r="E96922" s="1">
        <v>42005</v>
      </c>
      <c r="F96922">
        <v>10000</v>
      </c>
    </row>
    <row r="96923" spans="1:6" x14ac:dyDescent="0.25">
      <c r="A96923" t="s">
        <v>402914</v>
      </c>
      <c r="B96923" t="s">
        <v>402915</v>
      </c>
      <c r="C96923" t="s">
        <v>228943</v>
      </c>
      <c r="E96923" s="1">
        <v>42013</v>
      </c>
      <c r="F96923">
        <v>0</v>
      </c>
    </row>
    <row r="96924" spans="1:6" x14ac:dyDescent="0.25">
      <c r="A96924" t="s">
        <v>402916</v>
      </c>
      <c r="B96924" t="s">
        <v>402917</v>
      </c>
      <c r="C96924" t="s">
        <v>228880</v>
      </c>
      <c r="E96924" s="1">
        <v>41275</v>
      </c>
      <c r="F96924">
        <v>1600000</v>
      </c>
    </row>
    <row r="96925" spans="1:6" x14ac:dyDescent="0.25">
      <c r="A96925" t="s">
        <v>402918</v>
      </c>
      <c r="B96925" t="s">
        <v>402919</v>
      </c>
      <c r="C96925" t="s">
        <v>228880</v>
      </c>
      <c r="E96925" s="1">
        <v>41647</v>
      </c>
      <c r="F96925">
        <v>2000000</v>
      </c>
    </row>
    <row r="96926" spans="1:6" x14ac:dyDescent="0.25">
      <c r="A96926" t="s">
        <v>402916</v>
      </c>
      <c r="B96926" t="s">
        <v>402920</v>
      </c>
      <c r="C96926" t="s">
        <v>228880</v>
      </c>
      <c r="E96926" s="1">
        <v>42130</v>
      </c>
      <c r="F96926">
        <v>1150000</v>
      </c>
    </row>
    <row r="96927" spans="1:6" x14ac:dyDescent="0.25">
      <c r="A96927" t="s">
        <v>402918</v>
      </c>
      <c r="B96927" t="s">
        <v>402921</v>
      </c>
      <c r="C96927" t="s">
        <v>228880</v>
      </c>
      <c r="E96927" s="1">
        <v>42286</v>
      </c>
      <c r="F96927">
        <v>5500000</v>
      </c>
    </row>
    <row r="96928" spans="1:6" x14ac:dyDescent="0.25">
      <c r="A96928" t="s">
        <v>402922</v>
      </c>
      <c r="B96928" t="s">
        <v>402923</v>
      </c>
      <c r="C96928" t="s">
        <v>228873</v>
      </c>
      <c r="D96928" t="s">
        <v>228877</v>
      </c>
      <c r="E96928" t="s">
        <v>58579</v>
      </c>
      <c r="F96928">
        <v>25000000</v>
      </c>
    </row>
    <row r="96929" spans="1:6" x14ac:dyDescent="0.25">
      <c r="A96929" t="s">
        <v>402924</v>
      </c>
      <c r="B96929" t="s">
        <v>402925</v>
      </c>
      <c r="C96929" t="s">
        <v>228943</v>
      </c>
      <c r="E96929" s="1">
        <v>40456</v>
      </c>
      <c r="F96929">
        <v>3300000</v>
      </c>
    </row>
    <row r="96930" spans="1:6" x14ac:dyDescent="0.25">
      <c r="A96930" t="s">
        <v>402926</v>
      </c>
      <c r="B96930" t="s">
        <v>402927</v>
      </c>
      <c r="C96930" t="s">
        <v>228873</v>
      </c>
      <c r="D96930" t="s">
        <v>228977</v>
      </c>
      <c r="E96930" s="1">
        <v>41337</v>
      </c>
      <c r="F96930">
        <v>6500000</v>
      </c>
    </row>
    <row r="96931" spans="1:6" x14ac:dyDescent="0.25">
      <c r="A96931" t="s">
        <v>402928</v>
      </c>
      <c r="B96931" t="s">
        <v>402929</v>
      </c>
      <c r="C96931" t="s">
        <v>228873</v>
      </c>
      <c r="D96931" t="s">
        <v>228874</v>
      </c>
      <c r="E96931" t="s">
        <v>50689</v>
      </c>
      <c r="F96931">
        <v>7250000</v>
      </c>
    </row>
    <row r="96932" spans="1:6" x14ac:dyDescent="0.25">
      <c r="A96932" t="s">
        <v>402926</v>
      </c>
      <c r="B96932" t="s">
        <v>402930</v>
      </c>
      <c r="C96932" t="s">
        <v>228873</v>
      </c>
      <c r="D96932" t="s">
        <v>228877</v>
      </c>
      <c r="E96932" s="1">
        <v>40182</v>
      </c>
      <c r="F96932">
        <v>1600000</v>
      </c>
    </row>
    <row r="96933" spans="1:6" x14ac:dyDescent="0.25">
      <c r="A96933" t="s">
        <v>402931</v>
      </c>
      <c r="B96933" t="s">
        <v>402932</v>
      </c>
      <c r="C96933" t="s">
        <v>228873</v>
      </c>
      <c r="E96933" s="1">
        <v>41373</v>
      </c>
    </row>
    <row r="96934" spans="1:6" x14ac:dyDescent="0.25">
      <c r="A96934" t="s">
        <v>402933</v>
      </c>
      <c r="B96934" t="s">
        <v>402934</v>
      </c>
      <c r="C96934" t="s">
        <v>228873</v>
      </c>
      <c r="E96934" t="s">
        <v>146014</v>
      </c>
      <c r="F96934">
        <v>4500000</v>
      </c>
    </row>
    <row r="96935" spans="1:6" x14ac:dyDescent="0.25">
      <c r="A96935" t="s">
        <v>402935</v>
      </c>
      <c r="B96935" t="s">
        <v>402936</v>
      </c>
      <c r="C96935" t="s">
        <v>228873</v>
      </c>
      <c r="E96935" s="1">
        <v>39123</v>
      </c>
      <c r="F96935">
        <v>2450000</v>
      </c>
    </row>
    <row r="96936" spans="1:6" x14ac:dyDescent="0.25">
      <c r="A96936" t="s">
        <v>402937</v>
      </c>
      <c r="B96936" t="s">
        <v>402938</v>
      </c>
      <c r="C96936" t="s">
        <v>228873</v>
      </c>
      <c r="E96936" t="s">
        <v>244739</v>
      </c>
      <c r="F96936">
        <v>5000000</v>
      </c>
    </row>
    <row r="96937" spans="1:6" x14ac:dyDescent="0.25">
      <c r="A96937" t="s">
        <v>402939</v>
      </c>
      <c r="B96937" t="s">
        <v>402940</v>
      </c>
      <c r="C96937" t="s">
        <v>228873</v>
      </c>
      <c r="D96937" t="s">
        <v>228874</v>
      </c>
      <c r="E96937" s="1">
        <v>41677</v>
      </c>
      <c r="F96937">
        <v>20000000</v>
      </c>
    </row>
    <row r="96938" spans="1:6" x14ac:dyDescent="0.25">
      <c r="A96938" t="s">
        <v>402941</v>
      </c>
      <c r="B96938" t="s">
        <v>402942</v>
      </c>
      <c r="C96938" t="s">
        <v>228873</v>
      </c>
      <c r="D96938" t="s">
        <v>228877</v>
      </c>
      <c r="E96938" s="1">
        <v>41062</v>
      </c>
      <c r="F96938">
        <v>6000000</v>
      </c>
    </row>
    <row r="96939" spans="1:6" x14ac:dyDescent="0.25">
      <c r="A96939" t="s">
        <v>402943</v>
      </c>
      <c r="B96939" t="s">
        <v>402944</v>
      </c>
      <c r="C96939" t="s">
        <v>229311</v>
      </c>
      <c r="E96939" t="s">
        <v>208407</v>
      </c>
      <c r="F96939">
        <v>3700000</v>
      </c>
    </row>
    <row r="96940" spans="1:6" x14ac:dyDescent="0.25">
      <c r="A96940" t="s">
        <v>402945</v>
      </c>
      <c r="B96940" t="s">
        <v>402946</v>
      </c>
      <c r="C96940" t="s">
        <v>229311</v>
      </c>
      <c r="E96940" t="s">
        <v>246398</v>
      </c>
      <c r="F96940">
        <v>3900000</v>
      </c>
    </row>
    <row r="96941" spans="1:6" x14ac:dyDescent="0.25">
      <c r="A96941" t="s">
        <v>402943</v>
      </c>
      <c r="B96941" t="s">
        <v>402947</v>
      </c>
      <c r="C96941" t="s">
        <v>229311</v>
      </c>
      <c r="E96941" s="1">
        <v>40550</v>
      </c>
      <c r="F96941">
        <v>15000000</v>
      </c>
    </row>
    <row r="96942" spans="1:6" x14ac:dyDescent="0.25">
      <c r="A96942" t="s">
        <v>402945</v>
      </c>
      <c r="B96942" t="s">
        <v>402948</v>
      </c>
      <c r="C96942" t="s">
        <v>229311</v>
      </c>
      <c r="E96942" t="s">
        <v>268562</v>
      </c>
      <c r="F96942">
        <v>10000000</v>
      </c>
    </row>
    <row r="96943" spans="1:6" x14ac:dyDescent="0.25">
      <c r="A96943" t="s">
        <v>402943</v>
      </c>
      <c r="B96943" t="s">
        <v>402949</v>
      </c>
      <c r="C96943" t="s">
        <v>229311</v>
      </c>
      <c r="E96943" t="s">
        <v>46619</v>
      </c>
      <c r="F96943">
        <v>7130000</v>
      </c>
    </row>
    <row r="96944" spans="1:6" x14ac:dyDescent="0.25">
      <c r="A96944" t="s">
        <v>402950</v>
      </c>
      <c r="B96944" t="s">
        <v>402951</v>
      </c>
      <c r="C96944" t="s">
        <v>228916</v>
      </c>
      <c r="E96944" t="s">
        <v>7926</v>
      </c>
      <c r="F96944">
        <v>300000</v>
      </c>
    </row>
    <row r="96945" spans="1:6" x14ac:dyDescent="0.25">
      <c r="A96945" t="s">
        <v>402952</v>
      </c>
      <c r="B96945" t="s">
        <v>402953</v>
      </c>
      <c r="C96945" t="s">
        <v>228916</v>
      </c>
      <c r="E96945" t="s">
        <v>83884</v>
      </c>
      <c r="F96945">
        <v>560000</v>
      </c>
    </row>
    <row r="96946" spans="1:6" x14ac:dyDescent="0.25">
      <c r="A96946" t="s">
        <v>402950</v>
      </c>
      <c r="B96946" t="s">
        <v>402954</v>
      </c>
      <c r="C96946" t="s">
        <v>228916</v>
      </c>
      <c r="E96946" s="1">
        <v>41979</v>
      </c>
      <c r="F96946">
        <v>100000</v>
      </c>
    </row>
    <row r="96947" spans="1:6" x14ac:dyDescent="0.25">
      <c r="A96947" t="s">
        <v>402955</v>
      </c>
      <c r="B96947" t="s">
        <v>402956</v>
      </c>
      <c r="C96947" t="s">
        <v>228880</v>
      </c>
      <c r="E96947" s="1">
        <v>42349</v>
      </c>
      <c r="F96947">
        <v>7500</v>
      </c>
    </row>
    <row r="96948" spans="1:6" x14ac:dyDescent="0.25">
      <c r="A96948" t="s">
        <v>402957</v>
      </c>
      <c r="B96948" t="s">
        <v>402958</v>
      </c>
      <c r="C96948" t="s">
        <v>228880</v>
      </c>
      <c r="E96948" t="s">
        <v>26355</v>
      </c>
      <c r="F96948">
        <v>220000</v>
      </c>
    </row>
    <row r="96949" spans="1:6" x14ac:dyDescent="0.25">
      <c r="A96949" t="s">
        <v>402959</v>
      </c>
      <c r="B96949" t="s">
        <v>402960</v>
      </c>
      <c r="C96949" t="s">
        <v>228873</v>
      </c>
      <c r="D96949" t="s">
        <v>228874</v>
      </c>
      <c r="E96949" t="s">
        <v>160902</v>
      </c>
      <c r="F96949">
        <v>10000000</v>
      </c>
    </row>
    <row r="96950" spans="1:6" x14ac:dyDescent="0.25">
      <c r="A96950" t="s">
        <v>402961</v>
      </c>
      <c r="B96950" t="s">
        <v>402962</v>
      </c>
      <c r="C96950" t="s">
        <v>228873</v>
      </c>
      <c r="D96950" t="s">
        <v>228977</v>
      </c>
      <c r="E96950" t="s">
        <v>173512</v>
      </c>
      <c r="F96950">
        <v>10000000</v>
      </c>
    </row>
    <row r="96951" spans="1:6" x14ac:dyDescent="0.25">
      <c r="A96951" t="s">
        <v>402959</v>
      </c>
      <c r="B96951" t="s">
        <v>402963</v>
      </c>
      <c r="C96951" t="s">
        <v>228927</v>
      </c>
      <c r="E96951" t="s">
        <v>4786</v>
      </c>
      <c r="F96951">
        <v>5000000</v>
      </c>
    </row>
    <row r="96952" spans="1:6" x14ac:dyDescent="0.25">
      <c r="A96952" t="s">
        <v>402964</v>
      </c>
      <c r="B96952" t="s">
        <v>402965</v>
      </c>
      <c r="C96952" t="s">
        <v>228927</v>
      </c>
      <c r="E96952" s="1">
        <v>42192</v>
      </c>
      <c r="F96952">
        <v>725000</v>
      </c>
    </row>
    <row r="96953" spans="1:6" x14ac:dyDescent="0.25">
      <c r="A96953" t="s">
        <v>402966</v>
      </c>
      <c r="B96953" t="s">
        <v>402967</v>
      </c>
      <c r="C96953" t="s">
        <v>228880</v>
      </c>
      <c r="E96953" s="1">
        <v>40547</v>
      </c>
      <c r="F96953">
        <v>650000</v>
      </c>
    </row>
    <row r="96954" spans="1:6" x14ac:dyDescent="0.25">
      <c r="A96954" t="s">
        <v>402968</v>
      </c>
      <c r="B96954" t="s">
        <v>402969</v>
      </c>
      <c r="C96954" t="s">
        <v>228873</v>
      </c>
      <c r="E96954" t="s">
        <v>250043</v>
      </c>
      <c r="F96954">
        <v>634000</v>
      </c>
    </row>
    <row r="96955" spans="1:6" x14ac:dyDescent="0.25">
      <c r="A96955" t="s">
        <v>402970</v>
      </c>
      <c r="B96955" t="s">
        <v>402971</v>
      </c>
      <c r="C96955" t="s">
        <v>228873</v>
      </c>
      <c r="D96955" t="s">
        <v>228877</v>
      </c>
      <c r="E96955" t="s">
        <v>37188</v>
      </c>
      <c r="F96955">
        <v>2350000</v>
      </c>
    </row>
    <row r="96956" spans="1:6" x14ac:dyDescent="0.25">
      <c r="A96956" t="s">
        <v>402972</v>
      </c>
      <c r="B96956" t="s">
        <v>402973</v>
      </c>
      <c r="C96956" t="s">
        <v>228873</v>
      </c>
      <c r="E96956" s="1">
        <v>40584</v>
      </c>
    </row>
    <row r="96957" spans="1:6" x14ac:dyDescent="0.25">
      <c r="A96957" t="s">
        <v>402974</v>
      </c>
      <c r="B96957" t="s">
        <v>402975</v>
      </c>
      <c r="C96957" t="s">
        <v>228927</v>
      </c>
      <c r="E96957" t="s">
        <v>132987</v>
      </c>
      <c r="F96957">
        <v>500000</v>
      </c>
    </row>
    <row r="96958" spans="1:6" x14ac:dyDescent="0.25">
      <c r="A96958" t="s">
        <v>402976</v>
      </c>
      <c r="B96958" t="s">
        <v>402977</v>
      </c>
      <c r="C96958" t="s">
        <v>228927</v>
      </c>
      <c r="E96958" t="s">
        <v>62977</v>
      </c>
      <c r="F96958">
        <v>250000</v>
      </c>
    </row>
    <row r="96959" spans="1:6" x14ac:dyDescent="0.25">
      <c r="A96959" t="s">
        <v>402974</v>
      </c>
      <c r="B96959" t="s">
        <v>402978</v>
      </c>
      <c r="C96959" t="s">
        <v>228927</v>
      </c>
      <c r="E96959" s="1">
        <v>40821</v>
      </c>
      <c r="F96959">
        <v>500000</v>
      </c>
    </row>
    <row r="96960" spans="1:6" x14ac:dyDescent="0.25">
      <c r="A96960" t="s">
        <v>402976</v>
      </c>
      <c r="B96960" t="s">
        <v>402979</v>
      </c>
      <c r="C96960" t="s">
        <v>228927</v>
      </c>
      <c r="E96960" t="s">
        <v>277462</v>
      </c>
      <c r="F96960">
        <v>500000</v>
      </c>
    </row>
    <row r="96961" spans="1:6" x14ac:dyDescent="0.25">
      <c r="A96961" t="s">
        <v>402974</v>
      </c>
      <c r="B96961" t="s">
        <v>402980</v>
      </c>
      <c r="C96961" t="s">
        <v>228927</v>
      </c>
      <c r="E96961" s="1">
        <v>40242</v>
      </c>
      <c r="F96961">
        <v>800000</v>
      </c>
    </row>
    <row r="96962" spans="1:6" x14ac:dyDescent="0.25">
      <c r="A96962" t="s">
        <v>402981</v>
      </c>
      <c r="B96962" t="s">
        <v>402982</v>
      </c>
      <c r="C96962" t="s">
        <v>228943</v>
      </c>
      <c r="E96962" s="1">
        <v>41281</v>
      </c>
      <c r="F96962">
        <v>1060000</v>
      </c>
    </row>
    <row r="96963" spans="1:6" x14ac:dyDescent="0.25">
      <c r="A96963" t="s">
        <v>402983</v>
      </c>
      <c r="B96963" t="s">
        <v>402984</v>
      </c>
      <c r="C96963" t="s">
        <v>228880</v>
      </c>
      <c r="E96963" s="1">
        <v>40544</v>
      </c>
      <c r="F96963">
        <v>50000</v>
      </c>
    </row>
    <row r="96964" spans="1:6" x14ac:dyDescent="0.25">
      <c r="A96964" t="s">
        <v>402985</v>
      </c>
      <c r="B96964" t="s">
        <v>402986</v>
      </c>
      <c r="C96964" t="s">
        <v>228873</v>
      </c>
      <c r="E96964" s="1">
        <v>39274</v>
      </c>
      <c r="F96964">
        <v>2830000</v>
      </c>
    </row>
    <row r="96965" spans="1:6" x14ac:dyDescent="0.25">
      <c r="A96965" t="s">
        <v>402987</v>
      </c>
      <c r="B96965" t="s">
        <v>402988</v>
      </c>
      <c r="C96965" t="s">
        <v>228880</v>
      </c>
      <c r="E96965" t="s">
        <v>62526</v>
      </c>
      <c r="F96965">
        <v>1286600</v>
      </c>
    </row>
    <row r="96966" spans="1:6" x14ac:dyDescent="0.25">
      <c r="A96966" t="s">
        <v>402989</v>
      </c>
      <c r="B96966" t="s">
        <v>402990</v>
      </c>
      <c r="C96966" t="s">
        <v>228943</v>
      </c>
      <c r="E96966" s="1">
        <v>42186</v>
      </c>
    </row>
    <row r="96967" spans="1:6" x14ac:dyDescent="0.25">
      <c r="A96967" t="s">
        <v>402991</v>
      </c>
      <c r="B96967" t="s">
        <v>402992</v>
      </c>
      <c r="C96967" t="s">
        <v>228909</v>
      </c>
      <c r="E96967" t="s">
        <v>69624</v>
      </c>
      <c r="F96967">
        <v>55000</v>
      </c>
    </row>
    <row r="96968" spans="1:6" x14ac:dyDescent="0.25">
      <c r="A96968" t="s">
        <v>402993</v>
      </c>
      <c r="B96968" t="s">
        <v>402994</v>
      </c>
      <c r="C96968" t="s">
        <v>228880</v>
      </c>
      <c r="E96968" s="1">
        <v>42009</v>
      </c>
    </row>
    <row r="96969" spans="1:6" x14ac:dyDescent="0.25">
      <c r="A96969" t="s">
        <v>402995</v>
      </c>
      <c r="B96969" t="s">
        <v>402996</v>
      </c>
      <c r="C96969" t="s">
        <v>228916</v>
      </c>
      <c r="E96969" t="s">
        <v>11973</v>
      </c>
      <c r="F96969">
        <v>100000</v>
      </c>
    </row>
    <row r="96970" spans="1:6" x14ac:dyDescent="0.25">
      <c r="A96970" t="s">
        <v>402997</v>
      </c>
      <c r="B96970" t="s">
        <v>402998</v>
      </c>
      <c r="C96970" t="s">
        <v>228880</v>
      </c>
      <c r="E96970" s="1">
        <v>41679</v>
      </c>
    </row>
    <row r="96971" spans="1:6" x14ac:dyDescent="0.25">
      <c r="A96971" t="s">
        <v>402999</v>
      </c>
      <c r="B96971" t="s">
        <v>403000</v>
      </c>
      <c r="C96971" t="s">
        <v>228873</v>
      </c>
      <c r="D96971" t="s">
        <v>228874</v>
      </c>
      <c r="E96971" t="s">
        <v>132735</v>
      </c>
      <c r="F96971">
        <v>11600000</v>
      </c>
    </row>
    <row r="96972" spans="1:6" x14ac:dyDescent="0.25">
      <c r="A96972" t="s">
        <v>403001</v>
      </c>
      <c r="B96972" t="s">
        <v>403002</v>
      </c>
      <c r="C96972" t="s">
        <v>228880</v>
      </c>
      <c r="E96972" s="1">
        <v>41277</v>
      </c>
    </row>
    <row r="96973" spans="1:6" x14ac:dyDescent="0.25">
      <c r="A96973" t="s">
        <v>403003</v>
      </c>
      <c r="B96973" t="s">
        <v>403004</v>
      </c>
      <c r="C96973" t="s">
        <v>228873</v>
      </c>
      <c r="D96973" t="s">
        <v>228874</v>
      </c>
      <c r="E96973" t="s">
        <v>284741</v>
      </c>
      <c r="F96973">
        <v>10000000</v>
      </c>
    </row>
    <row r="96974" spans="1:6" x14ac:dyDescent="0.25">
      <c r="A96974" t="s">
        <v>403005</v>
      </c>
      <c r="B96974" t="s">
        <v>403006</v>
      </c>
      <c r="C96974" t="s">
        <v>228873</v>
      </c>
      <c r="D96974" t="s">
        <v>228977</v>
      </c>
      <c r="E96974" t="s">
        <v>15333</v>
      </c>
      <c r="F96974">
        <v>3000000</v>
      </c>
    </row>
    <row r="96975" spans="1:6" x14ac:dyDescent="0.25">
      <c r="A96975" t="s">
        <v>403007</v>
      </c>
      <c r="B96975" t="s">
        <v>403008</v>
      </c>
      <c r="C96975" t="s">
        <v>228873</v>
      </c>
      <c r="D96975" t="s">
        <v>228874</v>
      </c>
      <c r="E96975" s="1">
        <v>39177</v>
      </c>
      <c r="F96975">
        <v>2200000</v>
      </c>
    </row>
    <row r="96976" spans="1:6" x14ac:dyDescent="0.25">
      <c r="A96976" t="s">
        <v>403005</v>
      </c>
      <c r="B96976" t="s">
        <v>403009</v>
      </c>
      <c r="C96976" t="s">
        <v>228873</v>
      </c>
      <c r="E96976" s="1">
        <v>40915</v>
      </c>
      <c r="F96976">
        <v>3000000</v>
      </c>
    </row>
    <row r="96977" spans="1:6" x14ac:dyDescent="0.25">
      <c r="A96977" t="s">
        <v>403007</v>
      </c>
      <c r="B96977" t="s">
        <v>403010</v>
      </c>
      <c r="C96977" t="s">
        <v>228873</v>
      </c>
      <c r="D96977" t="s">
        <v>228877</v>
      </c>
      <c r="E96977" t="s">
        <v>87869</v>
      </c>
      <c r="F96977">
        <v>7000000</v>
      </c>
    </row>
    <row r="96978" spans="1:6" x14ac:dyDescent="0.25">
      <c r="A96978" t="s">
        <v>403011</v>
      </c>
      <c r="B96978" t="s">
        <v>403012</v>
      </c>
      <c r="C96978" t="s">
        <v>228927</v>
      </c>
      <c r="E96978" s="1">
        <v>40456</v>
      </c>
      <c r="F96978">
        <v>225000</v>
      </c>
    </row>
    <row r="96979" spans="1:6" x14ac:dyDescent="0.25">
      <c r="A96979" t="s">
        <v>403013</v>
      </c>
      <c r="B96979" t="s">
        <v>403014</v>
      </c>
      <c r="C96979" t="s">
        <v>228873</v>
      </c>
      <c r="E96979" t="s">
        <v>229368</v>
      </c>
      <c r="F96979">
        <v>569659</v>
      </c>
    </row>
    <row r="96980" spans="1:6" x14ac:dyDescent="0.25">
      <c r="A96980" t="s">
        <v>403011</v>
      </c>
      <c r="B96980" t="s">
        <v>403015</v>
      </c>
      <c r="C96980" t="s">
        <v>228927</v>
      </c>
      <c r="E96980" t="s">
        <v>25429</v>
      </c>
      <c r="F96980">
        <v>1610000</v>
      </c>
    </row>
    <row r="96981" spans="1:6" x14ac:dyDescent="0.25">
      <c r="A96981" t="s">
        <v>403016</v>
      </c>
      <c r="B96981" t="s">
        <v>403017</v>
      </c>
      <c r="C96981" t="s">
        <v>228873</v>
      </c>
      <c r="D96981" t="s">
        <v>228874</v>
      </c>
      <c r="E96981" t="s">
        <v>257151</v>
      </c>
      <c r="F96981">
        <v>15000000</v>
      </c>
    </row>
    <row r="96982" spans="1:6" x14ac:dyDescent="0.25">
      <c r="A96982" t="s">
        <v>403018</v>
      </c>
      <c r="B96982" t="s">
        <v>403019</v>
      </c>
      <c r="C96982" t="s">
        <v>228873</v>
      </c>
      <c r="D96982" t="s">
        <v>228874</v>
      </c>
      <c r="E96982" s="1">
        <v>41030</v>
      </c>
      <c r="F96982">
        <v>8500000</v>
      </c>
    </row>
    <row r="96983" spans="1:6" x14ac:dyDescent="0.25">
      <c r="A96983" t="s">
        <v>403020</v>
      </c>
      <c r="B96983" t="s">
        <v>403021</v>
      </c>
      <c r="C96983" t="s">
        <v>228873</v>
      </c>
      <c r="D96983" t="s">
        <v>228874</v>
      </c>
      <c r="E96983" t="s">
        <v>43679</v>
      </c>
      <c r="F96983">
        <v>4400000</v>
      </c>
    </row>
    <row r="96984" spans="1:6" x14ac:dyDescent="0.25">
      <c r="A96984" t="s">
        <v>403022</v>
      </c>
      <c r="B96984" t="s">
        <v>403023</v>
      </c>
      <c r="C96984" t="s">
        <v>228873</v>
      </c>
      <c r="D96984" t="s">
        <v>228874</v>
      </c>
      <c r="E96984" t="s">
        <v>229925</v>
      </c>
      <c r="F96984">
        <v>10700000</v>
      </c>
    </row>
    <row r="96985" spans="1:6" x14ac:dyDescent="0.25">
      <c r="A96985" t="s">
        <v>403020</v>
      </c>
      <c r="B96985" t="s">
        <v>403024</v>
      </c>
      <c r="C96985" t="s">
        <v>228873</v>
      </c>
      <c r="E96985" s="1">
        <v>40059</v>
      </c>
      <c r="F96985">
        <v>3500000</v>
      </c>
    </row>
    <row r="96986" spans="1:6" x14ac:dyDescent="0.25">
      <c r="A96986" t="s">
        <v>403022</v>
      </c>
      <c r="B96986" t="s">
        <v>403025</v>
      </c>
      <c r="C96986" t="s">
        <v>228873</v>
      </c>
      <c r="E96986" s="1">
        <v>41132</v>
      </c>
      <c r="F96986">
        <v>7585935</v>
      </c>
    </row>
    <row r="96987" spans="1:6" x14ac:dyDescent="0.25">
      <c r="A96987" t="s">
        <v>403020</v>
      </c>
      <c r="B96987" t="s">
        <v>403026</v>
      </c>
      <c r="C96987" t="s">
        <v>228873</v>
      </c>
      <c r="E96987" t="s">
        <v>109276</v>
      </c>
      <c r="F96987">
        <v>7200000</v>
      </c>
    </row>
    <row r="96988" spans="1:6" x14ac:dyDescent="0.25">
      <c r="A96988" t="s">
        <v>403027</v>
      </c>
      <c r="B96988" t="s">
        <v>403028</v>
      </c>
      <c r="C96988" t="s">
        <v>228880</v>
      </c>
      <c r="E96988" s="1">
        <v>40545</v>
      </c>
      <c r="F96988">
        <v>150000</v>
      </c>
    </row>
    <row r="96989" spans="1:6" x14ac:dyDescent="0.25">
      <c r="A96989" t="s">
        <v>403029</v>
      </c>
      <c r="B96989" t="s">
        <v>403030</v>
      </c>
      <c r="C96989" t="s">
        <v>228880</v>
      </c>
      <c r="E96989" s="1">
        <v>41924</v>
      </c>
      <c r="F96989">
        <v>1500000</v>
      </c>
    </row>
    <row r="96990" spans="1:6" x14ac:dyDescent="0.25">
      <c r="A96990" t="s">
        <v>403027</v>
      </c>
      <c r="B96990" t="s">
        <v>403031</v>
      </c>
      <c r="C96990" t="s">
        <v>228880</v>
      </c>
      <c r="E96990" t="s">
        <v>132028</v>
      </c>
      <c r="F96990">
        <v>300000</v>
      </c>
    </row>
    <row r="96991" spans="1:6" x14ac:dyDescent="0.25">
      <c r="A96991" t="s">
        <v>403032</v>
      </c>
      <c r="B96991" t="s">
        <v>403033</v>
      </c>
      <c r="C96991" t="s">
        <v>228909</v>
      </c>
      <c r="E96991" t="s">
        <v>33524</v>
      </c>
      <c r="F96991">
        <v>1844725</v>
      </c>
    </row>
    <row r="96992" spans="1:6" x14ac:dyDescent="0.25">
      <c r="A96992" t="s">
        <v>403034</v>
      </c>
      <c r="B96992" t="s">
        <v>403035</v>
      </c>
      <c r="C96992" t="s">
        <v>228943</v>
      </c>
      <c r="E96992" s="1">
        <v>41679</v>
      </c>
      <c r="F96992">
        <v>0</v>
      </c>
    </row>
    <row r="96993" spans="1:6" x14ac:dyDescent="0.25">
      <c r="A96993" t="s">
        <v>403036</v>
      </c>
      <c r="B96993" t="s">
        <v>403037</v>
      </c>
      <c r="C96993" t="s">
        <v>228873</v>
      </c>
      <c r="E96993" s="1">
        <v>41491</v>
      </c>
    </row>
    <row r="96994" spans="1:6" x14ac:dyDescent="0.25">
      <c r="A96994" t="s">
        <v>403038</v>
      </c>
      <c r="B96994" t="s">
        <v>403039</v>
      </c>
      <c r="C96994" t="s">
        <v>228873</v>
      </c>
      <c r="E96994" t="s">
        <v>134898</v>
      </c>
      <c r="F96994">
        <v>607440</v>
      </c>
    </row>
    <row r="96995" spans="1:6" x14ac:dyDescent="0.25">
      <c r="A96995" t="s">
        <v>403040</v>
      </c>
      <c r="B96995" t="s">
        <v>403041</v>
      </c>
      <c r="C96995" t="s">
        <v>228873</v>
      </c>
      <c r="E96995" t="s">
        <v>16475</v>
      </c>
      <c r="F96995">
        <v>3183437</v>
      </c>
    </row>
    <row r="96996" spans="1:6" x14ac:dyDescent="0.25">
      <c r="A96996" t="s">
        <v>403038</v>
      </c>
      <c r="B96996" t="s">
        <v>403042</v>
      </c>
      <c r="C96996" t="s">
        <v>228873</v>
      </c>
      <c r="E96996" s="1">
        <v>42066</v>
      </c>
      <c r="F96996">
        <v>3500000</v>
      </c>
    </row>
    <row r="96997" spans="1:6" x14ac:dyDescent="0.25">
      <c r="A96997" t="s">
        <v>403043</v>
      </c>
      <c r="B96997" t="s">
        <v>403044</v>
      </c>
      <c r="C96997" t="s">
        <v>228873</v>
      </c>
      <c r="D96997" t="s">
        <v>228977</v>
      </c>
      <c r="E96997" t="s">
        <v>14756</v>
      </c>
      <c r="F96997">
        <v>10500000</v>
      </c>
    </row>
    <row r="96998" spans="1:6" x14ac:dyDescent="0.25">
      <c r="A96998" t="s">
        <v>403045</v>
      </c>
      <c r="B96998" t="s">
        <v>403046</v>
      </c>
      <c r="C96998" t="s">
        <v>228880</v>
      </c>
      <c r="E96998" s="1">
        <v>41283</v>
      </c>
      <c r="F96998">
        <v>40000</v>
      </c>
    </row>
    <row r="96999" spans="1:6" x14ac:dyDescent="0.25">
      <c r="A96999" t="s">
        <v>403047</v>
      </c>
      <c r="B96999" t="s">
        <v>403048</v>
      </c>
      <c r="C96999" t="s">
        <v>228873</v>
      </c>
      <c r="D96999" t="s">
        <v>228877</v>
      </c>
      <c r="E96999" t="s">
        <v>11303</v>
      </c>
      <c r="F96999">
        <v>475000</v>
      </c>
    </row>
    <row r="97000" spans="1:6" x14ac:dyDescent="0.25">
      <c r="A97000" t="s">
        <v>403049</v>
      </c>
      <c r="B97000" t="s">
        <v>403050</v>
      </c>
      <c r="C97000" t="s">
        <v>228873</v>
      </c>
      <c r="E97000" s="1">
        <v>40757</v>
      </c>
      <c r="F97000">
        <v>340000</v>
      </c>
    </row>
    <row r="97001" spans="1:6" x14ac:dyDescent="0.25">
      <c r="A97001" t="s">
        <v>403051</v>
      </c>
      <c r="B97001" t="s">
        <v>403052</v>
      </c>
      <c r="C97001" t="s">
        <v>228927</v>
      </c>
      <c r="E97001" t="s">
        <v>30086</v>
      </c>
      <c r="F97001">
        <v>1400000</v>
      </c>
    </row>
    <row r="97002" spans="1:6" x14ac:dyDescent="0.25">
      <c r="A97002" t="s">
        <v>403049</v>
      </c>
      <c r="B97002" t="s">
        <v>403053</v>
      </c>
      <c r="C97002" t="s">
        <v>228873</v>
      </c>
      <c r="E97002" s="1">
        <v>42102</v>
      </c>
      <c r="F97002">
        <v>600000</v>
      </c>
    </row>
    <row r="97003" spans="1:6" x14ac:dyDescent="0.25">
      <c r="A97003" t="s">
        <v>403054</v>
      </c>
      <c r="B97003" t="s">
        <v>403055</v>
      </c>
      <c r="C97003" t="s">
        <v>228873</v>
      </c>
      <c r="E97003" s="1">
        <v>41674</v>
      </c>
      <c r="F97003">
        <v>2381000</v>
      </c>
    </row>
    <row r="97004" spans="1:6" x14ac:dyDescent="0.25">
      <c r="A97004" t="s">
        <v>403056</v>
      </c>
      <c r="B97004" t="s">
        <v>403057</v>
      </c>
      <c r="C97004" t="s">
        <v>228873</v>
      </c>
      <c r="E97004" t="s">
        <v>13203</v>
      </c>
      <c r="F97004">
        <v>6368989</v>
      </c>
    </row>
    <row r="97005" spans="1:6" x14ac:dyDescent="0.25">
      <c r="A97005" t="s">
        <v>403054</v>
      </c>
      <c r="B97005" t="s">
        <v>403058</v>
      </c>
      <c r="C97005" t="s">
        <v>228873</v>
      </c>
      <c r="E97005" t="s">
        <v>74969</v>
      </c>
      <c r="F97005">
        <v>1570000</v>
      </c>
    </row>
    <row r="97006" spans="1:6" x14ac:dyDescent="0.25">
      <c r="A97006" t="s">
        <v>403059</v>
      </c>
      <c r="B97006" t="s">
        <v>403060</v>
      </c>
      <c r="C97006" t="s">
        <v>228873</v>
      </c>
      <c r="E97006" s="1">
        <v>41737</v>
      </c>
      <c r="F97006">
        <v>12000000</v>
      </c>
    </row>
    <row r="97007" spans="1:6" x14ac:dyDescent="0.25">
      <c r="A97007" t="s">
        <v>403061</v>
      </c>
      <c r="B97007" t="s">
        <v>403062</v>
      </c>
      <c r="C97007" t="s">
        <v>228873</v>
      </c>
      <c r="E97007" t="s">
        <v>149933</v>
      </c>
      <c r="F97007">
        <v>5000000</v>
      </c>
    </row>
    <row r="97008" spans="1:6" x14ac:dyDescent="0.25">
      <c r="A97008" t="s">
        <v>403059</v>
      </c>
      <c r="B97008" t="s">
        <v>403063</v>
      </c>
      <c r="C97008" t="s">
        <v>228873</v>
      </c>
      <c r="E97008" t="s">
        <v>20943</v>
      </c>
      <c r="F97008">
        <v>1962157</v>
      </c>
    </row>
    <row r="97009" spans="1:6" x14ac:dyDescent="0.25">
      <c r="A97009" t="s">
        <v>403064</v>
      </c>
      <c r="B97009" t="s">
        <v>403065</v>
      </c>
      <c r="C97009" t="s">
        <v>228873</v>
      </c>
      <c r="D97009" t="s">
        <v>228877</v>
      </c>
      <c r="E97009" s="1">
        <v>37927</v>
      </c>
      <c r="F97009">
        <v>2</v>
      </c>
    </row>
    <row r="97010" spans="1:6" x14ac:dyDescent="0.25">
      <c r="A97010" t="s">
        <v>403066</v>
      </c>
      <c r="B97010" t="s">
        <v>403067</v>
      </c>
      <c r="C97010" t="s">
        <v>228873</v>
      </c>
      <c r="E97010" s="1">
        <v>42008</v>
      </c>
      <c r="F97010">
        <v>7732000</v>
      </c>
    </row>
    <row r="97011" spans="1:6" x14ac:dyDescent="0.25">
      <c r="A97011" t="s">
        <v>403068</v>
      </c>
      <c r="B97011" t="s">
        <v>403069</v>
      </c>
      <c r="C97011" t="s">
        <v>228873</v>
      </c>
      <c r="D97011" t="s">
        <v>228877</v>
      </c>
      <c r="E97011" t="s">
        <v>18095</v>
      </c>
      <c r="F97011">
        <v>33000000</v>
      </c>
    </row>
    <row r="97012" spans="1:6" x14ac:dyDescent="0.25">
      <c r="A97012" t="s">
        <v>403066</v>
      </c>
      <c r="B97012" t="s">
        <v>403070</v>
      </c>
      <c r="C97012" t="s">
        <v>228873</v>
      </c>
      <c r="D97012" t="s">
        <v>228877</v>
      </c>
      <c r="E97012" s="1">
        <v>41856</v>
      </c>
      <c r="F97012">
        <v>5000000</v>
      </c>
    </row>
    <row r="97013" spans="1:6" x14ac:dyDescent="0.25">
      <c r="A97013" t="s">
        <v>403071</v>
      </c>
      <c r="B97013" t="s">
        <v>403072</v>
      </c>
      <c r="C97013" t="s">
        <v>228880</v>
      </c>
      <c r="E97013" t="s">
        <v>22689</v>
      </c>
      <c r="F97013">
        <v>40000</v>
      </c>
    </row>
    <row r="97014" spans="1:6" x14ac:dyDescent="0.25">
      <c r="A97014" t="s">
        <v>403073</v>
      </c>
      <c r="B97014" t="s">
        <v>403074</v>
      </c>
      <c r="C97014" t="s">
        <v>228873</v>
      </c>
      <c r="E97014" t="s">
        <v>20408</v>
      </c>
      <c r="F97014">
        <v>200000</v>
      </c>
    </row>
    <row r="97015" spans="1:6" x14ac:dyDescent="0.25">
      <c r="A97015" t="s">
        <v>403075</v>
      </c>
      <c r="B97015" t="s">
        <v>403076</v>
      </c>
      <c r="C97015" t="s">
        <v>228873</v>
      </c>
      <c r="E97015" s="1">
        <v>41762</v>
      </c>
      <c r="F97015">
        <v>611900</v>
      </c>
    </row>
    <row r="97016" spans="1:6" x14ac:dyDescent="0.25">
      <c r="A97016" t="s">
        <v>403073</v>
      </c>
      <c r="B97016" t="s">
        <v>403077</v>
      </c>
      <c r="C97016" t="s">
        <v>228873</v>
      </c>
      <c r="E97016" t="s">
        <v>71965</v>
      </c>
      <c r="F97016">
        <v>412212</v>
      </c>
    </row>
    <row r="97017" spans="1:6" x14ac:dyDescent="0.25">
      <c r="A97017" t="s">
        <v>403078</v>
      </c>
      <c r="B97017" t="s">
        <v>403079</v>
      </c>
      <c r="C97017" t="s">
        <v>228943</v>
      </c>
      <c r="E97017" s="1">
        <v>40697</v>
      </c>
      <c r="F97017">
        <v>50000</v>
      </c>
    </row>
    <row r="97018" spans="1:6" x14ac:dyDescent="0.25">
      <c r="A97018" t="s">
        <v>403080</v>
      </c>
      <c r="B97018" t="s">
        <v>403081</v>
      </c>
      <c r="C97018" t="s">
        <v>228909</v>
      </c>
      <c r="E97018" t="s">
        <v>46264</v>
      </c>
    </row>
    <row r="97019" spans="1:6" x14ac:dyDescent="0.25">
      <c r="A97019" t="s">
        <v>403082</v>
      </c>
      <c r="B97019" t="s">
        <v>403083</v>
      </c>
      <c r="C97019" t="s">
        <v>228873</v>
      </c>
      <c r="E97019" t="s">
        <v>32369</v>
      </c>
    </row>
    <row r="97020" spans="1:6" x14ac:dyDescent="0.25">
      <c r="A97020" t="s">
        <v>403084</v>
      </c>
      <c r="B97020" t="s">
        <v>403085</v>
      </c>
      <c r="C97020" t="s">
        <v>228873</v>
      </c>
      <c r="E97020" s="1">
        <v>40188</v>
      </c>
    </row>
    <row r="97021" spans="1:6" x14ac:dyDescent="0.25">
      <c r="A97021" t="s">
        <v>403086</v>
      </c>
      <c r="B97021" t="s">
        <v>403087</v>
      </c>
      <c r="C97021" t="s">
        <v>228873</v>
      </c>
      <c r="E97021" t="s">
        <v>52753</v>
      </c>
      <c r="F97021">
        <v>1161243</v>
      </c>
    </row>
    <row r="97022" spans="1:6" x14ac:dyDescent="0.25">
      <c r="A97022" t="s">
        <v>403088</v>
      </c>
      <c r="B97022" t="s">
        <v>403089</v>
      </c>
      <c r="C97022" t="s">
        <v>228873</v>
      </c>
      <c r="E97022" t="s">
        <v>132821</v>
      </c>
      <c r="F97022">
        <v>400000</v>
      </c>
    </row>
    <row r="97023" spans="1:6" x14ac:dyDescent="0.25">
      <c r="A97023" t="s">
        <v>403086</v>
      </c>
      <c r="B97023" t="s">
        <v>403090</v>
      </c>
      <c r="C97023" t="s">
        <v>228873</v>
      </c>
      <c r="E97023" s="1">
        <v>40149</v>
      </c>
      <c r="F97023">
        <v>15870000</v>
      </c>
    </row>
    <row r="97024" spans="1:6" x14ac:dyDescent="0.25">
      <c r="A97024" t="s">
        <v>403091</v>
      </c>
      <c r="B97024" t="s">
        <v>403092</v>
      </c>
      <c r="C97024" t="s">
        <v>228880</v>
      </c>
      <c r="E97024" t="s">
        <v>38892</v>
      </c>
      <c r="F97024">
        <v>20000</v>
      </c>
    </row>
    <row r="97025" spans="1:6" x14ac:dyDescent="0.25">
      <c r="A97025" t="s">
        <v>403093</v>
      </c>
      <c r="B97025" t="s">
        <v>403094</v>
      </c>
      <c r="C97025" t="s">
        <v>228880</v>
      </c>
      <c r="E97025" t="s">
        <v>8364</v>
      </c>
    </row>
    <row r="97026" spans="1:6" x14ac:dyDescent="0.25">
      <c r="A97026" t="s">
        <v>403095</v>
      </c>
      <c r="B97026" t="s">
        <v>403096</v>
      </c>
      <c r="C97026" t="s">
        <v>228943</v>
      </c>
      <c r="E97026" s="1">
        <v>40546</v>
      </c>
      <c r="F97026">
        <v>1900000</v>
      </c>
    </row>
    <row r="97027" spans="1:6" x14ac:dyDescent="0.25">
      <c r="A97027" t="s">
        <v>403097</v>
      </c>
      <c r="B97027" t="s">
        <v>403098</v>
      </c>
      <c r="C97027" t="s">
        <v>228873</v>
      </c>
      <c r="D97027" t="s">
        <v>228877</v>
      </c>
      <c r="E97027" s="1">
        <v>42011</v>
      </c>
    </row>
    <row r="97028" spans="1:6" x14ac:dyDescent="0.25">
      <c r="A97028" t="s">
        <v>403099</v>
      </c>
      <c r="B97028" t="s">
        <v>403100</v>
      </c>
      <c r="C97028" t="s">
        <v>228873</v>
      </c>
      <c r="E97028" t="s">
        <v>25492</v>
      </c>
      <c r="F97028">
        <v>1085000</v>
      </c>
    </row>
    <row r="97029" spans="1:6" x14ac:dyDescent="0.25">
      <c r="A97029" t="s">
        <v>403101</v>
      </c>
      <c r="B97029" t="s">
        <v>403102</v>
      </c>
      <c r="C97029" t="s">
        <v>228927</v>
      </c>
      <c r="E97029" s="1">
        <v>42066</v>
      </c>
      <c r="F97029">
        <v>650000</v>
      </c>
    </row>
    <row r="97030" spans="1:6" x14ac:dyDescent="0.25">
      <c r="A97030" t="s">
        <v>403103</v>
      </c>
      <c r="B97030" t="s">
        <v>403104</v>
      </c>
      <c r="C97030" t="s">
        <v>228880</v>
      </c>
      <c r="E97030" s="1">
        <v>39448</v>
      </c>
      <c r="F97030">
        <v>1000000</v>
      </c>
    </row>
    <row r="97031" spans="1:6" x14ac:dyDescent="0.25">
      <c r="A97031" t="s">
        <v>403105</v>
      </c>
      <c r="B97031" t="s">
        <v>403106</v>
      </c>
      <c r="C97031" t="s">
        <v>229045</v>
      </c>
      <c r="E97031" t="s">
        <v>64368</v>
      </c>
      <c r="F97031">
        <v>406000</v>
      </c>
    </row>
    <row r="97032" spans="1:6" x14ac:dyDescent="0.25">
      <c r="A97032" t="s">
        <v>403107</v>
      </c>
      <c r="B97032" t="s">
        <v>403108</v>
      </c>
      <c r="C97032" t="s">
        <v>228880</v>
      </c>
      <c r="E97032" s="1">
        <v>41650</v>
      </c>
      <c r="F97032">
        <v>351498</v>
      </c>
    </row>
    <row r="97033" spans="1:6" x14ac:dyDescent="0.25">
      <c r="A97033" t="s">
        <v>403109</v>
      </c>
      <c r="B97033" t="s">
        <v>403110</v>
      </c>
      <c r="C97033" t="s">
        <v>228880</v>
      </c>
      <c r="E97033" s="1">
        <v>41285</v>
      </c>
      <c r="F97033">
        <v>54513</v>
      </c>
    </row>
    <row r="97034" spans="1:6" x14ac:dyDescent="0.25">
      <c r="A97034" t="s">
        <v>403111</v>
      </c>
      <c r="B97034" t="s">
        <v>403112</v>
      </c>
      <c r="C97034" t="s">
        <v>228880</v>
      </c>
      <c r="E97034" s="1">
        <v>41275</v>
      </c>
      <c r="F97034">
        <v>70000</v>
      </c>
    </row>
    <row r="97035" spans="1:6" x14ac:dyDescent="0.25">
      <c r="A97035" t="s">
        <v>403113</v>
      </c>
      <c r="B97035" t="s">
        <v>403114</v>
      </c>
      <c r="C97035" t="s">
        <v>228873</v>
      </c>
      <c r="D97035" t="s">
        <v>229145</v>
      </c>
      <c r="E97035" t="s">
        <v>65791</v>
      </c>
      <c r="F97035">
        <v>2540161</v>
      </c>
    </row>
    <row r="97036" spans="1:6" x14ac:dyDescent="0.25">
      <c r="A97036" t="s">
        <v>403115</v>
      </c>
      <c r="B97036" t="s">
        <v>403116</v>
      </c>
      <c r="C97036" t="s">
        <v>228873</v>
      </c>
      <c r="D97036" t="s">
        <v>228874</v>
      </c>
      <c r="E97036" t="s">
        <v>268557</v>
      </c>
      <c r="F97036">
        <v>10000000</v>
      </c>
    </row>
    <row r="97037" spans="1:6" x14ac:dyDescent="0.25">
      <c r="A97037" t="s">
        <v>403113</v>
      </c>
      <c r="B97037" t="s">
        <v>403117</v>
      </c>
      <c r="C97037" t="s">
        <v>228873</v>
      </c>
      <c r="D97037" t="s">
        <v>228977</v>
      </c>
      <c r="E97037" s="1">
        <v>39266</v>
      </c>
      <c r="F97037">
        <v>3500000</v>
      </c>
    </row>
    <row r="97038" spans="1:6" x14ac:dyDescent="0.25">
      <c r="A97038" t="s">
        <v>403118</v>
      </c>
      <c r="B97038" t="s">
        <v>403119</v>
      </c>
      <c r="C97038" t="s">
        <v>228927</v>
      </c>
      <c r="E97038" s="1">
        <v>41886</v>
      </c>
    </row>
    <row r="97039" spans="1:6" x14ac:dyDescent="0.25">
      <c r="A97039" t="s">
        <v>403120</v>
      </c>
      <c r="B97039" t="s">
        <v>403121</v>
      </c>
      <c r="C97039" t="s">
        <v>228927</v>
      </c>
      <c r="E97039" s="1">
        <v>42222</v>
      </c>
      <c r="F97039">
        <v>2250000</v>
      </c>
    </row>
    <row r="97040" spans="1:6" x14ac:dyDescent="0.25">
      <c r="A97040" t="s">
        <v>403122</v>
      </c>
      <c r="B97040" t="s">
        <v>403123</v>
      </c>
      <c r="C97040" t="s">
        <v>228927</v>
      </c>
      <c r="E97040" t="s">
        <v>45934</v>
      </c>
      <c r="F97040">
        <v>2000000</v>
      </c>
    </row>
    <row r="97041" spans="1:6" x14ac:dyDescent="0.25">
      <c r="A97041" t="s">
        <v>403120</v>
      </c>
      <c r="B97041" t="s">
        <v>403124</v>
      </c>
      <c r="C97041" t="s">
        <v>228889</v>
      </c>
      <c r="E97041" s="1">
        <v>41769</v>
      </c>
    </row>
    <row r="97042" spans="1:6" x14ac:dyDescent="0.25">
      <c r="A97042" t="s">
        <v>403122</v>
      </c>
      <c r="B97042" t="s">
        <v>403125</v>
      </c>
      <c r="C97042" t="s">
        <v>228873</v>
      </c>
      <c r="D97042" t="s">
        <v>228977</v>
      </c>
      <c r="E97042" s="1">
        <v>41673</v>
      </c>
      <c r="F97042">
        <v>2500000</v>
      </c>
    </row>
    <row r="97043" spans="1:6" x14ac:dyDescent="0.25">
      <c r="A97043" t="s">
        <v>403120</v>
      </c>
      <c r="B97043" t="s">
        <v>403126</v>
      </c>
      <c r="C97043" t="s">
        <v>228873</v>
      </c>
      <c r="D97043" t="s">
        <v>228874</v>
      </c>
      <c r="E97043" s="1">
        <v>41554</v>
      </c>
      <c r="F97043">
        <v>2000000</v>
      </c>
    </row>
    <row r="97044" spans="1:6" x14ac:dyDescent="0.25">
      <c r="A97044" t="s">
        <v>403122</v>
      </c>
      <c r="B97044" t="s">
        <v>403127</v>
      </c>
      <c r="C97044" t="s">
        <v>228873</v>
      </c>
      <c r="D97044" t="s">
        <v>228877</v>
      </c>
      <c r="E97044" t="s">
        <v>107023</v>
      </c>
      <c r="F97044">
        <v>5000000</v>
      </c>
    </row>
    <row r="97045" spans="1:6" x14ac:dyDescent="0.25">
      <c r="A97045" t="s">
        <v>403128</v>
      </c>
      <c r="B97045" t="s">
        <v>403129</v>
      </c>
      <c r="C97045" t="s">
        <v>228873</v>
      </c>
      <c r="E97045" t="s">
        <v>94253</v>
      </c>
      <c r="F97045">
        <v>2710000</v>
      </c>
    </row>
    <row r="97046" spans="1:6" x14ac:dyDescent="0.25">
      <c r="A97046" t="s">
        <v>403130</v>
      </c>
      <c r="B97046" t="s">
        <v>403131</v>
      </c>
      <c r="C97046" t="s">
        <v>229733</v>
      </c>
      <c r="E97046" s="1">
        <v>42158</v>
      </c>
      <c r="F97046">
        <v>24750000</v>
      </c>
    </row>
    <row r="97047" spans="1:6" x14ac:dyDescent="0.25">
      <c r="A97047" t="s">
        <v>403132</v>
      </c>
      <c r="B97047" t="s">
        <v>403133</v>
      </c>
      <c r="C97047" t="s">
        <v>228880</v>
      </c>
      <c r="E97047" s="1">
        <v>41528</v>
      </c>
      <c r="F97047">
        <v>1400000</v>
      </c>
    </row>
    <row r="97048" spans="1:6" x14ac:dyDescent="0.25">
      <c r="A97048" t="s">
        <v>403134</v>
      </c>
      <c r="B97048" t="s">
        <v>403135</v>
      </c>
      <c r="C97048" t="s">
        <v>228916</v>
      </c>
      <c r="E97048" s="1">
        <v>42069</v>
      </c>
      <c r="F97048">
        <v>1000000</v>
      </c>
    </row>
    <row r="97049" spans="1:6" x14ac:dyDescent="0.25">
      <c r="A97049" t="s">
        <v>403136</v>
      </c>
      <c r="B97049" t="s">
        <v>403137</v>
      </c>
      <c r="C97049" t="s">
        <v>228880</v>
      </c>
      <c r="E97049" t="s">
        <v>53977</v>
      </c>
    </row>
    <row r="97050" spans="1:6" x14ac:dyDescent="0.25">
      <c r="A97050" t="s">
        <v>403138</v>
      </c>
      <c r="B97050" t="s">
        <v>403139</v>
      </c>
      <c r="C97050" t="s">
        <v>228873</v>
      </c>
      <c r="D97050" t="s">
        <v>228877</v>
      </c>
      <c r="E97050" s="1">
        <v>41830</v>
      </c>
      <c r="F97050">
        <v>5000000</v>
      </c>
    </row>
    <row r="97051" spans="1:6" x14ac:dyDescent="0.25">
      <c r="A97051" t="s">
        <v>403140</v>
      </c>
      <c r="B97051" t="s">
        <v>403141</v>
      </c>
      <c r="C97051" t="s">
        <v>228873</v>
      </c>
      <c r="D97051" t="s">
        <v>228877</v>
      </c>
      <c r="E97051" t="s">
        <v>76058</v>
      </c>
      <c r="F97051">
        <v>29400000</v>
      </c>
    </row>
    <row r="97052" spans="1:6" x14ac:dyDescent="0.25">
      <c r="A97052" t="s">
        <v>403142</v>
      </c>
      <c r="B97052" t="s">
        <v>403143</v>
      </c>
      <c r="C97052" t="s">
        <v>228873</v>
      </c>
      <c r="E97052" s="1">
        <v>42065</v>
      </c>
      <c r="F97052">
        <v>1285000</v>
      </c>
    </row>
    <row r="97053" spans="1:6" x14ac:dyDescent="0.25">
      <c r="A97053" t="s">
        <v>403144</v>
      </c>
      <c r="B97053" t="s">
        <v>403145</v>
      </c>
      <c r="C97053" t="s">
        <v>228873</v>
      </c>
      <c r="E97053" s="1">
        <v>40912</v>
      </c>
      <c r="F97053">
        <v>5000000</v>
      </c>
    </row>
    <row r="97054" spans="1:6" x14ac:dyDescent="0.25">
      <c r="A97054" t="s">
        <v>403146</v>
      </c>
      <c r="B97054" t="s">
        <v>403147</v>
      </c>
      <c r="C97054" t="s">
        <v>228919</v>
      </c>
      <c r="E97054" s="1">
        <v>41127</v>
      </c>
      <c r="F97054">
        <v>14999999</v>
      </c>
    </row>
    <row r="97055" spans="1:6" x14ac:dyDescent="0.25">
      <c r="A97055" t="s">
        <v>403148</v>
      </c>
      <c r="B97055" t="s">
        <v>403149</v>
      </c>
      <c r="C97055" t="s">
        <v>228873</v>
      </c>
      <c r="D97055" t="s">
        <v>228977</v>
      </c>
      <c r="E97055" s="1">
        <v>40522</v>
      </c>
      <c r="F97055">
        <v>30000000</v>
      </c>
    </row>
    <row r="97056" spans="1:6" x14ac:dyDescent="0.25">
      <c r="A97056" t="s">
        <v>403150</v>
      </c>
      <c r="B97056" t="s">
        <v>403151</v>
      </c>
      <c r="C97056" t="s">
        <v>228873</v>
      </c>
      <c r="D97056" t="s">
        <v>228874</v>
      </c>
      <c r="E97056" s="1">
        <v>39814</v>
      </c>
      <c r="F97056">
        <v>29000000</v>
      </c>
    </row>
    <row r="97057" spans="1:6" x14ac:dyDescent="0.25">
      <c r="A97057" t="s">
        <v>403148</v>
      </c>
      <c r="B97057" t="s">
        <v>403152</v>
      </c>
      <c r="C97057" t="s">
        <v>228873</v>
      </c>
      <c r="E97057" s="1">
        <v>39203</v>
      </c>
      <c r="F97057">
        <v>32500000</v>
      </c>
    </row>
    <row r="97058" spans="1:6" x14ac:dyDescent="0.25">
      <c r="A97058" t="s">
        <v>403153</v>
      </c>
      <c r="B97058" t="s">
        <v>403154</v>
      </c>
      <c r="C97058" t="s">
        <v>228873</v>
      </c>
      <c r="E97058" t="s">
        <v>44023</v>
      </c>
      <c r="F97058">
        <v>3602480</v>
      </c>
    </row>
    <row r="97059" spans="1:6" x14ac:dyDescent="0.25">
      <c r="A97059" t="s">
        <v>403155</v>
      </c>
      <c r="B97059" t="s">
        <v>403156</v>
      </c>
      <c r="C97059" t="s">
        <v>228873</v>
      </c>
      <c r="D97059" t="s">
        <v>228877</v>
      </c>
      <c r="E97059" s="1">
        <v>42160</v>
      </c>
      <c r="F97059">
        <v>2200000</v>
      </c>
    </row>
    <row r="97060" spans="1:6" x14ac:dyDescent="0.25">
      <c r="A97060" t="s">
        <v>403157</v>
      </c>
      <c r="B97060" t="s">
        <v>403158</v>
      </c>
      <c r="C97060" t="s">
        <v>228880</v>
      </c>
      <c r="E97060" s="1">
        <v>41366</v>
      </c>
      <c r="F97060">
        <v>20000</v>
      </c>
    </row>
    <row r="97061" spans="1:6" x14ac:dyDescent="0.25">
      <c r="A97061" t="s">
        <v>403159</v>
      </c>
      <c r="B97061" t="s">
        <v>403160</v>
      </c>
      <c r="C97061" t="s">
        <v>228873</v>
      </c>
      <c r="E97061" s="1">
        <v>41223</v>
      </c>
      <c r="F97061">
        <v>3500000</v>
      </c>
    </row>
    <row r="97062" spans="1:6" x14ac:dyDescent="0.25">
      <c r="A97062" t="s">
        <v>403161</v>
      </c>
      <c r="B97062" t="s">
        <v>403162</v>
      </c>
      <c r="C97062" t="s">
        <v>228873</v>
      </c>
      <c r="E97062" t="s">
        <v>246263</v>
      </c>
      <c r="F97062">
        <v>3285922</v>
      </c>
    </row>
    <row r="97063" spans="1:6" x14ac:dyDescent="0.25">
      <c r="A97063" t="s">
        <v>403163</v>
      </c>
      <c r="B97063" t="s">
        <v>403164</v>
      </c>
      <c r="C97063" t="s">
        <v>228889</v>
      </c>
      <c r="E97063" t="s">
        <v>236459</v>
      </c>
      <c r="F97063">
        <v>176500</v>
      </c>
    </row>
    <row r="97064" spans="1:6" x14ac:dyDescent="0.25">
      <c r="A97064" t="s">
        <v>403165</v>
      </c>
      <c r="B97064" t="s">
        <v>403166</v>
      </c>
      <c r="C97064" t="s">
        <v>228943</v>
      </c>
      <c r="E97064" s="1">
        <v>42284</v>
      </c>
      <c r="F97064">
        <v>230000</v>
      </c>
    </row>
    <row r="97065" spans="1:6" x14ac:dyDescent="0.25">
      <c r="A97065" t="s">
        <v>403167</v>
      </c>
      <c r="B97065" t="s">
        <v>403168</v>
      </c>
      <c r="C97065" t="s">
        <v>228880</v>
      </c>
      <c r="E97065" s="1">
        <v>40544</v>
      </c>
      <c r="F97065">
        <v>4000000</v>
      </c>
    </row>
    <row r="97066" spans="1:6" x14ac:dyDescent="0.25">
      <c r="A97066" t="s">
        <v>403169</v>
      </c>
      <c r="B97066" t="s">
        <v>403170</v>
      </c>
      <c r="C97066" t="s">
        <v>228943</v>
      </c>
      <c r="E97066" t="s">
        <v>4245</v>
      </c>
      <c r="F97066">
        <v>3200000</v>
      </c>
    </row>
    <row r="97067" spans="1:6" x14ac:dyDescent="0.25">
      <c r="A97067" t="s">
        <v>403171</v>
      </c>
      <c r="B97067" t="s">
        <v>403172</v>
      </c>
      <c r="C97067" t="s">
        <v>228873</v>
      </c>
      <c r="E97067" t="s">
        <v>233109</v>
      </c>
      <c r="F97067">
        <v>40000000</v>
      </c>
    </row>
    <row r="97068" spans="1:6" x14ac:dyDescent="0.25">
      <c r="A97068" t="s">
        <v>403173</v>
      </c>
      <c r="B97068" t="s">
        <v>403174</v>
      </c>
      <c r="C97068" t="s">
        <v>228873</v>
      </c>
      <c r="E97068" s="1">
        <v>40391</v>
      </c>
      <c r="F97068">
        <v>23100000</v>
      </c>
    </row>
    <row r="97069" spans="1:6" x14ac:dyDescent="0.25">
      <c r="A97069" t="s">
        <v>403171</v>
      </c>
      <c r="B97069" t="s">
        <v>403175</v>
      </c>
      <c r="C97069" t="s">
        <v>228873</v>
      </c>
      <c r="E97069" t="s">
        <v>153986</v>
      </c>
      <c r="F97069">
        <v>3750000</v>
      </c>
    </row>
    <row r="97070" spans="1:6" x14ac:dyDescent="0.25">
      <c r="A97070" t="s">
        <v>403173</v>
      </c>
      <c r="B97070" t="s">
        <v>403176</v>
      </c>
      <c r="C97070" t="s">
        <v>229311</v>
      </c>
      <c r="E97070" s="1">
        <v>42008</v>
      </c>
      <c r="F97070">
        <v>38500000</v>
      </c>
    </row>
    <row r="97071" spans="1:6" x14ac:dyDescent="0.25">
      <c r="A97071" t="s">
        <v>403171</v>
      </c>
      <c r="B97071" t="s">
        <v>403177</v>
      </c>
      <c r="C97071" t="s">
        <v>228873</v>
      </c>
      <c r="D97071" t="s">
        <v>228977</v>
      </c>
      <c r="E97071" t="s">
        <v>106916</v>
      </c>
      <c r="F97071">
        <v>50000000</v>
      </c>
    </row>
    <row r="97072" spans="1:6" x14ac:dyDescent="0.25">
      <c r="A97072" t="s">
        <v>403178</v>
      </c>
      <c r="B97072" t="s">
        <v>403179</v>
      </c>
      <c r="C97072" t="s">
        <v>228889</v>
      </c>
      <c r="E97072" t="s">
        <v>306675</v>
      </c>
    </row>
    <row r="97073" spans="1:6" x14ac:dyDescent="0.25">
      <c r="A97073" t="s">
        <v>403180</v>
      </c>
      <c r="B97073" t="s">
        <v>403181</v>
      </c>
      <c r="C97073" t="s">
        <v>228943</v>
      </c>
      <c r="E97073" s="1">
        <v>40188</v>
      </c>
      <c r="F97073">
        <v>900000</v>
      </c>
    </row>
    <row r="97074" spans="1:6" x14ac:dyDescent="0.25">
      <c r="A97074" t="s">
        <v>403182</v>
      </c>
      <c r="B97074" t="s">
        <v>403183</v>
      </c>
      <c r="C97074" t="s">
        <v>228943</v>
      </c>
      <c r="E97074" t="s">
        <v>25827</v>
      </c>
      <c r="F97074">
        <v>1000000</v>
      </c>
    </row>
    <row r="97075" spans="1:6" x14ac:dyDescent="0.25">
      <c r="A97075" t="s">
        <v>403184</v>
      </c>
      <c r="B97075" t="s">
        <v>403185</v>
      </c>
      <c r="C97075" t="s">
        <v>228873</v>
      </c>
      <c r="D97075" t="s">
        <v>228977</v>
      </c>
      <c r="E97075" s="1">
        <v>40493</v>
      </c>
      <c r="F97075">
        <v>29000000</v>
      </c>
    </row>
    <row r="97076" spans="1:6" x14ac:dyDescent="0.25">
      <c r="A97076" t="s">
        <v>403186</v>
      </c>
      <c r="B97076" t="s">
        <v>403187</v>
      </c>
      <c r="C97076" t="s">
        <v>228873</v>
      </c>
      <c r="D97076" t="s">
        <v>228874</v>
      </c>
      <c r="E97076" t="s">
        <v>87319</v>
      </c>
      <c r="F97076">
        <v>32000000</v>
      </c>
    </row>
    <row r="97077" spans="1:6" x14ac:dyDescent="0.25">
      <c r="A97077" t="s">
        <v>403184</v>
      </c>
      <c r="B97077" t="s">
        <v>403188</v>
      </c>
      <c r="C97077" t="s">
        <v>228873</v>
      </c>
      <c r="D97077" t="s">
        <v>228877</v>
      </c>
      <c r="E97077" t="s">
        <v>377048</v>
      </c>
      <c r="F97077">
        <v>10390000</v>
      </c>
    </row>
    <row r="97078" spans="1:6" x14ac:dyDescent="0.25">
      <c r="A97078" t="s">
        <v>403189</v>
      </c>
      <c r="B97078" t="s">
        <v>403190</v>
      </c>
      <c r="C97078" t="s">
        <v>228873</v>
      </c>
      <c r="E97078" s="1">
        <v>39974</v>
      </c>
      <c r="F97078">
        <v>145000</v>
      </c>
    </row>
    <row r="97079" spans="1:6" x14ac:dyDescent="0.25">
      <c r="A97079" t="s">
        <v>403191</v>
      </c>
      <c r="B97079" t="s">
        <v>403192</v>
      </c>
      <c r="C97079" t="s">
        <v>228873</v>
      </c>
      <c r="E97079" t="s">
        <v>93630</v>
      </c>
      <c r="F97079">
        <v>3500000</v>
      </c>
    </row>
    <row r="97080" spans="1:6" x14ac:dyDescent="0.25">
      <c r="A97080" t="s">
        <v>403193</v>
      </c>
      <c r="B97080" t="s">
        <v>403194</v>
      </c>
      <c r="C97080" t="s">
        <v>228927</v>
      </c>
      <c r="E97080" s="1">
        <v>41033</v>
      </c>
      <c r="F97080">
        <v>30080</v>
      </c>
    </row>
    <row r="97081" spans="1:6" x14ac:dyDescent="0.25">
      <c r="A97081" t="s">
        <v>403195</v>
      </c>
      <c r="B97081" t="s">
        <v>403196</v>
      </c>
      <c r="C97081" t="s">
        <v>228873</v>
      </c>
      <c r="E97081" t="s">
        <v>13691</v>
      </c>
      <c r="F97081">
        <v>39000</v>
      </c>
    </row>
    <row r="97082" spans="1:6" x14ac:dyDescent="0.25">
      <c r="A97082" t="s">
        <v>403197</v>
      </c>
      <c r="B97082" t="s">
        <v>403198</v>
      </c>
      <c r="C97082" t="s">
        <v>228880</v>
      </c>
      <c r="E97082" t="s">
        <v>9229</v>
      </c>
      <c r="F97082">
        <v>2000000</v>
      </c>
    </row>
    <row r="97083" spans="1:6" x14ac:dyDescent="0.25">
      <c r="A97083" t="s">
        <v>403199</v>
      </c>
      <c r="B97083" t="s">
        <v>403200</v>
      </c>
      <c r="C97083" t="s">
        <v>228880</v>
      </c>
      <c r="E97083" s="1">
        <v>41612</v>
      </c>
      <c r="F97083">
        <v>900000</v>
      </c>
    </row>
    <row r="97084" spans="1:6" x14ac:dyDescent="0.25">
      <c r="A97084" t="s">
        <v>403197</v>
      </c>
      <c r="B97084" t="s">
        <v>403201</v>
      </c>
      <c r="C97084" t="s">
        <v>228880</v>
      </c>
      <c r="E97084" t="s">
        <v>9229</v>
      </c>
      <c r="F97084">
        <v>1969826</v>
      </c>
    </row>
    <row r="97085" spans="1:6" x14ac:dyDescent="0.25">
      <c r="A97085" t="s">
        <v>403199</v>
      </c>
      <c r="B97085" t="s">
        <v>403202</v>
      </c>
      <c r="C97085" t="s">
        <v>228873</v>
      </c>
      <c r="E97085" s="1">
        <v>41771</v>
      </c>
    </row>
    <row r="97086" spans="1:6" x14ac:dyDescent="0.25">
      <c r="A97086" t="s">
        <v>403203</v>
      </c>
      <c r="B97086" t="s">
        <v>403204</v>
      </c>
      <c r="C97086" t="s">
        <v>228873</v>
      </c>
      <c r="E97086" t="s">
        <v>14774</v>
      </c>
      <c r="F97086">
        <v>784826</v>
      </c>
    </row>
    <row r="97087" spans="1:6" x14ac:dyDescent="0.25">
      <c r="A97087" t="s">
        <v>403205</v>
      </c>
      <c r="B97087" t="s">
        <v>403206</v>
      </c>
      <c r="C97087" t="s">
        <v>228873</v>
      </c>
      <c r="D97087" t="s">
        <v>228877</v>
      </c>
      <c r="E97087" t="s">
        <v>74969</v>
      </c>
      <c r="F97087">
        <v>2000000</v>
      </c>
    </row>
    <row r="97088" spans="1:6" x14ac:dyDescent="0.25">
      <c r="A97088" t="s">
        <v>403207</v>
      </c>
      <c r="B97088" t="s">
        <v>403208</v>
      </c>
      <c r="C97088" t="s">
        <v>228880</v>
      </c>
      <c r="E97088" t="s">
        <v>403209</v>
      </c>
      <c r="F97088">
        <v>60000</v>
      </c>
    </row>
    <row r="97089" spans="1:6" x14ac:dyDescent="0.25">
      <c r="A97089" t="s">
        <v>403205</v>
      </c>
      <c r="B97089" t="s">
        <v>403210</v>
      </c>
      <c r="C97089" t="s">
        <v>228880</v>
      </c>
      <c r="E97089" t="s">
        <v>103404</v>
      </c>
      <c r="F97089">
        <v>120000</v>
      </c>
    </row>
    <row r="97090" spans="1:6" x14ac:dyDescent="0.25">
      <c r="A97090" t="s">
        <v>403207</v>
      </c>
      <c r="B97090" t="s">
        <v>403211</v>
      </c>
      <c r="C97090" t="s">
        <v>228873</v>
      </c>
      <c r="D97090" t="s">
        <v>228874</v>
      </c>
      <c r="E97090" t="s">
        <v>21513</v>
      </c>
      <c r="F97090">
        <v>20000000</v>
      </c>
    </row>
    <row r="97091" spans="1:6" x14ac:dyDescent="0.25">
      <c r="A97091" t="s">
        <v>403212</v>
      </c>
      <c r="B97091" t="s">
        <v>403213</v>
      </c>
      <c r="C97091" t="s">
        <v>228927</v>
      </c>
      <c r="E97091" t="s">
        <v>172656</v>
      </c>
      <c r="F97091">
        <v>10814567</v>
      </c>
    </row>
    <row r="97092" spans="1:6" x14ac:dyDescent="0.25">
      <c r="A97092" t="s">
        <v>403214</v>
      </c>
      <c r="B97092" t="s">
        <v>403215</v>
      </c>
      <c r="C97092" t="s">
        <v>229045</v>
      </c>
      <c r="E97092" t="s">
        <v>35503</v>
      </c>
      <c r="F97092">
        <v>5303380</v>
      </c>
    </row>
    <row r="97093" spans="1:6" x14ac:dyDescent="0.25">
      <c r="A97093" t="s">
        <v>403216</v>
      </c>
      <c r="B97093" t="s">
        <v>403217</v>
      </c>
      <c r="C97093" t="s">
        <v>228919</v>
      </c>
      <c r="E97093" s="1">
        <v>41071</v>
      </c>
      <c r="F97093">
        <v>10800000</v>
      </c>
    </row>
    <row r="97094" spans="1:6" x14ac:dyDescent="0.25">
      <c r="A97094" t="s">
        <v>403218</v>
      </c>
      <c r="B97094" t="s">
        <v>403219</v>
      </c>
      <c r="C97094" t="s">
        <v>228873</v>
      </c>
      <c r="D97094" t="s">
        <v>228874</v>
      </c>
      <c r="E97094" s="1">
        <v>41396</v>
      </c>
      <c r="F97094">
        <v>10000001</v>
      </c>
    </row>
    <row r="97095" spans="1:6" x14ac:dyDescent="0.25">
      <c r="A97095" t="s">
        <v>403220</v>
      </c>
      <c r="B97095" t="s">
        <v>403221</v>
      </c>
      <c r="C97095" t="s">
        <v>228873</v>
      </c>
      <c r="D97095" t="s">
        <v>228877</v>
      </c>
      <c r="E97095" t="s">
        <v>235718</v>
      </c>
      <c r="F97095">
        <v>30000000</v>
      </c>
    </row>
    <row r="97096" spans="1:6" x14ac:dyDescent="0.25">
      <c r="A97096" t="s">
        <v>403222</v>
      </c>
      <c r="B97096" t="s">
        <v>403223</v>
      </c>
      <c r="C97096" t="s">
        <v>228873</v>
      </c>
      <c r="E97096" t="s">
        <v>81278</v>
      </c>
      <c r="F97096">
        <v>2603918</v>
      </c>
    </row>
    <row r="97097" spans="1:6" x14ac:dyDescent="0.25">
      <c r="A97097" t="s">
        <v>403224</v>
      </c>
      <c r="B97097" t="s">
        <v>403225</v>
      </c>
      <c r="C97097" t="s">
        <v>228873</v>
      </c>
      <c r="E97097" s="1">
        <v>41767</v>
      </c>
      <c r="F97097">
        <v>500000</v>
      </c>
    </row>
    <row r="97098" spans="1:6" x14ac:dyDescent="0.25">
      <c r="A97098" t="s">
        <v>403226</v>
      </c>
      <c r="B97098" t="s">
        <v>403227</v>
      </c>
      <c r="C97098" t="s">
        <v>228873</v>
      </c>
      <c r="D97098" t="s">
        <v>228877</v>
      </c>
      <c r="E97098" t="s">
        <v>24850</v>
      </c>
      <c r="F97098">
        <v>6000000</v>
      </c>
    </row>
    <row r="97099" spans="1:6" x14ac:dyDescent="0.25">
      <c r="A97099" t="s">
        <v>403228</v>
      </c>
      <c r="B97099" t="s">
        <v>403229</v>
      </c>
      <c r="C97099" t="s">
        <v>228927</v>
      </c>
      <c r="E97099" s="1">
        <v>41640</v>
      </c>
      <c r="F97099">
        <v>175000</v>
      </c>
    </row>
    <row r="97100" spans="1:6" x14ac:dyDescent="0.25">
      <c r="A97100" t="s">
        <v>403230</v>
      </c>
      <c r="B97100" t="s">
        <v>403231</v>
      </c>
      <c r="C97100" t="s">
        <v>228873</v>
      </c>
      <c r="E97100" t="s">
        <v>20335</v>
      </c>
      <c r="F97100">
        <v>1400000</v>
      </c>
    </row>
    <row r="97101" spans="1:6" x14ac:dyDescent="0.25">
      <c r="A97101" t="s">
        <v>403232</v>
      </c>
      <c r="B97101" t="s">
        <v>403233</v>
      </c>
      <c r="C97101" t="s">
        <v>228927</v>
      </c>
      <c r="E97101" t="s">
        <v>4841</v>
      </c>
      <c r="F97101">
        <v>3100000</v>
      </c>
    </row>
    <row r="97102" spans="1:6" x14ac:dyDescent="0.25">
      <c r="A97102" t="s">
        <v>403234</v>
      </c>
      <c r="B97102" t="s">
        <v>403235</v>
      </c>
      <c r="C97102" t="s">
        <v>228927</v>
      </c>
      <c r="E97102" t="s">
        <v>8478</v>
      </c>
      <c r="F97102">
        <v>1025000</v>
      </c>
    </row>
    <row r="97103" spans="1:6" x14ac:dyDescent="0.25">
      <c r="A97103" t="s">
        <v>403236</v>
      </c>
      <c r="B97103" t="s">
        <v>403237</v>
      </c>
      <c r="C97103" t="s">
        <v>228873</v>
      </c>
      <c r="D97103" t="s">
        <v>228874</v>
      </c>
      <c r="E97103" s="1">
        <v>39022</v>
      </c>
      <c r="F97103">
        <v>5800000</v>
      </c>
    </row>
    <row r="97104" spans="1:6" x14ac:dyDescent="0.25">
      <c r="A97104" t="s">
        <v>403238</v>
      </c>
      <c r="B97104" t="s">
        <v>403239</v>
      </c>
      <c r="C97104" t="s">
        <v>228873</v>
      </c>
      <c r="E97104" s="1">
        <v>38536</v>
      </c>
      <c r="F97104">
        <v>3300000</v>
      </c>
    </row>
    <row r="97105" spans="1:6" x14ac:dyDescent="0.25">
      <c r="A97105" t="s">
        <v>403240</v>
      </c>
      <c r="B97105" t="s">
        <v>403241</v>
      </c>
      <c r="C97105" t="s">
        <v>228873</v>
      </c>
      <c r="D97105" t="s">
        <v>228877</v>
      </c>
      <c r="E97105" t="s">
        <v>254268</v>
      </c>
      <c r="F97105">
        <v>1932043</v>
      </c>
    </row>
    <row r="97106" spans="1:6" x14ac:dyDescent="0.25">
      <c r="A97106" t="s">
        <v>403242</v>
      </c>
      <c r="B97106" t="s">
        <v>403243</v>
      </c>
      <c r="C97106" t="s">
        <v>228873</v>
      </c>
      <c r="E97106" t="s">
        <v>219282</v>
      </c>
      <c r="F97106">
        <v>640000</v>
      </c>
    </row>
    <row r="97107" spans="1:6" x14ac:dyDescent="0.25">
      <c r="A97107" t="s">
        <v>403244</v>
      </c>
      <c r="B97107" t="s">
        <v>403245</v>
      </c>
      <c r="C97107" t="s">
        <v>228873</v>
      </c>
      <c r="D97107" t="s">
        <v>228874</v>
      </c>
      <c r="E97107" t="s">
        <v>75670</v>
      </c>
      <c r="F97107">
        <v>7100000</v>
      </c>
    </row>
    <row r="97108" spans="1:6" x14ac:dyDescent="0.25">
      <c r="A97108" t="s">
        <v>403246</v>
      </c>
      <c r="B97108" t="s">
        <v>403247</v>
      </c>
      <c r="C97108" t="s">
        <v>228880</v>
      </c>
      <c r="E97108" s="1">
        <v>41951</v>
      </c>
      <c r="F97108">
        <v>500000</v>
      </c>
    </row>
    <row r="97109" spans="1:6" x14ac:dyDescent="0.25">
      <c r="A97109" t="s">
        <v>403248</v>
      </c>
      <c r="B97109" t="s">
        <v>403249</v>
      </c>
      <c r="C97109" t="s">
        <v>228873</v>
      </c>
      <c r="E97109" s="1">
        <v>41428</v>
      </c>
    </row>
    <row r="97110" spans="1:6" x14ac:dyDescent="0.25">
      <c r="A97110" t="s">
        <v>403250</v>
      </c>
      <c r="B97110" t="s">
        <v>403251</v>
      </c>
      <c r="C97110" t="s">
        <v>228880</v>
      </c>
      <c r="E97110" t="s">
        <v>22174</v>
      </c>
      <c r="F97110">
        <v>471000</v>
      </c>
    </row>
    <row r="97111" spans="1:6" x14ac:dyDescent="0.25">
      <c r="A97111" t="s">
        <v>403252</v>
      </c>
      <c r="B97111" t="s">
        <v>403253</v>
      </c>
      <c r="C97111" t="s">
        <v>228873</v>
      </c>
      <c r="D97111" t="s">
        <v>228877</v>
      </c>
      <c r="E97111" t="s">
        <v>250933</v>
      </c>
      <c r="F97111">
        <v>3500000</v>
      </c>
    </row>
    <row r="97112" spans="1:6" x14ac:dyDescent="0.25">
      <c r="A97112" t="s">
        <v>403254</v>
      </c>
      <c r="B97112" t="s">
        <v>403255</v>
      </c>
      <c r="C97112" t="s">
        <v>228873</v>
      </c>
      <c r="D97112" t="s">
        <v>228874</v>
      </c>
      <c r="E97112" s="1">
        <v>39090</v>
      </c>
      <c r="F97112">
        <v>3500000</v>
      </c>
    </row>
    <row r="97113" spans="1:6" x14ac:dyDescent="0.25">
      <c r="A97113" t="s">
        <v>403256</v>
      </c>
      <c r="B97113" t="s">
        <v>403257</v>
      </c>
      <c r="C97113" t="s">
        <v>229045</v>
      </c>
      <c r="E97113" s="1">
        <v>41916</v>
      </c>
      <c r="F97113">
        <v>3000000</v>
      </c>
    </row>
    <row r="97114" spans="1:6" x14ac:dyDescent="0.25">
      <c r="A97114" t="s">
        <v>403258</v>
      </c>
      <c r="B97114" t="s">
        <v>403259</v>
      </c>
      <c r="C97114" t="s">
        <v>229045</v>
      </c>
      <c r="E97114" s="1">
        <v>41916</v>
      </c>
      <c r="F97114">
        <v>3000000</v>
      </c>
    </row>
    <row r="97115" spans="1:6" x14ac:dyDescent="0.25">
      <c r="A97115" t="s">
        <v>403260</v>
      </c>
      <c r="B97115" t="s">
        <v>403261</v>
      </c>
      <c r="C97115" t="s">
        <v>228880</v>
      </c>
      <c r="E97115" s="1">
        <v>41277</v>
      </c>
      <c r="F97115">
        <v>40000</v>
      </c>
    </row>
    <row r="97116" spans="1:6" x14ac:dyDescent="0.25">
      <c r="A97116" t="s">
        <v>403262</v>
      </c>
      <c r="B97116" t="s">
        <v>403263</v>
      </c>
      <c r="C97116" t="s">
        <v>228873</v>
      </c>
      <c r="E97116" t="s">
        <v>207066</v>
      </c>
      <c r="F97116">
        <v>25000</v>
      </c>
    </row>
    <row r="97117" spans="1:6" x14ac:dyDescent="0.25">
      <c r="A97117" t="s">
        <v>403264</v>
      </c>
      <c r="B97117" t="s">
        <v>403265</v>
      </c>
      <c r="C97117" t="s">
        <v>228889</v>
      </c>
      <c r="E97117" t="s">
        <v>47050</v>
      </c>
    </row>
    <row r="97118" spans="1:6" x14ac:dyDescent="0.25">
      <c r="A97118" t="s">
        <v>403266</v>
      </c>
      <c r="B97118" t="s">
        <v>403267</v>
      </c>
      <c r="C97118" t="s">
        <v>228873</v>
      </c>
      <c r="E97118" s="1">
        <v>41309</v>
      </c>
      <c r="F97118">
        <v>3032235</v>
      </c>
    </row>
    <row r="97119" spans="1:6" x14ac:dyDescent="0.25">
      <c r="A97119" t="s">
        <v>403268</v>
      </c>
      <c r="B97119" t="s">
        <v>403269</v>
      </c>
      <c r="C97119" t="s">
        <v>228873</v>
      </c>
      <c r="E97119" s="1">
        <v>42343</v>
      </c>
    </row>
    <row r="97120" spans="1:6" x14ac:dyDescent="0.25">
      <c r="A97120" t="s">
        <v>403270</v>
      </c>
      <c r="B97120" t="s">
        <v>403271</v>
      </c>
      <c r="C97120" t="s">
        <v>228880</v>
      </c>
      <c r="E97120" t="s">
        <v>12307</v>
      </c>
    </row>
    <row r="97121" spans="1:6" x14ac:dyDescent="0.25">
      <c r="A97121" t="s">
        <v>403268</v>
      </c>
      <c r="B97121" t="s">
        <v>403272</v>
      </c>
      <c r="C97121" t="s">
        <v>228880</v>
      </c>
      <c r="E97121" s="1">
        <v>41978</v>
      </c>
      <c r="F97121">
        <v>25000</v>
      </c>
    </row>
    <row r="97122" spans="1:6" x14ac:dyDescent="0.25">
      <c r="A97122" t="s">
        <v>403273</v>
      </c>
      <c r="B97122" t="s">
        <v>403274</v>
      </c>
      <c r="C97122" t="s">
        <v>228873</v>
      </c>
      <c r="D97122" t="s">
        <v>228874</v>
      </c>
      <c r="E97122" t="s">
        <v>43104</v>
      </c>
      <c r="F97122">
        <v>53000000</v>
      </c>
    </row>
    <row r="97123" spans="1:6" x14ac:dyDescent="0.25">
      <c r="A97123" t="s">
        <v>403275</v>
      </c>
      <c r="B97123" t="s">
        <v>403276</v>
      </c>
      <c r="C97123" t="s">
        <v>228873</v>
      </c>
      <c r="D97123" t="s">
        <v>228877</v>
      </c>
      <c r="E97123" s="1">
        <v>41582</v>
      </c>
      <c r="F97123">
        <v>30000000</v>
      </c>
    </row>
    <row r="97124" spans="1:6" x14ac:dyDescent="0.25">
      <c r="A97124" t="s">
        <v>403277</v>
      </c>
      <c r="B97124" t="s">
        <v>403278</v>
      </c>
      <c r="C97124" t="s">
        <v>228873</v>
      </c>
      <c r="D97124" t="s">
        <v>228877</v>
      </c>
      <c r="E97124" s="1">
        <v>36624</v>
      </c>
      <c r="F97124">
        <v>5100000</v>
      </c>
    </row>
    <row r="97125" spans="1:6" x14ac:dyDescent="0.25">
      <c r="A97125" t="s">
        <v>403279</v>
      </c>
      <c r="B97125" t="s">
        <v>403280</v>
      </c>
      <c r="C97125" t="s">
        <v>228880</v>
      </c>
      <c r="E97125" s="1">
        <v>41887</v>
      </c>
      <c r="F97125">
        <v>1750000</v>
      </c>
    </row>
    <row r="97126" spans="1:6" x14ac:dyDescent="0.25">
      <c r="A97126" t="s">
        <v>403281</v>
      </c>
      <c r="B97126" t="s">
        <v>403282</v>
      </c>
      <c r="C97126" t="s">
        <v>228880</v>
      </c>
      <c r="E97126" s="1">
        <v>41887</v>
      </c>
      <c r="F97126">
        <v>729000</v>
      </c>
    </row>
    <row r="97127" spans="1:6" x14ac:dyDescent="0.25">
      <c r="A97127" t="s">
        <v>403283</v>
      </c>
      <c r="B97127" t="s">
        <v>403284</v>
      </c>
      <c r="C97127" t="s">
        <v>228873</v>
      </c>
      <c r="E97127" s="1">
        <v>38718</v>
      </c>
      <c r="F97127">
        <v>7220000</v>
      </c>
    </row>
    <row r="97128" spans="1:6" x14ac:dyDescent="0.25">
      <c r="A97128" t="s">
        <v>403285</v>
      </c>
      <c r="B97128" t="s">
        <v>403286</v>
      </c>
      <c r="C97128" t="s">
        <v>228873</v>
      </c>
      <c r="E97128" s="1">
        <v>41950</v>
      </c>
      <c r="F97128">
        <v>452187</v>
      </c>
    </row>
    <row r="97129" spans="1:6" x14ac:dyDescent="0.25">
      <c r="A97129" t="s">
        <v>403287</v>
      </c>
      <c r="B97129" t="s">
        <v>403288</v>
      </c>
      <c r="C97129" t="s">
        <v>228873</v>
      </c>
      <c r="E97129" t="s">
        <v>1178</v>
      </c>
      <c r="F97129">
        <v>331150</v>
      </c>
    </row>
    <row r="97130" spans="1:6" x14ac:dyDescent="0.25">
      <c r="A97130" t="s">
        <v>403285</v>
      </c>
      <c r="B97130" t="s">
        <v>403289</v>
      </c>
      <c r="C97130" t="s">
        <v>228873</v>
      </c>
      <c r="E97130" t="s">
        <v>229389</v>
      </c>
      <c r="F97130">
        <v>598039</v>
      </c>
    </row>
    <row r="97131" spans="1:6" x14ac:dyDescent="0.25">
      <c r="A97131" t="s">
        <v>403287</v>
      </c>
      <c r="B97131" t="s">
        <v>403290</v>
      </c>
      <c r="C97131" t="s">
        <v>228873</v>
      </c>
      <c r="E97131" s="1">
        <v>39972</v>
      </c>
      <c r="F97131">
        <v>50000</v>
      </c>
    </row>
    <row r="97132" spans="1:6" x14ac:dyDescent="0.25">
      <c r="A97132" t="s">
        <v>403291</v>
      </c>
      <c r="B97132" t="s">
        <v>403292</v>
      </c>
      <c r="C97132" t="s">
        <v>228873</v>
      </c>
      <c r="D97132" t="s">
        <v>228877</v>
      </c>
      <c r="E97132" t="s">
        <v>180587</v>
      </c>
      <c r="F97132">
        <v>10700000</v>
      </c>
    </row>
    <row r="97133" spans="1:6" x14ac:dyDescent="0.25">
      <c r="A97133" t="s">
        <v>403293</v>
      </c>
      <c r="B97133" t="s">
        <v>403294</v>
      </c>
      <c r="C97133" t="s">
        <v>228880</v>
      </c>
      <c r="E97133" t="s">
        <v>2397</v>
      </c>
      <c r="F97133">
        <v>2300000</v>
      </c>
    </row>
    <row r="97134" spans="1:6" x14ac:dyDescent="0.25">
      <c r="A97134" t="s">
        <v>403295</v>
      </c>
      <c r="B97134" t="s">
        <v>403296</v>
      </c>
      <c r="C97134" t="s">
        <v>228873</v>
      </c>
      <c r="E97134" s="1">
        <v>37662</v>
      </c>
    </row>
    <row r="97135" spans="1:6" x14ac:dyDescent="0.25">
      <c r="A97135" t="s">
        <v>403297</v>
      </c>
      <c r="B97135" t="s">
        <v>403298</v>
      </c>
      <c r="C97135" t="s">
        <v>228880</v>
      </c>
      <c r="E97135" t="s">
        <v>28448</v>
      </c>
      <c r="F97135">
        <v>250000</v>
      </c>
    </row>
    <row r="97136" spans="1:6" x14ac:dyDescent="0.25">
      <c r="A97136" t="s">
        <v>403299</v>
      </c>
      <c r="B97136" t="s">
        <v>403300</v>
      </c>
      <c r="C97136" t="s">
        <v>228873</v>
      </c>
      <c r="E97136" s="1">
        <v>40554</v>
      </c>
      <c r="F97136">
        <v>3500000</v>
      </c>
    </row>
    <row r="97137" spans="1:6" x14ac:dyDescent="0.25">
      <c r="A97137" t="s">
        <v>403301</v>
      </c>
      <c r="B97137" t="s">
        <v>403302</v>
      </c>
      <c r="C97137" t="s">
        <v>228873</v>
      </c>
      <c r="E97137" t="s">
        <v>229064</v>
      </c>
      <c r="F97137">
        <v>1000000</v>
      </c>
    </row>
    <row r="97138" spans="1:6" x14ac:dyDescent="0.25">
      <c r="A97138" t="s">
        <v>403299</v>
      </c>
      <c r="B97138" t="s">
        <v>403303</v>
      </c>
      <c r="C97138" t="s">
        <v>228873</v>
      </c>
      <c r="E97138" t="s">
        <v>40017</v>
      </c>
      <c r="F97138">
        <v>3632418</v>
      </c>
    </row>
    <row r="97139" spans="1:6" x14ac:dyDescent="0.25">
      <c r="A97139" t="s">
        <v>403301</v>
      </c>
      <c r="B97139" t="s">
        <v>403304</v>
      </c>
      <c r="C97139" t="s">
        <v>228873</v>
      </c>
      <c r="E97139" t="s">
        <v>94892</v>
      </c>
      <c r="F97139">
        <v>29200000</v>
      </c>
    </row>
    <row r="97140" spans="1:6" x14ac:dyDescent="0.25">
      <c r="A97140" t="s">
        <v>403299</v>
      </c>
      <c r="B97140" t="s">
        <v>403305</v>
      </c>
      <c r="C97140" t="s">
        <v>228873</v>
      </c>
      <c r="E97140" t="s">
        <v>21513</v>
      </c>
      <c r="F97140">
        <v>2080000</v>
      </c>
    </row>
    <row r="97141" spans="1:6" x14ac:dyDescent="0.25">
      <c r="A97141" t="s">
        <v>403306</v>
      </c>
      <c r="B97141" t="s">
        <v>403307</v>
      </c>
      <c r="C97141" t="s">
        <v>228873</v>
      </c>
      <c r="E97141" t="s">
        <v>235840</v>
      </c>
      <c r="F97141">
        <v>2078700</v>
      </c>
    </row>
    <row r="97142" spans="1:6" x14ac:dyDescent="0.25">
      <c r="A97142" t="s">
        <v>403308</v>
      </c>
      <c r="B97142" t="s">
        <v>403309</v>
      </c>
      <c r="C97142" t="s">
        <v>228873</v>
      </c>
      <c r="E97142" t="s">
        <v>179972</v>
      </c>
      <c r="F97142">
        <v>2500000</v>
      </c>
    </row>
    <row r="97143" spans="1:6" x14ac:dyDescent="0.25">
      <c r="A97143" t="s">
        <v>403310</v>
      </c>
      <c r="B97143" t="s">
        <v>403311</v>
      </c>
      <c r="C97143" t="s">
        <v>228873</v>
      </c>
      <c r="D97143" t="s">
        <v>228874</v>
      </c>
      <c r="E97143" t="s">
        <v>266475</v>
      </c>
      <c r="F97143">
        <v>4500000</v>
      </c>
    </row>
    <row r="97144" spans="1:6" x14ac:dyDescent="0.25">
      <c r="A97144" t="s">
        <v>403312</v>
      </c>
      <c r="B97144" t="s">
        <v>403313</v>
      </c>
      <c r="C97144" t="s">
        <v>228873</v>
      </c>
      <c r="E97144" t="s">
        <v>228922</v>
      </c>
      <c r="F97144">
        <v>600003</v>
      </c>
    </row>
    <row r="97145" spans="1:6" x14ac:dyDescent="0.25">
      <c r="A97145" t="s">
        <v>403314</v>
      </c>
      <c r="B97145" t="s">
        <v>403315</v>
      </c>
      <c r="C97145" t="s">
        <v>228880</v>
      </c>
      <c r="E97145" s="1">
        <v>40179</v>
      </c>
      <c r="F97145">
        <v>10000</v>
      </c>
    </row>
    <row r="97146" spans="1:6" x14ac:dyDescent="0.25">
      <c r="A97146" t="s">
        <v>403316</v>
      </c>
      <c r="B97146" t="s">
        <v>403317</v>
      </c>
      <c r="C97146" t="s">
        <v>228889</v>
      </c>
      <c r="E97146" s="1">
        <v>39819</v>
      </c>
      <c r="F97146">
        <v>1380034</v>
      </c>
    </row>
    <row r="97147" spans="1:6" x14ac:dyDescent="0.25">
      <c r="A97147" t="s">
        <v>403318</v>
      </c>
      <c r="B97147" t="s">
        <v>403319</v>
      </c>
      <c r="C97147" t="s">
        <v>228889</v>
      </c>
      <c r="E97147" t="s">
        <v>44667</v>
      </c>
    </row>
    <row r="97148" spans="1:6" x14ac:dyDescent="0.25">
      <c r="A97148" t="s">
        <v>403320</v>
      </c>
      <c r="B97148" t="s">
        <v>403321</v>
      </c>
      <c r="C97148" t="s">
        <v>228873</v>
      </c>
      <c r="D97148" t="s">
        <v>228877</v>
      </c>
      <c r="E97148" s="1">
        <v>38628</v>
      </c>
      <c r="F97148">
        <v>1500000</v>
      </c>
    </row>
    <row r="97149" spans="1:6" x14ac:dyDescent="0.25">
      <c r="A97149" t="s">
        <v>403322</v>
      </c>
      <c r="B97149" t="s">
        <v>403323</v>
      </c>
      <c r="C97149" t="s">
        <v>228880</v>
      </c>
      <c r="E97149" t="s">
        <v>229529</v>
      </c>
      <c r="F97149">
        <v>2300000</v>
      </c>
    </row>
    <row r="97150" spans="1:6" x14ac:dyDescent="0.25">
      <c r="A97150" t="s">
        <v>403324</v>
      </c>
      <c r="B97150" t="s">
        <v>403325</v>
      </c>
      <c r="C97150" t="s">
        <v>228873</v>
      </c>
      <c r="E97150" s="1">
        <v>37410</v>
      </c>
      <c r="F97150">
        <v>21000000</v>
      </c>
    </row>
    <row r="97151" spans="1:6" x14ac:dyDescent="0.25">
      <c r="A97151" t="s">
        <v>403322</v>
      </c>
      <c r="B97151" t="s">
        <v>403326</v>
      </c>
      <c r="C97151" t="s">
        <v>228873</v>
      </c>
      <c r="E97151" t="s">
        <v>208787</v>
      </c>
      <c r="F97151">
        <v>10500000</v>
      </c>
    </row>
    <row r="97152" spans="1:6" x14ac:dyDescent="0.25">
      <c r="A97152" t="s">
        <v>403327</v>
      </c>
      <c r="B97152" t="s">
        <v>403328</v>
      </c>
      <c r="C97152" t="s">
        <v>228873</v>
      </c>
      <c r="E97152" t="s">
        <v>28726</v>
      </c>
    </row>
    <row r="97153" spans="1:6" x14ac:dyDescent="0.25">
      <c r="A97153" t="s">
        <v>403329</v>
      </c>
      <c r="B97153" t="s">
        <v>403330</v>
      </c>
      <c r="C97153" t="s">
        <v>228873</v>
      </c>
      <c r="E97153" s="1">
        <v>37020</v>
      </c>
      <c r="F97153">
        <v>4700000</v>
      </c>
    </row>
    <row r="97154" spans="1:6" x14ac:dyDescent="0.25">
      <c r="A97154" t="s">
        <v>403331</v>
      </c>
      <c r="B97154" t="s">
        <v>403332</v>
      </c>
      <c r="C97154" t="s">
        <v>228880</v>
      </c>
      <c r="E97154" s="1">
        <v>42132</v>
      </c>
      <c r="F97154">
        <v>120000</v>
      </c>
    </row>
    <row r="97155" spans="1:6" x14ac:dyDescent="0.25">
      <c r="A97155" t="s">
        <v>403333</v>
      </c>
      <c r="B97155" t="s">
        <v>403334</v>
      </c>
      <c r="C97155" t="s">
        <v>228873</v>
      </c>
      <c r="E97155" s="1">
        <v>41701</v>
      </c>
      <c r="F97155">
        <v>100000</v>
      </c>
    </row>
    <row r="97156" spans="1:6" x14ac:dyDescent="0.25">
      <c r="A97156" t="s">
        <v>403335</v>
      </c>
      <c r="B97156" t="s">
        <v>403336</v>
      </c>
      <c r="C97156" t="s">
        <v>228880</v>
      </c>
      <c r="E97156" t="s">
        <v>175610</v>
      </c>
      <c r="F97156">
        <v>150000</v>
      </c>
    </row>
    <row r="97157" spans="1:6" x14ac:dyDescent="0.25">
      <c r="A97157" t="s">
        <v>403337</v>
      </c>
      <c r="B97157" t="s">
        <v>403338</v>
      </c>
      <c r="C97157" t="s">
        <v>228880</v>
      </c>
      <c r="E97157" s="1">
        <v>41275</v>
      </c>
    </row>
    <row r="97158" spans="1:6" x14ac:dyDescent="0.25">
      <c r="A97158" t="s">
        <v>403339</v>
      </c>
      <c r="B97158" t="s">
        <v>403340</v>
      </c>
      <c r="C97158" t="s">
        <v>228880</v>
      </c>
      <c r="E97158" t="s">
        <v>25818</v>
      </c>
      <c r="F97158">
        <v>50000</v>
      </c>
    </row>
    <row r="97159" spans="1:6" x14ac:dyDescent="0.25">
      <c r="A97159" t="s">
        <v>403341</v>
      </c>
      <c r="B97159" t="s">
        <v>403342</v>
      </c>
      <c r="C97159" t="s">
        <v>228919</v>
      </c>
      <c r="E97159" t="s">
        <v>9670</v>
      </c>
      <c r="F97159">
        <v>1252515</v>
      </c>
    </row>
    <row r="97160" spans="1:6" x14ac:dyDescent="0.25">
      <c r="A97160" t="s">
        <v>403343</v>
      </c>
      <c r="B97160" t="s">
        <v>403344</v>
      </c>
      <c r="C97160" t="s">
        <v>228880</v>
      </c>
      <c r="E97160" s="1">
        <v>42319</v>
      </c>
      <c r="F97160">
        <v>2100000</v>
      </c>
    </row>
    <row r="97161" spans="1:6" x14ac:dyDescent="0.25">
      <c r="A97161" t="s">
        <v>403345</v>
      </c>
      <c r="B97161" t="s">
        <v>403346</v>
      </c>
      <c r="C97161" t="s">
        <v>228880</v>
      </c>
      <c r="E97161" t="s">
        <v>43114</v>
      </c>
      <c r="F97161">
        <v>40000</v>
      </c>
    </row>
    <row r="97162" spans="1:6" x14ac:dyDescent="0.25">
      <c r="A97162" t="s">
        <v>403347</v>
      </c>
      <c r="B97162" t="s">
        <v>403348</v>
      </c>
      <c r="C97162" t="s">
        <v>228880</v>
      </c>
      <c r="E97162" t="s">
        <v>28187</v>
      </c>
      <c r="F97162">
        <v>25000</v>
      </c>
    </row>
    <row r="97163" spans="1:6" x14ac:dyDescent="0.25">
      <c r="A97163" t="s">
        <v>403349</v>
      </c>
      <c r="B97163" t="s">
        <v>403350</v>
      </c>
      <c r="C97163" t="s">
        <v>228880</v>
      </c>
      <c r="E97163" t="s">
        <v>13691</v>
      </c>
    </row>
    <row r="97164" spans="1:6" x14ac:dyDescent="0.25">
      <c r="A97164" t="s">
        <v>403351</v>
      </c>
      <c r="B97164" t="s">
        <v>403352</v>
      </c>
      <c r="C97164" t="s">
        <v>228873</v>
      </c>
      <c r="D97164" t="s">
        <v>228874</v>
      </c>
      <c r="E97164" s="1">
        <v>37813</v>
      </c>
      <c r="F97164">
        <v>6340000</v>
      </c>
    </row>
    <row r="97165" spans="1:6" x14ac:dyDescent="0.25">
      <c r="A97165" t="s">
        <v>403353</v>
      </c>
      <c r="B97165" t="s">
        <v>403354</v>
      </c>
      <c r="C97165" t="s">
        <v>228873</v>
      </c>
      <c r="E97165" t="s">
        <v>41895</v>
      </c>
      <c r="F97165">
        <v>1247385</v>
      </c>
    </row>
    <row r="97166" spans="1:6" x14ac:dyDescent="0.25">
      <c r="A97166" t="s">
        <v>403355</v>
      </c>
      <c r="B97166" t="s">
        <v>403356</v>
      </c>
      <c r="C97166" t="s">
        <v>228880</v>
      </c>
      <c r="E97166" t="s">
        <v>117600</v>
      </c>
    </row>
    <row r="97167" spans="1:6" x14ac:dyDescent="0.25">
      <c r="A97167" t="s">
        <v>403357</v>
      </c>
      <c r="B97167" t="s">
        <v>403358</v>
      </c>
      <c r="C97167" t="s">
        <v>228919</v>
      </c>
      <c r="E97167" t="s">
        <v>74969</v>
      </c>
      <c r="F97167">
        <v>3800000</v>
      </c>
    </row>
    <row r="97168" spans="1:6" x14ac:dyDescent="0.25">
      <c r="A97168" t="s">
        <v>403359</v>
      </c>
      <c r="B97168" t="s">
        <v>403360</v>
      </c>
      <c r="C97168" t="s">
        <v>228909</v>
      </c>
      <c r="E97168" t="s">
        <v>63726</v>
      </c>
    </row>
    <row r="97169" spans="1:6" x14ac:dyDescent="0.25">
      <c r="A97169" t="s">
        <v>403361</v>
      </c>
      <c r="B97169" t="s">
        <v>403362</v>
      </c>
      <c r="C97169" t="s">
        <v>228880</v>
      </c>
      <c r="E97169" s="1">
        <v>41645</v>
      </c>
      <c r="F97169">
        <v>500000</v>
      </c>
    </row>
    <row r="97170" spans="1:6" x14ac:dyDescent="0.25">
      <c r="A97170" t="s">
        <v>403363</v>
      </c>
      <c r="B97170" t="s">
        <v>403364</v>
      </c>
      <c r="C97170" t="s">
        <v>228873</v>
      </c>
      <c r="E97170" s="1">
        <v>38294</v>
      </c>
      <c r="F97170">
        <v>27000000</v>
      </c>
    </row>
    <row r="97171" spans="1:6" x14ac:dyDescent="0.25">
      <c r="A97171" t="s">
        <v>403365</v>
      </c>
      <c r="B97171" t="s">
        <v>403366</v>
      </c>
      <c r="C97171" t="s">
        <v>228873</v>
      </c>
      <c r="D97171" t="s">
        <v>228977</v>
      </c>
      <c r="E97171" t="s">
        <v>89559</v>
      </c>
      <c r="F97171">
        <v>5750000</v>
      </c>
    </row>
    <row r="97172" spans="1:6" x14ac:dyDescent="0.25">
      <c r="A97172" t="s">
        <v>403367</v>
      </c>
      <c r="B97172" t="s">
        <v>403368</v>
      </c>
      <c r="C97172" t="s">
        <v>228873</v>
      </c>
      <c r="E97172" t="s">
        <v>1240</v>
      </c>
      <c r="F97172">
        <v>780000</v>
      </c>
    </row>
    <row r="97173" spans="1:6" x14ac:dyDescent="0.25">
      <c r="A97173" t="s">
        <v>403369</v>
      </c>
      <c r="B97173" t="s">
        <v>403370</v>
      </c>
      <c r="C97173" t="s">
        <v>228880</v>
      </c>
      <c r="E97173" s="1">
        <v>41704</v>
      </c>
      <c r="F97173">
        <v>780000</v>
      </c>
    </row>
    <row r="97174" spans="1:6" x14ac:dyDescent="0.25">
      <c r="A97174" t="s">
        <v>403371</v>
      </c>
      <c r="B97174" t="s">
        <v>403372</v>
      </c>
      <c r="C97174" t="s">
        <v>228909</v>
      </c>
      <c r="E97174" t="s">
        <v>1240</v>
      </c>
    </row>
    <row r="97175" spans="1:6" x14ac:dyDescent="0.25">
      <c r="A97175" t="s">
        <v>403373</v>
      </c>
      <c r="B97175" t="s">
        <v>403374</v>
      </c>
      <c r="C97175" t="s">
        <v>228873</v>
      </c>
      <c r="D97175" t="s">
        <v>228977</v>
      </c>
      <c r="E97175" t="s">
        <v>8260</v>
      </c>
      <c r="F97175">
        <v>40000000</v>
      </c>
    </row>
    <row r="97176" spans="1:6" x14ac:dyDescent="0.25">
      <c r="A97176" t="s">
        <v>403375</v>
      </c>
      <c r="B97176" t="s">
        <v>403376</v>
      </c>
      <c r="C97176" t="s">
        <v>228873</v>
      </c>
      <c r="E97176" s="1">
        <v>39938</v>
      </c>
      <c r="F97176">
        <v>300000</v>
      </c>
    </row>
    <row r="97177" spans="1:6" x14ac:dyDescent="0.25">
      <c r="A97177" t="s">
        <v>403377</v>
      </c>
      <c r="B97177" t="s">
        <v>403378</v>
      </c>
      <c r="C97177" t="s">
        <v>228880</v>
      </c>
      <c r="E97177" s="1">
        <v>42194</v>
      </c>
      <c r="F97177">
        <v>1000000</v>
      </c>
    </row>
    <row r="97178" spans="1:6" x14ac:dyDescent="0.25">
      <c r="A97178" t="s">
        <v>403379</v>
      </c>
      <c r="B97178" t="s">
        <v>403380</v>
      </c>
      <c r="C97178" t="s">
        <v>228873</v>
      </c>
      <c r="E97178" t="s">
        <v>168101</v>
      </c>
      <c r="F97178">
        <v>4490000</v>
      </c>
    </row>
    <row r="97179" spans="1:6" x14ac:dyDescent="0.25">
      <c r="A97179" t="s">
        <v>403381</v>
      </c>
      <c r="B97179" t="s">
        <v>403382</v>
      </c>
      <c r="C97179" t="s">
        <v>228873</v>
      </c>
      <c r="D97179" t="s">
        <v>228874</v>
      </c>
      <c r="E97179" t="s">
        <v>12788</v>
      </c>
      <c r="F97179">
        <v>2450000</v>
      </c>
    </row>
    <row r="97180" spans="1:6" x14ac:dyDescent="0.25">
      <c r="A97180" t="s">
        <v>403383</v>
      </c>
      <c r="B97180" t="s">
        <v>403384</v>
      </c>
      <c r="C97180" t="s">
        <v>228880</v>
      </c>
      <c r="E97180" t="s">
        <v>66561</v>
      </c>
      <c r="F97180">
        <v>1333</v>
      </c>
    </row>
    <row r="97181" spans="1:6" x14ac:dyDescent="0.25">
      <c r="A97181" t="s">
        <v>403385</v>
      </c>
      <c r="B97181" t="s">
        <v>403386</v>
      </c>
      <c r="C97181" t="s">
        <v>228943</v>
      </c>
      <c r="E97181" s="1">
        <v>42005</v>
      </c>
      <c r="F97181">
        <v>8000</v>
      </c>
    </row>
    <row r="97182" spans="1:6" x14ac:dyDescent="0.25">
      <c r="A97182" t="s">
        <v>403383</v>
      </c>
      <c r="B97182" t="s">
        <v>403387</v>
      </c>
      <c r="C97182" t="s">
        <v>228943</v>
      </c>
      <c r="E97182" s="1">
        <v>41552</v>
      </c>
      <c r="F97182">
        <v>2600</v>
      </c>
    </row>
    <row r="97183" spans="1:6" x14ac:dyDescent="0.25">
      <c r="A97183" t="s">
        <v>403385</v>
      </c>
      <c r="B97183" t="s">
        <v>403388</v>
      </c>
      <c r="C97183" t="s">
        <v>228873</v>
      </c>
      <c r="D97183" t="s">
        <v>228877</v>
      </c>
      <c r="E97183" t="s">
        <v>159299</v>
      </c>
      <c r="F97183">
        <v>2000</v>
      </c>
    </row>
    <row r="97184" spans="1:6" x14ac:dyDescent="0.25">
      <c r="A97184" t="s">
        <v>403389</v>
      </c>
      <c r="B97184" t="s">
        <v>403390</v>
      </c>
      <c r="C97184" t="s">
        <v>228873</v>
      </c>
      <c r="D97184" t="s">
        <v>228874</v>
      </c>
      <c r="E97184" t="s">
        <v>2455</v>
      </c>
      <c r="F97184">
        <v>3800000</v>
      </c>
    </row>
    <row r="97185" spans="1:6" x14ac:dyDescent="0.25">
      <c r="A97185" t="s">
        <v>403391</v>
      </c>
      <c r="B97185" t="s">
        <v>403392</v>
      </c>
      <c r="C97185" t="s">
        <v>228873</v>
      </c>
      <c r="D97185" t="s">
        <v>228874</v>
      </c>
      <c r="E97185" t="s">
        <v>20033</v>
      </c>
      <c r="F97185">
        <v>1600000</v>
      </c>
    </row>
    <row r="97186" spans="1:6" x14ac:dyDescent="0.25">
      <c r="A97186" t="s">
        <v>403389</v>
      </c>
      <c r="B97186" t="s">
        <v>403393</v>
      </c>
      <c r="C97186" t="s">
        <v>228943</v>
      </c>
      <c r="E97186" s="1">
        <v>39448</v>
      </c>
      <c r="F97186">
        <v>2000000</v>
      </c>
    </row>
    <row r="97187" spans="1:6" x14ac:dyDescent="0.25">
      <c r="A97187" t="s">
        <v>403394</v>
      </c>
      <c r="B97187" t="s">
        <v>403395</v>
      </c>
      <c r="C97187" t="s">
        <v>228873</v>
      </c>
      <c r="E97187" s="1">
        <v>38718</v>
      </c>
      <c r="F97187">
        <v>5500000</v>
      </c>
    </row>
    <row r="97188" spans="1:6" x14ac:dyDescent="0.25">
      <c r="A97188" t="s">
        <v>403396</v>
      </c>
      <c r="B97188" t="s">
        <v>403397</v>
      </c>
      <c r="C97188" t="s">
        <v>228873</v>
      </c>
      <c r="D97188" t="s">
        <v>228977</v>
      </c>
      <c r="E97188" t="s">
        <v>229932</v>
      </c>
      <c r="F97188">
        <v>15000000</v>
      </c>
    </row>
    <row r="97189" spans="1:6" x14ac:dyDescent="0.25">
      <c r="A97189" t="s">
        <v>403394</v>
      </c>
      <c r="B97189" t="s">
        <v>403398</v>
      </c>
      <c r="C97189" t="s">
        <v>228873</v>
      </c>
      <c r="D97189" t="s">
        <v>229206</v>
      </c>
      <c r="E97189" t="s">
        <v>43044</v>
      </c>
      <c r="F97189">
        <v>40000000</v>
      </c>
    </row>
    <row r="97190" spans="1:6" x14ac:dyDescent="0.25">
      <c r="A97190" t="s">
        <v>403396</v>
      </c>
      <c r="B97190" t="s">
        <v>403399</v>
      </c>
      <c r="C97190" t="s">
        <v>228873</v>
      </c>
      <c r="D97190" t="s">
        <v>229145</v>
      </c>
      <c r="E97190" s="1">
        <v>40824</v>
      </c>
      <c r="F97190">
        <v>23000000</v>
      </c>
    </row>
    <row r="97191" spans="1:6" x14ac:dyDescent="0.25">
      <c r="A97191" t="s">
        <v>403394</v>
      </c>
      <c r="B97191" t="s">
        <v>403400</v>
      </c>
      <c r="C97191" t="s">
        <v>228873</v>
      </c>
      <c r="E97191" s="1">
        <v>39457</v>
      </c>
    </row>
    <row r="97192" spans="1:6" x14ac:dyDescent="0.25">
      <c r="A97192" t="s">
        <v>403401</v>
      </c>
      <c r="B97192" t="s">
        <v>403402</v>
      </c>
      <c r="C97192" t="s">
        <v>228873</v>
      </c>
      <c r="E97192" t="s">
        <v>234217</v>
      </c>
      <c r="F97192">
        <v>3000000</v>
      </c>
    </row>
    <row r="97193" spans="1:6" x14ac:dyDescent="0.25">
      <c r="A97193" t="s">
        <v>403403</v>
      </c>
      <c r="B97193" t="s">
        <v>403404</v>
      </c>
      <c r="C97193" t="s">
        <v>228873</v>
      </c>
      <c r="E97193" t="s">
        <v>20408</v>
      </c>
      <c r="F97193">
        <v>28000000</v>
      </c>
    </row>
    <row r="97194" spans="1:6" x14ac:dyDescent="0.25">
      <c r="A97194" t="s">
        <v>403405</v>
      </c>
      <c r="B97194" t="s">
        <v>403406</v>
      </c>
      <c r="C97194" t="s">
        <v>228889</v>
      </c>
      <c r="E97194" s="1">
        <v>41285</v>
      </c>
      <c r="F97194">
        <v>300000</v>
      </c>
    </row>
    <row r="97195" spans="1:6" x14ac:dyDescent="0.25">
      <c r="A97195" t="s">
        <v>403407</v>
      </c>
      <c r="B97195" t="s">
        <v>403408</v>
      </c>
      <c r="C97195" t="s">
        <v>228873</v>
      </c>
      <c r="E97195" t="s">
        <v>52762</v>
      </c>
      <c r="F97195">
        <v>11100000</v>
      </c>
    </row>
    <row r="97196" spans="1:6" x14ac:dyDescent="0.25">
      <c r="A97196" t="s">
        <v>403409</v>
      </c>
      <c r="B97196" t="s">
        <v>403410</v>
      </c>
      <c r="C97196" t="s">
        <v>228943</v>
      </c>
      <c r="E97196" s="1">
        <v>41284</v>
      </c>
      <c r="F97196">
        <v>10000</v>
      </c>
    </row>
    <row r="97197" spans="1:6" x14ac:dyDescent="0.25">
      <c r="A97197" t="s">
        <v>403411</v>
      </c>
      <c r="B97197" t="s">
        <v>403412</v>
      </c>
      <c r="C97197" t="s">
        <v>228880</v>
      </c>
      <c r="E97197" s="1">
        <v>41494</v>
      </c>
      <c r="F97197">
        <v>437000</v>
      </c>
    </row>
    <row r="97198" spans="1:6" x14ac:dyDescent="0.25">
      <c r="A97198" t="s">
        <v>403413</v>
      </c>
      <c r="B97198" t="s">
        <v>403414</v>
      </c>
      <c r="C97198" t="s">
        <v>228873</v>
      </c>
      <c r="E97198" t="s">
        <v>36512</v>
      </c>
      <c r="F97198">
        <v>115002</v>
      </c>
    </row>
    <row r="97199" spans="1:6" x14ac:dyDescent="0.25">
      <c r="A97199" t="s">
        <v>403411</v>
      </c>
      <c r="B97199" t="s">
        <v>403415</v>
      </c>
      <c r="C97199" t="s">
        <v>228873</v>
      </c>
      <c r="E97199" t="s">
        <v>8809</v>
      </c>
      <c r="F97199">
        <v>660997</v>
      </c>
    </row>
    <row r="97200" spans="1:6" x14ac:dyDescent="0.25">
      <c r="A97200" t="s">
        <v>403413</v>
      </c>
      <c r="B97200" t="s">
        <v>403416</v>
      </c>
      <c r="C97200" t="s">
        <v>229045</v>
      </c>
      <c r="E97200" t="s">
        <v>230639</v>
      </c>
      <c r="F97200">
        <v>2000000</v>
      </c>
    </row>
    <row r="97201" spans="1:6" x14ac:dyDescent="0.25">
      <c r="A97201" t="s">
        <v>403417</v>
      </c>
      <c r="B97201" t="s">
        <v>403418</v>
      </c>
      <c r="C97201" t="s">
        <v>228889</v>
      </c>
      <c r="E97201" s="1">
        <v>39393</v>
      </c>
    </row>
    <row r="97202" spans="1:6" x14ac:dyDescent="0.25">
      <c r="A97202" t="s">
        <v>403419</v>
      </c>
      <c r="B97202" t="s">
        <v>403420</v>
      </c>
      <c r="C97202" t="s">
        <v>228927</v>
      </c>
      <c r="E97202" t="s">
        <v>71274</v>
      </c>
      <c r="F97202">
        <v>113000000</v>
      </c>
    </row>
    <row r="97203" spans="1:6" x14ac:dyDescent="0.25">
      <c r="A97203" t="s">
        <v>403421</v>
      </c>
      <c r="B97203" t="s">
        <v>403422</v>
      </c>
      <c r="C97203" t="s">
        <v>228880</v>
      </c>
      <c r="E97203" t="s">
        <v>65198</v>
      </c>
      <c r="F97203">
        <v>620000</v>
      </c>
    </row>
    <row r="97204" spans="1:6" x14ac:dyDescent="0.25">
      <c r="A97204" t="s">
        <v>403423</v>
      </c>
      <c r="B97204" t="s">
        <v>403424</v>
      </c>
      <c r="C97204" t="s">
        <v>228916</v>
      </c>
      <c r="E97204" s="1">
        <v>42009</v>
      </c>
      <c r="F97204">
        <v>4500000</v>
      </c>
    </row>
    <row r="97205" spans="1:6" x14ac:dyDescent="0.25">
      <c r="A97205" t="s">
        <v>403425</v>
      </c>
      <c r="B97205" t="s">
        <v>403426</v>
      </c>
      <c r="C97205" t="s">
        <v>228873</v>
      </c>
      <c r="D97205" t="s">
        <v>228874</v>
      </c>
      <c r="E97205" s="1">
        <v>42008</v>
      </c>
    </row>
    <row r="97206" spans="1:6" x14ac:dyDescent="0.25">
      <c r="A97206" t="s">
        <v>403423</v>
      </c>
      <c r="B97206" t="s">
        <v>403427</v>
      </c>
      <c r="C97206" t="s">
        <v>228916</v>
      </c>
      <c r="E97206" s="1">
        <v>41284</v>
      </c>
      <c r="F97206">
        <v>2000000</v>
      </c>
    </row>
    <row r="97207" spans="1:6" x14ac:dyDescent="0.25">
      <c r="A97207" t="s">
        <v>403425</v>
      </c>
      <c r="B97207" t="s">
        <v>403428</v>
      </c>
      <c r="C97207" t="s">
        <v>228889</v>
      </c>
      <c r="E97207" s="1">
        <v>41285</v>
      </c>
      <c r="F97207">
        <v>14500000</v>
      </c>
    </row>
    <row r="97208" spans="1:6" x14ac:dyDescent="0.25">
      <c r="A97208" t="s">
        <v>403423</v>
      </c>
      <c r="B97208" t="s">
        <v>403429</v>
      </c>
      <c r="C97208" t="s">
        <v>228889</v>
      </c>
      <c r="E97208" s="1">
        <v>40911</v>
      </c>
      <c r="F97208">
        <v>800000</v>
      </c>
    </row>
    <row r="97209" spans="1:6" x14ac:dyDescent="0.25">
      <c r="A97209" t="s">
        <v>403430</v>
      </c>
      <c r="B97209" t="s">
        <v>403431</v>
      </c>
      <c r="C97209" t="s">
        <v>228873</v>
      </c>
      <c r="D97209" t="s">
        <v>228877</v>
      </c>
      <c r="E97209" s="1">
        <v>39448</v>
      </c>
    </row>
    <row r="97210" spans="1:6" x14ac:dyDescent="0.25">
      <c r="A97210" t="s">
        <v>403432</v>
      </c>
      <c r="B97210" t="s">
        <v>403433</v>
      </c>
      <c r="C97210" t="s">
        <v>228880</v>
      </c>
      <c r="E97210" s="1">
        <v>39448</v>
      </c>
    </row>
    <row r="97211" spans="1:6" x14ac:dyDescent="0.25">
      <c r="A97211" t="s">
        <v>403434</v>
      </c>
      <c r="B97211" t="s">
        <v>403435</v>
      </c>
      <c r="C97211" t="s">
        <v>228880</v>
      </c>
      <c r="E97211" t="s">
        <v>25429</v>
      </c>
    </row>
    <row r="97212" spans="1:6" x14ac:dyDescent="0.25">
      <c r="A97212" t="s">
        <v>403436</v>
      </c>
      <c r="B97212" t="s">
        <v>403437</v>
      </c>
      <c r="C97212" t="s">
        <v>228889</v>
      </c>
      <c r="E97212" t="s">
        <v>87383</v>
      </c>
      <c r="F97212">
        <v>138425</v>
      </c>
    </row>
    <row r="97213" spans="1:6" x14ac:dyDescent="0.25">
      <c r="A97213" t="s">
        <v>403438</v>
      </c>
      <c r="B97213" t="s">
        <v>403439</v>
      </c>
      <c r="C97213" t="s">
        <v>228880</v>
      </c>
      <c r="E97213" t="s">
        <v>78904</v>
      </c>
      <c r="F97213">
        <v>20352</v>
      </c>
    </row>
    <row r="97214" spans="1:6" x14ac:dyDescent="0.25">
      <c r="A97214" t="s">
        <v>403440</v>
      </c>
      <c r="B97214" t="s">
        <v>403441</v>
      </c>
      <c r="C97214" t="s">
        <v>228880</v>
      </c>
      <c r="E97214" t="s">
        <v>78904</v>
      </c>
      <c r="F97214">
        <v>20352</v>
      </c>
    </row>
    <row r="97215" spans="1:6" x14ac:dyDescent="0.25">
      <c r="A97215" t="s">
        <v>403442</v>
      </c>
      <c r="B97215" t="s">
        <v>403443</v>
      </c>
      <c r="C97215" t="s">
        <v>228873</v>
      </c>
      <c r="D97215" t="s">
        <v>228877</v>
      </c>
      <c r="E97215" s="1">
        <v>41280</v>
      </c>
    </row>
    <row r="97216" spans="1:6" x14ac:dyDescent="0.25">
      <c r="A97216" t="s">
        <v>403444</v>
      </c>
      <c r="B97216" t="s">
        <v>403445</v>
      </c>
      <c r="C97216" t="s">
        <v>228880</v>
      </c>
      <c r="E97216" s="1">
        <v>40909</v>
      </c>
      <c r="F97216">
        <v>330000</v>
      </c>
    </row>
    <row r="97217" spans="1:6" x14ac:dyDescent="0.25">
      <c r="A97217" t="s">
        <v>403446</v>
      </c>
      <c r="B97217" t="s">
        <v>403447</v>
      </c>
      <c r="C97217" t="s">
        <v>228880</v>
      </c>
      <c r="E97217" s="1">
        <v>41277</v>
      </c>
      <c r="F97217">
        <v>40000</v>
      </c>
    </row>
    <row r="97218" spans="1:6" x14ac:dyDescent="0.25">
      <c r="A97218" t="s">
        <v>403448</v>
      </c>
      <c r="B97218" t="s">
        <v>403449</v>
      </c>
      <c r="C97218" t="s">
        <v>228873</v>
      </c>
      <c r="D97218" t="s">
        <v>228877</v>
      </c>
      <c r="E97218" s="1">
        <v>40278</v>
      </c>
      <c r="F97218">
        <v>2050000</v>
      </c>
    </row>
    <row r="97219" spans="1:6" x14ac:dyDescent="0.25">
      <c r="A97219" t="s">
        <v>403450</v>
      </c>
      <c r="B97219" t="s">
        <v>403451</v>
      </c>
      <c r="C97219" t="s">
        <v>228873</v>
      </c>
      <c r="D97219" t="s">
        <v>228877</v>
      </c>
      <c r="E97219" s="1">
        <v>40791</v>
      </c>
      <c r="F97219">
        <v>3700000</v>
      </c>
    </row>
    <row r="97220" spans="1:6" x14ac:dyDescent="0.25">
      <c r="A97220" t="s">
        <v>403448</v>
      </c>
      <c r="B97220" t="s">
        <v>403452</v>
      </c>
      <c r="C97220" t="s">
        <v>228873</v>
      </c>
      <c r="D97220" t="s">
        <v>228874</v>
      </c>
      <c r="E97220" s="1">
        <v>41374</v>
      </c>
      <c r="F97220">
        <v>7750000</v>
      </c>
    </row>
    <row r="97221" spans="1:6" x14ac:dyDescent="0.25">
      <c r="A97221" t="s">
        <v>403450</v>
      </c>
      <c r="B97221" t="s">
        <v>403453</v>
      </c>
      <c r="C97221" t="s">
        <v>228927</v>
      </c>
      <c r="E97221" t="s">
        <v>22864</v>
      </c>
      <c r="F97221">
        <v>3510353</v>
      </c>
    </row>
    <row r="97222" spans="1:6" x14ac:dyDescent="0.25">
      <c r="A97222" t="s">
        <v>403448</v>
      </c>
      <c r="B97222" t="s">
        <v>403454</v>
      </c>
      <c r="C97222" t="s">
        <v>228873</v>
      </c>
      <c r="D97222" t="s">
        <v>228977</v>
      </c>
      <c r="E97222" s="1">
        <v>42100</v>
      </c>
      <c r="F97222">
        <v>21500000</v>
      </c>
    </row>
    <row r="97223" spans="1:6" x14ac:dyDescent="0.25">
      <c r="A97223" t="s">
        <v>403450</v>
      </c>
      <c r="B97223" t="s">
        <v>403455</v>
      </c>
      <c r="C97223" t="s">
        <v>228880</v>
      </c>
      <c r="E97223" s="1">
        <v>40513</v>
      </c>
      <c r="F97223">
        <v>500000</v>
      </c>
    </row>
    <row r="97224" spans="1:6" x14ac:dyDescent="0.25">
      <c r="A97224" t="s">
        <v>403456</v>
      </c>
      <c r="B97224" t="s">
        <v>403457</v>
      </c>
      <c r="C97224" t="s">
        <v>228909</v>
      </c>
      <c r="E97224" s="1">
        <v>41946</v>
      </c>
    </row>
    <row r="97225" spans="1:6" x14ac:dyDescent="0.25">
      <c r="A97225" t="s">
        <v>403458</v>
      </c>
      <c r="B97225" t="s">
        <v>403459</v>
      </c>
      <c r="C97225" t="s">
        <v>228873</v>
      </c>
      <c r="D97225" t="s">
        <v>228874</v>
      </c>
      <c r="E97225" s="1">
        <v>38718</v>
      </c>
      <c r="F97225">
        <v>4000000</v>
      </c>
    </row>
    <row r="97226" spans="1:6" x14ac:dyDescent="0.25">
      <c r="A97226" t="s">
        <v>403460</v>
      </c>
      <c r="B97226" t="s">
        <v>403461</v>
      </c>
      <c r="C97226" t="s">
        <v>228880</v>
      </c>
      <c r="E97226" s="1">
        <v>40913</v>
      </c>
      <c r="F97226">
        <v>10000</v>
      </c>
    </row>
    <row r="97227" spans="1:6" x14ac:dyDescent="0.25">
      <c r="A97227" t="s">
        <v>403462</v>
      </c>
      <c r="B97227" t="s">
        <v>403463</v>
      </c>
      <c r="C97227" t="s">
        <v>228880</v>
      </c>
      <c r="E97227" s="1">
        <v>41275</v>
      </c>
    </row>
    <row r="97228" spans="1:6" x14ac:dyDescent="0.25">
      <c r="A97228" t="s">
        <v>403464</v>
      </c>
      <c r="B97228" t="s">
        <v>403465</v>
      </c>
      <c r="C97228" t="s">
        <v>228873</v>
      </c>
      <c r="D97228" t="s">
        <v>228877</v>
      </c>
      <c r="E97228" s="1">
        <v>41795</v>
      </c>
      <c r="F97228">
        <v>4600000</v>
      </c>
    </row>
    <row r="97229" spans="1:6" x14ac:dyDescent="0.25">
      <c r="A97229" t="s">
        <v>403466</v>
      </c>
      <c r="B97229" t="s">
        <v>403467</v>
      </c>
      <c r="C97229" t="s">
        <v>228873</v>
      </c>
      <c r="D97229" t="s">
        <v>228877</v>
      </c>
      <c r="E97229" t="s">
        <v>125350</v>
      </c>
    </row>
    <row r="97230" spans="1:6" x14ac:dyDescent="0.25">
      <c r="A97230" t="s">
        <v>403468</v>
      </c>
      <c r="B97230" t="s">
        <v>403469</v>
      </c>
      <c r="C97230" t="s">
        <v>228880</v>
      </c>
      <c r="E97230" s="1">
        <v>41981</v>
      </c>
      <c r="F97230">
        <v>78000</v>
      </c>
    </row>
    <row r="97231" spans="1:6" x14ac:dyDescent="0.25">
      <c r="A97231" t="s">
        <v>403470</v>
      </c>
      <c r="B97231" t="s">
        <v>403471</v>
      </c>
      <c r="C97231" t="s">
        <v>228873</v>
      </c>
      <c r="D97231" t="s">
        <v>228874</v>
      </c>
      <c r="E97231" s="1">
        <v>39455</v>
      </c>
      <c r="F97231">
        <v>10000000</v>
      </c>
    </row>
    <row r="97232" spans="1:6" x14ac:dyDescent="0.25">
      <c r="A97232" t="s">
        <v>403472</v>
      </c>
      <c r="B97232" t="s">
        <v>403473</v>
      </c>
      <c r="C97232" t="s">
        <v>228873</v>
      </c>
      <c r="D97232" t="s">
        <v>228877</v>
      </c>
      <c r="E97232" s="1">
        <v>37987</v>
      </c>
      <c r="F97232">
        <v>5000000</v>
      </c>
    </row>
    <row r="97233" spans="1:6" x14ac:dyDescent="0.25">
      <c r="A97233" t="s">
        <v>403474</v>
      </c>
      <c r="B97233" t="s">
        <v>403475</v>
      </c>
      <c r="C97233" t="s">
        <v>229045</v>
      </c>
      <c r="E97233" t="s">
        <v>168135</v>
      </c>
      <c r="F97233">
        <v>250000</v>
      </c>
    </row>
    <row r="97234" spans="1:6" x14ac:dyDescent="0.25">
      <c r="A97234" t="s">
        <v>403476</v>
      </c>
      <c r="B97234" t="s">
        <v>403477</v>
      </c>
      <c r="C97234" t="s">
        <v>228880</v>
      </c>
      <c r="E97234" s="1">
        <v>39272</v>
      </c>
      <c r="F97234">
        <v>68480</v>
      </c>
    </row>
    <row r="97235" spans="1:6" x14ac:dyDescent="0.25">
      <c r="A97235" t="s">
        <v>403478</v>
      </c>
      <c r="B97235" t="s">
        <v>403479</v>
      </c>
      <c r="C97235" t="s">
        <v>228880</v>
      </c>
      <c r="E97235" t="s">
        <v>194038</v>
      </c>
      <c r="F97235">
        <v>144828</v>
      </c>
    </row>
    <row r="97236" spans="1:6" x14ac:dyDescent="0.25">
      <c r="A97236" t="s">
        <v>403476</v>
      </c>
      <c r="B97236" t="s">
        <v>403480</v>
      </c>
      <c r="C97236" t="s">
        <v>228880</v>
      </c>
      <c r="E97236" s="1">
        <v>38728</v>
      </c>
      <c r="F97236">
        <v>293411</v>
      </c>
    </row>
    <row r="97237" spans="1:6" x14ac:dyDescent="0.25">
      <c r="A97237" t="s">
        <v>403481</v>
      </c>
      <c r="B97237" t="s">
        <v>403482</v>
      </c>
      <c r="C97237" t="s">
        <v>228889</v>
      </c>
      <c r="E97237" t="s">
        <v>50944</v>
      </c>
      <c r="F97237">
        <v>283830</v>
      </c>
    </row>
    <row r="97238" spans="1:6" x14ac:dyDescent="0.25">
      <c r="A97238" t="s">
        <v>403483</v>
      </c>
      <c r="B97238" t="s">
        <v>403484</v>
      </c>
      <c r="C97238" t="s">
        <v>228880</v>
      </c>
      <c r="E97238" t="s">
        <v>41879</v>
      </c>
      <c r="F97238">
        <v>40000</v>
      </c>
    </row>
    <row r="97239" spans="1:6" x14ac:dyDescent="0.25">
      <c r="A97239" t="s">
        <v>403485</v>
      </c>
      <c r="B97239" t="s">
        <v>403486</v>
      </c>
      <c r="C97239" t="s">
        <v>228880</v>
      </c>
      <c r="E97239" t="s">
        <v>78904</v>
      </c>
      <c r="F97239">
        <v>1500000</v>
      </c>
    </row>
    <row r="97240" spans="1:6" x14ac:dyDescent="0.25">
      <c r="A97240" t="s">
        <v>403487</v>
      </c>
      <c r="B97240" t="s">
        <v>403488</v>
      </c>
      <c r="C97240" t="s">
        <v>228880</v>
      </c>
      <c r="E97240" t="s">
        <v>65010</v>
      </c>
      <c r="F97240">
        <v>500000</v>
      </c>
    </row>
    <row r="97241" spans="1:6" x14ac:dyDescent="0.25">
      <c r="A97241" t="s">
        <v>403485</v>
      </c>
      <c r="B97241" t="s">
        <v>403489</v>
      </c>
      <c r="C97241" t="s">
        <v>228880</v>
      </c>
      <c r="E97241" s="1">
        <v>42192</v>
      </c>
      <c r="F97241">
        <v>2500000</v>
      </c>
    </row>
    <row r="97242" spans="1:6" x14ac:dyDescent="0.25">
      <c r="A97242" t="s">
        <v>403487</v>
      </c>
      <c r="B97242" t="s">
        <v>403490</v>
      </c>
      <c r="C97242" t="s">
        <v>228927</v>
      </c>
      <c r="E97242" s="1">
        <v>42069</v>
      </c>
      <c r="F97242">
        <v>1024999</v>
      </c>
    </row>
    <row r="97243" spans="1:6" x14ac:dyDescent="0.25">
      <c r="A97243" t="s">
        <v>403491</v>
      </c>
      <c r="B97243" t="s">
        <v>403492</v>
      </c>
      <c r="C97243" t="s">
        <v>228873</v>
      </c>
      <c r="D97243" t="s">
        <v>228977</v>
      </c>
      <c r="E97243" t="s">
        <v>100503</v>
      </c>
      <c r="F97243">
        <v>4580000</v>
      </c>
    </row>
    <row r="97244" spans="1:6" x14ac:dyDescent="0.25">
      <c r="A97244" t="s">
        <v>403493</v>
      </c>
      <c r="B97244" t="s">
        <v>403494</v>
      </c>
      <c r="C97244" t="s">
        <v>228873</v>
      </c>
      <c r="D97244" t="s">
        <v>228877</v>
      </c>
      <c r="E97244" s="1">
        <v>41458</v>
      </c>
      <c r="F97244">
        <v>278293</v>
      </c>
    </row>
    <row r="97245" spans="1:6" x14ac:dyDescent="0.25">
      <c r="A97245" t="s">
        <v>403495</v>
      </c>
      <c r="B97245" t="s">
        <v>403496</v>
      </c>
      <c r="C97245" t="s">
        <v>228880</v>
      </c>
      <c r="E97245" t="s">
        <v>235106</v>
      </c>
      <c r="F97245">
        <v>10000</v>
      </c>
    </row>
    <row r="97246" spans="1:6" x14ac:dyDescent="0.25">
      <c r="A97246" t="s">
        <v>403497</v>
      </c>
      <c r="B97246" t="s">
        <v>403498</v>
      </c>
      <c r="C97246" t="s">
        <v>228927</v>
      </c>
      <c r="E97246" s="1">
        <v>42133</v>
      </c>
      <c r="F97246">
        <v>10000</v>
      </c>
    </row>
    <row r="97247" spans="1:6" x14ac:dyDescent="0.25">
      <c r="A97247" t="s">
        <v>403499</v>
      </c>
      <c r="B97247" t="s">
        <v>403500</v>
      </c>
      <c r="C97247" t="s">
        <v>228880</v>
      </c>
      <c r="E97247" s="1">
        <v>40913</v>
      </c>
      <c r="F97247">
        <v>132332</v>
      </c>
    </row>
    <row r="97248" spans="1:6" x14ac:dyDescent="0.25">
      <c r="A97248" t="s">
        <v>403501</v>
      </c>
      <c r="B97248" t="s">
        <v>403502</v>
      </c>
      <c r="C97248" t="s">
        <v>228909</v>
      </c>
      <c r="E97248" t="s">
        <v>15878</v>
      </c>
    </row>
    <row r="97249" spans="1:6" x14ac:dyDescent="0.25">
      <c r="A97249" t="s">
        <v>403503</v>
      </c>
      <c r="B97249" t="s">
        <v>403504</v>
      </c>
      <c r="C97249" t="s">
        <v>228880</v>
      </c>
      <c r="E97249" s="1">
        <v>41919</v>
      </c>
      <c r="F97249">
        <v>400000</v>
      </c>
    </row>
    <row r="97250" spans="1:6" x14ac:dyDescent="0.25">
      <c r="A97250" t="s">
        <v>403505</v>
      </c>
      <c r="B97250" t="s">
        <v>403506</v>
      </c>
      <c r="C97250" t="s">
        <v>228880</v>
      </c>
      <c r="E97250" s="1">
        <v>41278</v>
      </c>
      <c r="F97250">
        <v>20000</v>
      </c>
    </row>
    <row r="97251" spans="1:6" x14ac:dyDescent="0.25">
      <c r="A97251" t="s">
        <v>403507</v>
      </c>
      <c r="B97251" t="s">
        <v>403508</v>
      </c>
      <c r="C97251" t="s">
        <v>228873</v>
      </c>
      <c r="D97251" t="s">
        <v>228874</v>
      </c>
      <c r="E97251" t="s">
        <v>242030</v>
      </c>
      <c r="F97251">
        <v>16000000</v>
      </c>
    </row>
    <row r="97252" spans="1:6" x14ac:dyDescent="0.25">
      <c r="A97252" t="s">
        <v>403509</v>
      </c>
      <c r="B97252" t="s">
        <v>403510</v>
      </c>
      <c r="C97252" t="s">
        <v>228873</v>
      </c>
      <c r="D97252" t="s">
        <v>228877</v>
      </c>
      <c r="E97252" s="1">
        <v>39093</v>
      </c>
      <c r="F97252">
        <v>1500000</v>
      </c>
    </row>
    <row r="97253" spans="1:6" x14ac:dyDescent="0.25">
      <c r="A97253" t="s">
        <v>403511</v>
      </c>
      <c r="B97253" t="s">
        <v>403512</v>
      </c>
      <c r="C97253" t="s">
        <v>228873</v>
      </c>
      <c r="D97253" t="s">
        <v>228874</v>
      </c>
      <c r="E97253" t="s">
        <v>235235</v>
      </c>
      <c r="F97253">
        <v>4500000</v>
      </c>
    </row>
    <row r="97254" spans="1:6" x14ac:dyDescent="0.25">
      <c r="A97254" t="s">
        <v>403509</v>
      </c>
      <c r="B97254" t="s">
        <v>403513</v>
      </c>
      <c r="C97254" t="s">
        <v>228873</v>
      </c>
      <c r="D97254" t="s">
        <v>229145</v>
      </c>
      <c r="E97254" t="s">
        <v>83071</v>
      </c>
      <c r="F97254">
        <v>15000000</v>
      </c>
    </row>
    <row r="97255" spans="1:6" x14ac:dyDescent="0.25">
      <c r="A97255" t="s">
        <v>403511</v>
      </c>
      <c r="B97255" t="s">
        <v>403514</v>
      </c>
      <c r="C97255" t="s">
        <v>228873</v>
      </c>
      <c r="E97255" s="1">
        <v>42100</v>
      </c>
      <c r="F97255">
        <v>3000000</v>
      </c>
    </row>
    <row r="97256" spans="1:6" x14ac:dyDescent="0.25">
      <c r="A97256" t="s">
        <v>403509</v>
      </c>
      <c r="B97256" t="s">
        <v>403515</v>
      </c>
      <c r="C97256" t="s">
        <v>228873</v>
      </c>
      <c r="D97256" t="s">
        <v>229206</v>
      </c>
      <c r="E97256" s="1">
        <v>42096</v>
      </c>
      <c r="F97256">
        <v>117000000</v>
      </c>
    </row>
    <row r="97257" spans="1:6" x14ac:dyDescent="0.25">
      <c r="A97257" t="s">
        <v>403511</v>
      </c>
      <c r="B97257" t="s">
        <v>403516</v>
      </c>
      <c r="C97257" t="s">
        <v>228873</v>
      </c>
      <c r="D97257" t="s">
        <v>228874</v>
      </c>
      <c r="E97257" t="s">
        <v>84425</v>
      </c>
      <c r="F97257">
        <v>9000000</v>
      </c>
    </row>
    <row r="97258" spans="1:6" x14ac:dyDescent="0.25">
      <c r="A97258" t="s">
        <v>403509</v>
      </c>
      <c r="B97258" t="s">
        <v>403517</v>
      </c>
      <c r="C97258" t="s">
        <v>228873</v>
      </c>
      <c r="D97258" t="s">
        <v>228977</v>
      </c>
      <c r="E97258" t="s">
        <v>22864</v>
      </c>
      <c r="F97258">
        <v>10000000</v>
      </c>
    </row>
    <row r="97259" spans="1:6" x14ac:dyDescent="0.25">
      <c r="A97259" t="s">
        <v>403518</v>
      </c>
      <c r="B97259" t="s">
        <v>403519</v>
      </c>
      <c r="C97259" t="s">
        <v>228880</v>
      </c>
      <c r="E97259" s="1">
        <v>40920</v>
      </c>
      <c r="F97259">
        <v>200000</v>
      </c>
    </row>
    <row r="97260" spans="1:6" x14ac:dyDescent="0.25">
      <c r="A97260" t="s">
        <v>403520</v>
      </c>
      <c r="B97260" t="s">
        <v>403521</v>
      </c>
      <c r="C97260" t="s">
        <v>228880</v>
      </c>
      <c r="E97260" s="1">
        <v>41581</v>
      </c>
      <c r="F97260">
        <v>50000</v>
      </c>
    </row>
    <row r="97261" spans="1:6" x14ac:dyDescent="0.25">
      <c r="A97261" t="s">
        <v>403522</v>
      </c>
      <c r="B97261" t="s">
        <v>403523</v>
      </c>
      <c r="C97261" t="s">
        <v>228880</v>
      </c>
      <c r="E97261" s="1">
        <v>41275</v>
      </c>
      <c r="F97261">
        <v>480000</v>
      </c>
    </row>
    <row r="97262" spans="1:6" x14ac:dyDescent="0.25">
      <c r="A97262" t="s">
        <v>403524</v>
      </c>
      <c r="B97262" t="s">
        <v>403525</v>
      </c>
      <c r="C97262" t="s">
        <v>228880</v>
      </c>
      <c r="E97262" s="1">
        <v>41278</v>
      </c>
      <c r="F97262">
        <v>121648</v>
      </c>
    </row>
    <row r="97263" spans="1:6" x14ac:dyDescent="0.25">
      <c r="A97263" t="s">
        <v>403526</v>
      </c>
      <c r="B97263" t="s">
        <v>403527</v>
      </c>
      <c r="C97263" t="s">
        <v>228880</v>
      </c>
      <c r="E97263" s="1">
        <v>41285</v>
      </c>
      <c r="F97263">
        <v>127000</v>
      </c>
    </row>
    <row r="97264" spans="1:6" x14ac:dyDescent="0.25">
      <c r="A97264" t="s">
        <v>403528</v>
      </c>
      <c r="B97264" t="s">
        <v>403529</v>
      </c>
      <c r="C97264" t="s">
        <v>228873</v>
      </c>
      <c r="D97264" t="s">
        <v>228877</v>
      </c>
      <c r="E97264" s="1">
        <v>41277</v>
      </c>
      <c r="F97264">
        <v>1500000</v>
      </c>
    </row>
    <row r="97265" spans="1:6" x14ac:dyDescent="0.25">
      <c r="A97265" t="s">
        <v>403530</v>
      </c>
      <c r="B97265" t="s">
        <v>403531</v>
      </c>
      <c r="C97265" t="s">
        <v>228873</v>
      </c>
      <c r="D97265" t="s">
        <v>228874</v>
      </c>
      <c r="E97265" t="s">
        <v>104</v>
      </c>
      <c r="F97265">
        <v>12000000</v>
      </c>
    </row>
    <row r="97266" spans="1:6" x14ac:dyDescent="0.25">
      <c r="A97266" t="s">
        <v>403528</v>
      </c>
      <c r="B97266" t="s">
        <v>403532</v>
      </c>
      <c r="C97266" t="s">
        <v>228889</v>
      </c>
      <c r="E97266" s="1">
        <v>40544</v>
      </c>
    </row>
    <row r="97267" spans="1:6" x14ac:dyDescent="0.25">
      <c r="A97267" t="s">
        <v>403530</v>
      </c>
      <c r="B97267" t="s">
        <v>403533</v>
      </c>
      <c r="C97267" t="s">
        <v>228873</v>
      </c>
      <c r="D97267" t="s">
        <v>228877</v>
      </c>
      <c r="E97267" s="1">
        <v>40909</v>
      </c>
    </row>
    <row r="97268" spans="1:6" x14ac:dyDescent="0.25">
      <c r="A97268" t="s">
        <v>403534</v>
      </c>
      <c r="B97268" t="s">
        <v>403535</v>
      </c>
      <c r="C97268" t="s">
        <v>228880</v>
      </c>
      <c r="E97268" s="1">
        <v>41614</v>
      </c>
      <c r="F97268">
        <v>1000000</v>
      </c>
    </row>
    <row r="97269" spans="1:6" x14ac:dyDescent="0.25">
      <c r="A97269" t="s">
        <v>403536</v>
      </c>
      <c r="B97269" t="s">
        <v>403537</v>
      </c>
      <c r="C97269" t="s">
        <v>228880</v>
      </c>
      <c r="E97269" s="1">
        <v>42340</v>
      </c>
      <c r="F97269">
        <v>73784</v>
      </c>
    </row>
    <row r="97270" spans="1:6" x14ac:dyDescent="0.25">
      <c r="A97270" t="s">
        <v>403538</v>
      </c>
      <c r="B97270" t="s">
        <v>403539</v>
      </c>
      <c r="C97270" t="s">
        <v>228880</v>
      </c>
      <c r="E97270" s="1">
        <v>42011</v>
      </c>
    </row>
    <row r="97271" spans="1:6" x14ac:dyDescent="0.25">
      <c r="A97271" t="s">
        <v>403540</v>
      </c>
      <c r="B97271" t="s">
        <v>403541</v>
      </c>
      <c r="C97271" t="s">
        <v>228889</v>
      </c>
      <c r="E97271" s="1">
        <v>39090</v>
      </c>
    </row>
    <row r="97272" spans="1:6" x14ac:dyDescent="0.25">
      <c r="A97272" t="s">
        <v>403542</v>
      </c>
      <c r="B97272" t="s">
        <v>403543</v>
      </c>
      <c r="C97272" t="s">
        <v>228873</v>
      </c>
      <c r="D97272" t="s">
        <v>229145</v>
      </c>
      <c r="E97272" t="s">
        <v>91944</v>
      </c>
      <c r="F97272">
        <v>108000000</v>
      </c>
    </row>
    <row r="97273" spans="1:6" x14ac:dyDescent="0.25">
      <c r="A97273" t="s">
        <v>403544</v>
      </c>
      <c r="B97273" t="s">
        <v>403545</v>
      </c>
      <c r="C97273" t="s">
        <v>228873</v>
      </c>
      <c r="D97273" t="s">
        <v>228877</v>
      </c>
      <c r="E97273" s="1">
        <v>38364</v>
      </c>
      <c r="F97273">
        <v>3000000</v>
      </c>
    </row>
    <row r="97274" spans="1:6" x14ac:dyDescent="0.25">
      <c r="A97274" t="s">
        <v>403546</v>
      </c>
      <c r="B97274" t="s">
        <v>403547</v>
      </c>
      <c r="C97274" t="s">
        <v>228873</v>
      </c>
      <c r="E97274" t="s">
        <v>74255</v>
      </c>
      <c r="F97274">
        <v>1000000</v>
      </c>
    </row>
    <row r="97275" spans="1:6" x14ac:dyDescent="0.25">
      <c r="A97275" t="s">
        <v>403544</v>
      </c>
      <c r="B97275" t="s">
        <v>403548</v>
      </c>
      <c r="C97275" t="s">
        <v>228873</v>
      </c>
      <c r="E97275" t="s">
        <v>28187</v>
      </c>
      <c r="F97275">
        <v>1655709</v>
      </c>
    </row>
    <row r="97276" spans="1:6" x14ac:dyDescent="0.25">
      <c r="A97276" t="s">
        <v>403546</v>
      </c>
      <c r="B97276" t="s">
        <v>403549</v>
      </c>
      <c r="C97276" t="s">
        <v>228873</v>
      </c>
      <c r="E97276" s="1">
        <v>40371</v>
      </c>
      <c r="F97276">
        <v>1980000</v>
      </c>
    </row>
    <row r="97277" spans="1:6" x14ac:dyDescent="0.25">
      <c r="A97277" t="s">
        <v>403544</v>
      </c>
      <c r="B97277" t="s">
        <v>403550</v>
      </c>
      <c r="C97277" t="s">
        <v>228873</v>
      </c>
      <c r="D97277" t="s">
        <v>228874</v>
      </c>
      <c r="E97277" s="1">
        <v>39760</v>
      </c>
      <c r="F97277">
        <v>6000000</v>
      </c>
    </row>
    <row r="97278" spans="1:6" x14ac:dyDescent="0.25">
      <c r="A97278" t="s">
        <v>403546</v>
      </c>
      <c r="B97278" t="s">
        <v>403551</v>
      </c>
      <c r="C97278" t="s">
        <v>228873</v>
      </c>
      <c r="E97278" s="1">
        <v>40333</v>
      </c>
      <c r="F97278">
        <v>3710000</v>
      </c>
    </row>
    <row r="97279" spans="1:6" x14ac:dyDescent="0.25">
      <c r="A97279" t="s">
        <v>403552</v>
      </c>
      <c r="B97279" t="s">
        <v>403553</v>
      </c>
      <c r="C97279" t="s">
        <v>228873</v>
      </c>
      <c r="E97279" t="s">
        <v>418</v>
      </c>
      <c r="F97279">
        <v>2000000</v>
      </c>
    </row>
    <row r="97280" spans="1:6" x14ac:dyDescent="0.25">
      <c r="A97280" t="s">
        <v>403554</v>
      </c>
      <c r="B97280" t="s">
        <v>403555</v>
      </c>
      <c r="C97280" t="s">
        <v>228927</v>
      </c>
      <c r="E97280" s="1">
        <v>41891</v>
      </c>
      <c r="F97280">
        <v>800000</v>
      </c>
    </row>
    <row r="97281" spans="1:6" x14ac:dyDescent="0.25">
      <c r="A97281" t="s">
        <v>403556</v>
      </c>
      <c r="B97281" t="s">
        <v>403557</v>
      </c>
      <c r="C97281" t="s">
        <v>228943</v>
      </c>
      <c r="E97281" s="1">
        <v>40763</v>
      </c>
      <c r="F97281">
        <v>1000000</v>
      </c>
    </row>
    <row r="97282" spans="1:6" x14ac:dyDescent="0.25">
      <c r="A97282" t="s">
        <v>403558</v>
      </c>
      <c r="B97282" t="s">
        <v>403559</v>
      </c>
      <c r="C97282" t="s">
        <v>228943</v>
      </c>
      <c r="E97282" s="1">
        <v>39083</v>
      </c>
    </row>
    <row r="97283" spans="1:6" x14ac:dyDescent="0.25">
      <c r="A97283" t="s">
        <v>403560</v>
      </c>
      <c r="B97283" t="s">
        <v>403561</v>
      </c>
      <c r="C97283" t="s">
        <v>228880</v>
      </c>
      <c r="E97283" s="1">
        <v>41314</v>
      </c>
      <c r="F97283">
        <v>1286600</v>
      </c>
    </row>
    <row r="97284" spans="1:6" x14ac:dyDescent="0.25">
      <c r="A97284" t="s">
        <v>403562</v>
      </c>
      <c r="B97284" t="s">
        <v>403563</v>
      </c>
      <c r="C97284" t="s">
        <v>228880</v>
      </c>
      <c r="E97284" s="1">
        <v>39061</v>
      </c>
    </row>
    <row r="97285" spans="1:6" x14ac:dyDescent="0.25">
      <c r="A97285" t="s">
        <v>403564</v>
      </c>
      <c r="B97285" t="s">
        <v>403565</v>
      </c>
      <c r="C97285" t="s">
        <v>228909</v>
      </c>
      <c r="E97285" s="1">
        <v>42158</v>
      </c>
    </row>
    <row r="97286" spans="1:6" x14ac:dyDescent="0.25">
      <c r="A97286" t="s">
        <v>403566</v>
      </c>
      <c r="B97286" t="s">
        <v>403567</v>
      </c>
      <c r="C97286" t="s">
        <v>228873</v>
      </c>
      <c r="D97286" t="s">
        <v>228874</v>
      </c>
      <c r="E97286" t="s">
        <v>269611</v>
      </c>
      <c r="F97286">
        <v>6000000</v>
      </c>
    </row>
    <row r="97287" spans="1:6" x14ac:dyDescent="0.25">
      <c r="A97287" t="s">
        <v>403568</v>
      </c>
      <c r="B97287" t="s">
        <v>403569</v>
      </c>
      <c r="C97287" t="s">
        <v>228873</v>
      </c>
      <c r="E97287" s="1">
        <v>38389</v>
      </c>
      <c r="F97287">
        <v>7070000</v>
      </c>
    </row>
    <row r="97288" spans="1:6" x14ac:dyDescent="0.25">
      <c r="A97288" t="s">
        <v>403566</v>
      </c>
      <c r="B97288" t="s">
        <v>403570</v>
      </c>
      <c r="C97288" t="s">
        <v>228873</v>
      </c>
      <c r="E97288" t="s">
        <v>137581</v>
      </c>
      <c r="F97288">
        <v>4000000</v>
      </c>
    </row>
    <row r="97289" spans="1:6" x14ac:dyDescent="0.25">
      <c r="A97289" t="s">
        <v>403571</v>
      </c>
      <c r="B97289" t="s">
        <v>403572</v>
      </c>
      <c r="C97289" t="s">
        <v>228873</v>
      </c>
      <c r="D97289" t="s">
        <v>228877</v>
      </c>
      <c r="E97289" t="s">
        <v>228922</v>
      </c>
      <c r="F97289">
        <v>7500000</v>
      </c>
    </row>
    <row r="97290" spans="1:6" x14ac:dyDescent="0.25">
      <c r="A97290" t="s">
        <v>403573</v>
      </c>
      <c r="B97290" t="s">
        <v>403574</v>
      </c>
      <c r="C97290" t="s">
        <v>228927</v>
      </c>
      <c r="E97290" s="1">
        <v>41279</v>
      </c>
      <c r="F97290">
        <v>528000</v>
      </c>
    </row>
    <row r="97291" spans="1:6" x14ac:dyDescent="0.25">
      <c r="A97291" t="s">
        <v>403575</v>
      </c>
      <c r="B97291" t="s">
        <v>403576</v>
      </c>
      <c r="C97291" t="s">
        <v>228873</v>
      </c>
      <c r="E97291" s="1">
        <v>41916</v>
      </c>
      <c r="F97291">
        <v>7200000</v>
      </c>
    </row>
    <row r="97292" spans="1:6" x14ac:dyDescent="0.25">
      <c r="A97292" t="s">
        <v>403573</v>
      </c>
      <c r="B97292" t="s">
        <v>403577</v>
      </c>
      <c r="C97292" t="s">
        <v>228873</v>
      </c>
      <c r="D97292" t="s">
        <v>228877</v>
      </c>
      <c r="E97292" s="1">
        <v>42010</v>
      </c>
      <c r="F97292">
        <v>13000000</v>
      </c>
    </row>
    <row r="97293" spans="1:6" x14ac:dyDescent="0.25">
      <c r="A97293" t="s">
        <v>403578</v>
      </c>
      <c r="B97293" t="s">
        <v>403579</v>
      </c>
      <c r="C97293" t="s">
        <v>228880</v>
      </c>
      <c r="E97293" s="1">
        <v>41951</v>
      </c>
      <c r="F97293">
        <v>450000</v>
      </c>
    </row>
    <row r="97294" spans="1:6" x14ac:dyDescent="0.25">
      <c r="A97294" t="s">
        <v>403580</v>
      </c>
      <c r="B97294" t="s">
        <v>403581</v>
      </c>
      <c r="C97294" t="s">
        <v>228880</v>
      </c>
      <c r="E97294" s="1">
        <v>41945</v>
      </c>
      <c r="F97294">
        <v>700000</v>
      </c>
    </row>
    <row r="97295" spans="1:6" x14ac:dyDescent="0.25">
      <c r="A97295" t="s">
        <v>403582</v>
      </c>
      <c r="B97295" t="s">
        <v>403583</v>
      </c>
      <c r="C97295" t="s">
        <v>228873</v>
      </c>
      <c r="D97295" t="s">
        <v>228877</v>
      </c>
      <c r="E97295" t="s">
        <v>201038</v>
      </c>
      <c r="F97295">
        <v>7000000</v>
      </c>
    </row>
    <row r="97296" spans="1:6" x14ac:dyDescent="0.25">
      <c r="A97296" t="s">
        <v>403584</v>
      </c>
      <c r="B97296" t="s">
        <v>403585</v>
      </c>
      <c r="C97296" t="s">
        <v>228873</v>
      </c>
      <c r="D97296" t="s">
        <v>228977</v>
      </c>
      <c r="E97296" s="1">
        <v>38477</v>
      </c>
      <c r="F97296">
        <v>12000000</v>
      </c>
    </row>
    <row r="97297" spans="1:6" x14ac:dyDescent="0.25">
      <c r="A97297" t="s">
        <v>403586</v>
      </c>
      <c r="B97297" t="s">
        <v>403587</v>
      </c>
      <c r="C97297" t="s">
        <v>228873</v>
      </c>
      <c r="D97297" t="s">
        <v>228877</v>
      </c>
      <c r="E97297" s="1">
        <v>37511</v>
      </c>
      <c r="F97297">
        <v>7300000</v>
      </c>
    </row>
    <row r="97298" spans="1:6" x14ac:dyDescent="0.25">
      <c r="A97298" t="s">
        <v>403588</v>
      </c>
      <c r="B97298" t="s">
        <v>403589</v>
      </c>
      <c r="C97298" t="s">
        <v>228873</v>
      </c>
      <c r="D97298" t="s">
        <v>228977</v>
      </c>
      <c r="E97298" t="s">
        <v>11389</v>
      </c>
      <c r="F97298">
        <v>10000000</v>
      </c>
    </row>
    <row r="97299" spans="1:6" x14ac:dyDescent="0.25">
      <c r="A97299" t="s">
        <v>403590</v>
      </c>
      <c r="B97299" t="s">
        <v>403591</v>
      </c>
      <c r="C97299" t="s">
        <v>228916</v>
      </c>
      <c r="E97299" t="s">
        <v>65010</v>
      </c>
    </row>
    <row r="97300" spans="1:6" x14ac:dyDescent="0.25">
      <c r="A97300" t="s">
        <v>403592</v>
      </c>
      <c r="B97300" t="s">
        <v>403593</v>
      </c>
      <c r="C97300" t="s">
        <v>228873</v>
      </c>
      <c r="E97300" s="1">
        <v>41771</v>
      </c>
    </row>
    <row r="97301" spans="1:6" x14ac:dyDescent="0.25">
      <c r="A97301" t="s">
        <v>403590</v>
      </c>
      <c r="B97301" t="s">
        <v>403594</v>
      </c>
      <c r="C97301" t="s">
        <v>228873</v>
      </c>
      <c r="E97301" t="s">
        <v>24203</v>
      </c>
    </row>
    <row r="97302" spans="1:6" x14ac:dyDescent="0.25">
      <c r="A97302" t="s">
        <v>403592</v>
      </c>
      <c r="B97302" t="s">
        <v>403595</v>
      </c>
      <c r="C97302" t="s">
        <v>228880</v>
      </c>
      <c r="E97302" t="s">
        <v>82441</v>
      </c>
      <c r="F97302">
        <v>1400000</v>
      </c>
    </row>
    <row r="97303" spans="1:6" x14ac:dyDescent="0.25">
      <c r="A97303" t="s">
        <v>403590</v>
      </c>
      <c r="B97303" t="s">
        <v>403596</v>
      </c>
      <c r="C97303" t="s">
        <v>228916</v>
      </c>
      <c r="E97303" s="1">
        <v>42220</v>
      </c>
    </row>
    <row r="97304" spans="1:6" x14ac:dyDescent="0.25">
      <c r="A97304" t="s">
        <v>403592</v>
      </c>
      <c r="B97304" t="s">
        <v>403597</v>
      </c>
      <c r="C97304" t="s">
        <v>228943</v>
      </c>
      <c r="E97304" s="1">
        <v>41008</v>
      </c>
      <c r="F97304">
        <v>400000</v>
      </c>
    </row>
    <row r="97305" spans="1:6" x14ac:dyDescent="0.25">
      <c r="A97305" t="s">
        <v>403590</v>
      </c>
      <c r="B97305" t="s">
        <v>403598</v>
      </c>
      <c r="C97305" t="s">
        <v>228916</v>
      </c>
      <c r="E97305" t="s">
        <v>233684</v>
      </c>
    </row>
    <row r="97306" spans="1:6" x14ac:dyDescent="0.25">
      <c r="A97306" t="s">
        <v>403592</v>
      </c>
      <c r="B97306" t="s">
        <v>403599</v>
      </c>
      <c r="C97306" t="s">
        <v>228873</v>
      </c>
      <c r="D97306" t="s">
        <v>228874</v>
      </c>
      <c r="E97306" t="s">
        <v>1443</v>
      </c>
    </row>
    <row r="97307" spans="1:6" x14ac:dyDescent="0.25">
      <c r="A97307" t="s">
        <v>403590</v>
      </c>
      <c r="B97307" t="s">
        <v>403600</v>
      </c>
      <c r="C97307" t="s">
        <v>228880</v>
      </c>
      <c r="E97307" s="1">
        <v>41186</v>
      </c>
    </row>
    <row r="97308" spans="1:6" x14ac:dyDescent="0.25">
      <c r="A97308" t="s">
        <v>403601</v>
      </c>
      <c r="B97308" t="s">
        <v>403602</v>
      </c>
      <c r="C97308" t="s">
        <v>228880</v>
      </c>
      <c r="E97308" s="1">
        <v>42010</v>
      </c>
    </row>
    <row r="97309" spans="1:6" x14ac:dyDescent="0.25">
      <c r="A97309" t="s">
        <v>403603</v>
      </c>
      <c r="B97309" t="s">
        <v>403604</v>
      </c>
      <c r="C97309" t="s">
        <v>228873</v>
      </c>
      <c r="E97309" s="1">
        <v>40916</v>
      </c>
      <c r="F97309">
        <v>52500</v>
      </c>
    </row>
    <row r="97310" spans="1:6" x14ac:dyDescent="0.25">
      <c r="A97310" t="s">
        <v>403605</v>
      </c>
      <c r="B97310" t="s">
        <v>403606</v>
      </c>
      <c r="C97310" t="s">
        <v>228880</v>
      </c>
      <c r="E97310" t="s">
        <v>12435</v>
      </c>
      <c r="F97310">
        <v>1000000</v>
      </c>
    </row>
    <row r="97311" spans="1:6" x14ac:dyDescent="0.25">
      <c r="A97311" t="s">
        <v>403607</v>
      </c>
      <c r="B97311" t="s">
        <v>403608</v>
      </c>
      <c r="C97311" t="s">
        <v>228873</v>
      </c>
      <c r="D97311" t="s">
        <v>228877</v>
      </c>
      <c r="E97311" s="1">
        <v>41340</v>
      </c>
      <c r="F97311">
        <v>4000000</v>
      </c>
    </row>
    <row r="97312" spans="1:6" x14ac:dyDescent="0.25">
      <c r="A97312" t="s">
        <v>403609</v>
      </c>
      <c r="B97312" t="s">
        <v>403610</v>
      </c>
      <c r="C97312" t="s">
        <v>228943</v>
      </c>
      <c r="E97312" s="1">
        <v>40909</v>
      </c>
      <c r="F97312">
        <v>1000000</v>
      </c>
    </row>
    <row r="97313" spans="1:6" x14ac:dyDescent="0.25">
      <c r="A97313" t="s">
        <v>403611</v>
      </c>
      <c r="B97313" t="s">
        <v>403612</v>
      </c>
      <c r="C97313" t="s">
        <v>228873</v>
      </c>
      <c r="D97313" t="s">
        <v>229145</v>
      </c>
      <c r="E97313" s="1">
        <v>39327</v>
      </c>
      <c r="F97313">
        <v>7000000</v>
      </c>
    </row>
    <row r="97314" spans="1:6" x14ac:dyDescent="0.25">
      <c r="A97314" t="s">
        <v>403613</v>
      </c>
      <c r="B97314" t="s">
        <v>403614</v>
      </c>
      <c r="C97314" t="s">
        <v>228873</v>
      </c>
      <c r="E97314" s="1">
        <v>38963</v>
      </c>
      <c r="F97314">
        <v>12000000</v>
      </c>
    </row>
    <row r="97315" spans="1:6" x14ac:dyDescent="0.25">
      <c r="A97315" t="s">
        <v>403615</v>
      </c>
      <c r="B97315" t="s">
        <v>403616</v>
      </c>
      <c r="C97315" t="s">
        <v>228880</v>
      </c>
      <c r="E97315" t="s">
        <v>69237</v>
      </c>
    </row>
    <row r="97316" spans="1:6" x14ac:dyDescent="0.25">
      <c r="A97316" t="s">
        <v>403617</v>
      </c>
      <c r="B97316" t="s">
        <v>403618</v>
      </c>
      <c r="C97316" t="s">
        <v>228880</v>
      </c>
      <c r="E97316" t="s">
        <v>150158</v>
      </c>
      <c r="F97316">
        <v>500000</v>
      </c>
    </row>
    <row r="97317" spans="1:6" x14ac:dyDescent="0.25">
      <c r="A97317" t="s">
        <v>403619</v>
      </c>
      <c r="B97317" t="s">
        <v>403620</v>
      </c>
      <c r="C97317" t="s">
        <v>231514</v>
      </c>
      <c r="E97317" t="s">
        <v>33122</v>
      </c>
    </row>
    <row r="97318" spans="1:6" x14ac:dyDescent="0.25">
      <c r="A97318" t="s">
        <v>403621</v>
      </c>
      <c r="B97318" t="s">
        <v>403622</v>
      </c>
      <c r="C97318" t="s">
        <v>228880</v>
      </c>
      <c r="E97318" t="s">
        <v>29433</v>
      </c>
      <c r="F97318">
        <v>1500000</v>
      </c>
    </row>
    <row r="97319" spans="1:6" x14ac:dyDescent="0.25">
      <c r="A97319" t="s">
        <v>403623</v>
      </c>
      <c r="B97319" t="s">
        <v>403624</v>
      </c>
      <c r="C97319" t="s">
        <v>228909</v>
      </c>
      <c r="E97319" t="s">
        <v>25222</v>
      </c>
      <c r="F97319">
        <v>40000</v>
      </c>
    </row>
    <row r="97320" spans="1:6" x14ac:dyDescent="0.25">
      <c r="A97320" t="s">
        <v>403625</v>
      </c>
      <c r="B97320" t="s">
        <v>403626</v>
      </c>
      <c r="C97320" t="s">
        <v>228873</v>
      </c>
      <c r="D97320" t="s">
        <v>228877</v>
      </c>
      <c r="E97320" t="s">
        <v>44946</v>
      </c>
      <c r="F97320">
        <v>11200000</v>
      </c>
    </row>
    <row r="97321" spans="1:6" x14ac:dyDescent="0.25">
      <c r="A97321" t="s">
        <v>403627</v>
      </c>
      <c r="B97321" t="s">
        <v>403628</v>
      </c>
      <c r="C97321" t="s">
        <v>228873</v>
      </c>
      <c r="E97321" t="s">
        <v>52068</v>
      </c>
      <c r="F97321">
        <v>11800000</v>
      </c>
    </row>
    <row r="97322" spans="1:6" x14ac:dyDescent="0.25">
      <c r="A97322" t="s">
        <v>403629</v>
      </c>
      <c r="B97322" t="s">
        <v>403630</v>
      </c>
      <c r="C97322" t="s">
        <v>228873</v>
      </c>
      <c r="D97322" t="s">
        <v>228874</v>
      </c>
      <c r="E97322" s="1">
        <v>41039</v>
      </c>
      <c r="F97322">
        <v>10400000</v>
      </c>
    </row>
    <row r="97323" spans="1:6" x14ac:dyDescent="0.25">
      <c r="A97323" t="s">
        <v>403627</v>
      </c>
      <c r="B97323" t="s">
        <v>403631</v>
      </c>
      <c r="C97323" t="s">
        <v>228873</v>
      </c>
      <c r="E97323" s="1">
        <v>39820</v>
      </c>
      <c r="F97323">
        <v>1000000</v>
      </c>
    </row>
    <row r="97324" spans="1:6" x14ac:dyDescent="0.25">
      <c r="A97324" t="s">
        <v>403632</v>
      </c>
      <c r="B97324" t="s">
        <v>403633</v>
      </c>
      <c r="C97324" t="s">
        <v>228873</v>
      </c>
      <c r="E97324" t="s">
        <v>29592</v>
      </c>
      <c r="F97324">
        <v>1000000</v>
      </c>
    </row>
    <row r="97325" spans="1:6" x14ac:dyDescent="0.25">
      <c r="A97325" t="s">
        <v>403634</v>
      </c>
      <c r="B97325" t="s">
        <v>403635</v>
      </c>
      <c r="C97325" t="s">
        <v>228873</v>
      </c>
      <c r="E97325" s="1">
        <v>40759</v>
      </c>
      <c r="F97325">
        <v>325000</v>
      </c>
    </row>
    <row r="97326" spans="1:6" x14ac:dyDescent="0.25">
      <c r="A97326" t="s">
        <v>403636</v>
      </c>
      <c r="B97326" t="s">
        <v>403637</v>
      </c>
      <c r="C97326" t="s">
        <v>228880</v>
      </c>
      <c r="E97326" t="s">
        <v>19022</v>
      </c>
      <c r="F97326">
        <v>1971750</v>
      </c>
    </row>
    <row r="97327" spans="1:6" x14ac:dyDescent="0.25">
      <c r="A97327" t="s">
        <v>403638</v>
      </c>
      <c r="B97327" t="s">
        <v>403639</v>
      </c>
      <c r="C97327" t="s">
        <v>228873</v>
      </c>
      <c r="E97327" s="1">
        <v>42097</v>
      </c>
      <c r="F97327">
        <v>1500016</v>
      </c>
    </row>
    <row r="97328" spans="1:6" x14ac:dyDescent="0.25">
      <c r="A97328" t="s">
        <v>403640</v>
      </c>
      <c r="B97328" t="s">
        <v>403641</v>
      </c>
      <c r="C97328" t="s">
        <v>228873</v>
      </c>
      <c r="D97328" t="s">
        <v>228874</v>
      </c>
      <c r="E97328" s="1">
        <v>41671</v>
      </c>
      <c r="F97328">
        <v>17900000</v>
      </c>
    </row>
    <row r="97329" spans="1:6" x14ac:dyDescent="0.25">
      <c r="A97329" t="s">
        <v>403642</v>
      </c>
      <c r="B97329" t="s">
        <v>403643</v>
      </c>
      <c r="C97329" t="s">
        <v>228880</v>
      </c>
      <c r="E97329" s="1">
        <v>40180</v>
      </c>
      <c r="F97329">
        <v>1500000</v>
      </c>
    </row>
    <row r="97330" spans="1:6" x14ac:dyDescent="0.25">
      <c r="A97330" t="s">
        <v>403640</v>
      </c>
      <c r="B97330" t="s">
        <v>403644</v>
      </c>
      <c r="C97330" t="s">
        <v>228873</v>
      </c>
      <c r="D97330" t="s">
        <v>228877</v>
      </c>
      <c r="E97330" t="s">
        <v>123080</v>
      </c>
      <c r="F97330">
        <v>6000000</v>
      </c>
    </row>
    <row r="97331" spans="1:6" x14ac:dyDescent="0.25">
      <c r="A97331" t="s">
        <v>403645</v>
      </c>
      <c r="B97331" t="s">
        <v>403646</v>
      </c>
      <c r="C97331" t="s">
        <v>228880</v>
      </c>
      <c r="E97331" t="s">
        <v>86104</v>
      </c>
      <c r="F97331">
        <v>174675</v>
      </c>
    </row>
    <row r="97332" spans="1:6" x14ac:dyDescent="0.25">
      <c r="A97332" t="s">
        <v>403647</v>
      </c>
      <c r="B97332" t="s">
        <v>403648</v>
      </c>
      <c r="C97332" t="s">
        <v>228880</v>
      </c>
      <c r="E97332" s="1">
        <v>41192</v>
      </c>
      <c r="F97332">
        <v>193651</v>
      </c>
    </row>
    <row r="97333" spans="1:6" x14ac:dyDescent="0.25">
      <c r="A97333" t="s">
        <v>403645</v>
      </c>
      <c r="B97333" t="s">
        <v>403649</v>
      </c>
      <c r="C97333" t="s">
        <v>228880</v>
      </c>
      <c r="E97333" t="s">
        <v>167053</v>
      </c>
      <c r="F97333">
        <v>286565</v>
      </c>
    </row>
    <row r="97334" spans="1:6" x14ac:dyDescent="0.25">
      <c r="A97334" t="s">
        <v>403650</v>
      </c>
      <c r="B97334" t="s">
        <v>403651</v>
      </c>
      <c r="C97334" t="s">
        <v>228943</v>
      </c>
      <c r="E97334" s="1">
        <v>39814</v>
      </c>
    </row>
    <row r="97335" spans="1:6" x14ac:dyDescent="0.25">
      <c r="A97335" t="s">
        <v>403652</v>
      </c>
      <c r="B97335" t="s">
        <v>403653</v>
      </c>
      <c r="C97335" t="s">
        <v>228873</v>
      </c>
      <c r="D97335" t="s">
        <v>228877</v>
      </c>
      <c r="E97335" t="s">
        <v>15882</v>
      </c>
      <c r="F97335">
        <v>13594621</v>
      </c>
    </row>
    <row r="97336" spans="1:6" x14ac:dyDescent="0.25">
      <c r="A97336" t="s">
        <v>403654</v>
      </c>
      <c r="B97336" t="s">
        <v>403655</v>
      </c>
      <c r="C97336" t="s">
        <v>228873</v>
      </c>
      <c r="D97336" t="s">
        <v>228874</v>
      </c>
      <c r="E97336" s="1">
        <v>42195</v>
      </c>
      <c r="F97336">
        <v>17100000</v>
      </c>
    </row>
    <row r="97337" spans="1:6" x14ac:dyDescent="0.25">
      <c r="A97337" t="s">
        <v>403652</v>
      </c>
      <c r="B97337" t="s">
        <v>403656</v>
      </c>
      <c r="C97337" t="s">
        <v>228880</v>
      </c>
      <c r="E97337" s="1">
        <v>41403</v>
      </c>
      <c r="F97337">
        <v>2600000</v>
      </c>
    </row>
    <row r="97338" spans="1:6" x14ac:dyDescent="0.25">
      <c r="A97338" t="s">
        <v>403657</v>
      </c>
      <c r="B97338" t="s">
        <v>403658</v>
      </c>
      <c r="C97338" t="s">
        <v>228873</v>
      </c>
      <c r="E97338" t="s">
        <v>110969</v>
      </c>
      <c r="F97338">
        <v>50000</v>
      </c>
    </row>
    <row r="97339" spans="1:6" x14ac:dyDescent="0.25">
      <c r="A97339" t="s">
        <v>403659</v>
      </c>
      <c r="B97339" t="s">
        <v>403660</v>
      </c>
      <c r="C97339" t="s">
        <v>228889</v>
      </c>
      <c r="E97339" s="1">
        <v>39181</v>
      </c>
      <c r="F97339">
        <v>1609004</v>
      </c>
    </row>
    <row r="97340" spans="1:6" x14ac:dyDescent="0.25">
      <c r="A97340" t="s">
        <v>403661</v>
      </c>
      <c r="B97340" t="s">
        <v>403662</v>
      </c>
      <c r="C97340" t="s">
        <v>228880</v>
      </c>
      <c r="E97340" s="1">
        <v>41286</v>
      </c>
    </row>
    <row r="97341" spans="1:6" x14ac:dyDescent="0.25">
      <c r="A97341" t="s">
        <v>403663</v>
      </c>
      <c r="B97341" t="s">
        <v>403664</v>
      </c>
      <c r="C97341" t="s">
        <v>228880</v>
      </c>
      <c r="E97341" t="s">
        <v>149970</v>
      </c>
      <c r="F97341">
        <v>228000</v>
      </c>
    </row>
    <row r="97342" spans="1:6" x14ac:dyDescent="0.25">
      <c r="A97342" t="s">
        <v>403665</v>
      </c>
      <c r="B97342" t="s">
        <v>403666</v>
      </c>
      <c r="C97342" t="s">
        <v>228873</v>
      </c>
      <c r="D97342" t="s">
        <v>228874</v>
      </c>
      <c r="E97342" s="1">
        <v>41861</v>
      </c>
      <c r="F97342">
        <v>8228681</v>
      </c>
    </row>
    <row r="97343" spans="1:6" x14ac:dyDescent="0.25">
      <c r="A97343" t="s">
        <v>403667</v>
      </c>
      <c r="B97343" t="s">
        <v>403668</v>
      </c>
      <c r="C97343" t="s">
        <v>229045</v>
      </c>
      <c r="E97343" s="1">
        <v>41281</v>
      </c>
      <c r="F97343">
        <v>178171</v>
      </c>
    </row>
    <row r="97344" spans="1:6" x14ac:dyDescent="0.25">
      <c r="A97344" t="s">
        <v>403669</v>
      </c>
      <c r="B97344" t="s">
        <v>403670</v>
      </c>
      <c r="C97344" t="s">
        <v>229045</v>
      </c>
      <c r="E97344" s="1">
        <v>40547</v>
      </c>
      <c r="F97344">
        <v>25000</v>
      </c>
    </row>
    <row r="97345" spans="1:6" x14ac:dyDescent="0.25">
      <c r="A97345" t="s">
        <v>403667</v>
      </c>
      <c r="B97345" t="s">
        <v>403671</v>
      </c>
      <c r="C97345" t="s">
        <v>229045</v>
      </c>
      <c r="E97345" s="1">
        <v>41649</v>
      </c>
      <c r="F97345">
        <v>700000</v>
      </c>
    </row>
    <row r="97346" spans="1:6" x14ac:dyDescent="0.25">
      <c r="A97346" t="s">
        <v>403672</v>
      </c>
      <c r="B97346" t="s">
        <v>403673</v>
      </c>
      <c r="C97346" t="s">
        <v>228889</v>
      </c>
      <c r="E97346" s="1">
        <v>41651</v>
      </c>
      <c r="F97346">
        <v>41250</v>
      </c>
    </row>
    <row r="97347" spans="1:6" x14ac:dyDescent="0.25">
      <c r="A97347" t="s">
        <v>403674</v>
      </c>
      <c r="B97347" t="s">
        <v>403675</v>
      </c>
      <c r="C97347" t="s">
        <v>228880</v>
      </c>
      <c r="E97347" s="1">
        <v>41641</v>
      </c>
      <c r="F97347">
        <v>57000</v>
      </c>
    </row>
    <row r="97348" spans="1:6" x14ac:dyDescent="0.25">
      <c r="A97348" t="s">
        <v>403676</v>
      </c>
      <c r="B97348" t="s">
        <v>403677</v>
      </c>
      <c r="C97348" t="s">
        <v>228880</v>
      </c>
      <c r="E97348" s="1">
        <v>40914</v>
      </c>
    </row>
    <row r="97349" spans="1:6" x14ac:dyDescent="0.25">
      <c r="A97349" t="s">
        <v>403674</v>
      </c>
      <c r="B97349" t="s">
        <v>403678</v>
      </c>
      <c r="C97349" t="s">
        <v>228880</v>
      </c>
      <c r="E97349" t="s">
        <v>22045</v>
      </c>
      <c r="F97349">
        <v>20000</v>
      </c>
    </row>
    <row r="97350" spans="1:6" x14ac:dyDescent="0.25">
      <c r="A97350" t="s">
        <v>403679</v>
      </c>
      <c r="B97350" t="s">
        <v>403680</v>
      </c>
      <c r="C97350" t="s">
        <v>228873</v>
      </c>
      <c r="D97350" t="s">
        <v>228877</v>
      </c>
      <c r="E97350" s="1">
        <v>39084</v>
      </c>
      <c r="F97350">
        <v>1800000</v>
      </c>
    </row>
    <row r="97351" spans="1:6" x14ac:dyDescent="0.25">
      <c r="A97351" t="s">
        <v>403681</v>
      </c>
      <c r="B97351" t="s">
        <v>403682</v>
      </c>
      <c r="C97351" t="s">
        <v>228873</v>
      </c>
      <c r="E97351" t="s">
        <v>41664</v>
      </c>
      <c r="F97351">
        <v>2972500</v>
      </c>
    </row>
    <row r="97352" spans="1:6" x14ac:dyDescent="0.25">
      <c r="A97352" t="s">
        <v>403679</v>
      </c>
      <c r="B97352" t="s">
        <v>403683</v>
      </c>
      <c r="C97352" t="s">
        <v>229045</v>
      </c>
      <c r="E97352" s="1">
        <v>40544</v>
      </c>
      <c r="F97352">
        <v>1200000</v>
      </c>
    </row>
    <row r="97353" spans="1:6" x14ac:dyDescent="0.25">
      <c r="A97353" t="s">
        <v>403684</v>
      </c>
      <c r="B97353" t="s">
        <v>403685</v>
      </c>
      <c r="C97353" t="s">
        <v>228880</v>
      </c>
      <c r="E97353" s="1">
        <v>42316</v>
      </c>
      <c r="F97353">
        <v>900000</v>
      </c>
    </row>
    <row r="97354" spans="1:6" x14ac:dyDescent="0.25">
      <c r="A97354" t="s">
        <v>403686</v>
      </c>
      <c r="B97354" t="s">
        <v>403687</v>
      </c>
      <c r="C97354" t="s">
        <v>228880</v>
      </c>
      <c r="E97354" s="1">
        <v>40736</v>
      </c>
    </row>
    <row r="97355" spans="1:6" x14ac:dyDescent="0.25">
      <c r="A97355" t="s">
        <v>403684</v>
      </c>
      <c r="B97355" t="s">
        <v>403688</v>
      </c>
      <c r="C97355" t="s">
        <v>228880</v>
      </c>
      <c r="E97355" t="s">
        <v>26079</v>
      </c>
      <c r="F97355">
        <v>495000</v>
      </c>
    </row>
    <row r="97356" spans="1:6" x14ac:dyDescent="0.25">
      <c r="A97356" t="s">
        <v>403689</v>
      </c>
      <c r="B97356" t="s">
        <v>403690</v>
      </c>
      <c r="C97356" t="s">
        <v>228927</v>
      </c>
      <c r="E97356" t="s">
        <v>79337</v>
      </c>
      <c r="F97356">
        <v>100000</v>
      </c>
    </row>
    <row r="97357" spans="1:6" x14ac:dyDescent="0.25">
      <c r="A97357" t="s">
        <v>403691</v>
      </c>
      <c r="B97357" t="s">
        <v>403692</v>
      </c>
      <c r="C97357" t="s">
        <v>228880</v>
      </c>
      <c r="E97357" t="s">
        <v>175610</v>
      </c>
      <c r="F97357">
        <v>2800000</v>
      </c>
    </row>
    <row r="97358" spans="1:6" x14ac:dyDescent="0.25">
      <c r="A97358" t="s">
        <v>403693</v>
      </c>
      <c r="B97358" t="s">
        <v>403694</v>
      </c>
      <c r="C97358" t="s">
        <v>228943</v>
      </c>
      <c r="E97358" s="1">
        <v>40549</v>
      </c>
      <c r="F97358">
        <v>100000</v>
      </c>
    </row>
    <row r="97359" spans="1:6" x14ac:dyDescent="0.25">
      <c r="A97359" t="s">
        <v>403695</v>
      </c>
      <c r="B97359" t="s">
        <v>403696</v>
      </c>
      <c r="C97359" t="s">
        <v>228880</v>
      </c>
      <c r="E97359" s="1">
        <v>40920</v>
      </c>
      <c r="F97359">
        <v>500000</v>
      </c>
    </row>
    <row r="97360" spans="1:6" x14ac:dyDescent="0.25">
      <c r="A97360" t="s">
        <v>403697</v>
      </c>
      <c r="B97360" t="s">
        <v>403698</v>
      </c>
      <c r="C97360" t="s">
        <v>228880</v>
      </c>
      <c r="E97360" t="s">
        <v>22045</v>
      </c>
      <c r="F97360">
        <v>20326</v>
      </c>
    </row>
    <row r="97361" spans="1:6" x14ac:dyDescent="0.25">
      <c r="A97361" t="s">
        <v>403699</v>
      </c>
      <c r="B97361" t="s">
        <v>403700</v>
      </c>
      <c r="C97361" t="s">
        <v>228943</v>
      </c>
      <c r="E97361" s="1">
        <v>41645</v>
      </c>
      <c r="F97361">
        <v>272631</v>
      </c>
    </row>
    <row r="97362" spans="1:6" x14ac:dyDescent="0.25">
      <c r="A97362" t="s">
        <v>403701</v>
      </c>
      <c r="B97362" t="s">
        <v>403702</v>
      </c>
      <c r="C97362" t="s">
        <v>228873</v>
      </c>
      <c r="E97362" t="s">
        <v>10919</v>
      </c>
      <c r="F97362">
        <v>555000</v>
      </c>
    </row>
    <row r="97363" spans="1:6" x14ac:dyDescent="0.25">
      <c r="A97363" t="s">
        <v>403703</v>
      </c>
      <c r="B97363" t="s">
        <v>403704</v>
      </c>
      <c r="C97363" t="s">
        <v>228943</v>
      </c>
      <c r="E97363" t="s">
        <v>16264</v>
      </c>
      <c r="F97363">
        <v>3000000</v>
      </c>
    </row>
    <row r="97364" spans="1:6" x14ac:dyDescent="0.25">
      <c r="A97364" t="s">
        <v>403705</v>
      </c>
      <c r="B97364" t="s">
        <v>403706</v>
      </c>
      <c r="C97364" t="s">
        <v>228873</v>
      </c>
      <c r="D97364" t="s">
        <v>228977</v>
      </c>
      <c r="E97364" s="1">
        <v>40485</v>
      </c>
      <c r="F97364">
        <v>2620442</v>
      </c>
    </row>
    <row r="97365" spans="1:6" x14ac:dyDescent="0.25">
      <c r="A97365" t="s">
        <v>403707</v>
      </c>
      <c r="B97365" t="s">
        <v>403708</v>
      </c>
      <c r="C97365" t="s">
        <v>228873</v>
      </c>
      <c r="D97365" t="s">
        <v>228877</v>
      </c>
      <c r="E97365" s="1">
        <v>41218</v>
      </c>
      <c r="F97365">
        <v>2588460</v>
      </c>
    </row>
    <row r="97366" spans="1:6" x14ac:dyDescent="0.25">
      <c r="A97366" t="s">
        <v>403709</v>
      </c>
      <c r="B97366" t="s">
        <v>403710</v>
      </c>
      <c r="C97366" t="s">
        <v>228873</v>
      </c>
      <c r="E97366" t="s">
        <v>145054</v>
      </c>
      <c r="F97366">
        <v>47560</v>
      </c>
    </row>
    <row r="97367" spans="1:6" x14ac:dyDescent="0.25">
      <c r="A97367" t="s">
        <v>403711</v>
      </c>
      <c r="B97367" t="s">
        <v>403712</v>
      </c>
      <c r="C97367" t="s">
        <v>228943</v>
      </c>
      <c r="E97367" t="s">
        <v>235840</v>
      </c>
      <c r="F97367">
        <v>400000</v>
      </c>
    </row>
    <row r="97368" spans="1:6" x14ac:dyDescent="0.25">
      <c r="A97368" t="s">
        <v>403713</v>
      </c>
      <c r="B97368" t="s">
        <v>403714</v>
      </c>
      <c r="C97368" t="s">
        <v>228880</v>
      </c>
      <c r="E97368" t="s">
        <v>12973</v>
      </c>
    </row>
    <row r="97369" spans="1:6" x14ac:dyDescent="0.25">
      <c r="A97369" t="s">
        <v>403715</v>
      </c>
      <c r="B97369" t="s">
        <v>403716</v>
      </c>
      <c r="C97369" t="s">
        <v>228873</v>
      </c>
      <c r="D97369" t="s">
        <v>228877</v>
      </c>
      <c r="E97369" s="1">
        <v>38364</v>
      </c>
      <c r="F97369">
        <v>7000000</v>
      </c>
    </row>
    <row r="97370" spans="1:6" x14ac:dyDescent="0.25">
      <c r="A97370" t="s">
        <v>403717</v>
      </c>
      <c r="B97370" t="s">
        <v>403718</v>
      </c>
      <c r="C97370" t="s">
        <v>228943</v>
      </c>
      <c r="E97370" s="1">
        <v>38361</v>
      </c>
      <c r="F97370">
        <v>1500000</v>
      </c>
    </row>
    <row r="97371" spans="1:6" x14ac:dyDescent="0.25">
      <c r="A97371" t="s">
        <v>403715</v>
      </c>
      <c r="B97371" t="s">
        <v>403719</v>
      </c>
      <c r="C97371" t="s">
        <v>228873</v>
      </c>
      <c r="E97371" t="s">
        <v>58648</v>
      </c>
      <c r="F97371">
        <v>201975</v>
      </c>
    </row>
    <row r="97372" spans="1:6" x14ac:dyDescent="0.25">
      <c r="A97372" t="s">
        <v>403717</v>
      </c>
      <c r="B97372" t="s">
        <v>403720</v>
      </c>
      <c r="C97372" t="s">
        <v>228873</v>
      </c>
      <c r="E97372" t="s">
        <v>30355</v>
      </c>
      <c r="F97372">
        <v>15000000</v>
      </c>
    </row>
    <row r="97373" spans="1:6" x14ac:dyDescent="0.25">
      <c r="A97373" t="s">
        <v>403715</v>
      </c>
      <c r="B97373" t="s">
        <v>403721</v>
      </c>
      <c r="C97373" t="s">
        <v>228927</v>
      </c>
      <c r="E97373" t="s">
        <v>122403</v>
      </c>
      <c r="F97373">
        <v>5000000</v>
      </c>
    </row>
    <row r="97374" spans="1:6" x14ac:dyDescent="0.25">
      <c r="A97374" t="s">
        <v>403722</v>
      </c>
      <c r="B97374" t="s">
        <v>403723</v>
      </c>
      <c r="C97374" t="s">
        <v>228880</v>
      </c>
      <c r="E97374" t="s">
        <v>51586</v>
      </c>
      <c r="F97374">
        <v>40000</v>
      </c>
    </row>
    <row r="97375" spans="1:6" x14ac:dyDescent="0.25">
      <c r="A97375" t="s">
        <v>403724</v>
      </c>
      <c r="B97375" t="s">
        <v>403725</v>
      </c>
      <c r="C97375" t="s">
        <v>228873</v>
      </c>
      <c r="D97375" t="s">
        <v>228877</v>
      </c>
      <c r="E97375" s="1">
        <v>40911</v>
      </c>
      <c r="F97375">
        <v>1000000</v>
      </c>
    </row>
    <row r="97376" spans="1:6" x14ac:dyDescent="0.25">
      <c r="A97376" t="s">
        <v>403726</v>
      </c>
      <c r="B97376" t="s">
        <v>403727</v>
      </c>
      <c r="C97376" t="s">
        <v>228943</v>
      </c>
      <c r="E97376" s="1">
        <v>41276</v>
      </c>
      <c r="F97376">
        <v>380000</v>
      </c>
    </row>
    <row r="97377" spans="1:6" x14ac:dyDescent="0.25">
      <c r="A97377" t="s">
        <v>403728</v>
      </c>
      <c r="B97377" t="s">
        <v>403729</v>
      </c>
      <c r="C97377" t="s">
        <v>228873</v>
      </c>
      <c r="E97377" s="1">
        <v>41765</v>
      </c>
      <c r="F97377">
        <v>500000</v>
      </c>
    </row>
    <row r="97378" spans="1:6" x14ac:dyDescent="0.25">
      <c r="A97378" t="s">
        <v>403730</v>
      </c>
      <c r="B97378" t="s">
        <v>403731</v>
      </c>
      <c r="C97378" t="s">
        <v>228873</v>
      </c>
      <c r="E97378" t="s">
        <v>1178</v>
      </c>
      <c r="F97378">
        <v>8750000</v>
      </c>
    </row>
    <row r="97379" spans="1:6" x14ac:dyDescent="0.25">
      <c r="A97379" t="s">
        <v>403732</v>
      </c>
      <c r="B97379" t="s">
        <v>403733</v>
      </c>
      <c r="C97379" t="s">
        <v>228880</v>
      </c>
      <c r="E97379" s="1">
        <v>41791</v>
      </c>
      <c r="F97379">
        <v>454575</v>
      </c>
    </row>
    <row r="97380" spans="1:6" x14ac:dyDescent="0.25">
      <c r="A97380" t="s">
        <v>403734</v>
      </c>
      <c r="B97380" t="s">
        <v>403735</v>
      </c>
      <c r="C97380" t="s">
        <v>228880</v>
      </c>
      <c r="E97380" s="1">
        <v>41279</v>
      </c>
      <c r="F97380">
        <v>20000</v>
      </c>
    </row>
    <row r="97381" spans="1:6" x14ac:dyDescent="0.25">
      <c r="A97381" t="s">
        <v>403736</v>
      </c>
      <c r="B97381" t="s">
        <v>403737</v>
      </c>
      <c r="C97381" t="s">
        <v>228943</v>
      </c>
      <c r="E97381" t="s">
        <v>33458</v>
      </c>
      <c r="F97381">
        <v>500000</v>
      </c>
    </row>
    <row r="97382" spans="1:6" x14ac:dyDescent="0.25">
      <c r="A97382" t="s">
        <v>403738</v>
      </c>
      <c r="B97382" t="s">
        <v>403739</v>
      </c>
      <c r="C97382" t="s">
        <v>228873</v>
      </c>
      <c r="D97382" t="s">
        <v>228877</v>
      </c>
      <c r="E97382" t="s">
        <v>65440</v>
      </c>
    </row>
    <row r="97383" spans="1:6" x14ac:dyDescent="0.25">
      <c r="A97383" t="s">
        <v>403740</v>
      </c>
      <c r="B97383" t="s">
        <v>403741</v>
      </c>
      <c r="C97383" t="s">
        <v>228880</v>
      </c>
      <c r="E97383" s="1">
        <v>41277</v>
      </c>
      <c r="F97383">
        <v>50000</v>
      </c>
    </row>
    <row r="97384" spans="1:6" x14ac:dyDescent="0.25">
      <c r="A97384" t="s">
        <v>403742</v>
      </c>
      <c r="B97384" t="s">
        <v>403743</v>
      </c>
      <c r="C97384" t="s">
        <v>228909</v>
      </c>
      <c r="E97384" s="1">
        <v>41651</v>
      </c>
      <c r="F97384">
        <v>705373</v>
      </c>
    </row>
    <row r="97385" spans="1:6" x14ac:dyDescent="0.25">
      <c r="A97385" t="s">
        <v>403744</v>
      </c>
      <c r="B97385" t="s">
        <v>403745</v>
      </c>
      <c r="C97385" t="s">
        <v>228880</v>
      </c>
      <c r="E97385" s="1">
        <v>40909</v>
      </c>
    </row>
    <row r="97386" spans="1:6" x14ac:dyDescent="0.25">
      <c r="A97386" t="s">
        <v>403746</v>
      </c>
      <c r="B97386" t="s">
        <v>403747</v>
      </c>
      <c r="C97386" t="s">
        <v>228880</v>
      </c>
      <c r="E97386" s="1">
        <v>40363</v>
      </c>
      <c r="F97386">
        <v>50000</v>
      </c>
    </row>
    <row r="97387" spans="1:6" x14ac:dyDescent="0.25">
      <c r="A97387" t="s">
        <v>403748</v>
      </c>
      <c r="B97387" t="s">
        <v>403749</v>
      </c>
      <c r="C97387" t="s">
        <v>228880</v>
      </c>
      <c r="E97387" s="1">
        <v>41740</v>
      </c>
    </row>
    <row r="97388" spans="1:6" x14ac:dyDescent="0.25">
      <c r="A97388" t="s">
        <v>403750</v>
      </c>
      <c r="B97388" t="s">
        <v>403751</v>
      </c>
      <c r="C97388" t="s">
        <v>228943</v>
      </c>
      <c r="E97388" s="1">
        <v>41647</v>
      </c>
    </row>
    <row r="97389" spans="1:6" x14ac:dyDescent="0.25">
      <c r="A97389" t="s">
        <v>403752</v>
      </c>
      <c r="B97389" t="s">
        <v>403753</v>
      </c>
      <c r="C97389" t="s">
        <v>228880</v>
      </c>
      <c r="E97389" s="1">
        <v>39452</v>
      </c>
      <c r="F97389">
        <v>320000</v>
      </c>
    </row>
    <row r="97390" spans="1:6" x14ac:dyDescent="0.25">
      <c r="A97390" t="s">
        <v>403754</v>
      </c>
      <c r="B97390" t="s">
        <v>403755</v>
      </c>
      <c r="C97390" t="s">
        <v>228927</v>
      </c>
      <c r="E97390" s="1">
        <v>40767</v>
      </c>
      <c r="F97390">
        <v>281312</v>
      </c>
    </row>
    <row r="97391" spans="1:6" x14ac:dyDescent="0.25">
      <c r="A97391" t="s">
        <v>403756</v>
      </c>
      <c r="B97391" t="s">
        <v>403757</v>
      </c>
      <c r="C97391" t="s">
        <v>228880</v>
      </c>
      <c r="E97391" t="s">
        <v>121276</v>
      </c>
      <c r="F97391">
        <v>250000</v>
      </c>
    </row>
    <row r="97392" spans="1:6" x14ac:dyDescent="0.25">
      <c r="A97392" t="s">
        <v>403758</v>
      </c>
      <c r="B97392" t="s">
        <v>403759</v>
      </c>
      <c r="C97392" t="s">
        <v>228943</v>
      </c>
      <c r="E97392" s="1">
        <v>39356</v>
      </c>
      <c r="F97392">
        <v>1200000</v>
      </c>
    </row>
    <row r="97393" spans="1:6" x14ac:dyDescent="0.25">
      <c r="A97393" t="s">
        <v>403760</v>
      </c>
      <c r="B97393" t="s">
        <v>403761</v>
      </c>
      <c r="C97393" t="s">
        <v>228943</v>
      </c>
      <c r="E97393" s="1">
        <v>40555</v>
      </c>
    </row>
    <row r="97394" spans="1:6" x14ac:dyDescent="0.25">
      <c r="A97394" t="s">
        <v>403762</v>
      </c>
      <c r="B97394" t="s">
        <v>403763</v>
      </c>
      <c r="C97394" t="s">
        <v>228880</v>
      </c>
      <c r="E97394" s="1">
        <v>42014</v>
      </c>
    </row>
    <row r="97395" spans="1:6" x14ac:dyDescent="0.25">
      <c r="A97395" t="s">
        <v>403764</v>
      </c>
      <c r="B97395" t="s">
        <v>403765</v>
      </c>
      <c r="C97395" t="s">
        <v>228880</v>
      </c>
      <c r="E97395" s="1">
        <v>39452</v>
      </c>
      <c r="F97395">
        <v>388500</v>
      </c>
    </row>
    <row r="97396" spans="1:6" x14ac:dyDescent="0.25">
      <c r="A97396" t="s">
        <v>403766</v>
      </c>
      <c r="B97396" t="s">
        <v>403767</v>
      </c>
      <c r="C97396" t="s">
        <v>228943</v>
      </c>
      <c r="E97396" t="s">
        <v>70925</v>
      </c>
      <c r="F97396">
        <v>886699</v>
      </c>
    </row>
    <row r="97397" spans="1:6" x14ac:dyDescent="0.25">
      <c r="A97397" t="s">
        <v>403768</v>
      </c>
      <c r="B97397" t="s">
        <v>403769</v>
      </c>
      <c r="C97397" t="s">
        <v>228880</v>
      </c>
      <c r="E97397" t="s">
        <v>164499</v>
      </c>
      <c r="F97397">
        <v>30000</v>
      </c>
    </row>
    <row r="97398" spans="1:6" x14ac:dyDescent="0.25">
      <c r="A97398" t="s">
        <v>403770</v>
      </c>
      <c r="B97398" t="s">
        <v>403771</v>
      </c>
      <c r="C97398" t="s">
        <v>228943</v>
      </c>
      <c r="E97398" s="1">
        <v>39698</v>
      </c>
      <c r="F97398">
        <v>1000000</v>
      </c>
    </row>
    <row r="97399" spans="1:6" x14ac:dyDescent="0.25">
      <c r="A97399" t="s">
        <v>403772</v>
      </c>
      <c r="B97399" t="s">
        <v>403773</v>
      </c>
      <c r="C97399" t="s">
        <v>228880</v>
      </c>
      <c r="E97399" s="1">
        <v>41430</v>
      </c>
      <c r="F97399">
        <v>80000</v>
      </c>
    </row>
    <row r="97400" spans="1:6" x14ac:dyDescent="0.25">
      <c r="A97400" t="s">
        <v>403774</v>
      </c>
      <c r="B97400" t="s">
        <v>403775</v>
      </c>
      <c r="C97400" t="s">
        <v>228880</v>
      </c>
      <c r="E97400" s="1">
        <v>41367</v>
      </c>
      <c r="F97400">
        <v>48000</v>
      </c>
    </row>
    <row r="97401" spans="1:6" x14ac:dyDescent="0.25">
      <c r="A97401" t="s">
        <v>403772</v>
      </c>
      <c r="B97401" t="s">
        <v>403776</v>
      </c>
      <c r="C97401" t="s">
        <v>228880</v>
      </c>
      <c r="E97401" s="1">
        <v>41402</v>
      </c>
      <c r="F97401">
        <v>30000</v>
      </c>
    </row>
    <row r="97402" spans="1:6" x14ac:dyDescent="0.25">
      <c r="A97402" t="s">
        <v>403777</v>
      </c>
      <c r="B97402" t="s">
        <v>403778</v>
      </c>
      <c r="C97402" t="s">
        <v>228880</v>
      </c>
      <c r="E97402" s="1">
        <v>40909</v>
      </c>
    </row>
    <row r="97403" spans="1:6" x14ac:dyDescent="0.25">
      <c r="A97403" t="s">
        <v>403779</v>
      </c>
      <c r="B97403" t="s">
        <v>403780</v>
      </c>
      <c r="C97403" t="s">
        <v>228880</v>
      </c>
      <c r="E97403" t="s">
        <v>97475</v>
      </c>
      <c r="F97403">
        <v>154404</v>
      </c>
    </row>
    <row r="97404" spans="1:6" x14ac:dyDescent="0.25">
      <c r="A97404" t="s">
        <v>403781</v>
      </c>
      <c r="B97404" t="s">
        <v>403782</v>
      </c>
      <c r="C97404" t="s">
        <v>228880</v>
      </c>
      <c r="E97404" s="1">
        <v>40182</v>
      </c>
      <c r="F97404">
        <v>30441</v>
      </c>
    </row>
    <row r="97405" spans="1:6" x14ac:dyDescent="0.25">
      <c r="A97405" t="s">
        <v>403783</v>
      </c>
      <c r="B97405" t="s">
        <v>403784</v>
      </c>
      <c r="C97405" t="s">
        <v>228943</v>
      </c>
      <c r="E97405" s="1">
        <v>39448</v>
      </c>
    </row>
    <row r="97406" spans="1:6" x14ac:dyDescent="0.25">
      <c r="A97406" t="s">
        <v>403785</v>
      </c>
      <c r="B97406" t="s">
        <v>403786</v>
      </c>
      <c r="C97406" t="s">
        <v>228880</v>
      </c>
      <c r="E97406" s="1">
        <v>40920</v>
      </c>
      <c r="F97406">
        <v>20000</v>
      </c>
    </row>
    <row r="97407" spans="1:6" x14ac:dyDescent="0.25">
      <c r="A97407" t="s">
        <v>403787</v>
      </c>
      <c r="B97407" t="s">
        <v>403788</v>
      </c>
      <c r="C97407" t="s">
        <v>228880</v>
      </c>
      <c r="E97407" s="1">
        <v>40916</v>
      </c>
    </row>
    <row r="97408" spans="1:6" x14ac:dyDescent="0.25">
      <c r="A97408" t="s">
        <v>403789</v>
      </c>
      <c r="B97408" t="s">
        <v>403790</v>
      </c>
      <c r="C97408" t="s">
        <v>228880</v>
      </c>
      <c r="E97408" s="1">
        <v>41283</v>
      </c>
      <c r="F97408">
        <v>1600000</v>
      </c>
    </row>
    <row r="97409" spans="1:6" x14ac:dyDescent="0.25">
      <c r="A97409" t="s">
        <v>403791</v>
      </c>
      <c r="B97409" t="s">
        <v>403792</v>
      </c>
      <c r="C97409" t="s">
        <v>228880</v>
      </c>
      <c r="E97409" t="s">
        <v>45053</v>
      </c>
      <c r="F97409">
        <v>1000000</v>
      </c>
    </row>
    <row r="97410" spans="1:6" x14ac:dyDescent="0.25">
      <c r="A97410" t="s">
        <v>403793</v>
      </c>
      <c r="B97410" t="s">
        <v>403794</v>
      </c>
      <c r="C97410" t="s">
        <v>228873</v>
      </c>
      <c r="D97410" t="s">
        <v>229145</v>
      </c>
      <c r="E97410" t="s">
        <v>232809</v>
      </c>
      <c r="F97410">
        <v>10684800</v>
      </c>
    </row>
    <row r="97411" spans="1:6" x14ac:dyDescent="0.25">
      <c r="A97411" t="s">
        <v>403795</v>
      </c>
      <c r="B97411" t="s">
        <v>403796</v>
      </c>
      <c r="C97411" t="s">
        <v>228873</v>
      </c>
      <c r="D97411" t="s">
        <v>229145</v>
      </c>
      <c r="E97411" t="s">
        <v>248450</v>
      </c>
      <c r="F97411">
        <v>12200000</v>
      </c>
    </row>
    <row r="97412" spans="1:6" x14ac:dyDescent="0.25">
      <c r="A97412" t="s">
        <v>403793</v>
      </c>
      <c r="B97412" t="s">
        <v>403797</v>
      </c>
      <c r="C97412" t="s">
        <v>228873</v>
      </c>
      <c r="D97412" t="s">
        <v>228977</v>
      </c>
      <c r="E97412" s="1">
        <v>39425</v>
      </c>
      <c r="F97412">
        <v>16000000</v>
      </c>
    </row>
    <row r="97413" spans="1:6" x14ac:dyDescent="0.25">
      <c r="A97413" t="s">
        <v>403795</v>
      </c>
      <c r="B97413" t="s">
        <v>403798</v>
      </c>
      <c r="C97413" t="s">
        <v>228873</v>
      </c>
      <c r="D97413" t="s">
        <v>229206</v>
      </c>
      <c r="E97413" t="s">
        <v>403799</v>
      </c>
      <c r="F97413">
        <v>35000000</v>
      </c>
    </row>
    <row r="97414" spans="1:6" x14ac:dyDescent="0.25">
      <c r="A97414" t="s">
        <v>403800</v>
      </c>
      <c r="B97414" t="s">
        <v>403801</v>
      </c>
      <c r="C97414" t="s">
        <v>228880</v>
      </c>
      <c r="E97414" t="s">
        <v>22045</v>
      </c>
      <c r="F97414">
        <v>19299</v>
      </c>
    </row>
    <row r="97415" spans="1:6" x14ac:dyDescent="0.25">
      <c r="A97415" t="s">
        <v>403802</v>
      </c>
      <c r="B97415" t="s">
        <v>403803</v>
      </c>
      <c r="C97415" t="s">
        <v>228873</v>
      </c>
      <c r="E97415" s="1">
        <v>41286</v>
      </c>
      <c r="F97415">
        <v>276619</v>
      </c>
    </row>
    <row r="97416" spans="1:6" x14ac:dyDescent="0.25">
      <c r="A97416" t="s">
        <v>403800</v>
      </c>
      <c r="B97416" t="s">
        <v>403804</v>
      </c>
      <c r="C97416" t="s">
        <v>228873</v>
      </c>
      <c r="E97416" s="1">
        <v>41762</v>
      </c>
      <c r="F97416">
        <v>1929900</v>
      </c>
    </row>
    <row r="97417" spans="1:6" x14ac:dyDescent="0.25">
      <c r="A97417" t="s">
        <v>403805</v>
      </c>
      <c r="B97417" t="s">
        <v>403806</v>
      </c>
      <c r="C97417" t="s">
        <v>228880</v>
      </c>
      <c r="E97417" t="s">
        <v>233935</v>
      </c>
      <c r="F97417">
        <v>286760</v>
      </c>
    </row>
    <row r="97418" spans="1:6" x14ac:dyDescent="0.25">
      <c r="A97418" t="s">
        <v>403807</v>
      </c>
      <c r="B97418" t="s">
        <v>403808</v>
      </c>
      <c r="C97418" t="s">
        <v>228909</v>
      </c>
      <c r="E97418" t="s">
        <v>263975</v>
      </c>
    </row>
    <row r="97419" spans="1:6" x14ac:dyDescent="0.25">
      <c r="A97419" t="s">
        <v>403809</v>
      </c>
      <c r="B97419" t="s">
        <v>403810</v>
      </c>
      <c r="C97419" t="s">
        <v>228873</v>
      </c>
      <c r="E97419" s="1">
        <v>41852</v>
      </c>
      <c r="F97419">
        <v>1345389</v>
      </c>
    </row>
    <row r="97420" spans="1:6" x14ac:dyDescent="0.25">
      <c r="A97420" t="s">
        <v>403811</v>
      </c>
      <c r="B97420" t="s">
        <v>403812</v>
      </c>
      <c r="C97420" t="s">
        <v>228873</v>
      </c>
      <c r="E97420" s="1">
        <v>42314</v>
      </c>
      <c r="F97420">
        <v>6025000</v>
      </c>
    </row>
    <row r="97421" spans="1:6" x14ac:dyDescent="0.25">
      <c r="A97421" t="s">
        <v>403813</v>
      </c>
      <c r="B97421" t="s">
        <v>403814</v>
      </c>
      <c r="C97421" t="s">
        <v>228873</v>
      </c>
      <c r="D97421" t="s">
        <v>228877</v>
      </c>
      <c r="E97421" t="s">
        <v>98568</v>
      </c>
      <c r="F97421">
        <v>8200000</v>
      </c>
    </row>
    <row r="97422" spans="1:6" x14ac:dyDescent="0.25">
      <c r="A97422" t="s">
        <v>403815</v>
      </c>
      <c r="B97422" t="s">
        <v>403816</v>
      </c>
      <c r="C97422" t="s">
        <v>228943</v>
      </c>
      <c r="E97422" s="1">
        <v>41679</v>
      </c>
    </row>
    <row r="97423" spans="1:6" x14ac:dyDescent="0.25">
      <c r="A97423" t="s">
        <v>403817</v>
      </c>
      <c r="B97423" t="s">
        <v>403818</v>
      </c>
      <c r="C97423" t="s">
        <v>228880</v>
      </c>
      <c r="E97423" s="1">
        <v>41892</v>
      </c>
      <c r="F97423">
        <v>462219</v>
      </c>
    </row>
    <row r="97424" spans="1:6" x14ac:dyDescent="0.25">
      <c r="A97424" t="s">
        <v>403819</v>
      </c>
      <c r="B97424" t="s">
        <v>403820</v>
      </c>
      <c r="C97424" t="s">
        <v>228889</v>
      </c>
      <c r="E97424" t="s">
        <v>42624</v>
      </c>
    </row>
    <row r="97425" spans="1:6" x14ac:dyDescent="0.25">
      <c r="A97425" t="s">
        <v>403821</v>
      </c>
      <c r="B97425" t="s">
        <v>403822</v>
      </c>
      <c r="C97425" t="s">
        <v>228880</v>
      </c>
      <c r="E97425" s="1">
        <v>41649</v>
      </c>
      <c r="F97425">
        <v>350000</v>
      </c>
    </row>
    <row r="97426" spans="1:6" x14ac:dyDescent="0.25">
      <c r="A97426" t="s">
        <v>403823</v>
      </c>
      <c r="B97426" t="s">
        <v>403824</v>
      </c>
      <c r="C97426" t="s">
        <v>228880</v>
      </c>
      <c r="E97426" s="1">
        <v>41649</v>
      </c>
      <c r="F97426">
        <v>200000</v>
      </c>
    </row>
    <row r="97427" spans="1:6" x14ac:dyDescent="0.25">
      <c r="A97427" t="s">
        <v>403825</v>
      </c>
      <c r="B97427" t="s">
        <v>403826</v>
      </c>
      <c r="C97427" t="s">
        <v>228927</v>
      </c>
      <c r="E97427" t="s">
        <v>54538</v>
      </c>
      <c r="F97427">
        <v>246000</v>
      </c>
    </row>
    <row r="97428" spans="1:6" x14ac:dyDescent="0.25">
      <c r="A97428" t="s">
        <v>403827</v>
      </c>
      <c r="B97428" t="s">
        <v>403828</v>
      </c>
      <c r="C97428" t="s">
        <v>228873</v>
      </c>
      <c r="E97428" s="1">
        <v>41735</v>
      </c>
      <c r="F97428">
        <v>3199997</v>
      </c>
    </row>
    <row r="97429" spans="1:6" x14ac:dyDescent="0.25">
      <c r="A97429" t="s">
        <v>403825</v>
      </c>
      <c r="B97429" t="s">
        <v>403829</v>
      </c>
      <c r="C97429" t="s">
        <v>228873</v>
      </c>
      <c r="E97429" s="1">
        <v>42041</v>
      </c>
      <c r="F97429">
        <v>11999968</v>
      </c>
    </row>
    <row r="97430" spans="1:6" x14ac:dyDescent="0.25">
      <c r="A97430" t="s">
        <v>403830</v>
      </c>
      <c r="B97430" t="s">
        <v>403831</v>
      </c>
      <c r="C97430" t="s">
        <v>228873</v>
      </c>
      <c r="D97430" t="s">
        <v>228977</v>
      </c>
      <c r="E97430" s="1">
        <v>39814</v>
      </c>
      <c r="F97430">
        <v>37000000</v>
      </c>
    </row>
    <row r="97431" spans="1:6" x14ac:dyDescent="0.25">
      <c r="A97431" t="s">
        <v>403832</v>
      </c>
      <c r="B97431" t="s">
        <v>403833</v>
      </c>
      <c r="C97431" t="s">
        <v>228873</v>
      </c>
      <c r="D97431" t="s">
        <v>228874</v>
      </c>
      <c r="E97431" t="s">
        <v>251923</v>
      </c>
      <c r="F97431">
        <v>38000000</v>
      </c>
    </row>
    <row r="97432" spans="1:6" x14ac:dyDescent="0.25">
      <c r="A97432" t="s">
        <v>403834</v>
      </c>
      <c r="B97432" t="s">
        <v>403835</v>
      </c>
      <c r="C97432" t="s">
        <v>228873</v>
      </c>
      <c r="E97432" t="s">
        <v>1308</v>
      </c>
      <c r="F97432">
        <v>30000000</v>
      </c>
    </row>
    <row r="97433" spans="1:6" x14ac:dyDescent="0.25">
      <c r="A97433" t="s">
        <v>403836</v>
      </c>
      <c r="B97433" t="s">
        <v>403837</v>
      </c>
      <c r="C97433" t="s">
        <v>228943</v>
      </c>
      <c r="E97433" s="1">
        <v>41275</v>
      </c>
      <c r="F97433">
        <v>500000</v>
      </c>
    </row>
    <row r="97434" spans="1:6" x14ac:dyDescent="0.25">
      <c r="A97434" t="s">
        <v>403838</v>
      </c>
      <c r="B97434" t="s">
        <v>403839</v>
      </c>
      <c r="C97434" t="s">
        <v>228880</v>
      </c>
      <c r="E97434" s="1">
        <v>41914</v>
      </c>
      <c r="F97434">
        <v>109062</v>
      </c>
    </row>
    <row r="97435" spans="1:6" x14ac:dyDescent="0.25">
      <c r="A97435" t="s">
        <v>403840</v>
      </c>
      <c r="B97435" t="s">
        <v>403841</v>
      </c>
      <c r="C97435" t="s">
        <v>228873</v>
      </c>
      <c r="D97435" t="s">
        <v>228877</v>
      </c>
      <c r="E97435" t="s">
        <v>247989</v>
      </c>
      <c r="F97435">
        <v>2340000</v>
      </c>
    </row>
    <row r="97436" spans="1:6" x14ac:dyDescent="0.25">
      <c r="A97436" t="s">
        <v>403842</v>
      </c>
      <c r="B97436" t="s">
        <v>403843</v>
      </c>
      <c r="C97436" t="s">
        <v>228873</v>
      </c>
      <c r="D97436" t="s">
        <v>228874</v>
      </c>
      <c r="E97436" t="s">
        <v>74969</v>
      </c>
      <c r="F97436">
        <v>4000000</v>
      </c>
    </row>
    <row r="97437" spans="1:6" x14ac:dyDescent="0.25">
      <c r="A97437" t="s">
        <v>403844</v>
      </c>
      <c r="B97437" t="s">
        <v>403845</v>
      </c>
      <c r="C97437" t="s">
        <v>228873</v>
      </c>
      <c r="D97437" t="s">
        <v>228877</v>
      </c>
      <c r="E97437" s="1">
        <v>39600</v>
      </c>
    </row>
    <row r="97438" spans="1:6" x14ac:dyDescent="0.25">
      <c r="A97438" t="s">
        <v>403846</v>
      </c>
      <c r="B97438" t="s">
        <v>403847</v>
      </c>
      <c r="C97438" t="s">
        <v>228880</v>
      </c>
      <c r="E97438" s="1">
        <v>41648</v>
      </c>
    </row>
    <row r="97439" spans="1:6" x14ac:dyDescent="0.25">
      <c r="A97439" t="s">
        <v>403848</v>
      </c>
      <c r="B97439" t="s">
        <v>403849</v>
      </c>
      <c r="C97439" t="s">
        <v>228880</v>
      </c>
      <c r="E97439" t="s">
        <v>22138</v>
      </c>
      <c r="F97439">
        <v>1100000</v>
      </c>
    </row>
    <row r="97440" spans="1:6" x14ac:dyDescent="0.25">
      <c r="A97440" t="s">
        <v>403850</v>
      </c>
      <c r="B97440" t="s">
        <v>403851</v>
      </c>
      <c r="C97440" t="s">
        <v>228909</v>
      </c>
      <c r="E97440" t="s">
        <v>13417</v>
      </c>
    </row>
    <row r="97441" spans="1:6" x14ac:dyDescent="0.25">
      <c r="A97441" t="s">
        <v>403852</v>
      </c>
      <c r="B97441" t="s">
        <v>403853</v>
      </c>
      <c r="C97441" t="s">
        <v>228880</v>
      </c>
      <c r="E97441" s="1">
        <v>40910</v>
      </c>
      <c r="F97441">
        <v>500000</v>
      </c>
    </row>
    <row r="97442" spans="1:6" x14ac:dyDescent="0.25">
      <c r="A97442" t="s">
        <v>403854</v>
      </c>
      <c r="B97442" t="s">
        <v>403855</v>
      </c>
      <c r="C97442" t="s">
        <v>228880</v>
      </c>
      <c r="E97442" t="s">
        <v>69769</v>
      </c>
    </row>
    <row r="97443" spans="1:6" x14ac:dyDescent="0.25">
      <c r="A97443" t="s">
        <v>403856</v>
      </c>
      <c r="B97443" t="s">
        <v>403857</v>
      </c>
      <c r="C97443" t="s">
        <v>228880</v>
      </c>
      <c r="E97443" s="1">
        <v>41677</v>
      </c>
    </row>
    <row r="97444" spans="1:6" x14ac:dyDescent="0.25">
      <c r="A97444" t="s">
        <v>403858</v>
      </c>
      <c r="B97444" t="s">
        <v>403859</v>
      </c>
      <c r="C97444" t="s">
        <v>229045</v>
      </c>
      <c r="E97444" t="s">
        <v>52657</v>
      </c>
      <c r="F97444">
        <v>24000</v>
      </c>
    </row>
    <row r="97445" spans="1:6" x14ac:dyDescent="0.25">
      <c r="A97445" t="s">
        <v>403856</v>
      </c>
      <c r="B97445" t="s">
        <v>403860</v>
      </c>
      <c r="C97445" t="s">
        <v>228880</v>
      </c>
      <c r="E97445" s="1">
        <v>41761</v>
      </c>
      <c r="F97445">
        <v>25000</v>
      </c>
    </row>
    <row r="97446" spans="1:6" x14ac:dyDescent="0.25">
      <c r="A97446" t="s">
        <v>403861</v>
      </c>
      <c r="B97446" t="s">
        <v>403862</v>
      </c>
      <c r="C97446" t="s">
        <v>228880</v>
      </c>
      <c r="E97446" t="s">
        <v>8881</v>
      </c>
      <c r="F97446">
        <v>250000</v>
      </c>
    </row>
    <row r="97447" spans="1:6" x14ac:dyDescent="0.25">
      <c r="A97447" t="s">
        <v>403863</v>
      </c>
      <c r="B97447" t="s">
        <v>403864</v>
      </c>
      <c r="C97447" t="s">
        <v>228880</v>
      </c>
      <c r="E97447" t="s">
        <v>50689</v>
      </c>
    </row>
    <row r="97448" spans="1:6" x14ac:dyDescent="0.25">
      <c r="A97448" t="s">
        <v>403865</v>
      </c>
      <c r="B97448" t="s">
        <v>403866</v>
      </c>
      <c r="C97448" t="s">
        <v>228880</v>
      </c>
      <c r="E97448" s="1">
        <v>41984</v>
      </c>
      <c r="F97448">
        <v>25000</v>
      </c>
    </row>
    <row r="97449" spans="1:6" x14ac:dyDescent="0.25">
      <c r="A97449" t="s">
        <v>403867</v>
      </c>
      <c r="B97449" t="s">
        <v>403868</v>
      </c>
      <c r="C97449" t="s">
        <v>228880</v>
      </c>
      <c r="E97449" s="1">
        <v>41642</v>
      </c>
    </row>
    <row r="97450" spans="1:6" x14ac:dyDescent="0.25">
      <c r="A97450" t="s">
        <v>403869</v>
      </c>
      <c r="B97450" t="s">
        <v>403870</v>
      </c>
      <c r="C97450" t="s">
        <v>228943</v>
      </c>
      <c r="E97450" s="1">
        <v>41763</v>
      </c>
      <c r="F97450">
        <v>640000</v>
      </c>
    </row>
    <row r="97451" spans="1:6" x14ac:dyDescent="0.25">
      <c r="A97451" t="s">
        <v>403871</v>
      </c>
      <c r="B97451" t="s">
        <v>403872</v>
      </c>
      <c r="C97451" t="s">
        <v>228880</v>
      </c>
      <c r="E97451" s="1">
        <v>42219</v>
      </c>
    </row>
    <row r="97452" spans="1:6" x14ac:dyDescent="0.25">
      <c r="A97452" t="s">
        <v>403869</v>
      </c>
      <c r="B97452" t="s">
        <v>403873</v>
      </c>
      <c r="C97452" t="s">
        <v>228880</v>
      </c>
      <c r="E97452" s="1">
        <v>42219</v>
      </c>
    </row>
    <row r="97453" spans="1:6" x14ac:dyDescent="0.25">
      <c r="A97453" t="s">
        <v>403874</v>
      </c>
      <c r="B97453" t="s">
        <v>403875</v>
      </c>
      <c r="C97453" t="s">
        <v>228880</v>
      </c>
      <c r="E97453" s="1">
        <v>41436</v>
      </c>
      <c r="F97453">
        <v>1000000</v>
      </c>
    </row>
    <row r="97454" spans="1:6" x14ac:dyDescent="0.25">
      <c r="A97454" t="s">
        <v>403876</v>
      </c>
      <c r="B97454" t="s">
        <v>403877</v>
      </c>
      <c r="C97454" t="s">
        <v>228880</v>
      </c>
      <c r="E97454" t="s">
        <v>16934</v>
      </c>
    </row>
    <row r="97455" spans="1:6" x14ac:dyDescent="0.25">
      <c r="A97455" t="s">
        <v>403878</v>
      </c>
      <c r="B97455" t="s">
        <v>403879</v>
      </c>
      <c r="C97455" t="s">
        <v>228880</v>
      </c>
      <c r="E97455" t="s">
        <v>83879</v>
      </c>
      <c r="F97455">
        <v>500000</v>
      </c>
    </row>
    <row r="97456" spans="1:6" x14ac:dyDescent="0.25">
      <c r="A97456" t="s">
        <v>403880</v>
      </c>
      <c r="B97456" t="s">
        <v>403881</v>
      </c>
      <c r="C97456" t="s">
        <v>228873</v>
      </c>
      <c r="D97456" t="s">
        <v>228874</v>
      </c>
      <c r="E97456" t="s">
        <v>53760</v>
      </c>
      <c r="F97456">
        <v>22000000</v>
      </c>
    </row>
    <row r="97457" spans="1:6" x14ac:dyDescent="0.25">
      <c r="A97457" t="s">
        <v>403882</v>
      </c>
      <c r="B97457" t="s">
        <v>403883</v>
      </c>
      <c r="C97457" t="s">
        <v>228889</v>
      </c>
      <c r="E97457" s="1">
        <v>39448</v>
      </c>
      <c r="F97457">
        <v>4105839</v>
      </c>
    </row>
    <row r="97458" spans="1:6" x14ac:dyDescent="0.25">
      <c r="A97458" t="s">
        <v>403884</v>
      </c>
      <c r="B97458" t="s">
        <v>403885</v>
      </c>
      <c r="C97458" t="s">
        <v>228919</v>
      </c>
      <c r="E97458" s="1">
        <v>39203</v>
      </c>
      <c r="F97458">
        <v>40000000</v>
      </c>
    </row>
    <row r="97459" spans="1:6" x14ac:dyDescent="0.25">
      <c r="A97459" t="s">
        <v>403886</v>
      </c>
      <c r="B97459" t="s">
        <v>403887</v>
      </c>
      <c r="C97459" t="s">
        <v>228880</v>
      </c>
      <c r="E97459" s="1">
        <v>40918</v>
      </c>
      <c r="F97459">
        <v>200000</v>
      </c>
    </row>
    <row r="97460" spans="1:6" x14ac:dyDescent="0.25">
      <c r="A97460" t="s">
        <v>403888</v>
      </c>
      <c r="B97460" t="s">
        <v>403889</v>
      </c>
      <c r="C97460" t="s">
        <v>228943</v>
      </c>
      <c r="E97460" s="1">
        <v>41284</v>
      </c>
      <c r="F97460">
        <v>500000</v>
      </c>
    </row>
    <row r="97461" spans="1:6" x14ac:dyDescent="0.25">
      <c r="A97461" t="s">
        <v>403886</v>
      </c>
      <c r="B97461" t="s">
        <v>403890</v>
      </c>
      <c r="C97461" t="s">
        <v>228880</v>
      </c>
      <c r="E97461" s="1">
        <v>41644</v>
      </c>
      <c r="F97461">
        <v>600000</v>
      </c>
    </row>
    <row r="97462" spans="1:6" x14ac:dyDescent="0.25">
      <c r="A97462" t="s">
        <v>403891</v>
      </c>
      <c r="B97462" t="s">
        <v>403892</v>
      </c>
      <c r="C97462" t="s">
        <v>228873</v>
      </c>
      <c r="D97462" t="s">
        <v>228977</v>
      </c>
      <c r="E97462" t="s">
        <v>275185</v>
      </c>
      <c r="F97462">
        <v>16250000</v>
      </c>
    </row>
    <row r="97463" spans="1:6" x14ac:dyDescent="0.25">
      <c r="A97463" t="s">
        <v>403893</v>
      </c>
      <c r="B97463" t="s">
        <v>403894</v>
      </c>
      <c r="C97463" t="s">
        <v>228919</v>
      </c>
      <c r="E97463" t="s">
        <v>13644</v>
      </c>
      <c r="F97463">
        <v>6000000</v>
      </c>
    </row>
    <row r="97464" spans="1:6" x14ac:dyDescent="0.25">
      <c r="A97464" t="s">
        <v>403895</v>
      </c>
      <c r="B97464" t="s">
        <v>403896</v>
      </c>
      <c r="C97464" t="s">
        <v>228919</v>
      </c>
      <c r="E97464" t="s">
        <v>150610</v>
      </c>
      <c r="F97464">
        <v>105130</v>
      </c>
    </row>
    <row r="97465" spans="1:6" x14ac:dyDescent="0.25">
      <c r="A97465" t="s">
        <v>403897</v>
      </c>
      <c r="B97465" t="s">
        <v>403898</v>
      </c>
      <c r="C97465" t="s">
        <v>228880</v>
      </c>
      <c r="E97465" s="1">
        <v>40914</v>
      </c>
    </row>
    <row r="97466" spans="1:6" x14ac:dyDescent="0.25">
      <c r="A97466" t="s">
        <v>403899</v>
      </c>
      <c r="B97466" t="s">
        <v>403900</v>
      </c>
      <c r="C97466" t="s">
        <v>228873</v>
      </c>
      <c r="D97466" t="s">
        <v>228874</v>
      </c>
      <c r="E97466" s="1">
        <v>42013</v>
      </c>
      <c r="F97466">
        <v>11236333</v>
      </c>
    </row>
    <row r="97467" spans="1:6" x14ac:dyDescent="0.25">
      <c r="A97467" t="s">
        <v>403901</v>
      </c>
      <c r="B97467" t="s">
        <v>403902</v>
      </c>
      <c r="C97467" t="s">
        <v>228880</v>
      </c>
      <c r="E97467" t="s">
        <v>69624</v>
      </c>
      <c r="F97467">
        <v>470795</v>
      </c>
    </row>
    <row r="97468" spans="1:6" x14ac:dyDescent="0.25">
      <c r="A97468" t="s">
        <v>403899</v>
      </c>
      <c r="B97468" t="s">
        <v>403903</v>
      </c>
      <c r="C97468" t="s">
        <v>228873</v>
      </c>
      <c r="D97468" t="s">
        <v>228877</v>
      </c>
      <c r="E97468" t="s">
        <v>1019</v>
      </c>
      <c r="F97468">
        <v>6366790</v>
      </c>
    </row>
    <row r="97469" spans="1:6" x14ac:dyDescent="0.25">
      <c r="A97469" t="s">
        <v>403904</v>
      </c>
      <c r="B97469" t="s">
        <v>403905</v>
      </c>
      <c r="C97469" t="s">
        <v>228880</v>
      </c>
      <c r="E97469" t="s">
        <v>57366</v>
      </c>
    </row>
    <row r="97470" spans="1:6" x14ac:dyDescent="0.25">
      <c r="A97470" t="s">
        <v>403906</v>
      </c>
      <c r="B97470" t="s">
        <v>403907</v>
      </c>
      <c r="C97470" t="s">
        <v>228880</v>
      </c>
      <c r="E97470" t="s">
        <v>1853</v>
      </c>
    </row>
    <row r="97471" spans="1:6" x14ac:dyDescent="0.25">
      <c r="A97471" t="s">
        <v>403908</v>
      </c>
      <c r="B97471" t="s">
        <v>403909</v>
      </c>
      <c r="C97471" t="s">
        <v>228880</v>
      </c>
      <c r="E97471" t="s">
        <v>98568</v>
      </c>
      <c r="F97471">
        <v>2237</v>
      </c>
    </row>
    <row r="97472" spans="1:6" x14ac:dyDescent="0.25">
      <c r="A97472" t="s">
        <v>403910</v>
      </c>
      <c r="B97472" t="s">
        <v>403911</v>
      </c>
      <c r="C97472" t="s">
        <v>228880</v>
      </c>
      <c r="E97472" s="1">
        <v>42318</v>
      </c>
      <c r="F97472">
        <v>3407</v>
      </c>
    </row>
    <row r="97473" spans="1:6" x14ac:dyDescent="0.25">
      <c r="A97473" t="s">
        <v>403912</v>
      </c>
      <c r="B97473" t="s">
        <v>403913</v>
      </c>
      <c r="C97473" t="s">
        <v>228909</v>
      </c>
      <c r="E97473" t="s">
        <v>85607</v>
      </c>
    </row>
    <row r="97474" spans="1:6" x14ac:dyDescent="0.25">
      <c r="A97474" t="s">
        <v>403914</v>
      </c>
      <c r="B97474" t="s">
        <v>403915</v>
      </c>
      <c r="C97474" t="s">
        <v>228880</v>
      </c>
      <c r="E97474" s="1">
        <v>40824</v>
      </c>
    </row>
    <row r="97475" spans="1:6" x14ac:dyDescent="0.25">
      <c r="A97475" t="s">
        <v>403916</v>
      </c>
      <c r="B97475" t="s">
        <v>403917</v>
      </c>
      <c r="C97475" t="s">
        <v>228880</v>
      </c>
      <c r="E97475" s="1">
        <v>40552</v>
      </c>
      <c r="F97475">
        <v>1150000</v>
      </c>
    </row>
    <row r="97476" spans="1:6" x14ac:dyDescent="0.25">
      <c r="A97476" t="s">
        <v>403914</v>
      </c>
      <c r="B97476" t="s">
        <v>403918</v>
      </c>
      <c r="C97476" t="s">
        <v>228873</v>
      </c>
      <c r="D97476" t="s">
        <v>228877</v>
      </c>
      <c r="E97476" t="s">
        <v>167558</v>
      </c>
      <c r="F97476">
        <v>2200000</v>
      </c>
    </row>
    <row r="97477" spans="1:6" x14ac:dyDescent="0.25">
      <c r="A97477" t="s">
        <v>403916</v>
      </c>
      <c r="B97477" t="s">
        <v>403919</v>
      </c>
      <c r="C97477" t="s">
        <v>228927</v>
      </c>
      <c r="E97477" t="s">
        <v>20347</v>
      </c>
      <c r="F97477">
        <v>346763</v>
      </c>
    </row>
    <row r="97478" spans="1:6" x14ac:dyDescent="0.25">
      <c r="A97478" t="s">
        <v>403914</v>
      </c>
      <c r="B97478" t="s">
        <v>403920</v>
      </c>
      <c r="C97478" t="s">
        <v>228873</v>
      </c>
      <c r="D97478" t="s">
        <v>228877</v>
      </c>
      <c r="E97478" s="1">
        <v>41767</v>
      </c>
      <c r="F97478">
        <v>2425000</v>
      </c>
    </row>
    <row r="97479" spans="1:6" x14ac:dyDescent="0.25">
      <c r="A97479" t="s">
        <v>403921</v>
      </c>
      <c r="B97479" t="s">
        <v>403922</v>
      </c>
      <c r="C97479" t="s">
        <v>228880</v>
      </c>
      <c r="E97479" t="s">
        <v>39468</v>
      </c>
      <c r="F97479">
        <v>17000</v>
      </c>
    </row>
    <row r="97480" spans="1:6" x14ac:dyDescent="0.25">
      <c r="A97480" t="s">
        <v>403923</v>
      </c>
      <c r="B97480" t="s">
        <v>403924</v>
      </c>
      <c r="C97480" t="s">
        <v>228943</v>
      </c>
      <c r="E97480" s="1">
        <v>41254</v>
      </c>
      <c r="F97480">
        <v>50000</v>
      </c>
    </row>
    <row r="97481" spans="1:6" x14ac:dyDescent="0.25">
      <c r="A97481" t="s">
        <v>403925</v>
      </c>
      <c r="B97481" t="s">
        <v>403926</v>
      </c>
      <c r="C97481" t="s">
        <v>228889</v>
      </c>
      <c r="E97481" s="1">
        <v>40179</v>
      </c>
    </row>
    <row r="97482" spans="1:6" x14ac:dyDescent="0.25">
      <c r="A97482" t="s">
        <v>403927</v>
      </c>
      <c r="B97482" t="s">
        <v>403928</v>
      </c>
      <c r="C97482" t="s">
        <v>228880</v>
      </c>
      <c r="E97482" s="1">
        <v>40188</v>
      </c>
    </row>
    <row r="97483" spans="1:6" x14ac:dyDescent="0.25">
      <c r="A97483" t="s">
        <v>403929</v>
      </c>
      <c r="B97483" t="s">
        <v>403930</v>
      </c>
      <c r="C97483" t="s">
        <v>228873</v>
      </c>
      <c r="E97483" s="1">
        <v>40913</v>
      </c>
    </row>
    <row r="97484" spans="1:6" x14ac:dyDescent="0.25">
      <c r="A97484" t="s">
        <v>403927</v>
      </c>
      <c r="B97484" t="s">
        <v>403931</v>
      </c>
      <c r="C97484" t="s">
        <v>228873</v>
      </c>
      <c r="E97484" t="s">
        <v>51160</v>
      </c>
      <c r="F97484">
        <v>100000000</v>
      </c>
    </row>
    <row r="97485" spans="1:6" x14ac:dyDescent="0.25">
      <c r="A97485" t="s">
        <v>403929</v>
      </c>
      <c r="B97485" t="s">
        <v>403932</v>
      </c>
      <c r="C97485" t="s">
        <v>228873</v>
      </c>
      <c r="E97485" s="1">
        <v>40920</v>
      </c>
    </row>
    <row r="97486" spans="1:6" x14ac:dyDescent="0.25">
      <c r="A97486" t="s">
        <v>403933</v>
      </c>
      <c r="B97486" t="s">
        <v>403934</v>
      </c>
      <c r="C97486" t="s">
        <v>228880</v>
      </c>
      <c r="E97486" t="s">
        <v>30798</v>
      </c>
      <c r="F97486">
        <v>27500</v>
      </c>
    </row>
    <row r="97487" spans="1:6" x14ac:dyDescent="0.25">
      <c r="A97487" t="s">
        <v>403935</v>
      </c>
      <c r="B97487" t="s">
        <v>403936</v>
      </c>
      <c r="C97487" t="s">
        <v>228873</v>
      </c>
      <c r="D97487" t="s">
        <v>228874</v>
      </c>
      <c r="E97487" s="1">
        <v>41916</v>
      </c>
      <c r="F97487">
        <v>101068837</v>
      </c>
    </row>
    <row r="97488" spans="1:6" x14ac:dyDescent="0.25">
      <c r="A97488" t="s">
        <v>403937</v>
      </c>
      <c r="B97488" t="s">
        <v>403938</v>
      </c>
      <c r="C97488" t="s">
        <v>228873</v>
      </c>
      <c r="D97488" t="s">
        <v>228877</v>
      </c>
      <c r="E97488" s="1">
        <v>41183</v>
      </c>
      <c r="F97488">
        <v>16590520</v>
      </c>
    </row>
    <row r="97489" spans="1:6" x14ac:dyDescent="0.25">
      <c r="A97489" t="s">
        <v>403939</v>
      </c>
      <c r="B97489" t="s">
        <v>403940</v>
      </c>
      <c r="C97489" t="s">
        <v>228873</v>
      </c>
      <c r="D97489" t="s">
        <v>228877</v>
      </c>
      <c r="E97489" t="s">
        <v>239058</v>
      </c>
      <c r="F97489">
        <v>1000000</v>
      </c>
    </row>
    <row r="97490" spans="1:6" x14ac:dyDescent="0.25">
      <c r="A97490" t="s">
        <v>403941</v>
      </c>
      <c r="B97490" t="s">
        <v>403942</v>
      </c>
      <c r="C97490" t="s">
        <v>229045</v>
      </c>
      <c r="E97490" t="s">
        <v>26007</v>
      </c>
      <c r="F97490">
        <v>4000</v>
      </c>
    </row>
    <row r="97491" spans="1:6" x14ac:dyDescent="0.25">
      <c r="A97491" t="s">
        <v>403943</v>
      </c>
      <c r="B97491" t="s">
        <v>403944</v>
      </c>
      <c r="C97491" t="s">
        <v>228873</v>
      </c>
      <c r="D97491" t="s">
        <v>229145</v>
      </c>
      <c r="E97491" s="1">
        <v>38905</v>
      </c>
      <c r="F97491">
        <v>12960000</v>
      </c>
    </row>
    <row r="97492" spans="1:6" x14ac:dyDescent="0.25">
      <c r="A97492" t="s">
        <v>403945</v>
      </c>
      <c r="B97492" t="s">
        <v>403946</v>
      </c>
      <c r="C97492" t="s">
        <v>228873</v>
      </c>
      <c r="E97492" s="1">
        <v>38534</v>
      </c>
      <c r="F97492">
        <v>9380000</v>
      </c>
    </row>
    <row r="97493" spans="1:6" x14ac:dyDescent="0.25">
      <c r="A97493" t="s">
        <v>403947</v>
      </c>
      <c r="B97493" t="s">
        <v>403948</v>
      </c>
      <c r="C97493" t="s">
        <v>228873</v>
      </c>
      <c r="D97493" t="s">
        <v>228977</v>
      </c>
      <c r="E97493" t="s">
        <v>44946</v>
      </c>
      <c r="F97493">
        <v>7000000</v>
      </c>
    </row>
    <row r="97494" spans="1:6" x14ac:dyDescent="0.25">
      <c r="A97494" t="s">
        <v>403949</v>
      </c>
      <c r="B97494" t="s">
        <v>403950</v>
      </c>
      <c r="C97494" t="s">
        <v>228873</v>
      </c>
      <c r="D97494" t="s">
        <v>228874</v>
      </c>
      <c r="E97494" s="1">
        <v>41275</v>
      </c>
      <c r="F97494">
        <v>4000000</v>
      </c>
    </row>
    <row r="97495" spans="1:6" x14ac:dyDescent="0.25">
      <c r="A97495" t="s">
        <v>403947</v>
      </c>
      <c r="B97495" t="s">
        <v>403951</v>
      </c>
      <c r="C97495" t="s">
        <v>228880</v>
      </c>
      <c r="E97495" s="1">
        <v>38724</v>
      </c>
      <c r="F97495">
        <v>200000</v>
      </c>
    </row>
    <row r="97496" spans="1:6" x14ac:dyDescent="0.25">
      <c r="A97496" t="s">
        <v>403949</v>
      </c>
      <c r="B97496" t="s">
        <v>403952</v>
      </c>
      <c r="C97496" t="s">
        <v>228873</v>
      </c>
      <c r="D97496" t="s">
        <v>228877</v>
      </c>
      <c r="E97496" s="1">
        <v>40610</v>
      </c>
      <c r="F97496">
        <v>6000000</v>
      </c>
    </row>
    <row r="97497" spans="1:6" x14ac:dyDescent="0.25">
      <c r="A97497" t="s">
        <v>403947</v>
      </c>
      <c r="B97497" t="s">
        <v>403953</v>
      </c>
      <c r="C97497" t="s">
        <v>228880</v>
      </c>
      <c r="E97497" s="1">
        <v>39823</v>
      </c>
      <c r="F97497">
        <v>1800000</v>
      </c>
    </row>
    <row r="97498" spans="1:6" x14ac:dyDescent="0.25">
      <c r="A97498" t="s">
        <v>403954</v>
      </c>
      <c r="B97498" t="s">
        <v>403955</v>
      </c>
      <c r="C97498" t="s">
        <v>229045</v>
      </c>
      <c r="E97498" s="1">
        <v>41277</v>
      </c>
      <c r="F97498">
        <v>25000</v>
      </c>
    </row>
    <row r="97499" spans="1:6" x14ac:dyDescent="0.25">
      <c r="A97499" t="s">
        <v>403956</v>
      </c>
      <c r="B97499" t="s">
        <v>403957</v>
      </c>
      <c r="C97499" t="s">
        <v>228889</v>
      </c>
      <c r="E97499" s="1">
        <v>41490</v>
      </c>
    </row>
    <row r="97500" spans="1:6" x14ac:dyDescent="0.25">
      <c r="A97500" t="s">
        <v>403958</v>
      </c>
      <c r="B97500" t="s">
        <v>403959</v>
      </c>
      <c r="C97500" t="s">
        <v>228880</v>
      </c>
      <c r="E97500" s="1">
        <v>42013</v>
      </c>
      <c r="F97500">
        <v>460660</v>
      </c>
    </row>
    <row r="97501" spans="1:6" x14ac:dyDescent="0.25">
      <c r="A97501" t="s">
        <v>403960</v>
      </c>
      <c r="B97501" t="s">
        <v>403961</v>
      </c>
      <c r="C97501" t="s">
        <v>228880</v>
      </c>
      <c r="E97501" s="1">
        <v>39814</v>
      </c>
      <c r="F97501">
        <v>350000</v>
      </c>
    </row>
    <row r="97502" spans="1:6" x14ac:dyDescent="0.25">
      <c r="A97502" t="s">
        <v>403962</v>
      </c>
      <c r="B97502" t="s">
        <v>403963</v>
      </c>
      <c r="C97502" t="s">
        <v>228927</v>
      </c>
      <c r="E97502" t="s">
        <v>30213</v>
      </c>
      <c r="F97502">
        <v>1845593</v>
      </c>
    </row>
    <row r="97503" spans="1:6" x14ac:dyDescent="0.25">
      <c r="A97503" t="s">
        <v>403964</v>
      </c>
      <c r="B97503" t="s">
        <v>403965</v>
      </c>
      <c r="C97503" t="s">
        <v>228927</v>
      </c>
      <c r="E97503" t="s">
        <v>41827</v>
      </c>
      <c r="F97503">
        <v>175000</v>
      </c>
    </row>
    <row r="97504" spans="1:6" x14ac:dyDescent="0.25">
      <c r="A97504" t="s">
        <v>403966</v>
      </c>
      <c r="B97504" t="s">
        <v>403967</v>
      </c>
      <c r="C97504" t="s">
        <v>228873</v>
      </c>
      <c r="D97504" t="s">
        <v>228877</v>
      </c>
      <c r="E97504" s="1">
        <v>41376</v>
      </c>
      <c r="F97504">
        <v>4500000</v>
      </c>
    </row>
    <row r="97505" spans="1:6" x14ac:dyDescent="0.25">
      <c r="A97505" t="s">
        <v>403968</v>
      </c>
      <c r="B97505" t="s">
        <v>403969</v>
      </c>
      <c r="C97505" t="s">
        <v>228880</v>
      </c>
      <c r="E97505" s="1">
        <v>40555</v>
      </c>
    </row>
    <row r="97506" spans="1:6" x14ac:dyDescent="0.25">
      <c r="A97506" t="s">
        <v>403970</v>
      </c>
      <c r="B97506" t="s">
        <v>403971</v>
      </c>
      <c r="C97506" t="s">
        <v>228873</v>
      </c>
      <c r="D97506" t="s">
        <v>228877</v>
      </c>
      <c r="E97506" t="s">
        <v>4758</v>
      </c>
    </row>
    <row r="97507" spans="1:6" x14ac:dyDescent="0.25">
      <c r="A97507" t="s">
        <v>403972</v>
      </c>
      <c r="B97507" t="s">
        <v>403973</v>
      </c>
      <c r="C97507" t="s">
        <v>228873</v>
      </c>
      <c r="D97507" t="s">
        <v>228877</v>
      </c>
      <c r="E97507" s="1">
        <v>39093</v>
      </c>
      <c r="F97507">
        <v>7000000</v>
      </c>
    </row>
    <row r="97508" spans="1:6" x14ac:dyDescent="0.25">
      <c r="A97508" t="s">
        <v>403974</v>
      </c>
      <c r="B97508" t="s">
        <v>403975</v>
      </c>
      <c r="C97508" t="s">
        <v>228880</v>
      </c>
      <c r="E97508" s="1">
        <v>41397</v>
      </c>
    </row>
    <row r="97509" spans="1:6" x14ac:dyDescent="0.25">
      <c r="A97509" t="s">
        <v>403976</v>
      </c>
      <c r="B97509" t="s">
        <v>403977</v>
      </c>
      <c r="C97509" t="s">
        <v>228880</v>
      </c>
      <c r="E97509" s="1">
        <v>41246</v>
      </c>
    </row>
    <row r="97510" spans="1:6" x14ac:dyDescent="0.25">
      <c r="A97510" t="s">
        <v>403974</v>
      </c>
      <c r="B97510" t="s">
        <v>403978</v>
      </c>
      <c r="C97510" t="s">
        <v>228880</v>
      </c>
      <c r="E97510" s="1">
        <v>41921</v>
      </c>
    </row>
    <row r="97511" spans="1:6" x14ac:dyDescent="0.25">
      <c r="A97511" t="s">
        <v>403979</v>
      </c>
      <c r="B97511" t="s">
        <v>403980</v>
      </c>
      <c r="C97511" t="s">
        <v>228880</v>
      </c>
      <c r="E97511" s="1">
        <v>40555</v>
      </c>
      <c r="F97511">
        <v>350000</v>
      </c>
    </row>
    <row r="97512" spans="1:6" x14ac:dyDescent="0.25">
      <c r="A97512" t="s">
        <v>403981</v>
      </c>
      <c r="B97512" t="s">
        <v>403982</v>
      </c>
      <c r="C97512" t="s">
        <v>228873</v>
      </c>
      <c r="D97512" t="s">
        <v>228877</v>
      </c>
      <c r="E97512" t="s">
        <v>180544</v>
      </c>
      <c r="F97512">
        <v>7790000</v>
      </c>
    </row>
    <row r="97513" spans="1:6" x14ac:dyDescent="0.25">
      <c r="A97513" t="s">
        <v>403983</v>
      </c>
      <c r="B97513" t="s">
        <v>403984</v>
      </c>
      <c r="C97513" t="s">
        <v>228880</v>
      </c>
      <c r="E97513" s="1">
        <v>41646</v>
      </c>
      <c r="F97513">
        <v>273453</v>
      </c>
    </row>
    <row r="97514" spans="1:6" x14ac:dyDescent="0.25">
      <c r="A97514" t="s">
        <v>403985</v>
      </c>
      <c r="B97514" t="s">
        <v>403986</v>
      </c>
      <c r="C97514" t="s">
        <v>228873</v>
      </c>
      <c r="D97514" t="s">
        <v>228877</v>
      </c>
      <c r="E97514" t="s">
        <v>153986</v>
      </c>
      <c r="F97514">
        <v>3569750</v>
      </c>
    </row>
    <row r="97515" spans="1:6" x14ac:dyDescent="0.25">
      <c r="A97515" t="s">
        <v>403987</v>
      </c>
      <c r="B97515" t="s">
        <v>403988</v>
      </c>
      <c r="C97515" t="s">
        <v>228873</v>
      </c>
      <c r="D97515" t="s">
        <v>228877</v>
      </c>
      <c r="E97515" t="s">
        <v>45934</v>
      </c>
      <c r="F97515">
        <v>4500000</v>
      </c>
    </row>
    <row r="97516" spans="1:6" x14ac:dyDescent="0.25">
      <c r="A97516" t="s">
        <v>403989</v>
      </c>
      <c r="B97516" t="s">
        <v>403990</v>
      </c>
      <c r="C97516" t="s">
        <v>228927</v>
      </c>
      <c r="E97516" t="s">
        <v>35251</v>
      </c>
      <c r="F97516">
        <v>700000</v>
      </c>
    </row>
    <row r="97517" spans="1:6" x14ac:dyDescent="0.25">
      <c r="A97517" t="s">
        <v>403991</v>
      </c>
      <c r="B97517" t="s">
        <v>403992</v>
      </c>
      <c r="C97517" t="s">
        <v>228873</v>
      </c>
      <c r="D97517" t="s">
        <v>228877</v>
      </c>
      <c r="E97517" t="s">
        <v>32821</v>
      </c>
      <c r="F97517">
        <v>14000000</v>
      </c>
    </row>
    <row r="97518" spans="1:6" x14ac:dyDescent="0.25">
      <c r="A97518" t="s">
        <v>403993</v>
      </c>
      <c r="B97518" t="s">
        <v>403994</v>
      </c>
      <c r="C97518" t="s">
        <v>228880</v>
      </c>
      <c r="E97518" s="1">
        <v>41190</v>
      </c>
      <c r="F97518">
        <v>40000</v>
      </c>
    </row>
    <row r="97519" spans="1:6" x14ac:dyDescent="0.25">
      <c r="A97519" t="s">
        <v>403995</v>
      </c>
      <c r="B97519" t="s">
        <v>403996</v>
      </c>
      <c r="C97519" t="s">
        <v>228873</v>
      </c>
      <c r="D97519" t="s">
        <v>228877</v>
      </c>
      <c r="E97519" s="1">
        <v>39448</v>
      </c>
      <c r="F97519">
        <v>1400000</v>
      </c>
    </row>
    <row r="97520" spans="1:6" x14ac:dyDescent="0.25">
      <c r="A97520" t="s">
        <v>403997</v>
      </c>
      <c r="B97520" t="s">
        <v>403998</v>
      </c>
      <c r="C97520" t="s">
        <v>228927</v>
      </c>
      <c r="E97520" t="s">
        <v>8091</v>
      </c>
      <c r="F97520">
        <v>7500000</v>
      </c>
    </row>
    <row r="97521" spans="1:6" x14ac:dyDescent="0.25">
      <c r="A97521" t="s">
        <v>403995</v>
      </c>
      <c r="B97521" t="s">
        <v>403999</v>
      </c>
      <c r="C97521" t="s">
        <v>228873</v>
      </c>
      <c r="D97521" t="s">
        <v>228874</v>
      </c>
      <c r="E97521" s="1">
        <v>39733</v>
      </c>
      <c r="F97521">
        <v>6200000</v>
      </c>
    </row>
    <row r="97522" spans="1:6" x14ac:dyDescent="0.25">
      <c r="A97522" t="s">
        <v>403997</v>
      </c>
      <c r="B97522" t="s">
        <v>404000</v>
      </c>
      <c r="C97522" t="s">
        <v>228873</v>
      </c>
      <c r="D97522" t="s">
        <v>228977</v>
      </c>
      <c r="E97522" t="s">
        <v>30407</v>
      </c>
      <c r="F97522">
        <v>5000000</v>
      </c>
    </row>
    <row r="97523" spans="1:6" x14ac:dyDescent="0.25">
      <c r="A97523" t="s">
        <v>403995</v>
      </c>
      <c r="B97523" t="s">
        <v>404001</v>
      </c>
      <c r="C97523" t="s">
        <v>228873</v>
      </c>
      <c r="D97523" t="s">
        <v>228977</v>
      </c>
      <c r="E97523" t="s">
        <v>132987</v>
      </c>
      <c r="F97523">
        <v>10000000</v>
      </c>
    </row>
    <row r="97524" spans="1:6" x14ac:dyDescent="0.25">
      <c r="A97524" t="s">
        <v>403997</v>
      </c>
      <c r="B97524" t="s">
        <v>404002</v>
      </c>
      <c r="C97524" t="s">
        <v>228873</v>
      </c>
      <c r="D97524" t="s">
        <v>229145</v>
      </c>
      <c r="E97524" t="s">
        <v>19431</v>
      </c>
      <c r="F97524">
        <v>15000000</v>
      </c>
    </row>
    <row r="97525" spans="1:6" x14ac:dyDescent="0.25">
      <c r="A97525" t="s">
        <v>404003</v>
      </c>
      <c r="B97525" t="s">
        <v>404004</v>
      </c>
      <c r="C97525" t="s">
        <v>228873</v>
      </c>
      <c r="E97525" t="s">
        <v>180773</v>
      </c>
      <c r="F97525">
        <v>11500000</v>
      </c>
    </row>
    <row r="97526" spans="1:6" x14ac:dyDescent="0.25">
      <c r="A97526" t="s">
        <v>404005</v>
      </c>
      <c r="B97526" t="s">
        <v>404006</v>
      </c>
      <c r="C97526" t="s">
        <v>228880</v>
      </c>
      <c r="E97526" t="s">
        <v>159080</v>
      </c>
      <c r="F97526">
        <v>73535</v>
      </c>
    </row>
    <row r="97527" spans="1:6" x14ac:dyDescent="0.25">
      <c r="A97527" t="s">
        <v>404007</v>
      </c>
      <c r="B97527" t="s">
        <v>404008</v>
      </c>
      <c r="C97527" t="s">
        <v>228873</v>
      </c>
      <c r="D97527" t="s">
        <v>228874</v>
      </c>
      <c r="E97527" s="1">
        <v>37997</v>
      </c>
    </row>
    <row r="97528" spans="1:6" x14ac:dyDescent="0.25">
      <c r="A97528" t="s">
        <v>404009</v>
      </c>
      <c r="B97528" t="s">
        <v>404010</v>
      </c>
      <c r="C97528" t="s">
        <v>228880</v>
      </c>
      <c r="E97528" s="1">
        <v>41277</v>
      </c>
      <c r="F97528">
        <v>25000</v>
      </c>
    </row>
    <row r="97529" spans="1:6" x14ac:dyDescent="0.25">
      <c r="A97529" t="s">
        <v>404011</v>
      </c>
      <c r="B97529" t="s">
        <v>404012</v>
      </c>
      <c r="C97529" t="s">
        <v>228880</v>
      </c>
      <c r="E97529" s="1">
        <v>41640</v>
      </c>
    </row>
    <row r="97530" spans="1:6" x14ac:dyDescent="0.25">
      <c r="A97530" t="s">
        <v>404013</v>
      </c>
      <c r="B97530" t="s">
        <v>404014</v>
      </c>
      <c r="C97530" t="s">
        <v>228880</v>
      </c>
      <c r="E97530" s="1">
        <v>40916</v>
      </c>
      <c r="F97530">
        <v>79857</v>
      </c>
    </row>
    <row r="97531" spans="1:6" x14ac:dyDescent="0.25">
      <c r="A97531" t="s">
        <v>404015</v>
      </c>
      <c r="B97531" t="s">
        <v>404016</v>
      </c>
      <c r="C97531" t="s">
        <v>228873</v>
      </c>
      <c r="D97531" t="s">
        <v>228877</v>
      </c>
      <c r="E97531" s="1">
        <v>42316</v>
      </c>
      <c r="F97531">
        <v>12000000</v>
      </c>
    </row>
    <row r="97532" spans="1:6" x14ac:dyDescent="0.25">
      <c r="A97532" t="s">
        <v>404017</v>
      </c>
      <c r="B97532" t="s">
        <v>404018</v>
      </c>
      <c r="C97532" t="s">
        <v>228873</v>
      </c>
      <c r="D97532" t="s">
        <v>228977</v>
      </c>
      <c r="E97532" t="s">
        <v>50062</v>
      </c>
      <c r="F97532">
        <v>12000000</v>
      </c>
    </row>
    <row r="97533" spans="1:6" x14ac:dyDescent="0.25">
      <c r="A97533" t="s">
        <v>404019</v>
      </c>
      <c r="B97533" t="s">
        <v>404020</v>
      </c>
      <c r="C97533" t="s">
        <v>228873</v>
      </c>
      <c r="D97533" t="s">
        <v>228874</v>
      </c>
      <c r="E97533" t="s">
        <v>184192</v>
      </c>
      <c r="F97533">
        <v>3500000</v>
      </c>
    </row>
    <row r="97534" spans="1:6" x14ac:dyDescent="0.25">
      <c r="A97534" t="s">
        <v>404017</v>
      </c>
      <c r="B97534" t="s">
        <v>404021</v>
      </c>
      <c r="C97534" t="s">
        <v>228919</v>
      </c>
      <c r="E97534" s="1">
        <v>40462</v>
      </c>
      <c r="F97534">
        <v>34000000</v>
      </c>
    </row>
    <row r="97535" spans="1:6" x14ac:dyDescent="0.25">
      <c r="A97535" t="s">
        <v>404019</v>
      </c>
      <c r="B97535" t="s">
        <v>404022</v>
      </c>
      <c r="C97535" t="s">
        <v>228873</v>
      </c>
      <c r="D97535" t="s">
        <v>229145</v>
      </c>
      <c r="E97535" t="s">
        <v>12973</v>
      </c>
      <c r="F97535">
        <v>8080000</v>
      </c>
    </row>
    <row r="97536" spans="1:6" x14ac:dyDescent="0.25">
      <c r="A97536" t="s">
        <v>404017</v>
      </c>
      <c r="B97536" t="s">
        <v>404023</v>
      </c>
      <c r="C97536" t="s">
        <v>228873</v>
      </c>
      <c r="E97536" s="1">
        <v>41590</v>
      </c>
      <c r="F97536">
        <v>40000000</v>
      </c>
    </row>
    <row r="97537" spans="1:6" x14ac:dyDescent="0.25">
      <c r="A97537" t="s">
        <v>404019</v>
      </c>
      <c r="B97537" t="s">
        <v>404024</v>
      </c>
      <c r="C97537" t="s">
        <v>228873</v>
      </c>
      <c r="D97537" t="s">
        <v>228877</v>
      </c>
      <c r="E97537" s="1">
        <v>38723</v>
      </c>
      <c r="F97537">
        <v>4000000</v>
      </c>
    </row>
    <row r="97538" spans="1:6" x14ac:dyDescent="0.25">
      <c r="A97538" t="s">
        <v>404025</v>
      </c>
      <c r="B97538" t="s">
        <v>404026</v>
      </c>
      <c r="C97538" t="s">
        <v>228880</v>
      </c>
      <c r="E97538" s="1">
        <v>41892</v>
      </c>
    </row>
    <row r="97539" spans="1:6" x14ac:dyDescent="0.25">
      <c r="A97539" t="s">
        <v>404027</v>
      </c>
      <c r="B97539" t="s">
        <v>404028</v>
      </c>
      <c r="C97539" t="s">
        <v>228873</v>
      </c>
      <c r="E97539" t="s">
        <v>193943</v>
      </c>
      <c r="F97539">
        <v>1625065</v>
      </c>
    </row>
    <row r="97540" spans="1:6" x14ac:dyDescent="0.25">
      <c r="A97540" t="s">
        <v>404029</v>
      </c>
      <c r="B97540" t="s">
        <v>404030</v>
      </c>
      <c r="C97540" t="s">
        <v>228943</v>
      </c>
      <c r="E97540" s="1">
        <v>41645</v>
      </c>
    </row>
    <row r="97541" spans="1:6" x14ac:dyDescent="0.25">
      <c r="A97541" t="s">
        <v>404031</v>
      </c>
      <c r="B97541" t="s">
        <v>404032</v>
      </c>
      <c r="C97541" t="s">
        <v>228880</v>
      </c>
      <c r="E97541" t="s">
        <v>59170</v>
      </c>
      <c r="F97541">
        <v>20000</v>
      </c>
    </row>
    <row r="97542" spans="1:6" x14ac:dyDescent="0.25">
      <c r="A97542" t="s">
        <v>404033</v>
      </c>
      <c r="B97542" t="s">
        <v>404034</v>
      </c>
      <c r="C97542" t="s">
        <v>228880</v>
      </c>
      <c r="E97542" s="1">
        <v>42192</v>
      </c>
      <c r="F97542">
        <v>2200000</v>
      </c>
    </row>
    <row r="97543" spans="1:6" x14ac:dyDescent="0.25">
      <c r="A97543" t="s">
        <v>404035</v>
      </c>
      <c r="B97543" t="s">
        <v>404036</v>
      </c>
      <c r="C97543" t="s">
        <v>228880</v>
      </c>
      <c r="E97543" s="1">
        <v>41345</v>
      </c>
      <c r="F97543">
        <v>110000</v>
      </c>
    </row>
    <row r="97544" spans="1:6" x14ac:dyDescent="0.25">
      <c r="A97544" t="s">
        <v>404037</v>
      </c>
      <c r="B97544" t="s">
        <v>404038</v>
      </c>
      <c r="C97544" t="s">
        <v>228909</v>
      </c>
      <c r="E97544" t="s">
        <v>78904</v>
      </c>
      <c r="F97544">
        <v>5000</v>
      </c>
    </row>
    <row r="97545" spans="1:6" x14ac:dyDescent="0.25">
      <c r="A97545" t="s">
        <v>404039</v>
      </c>
      <c r="B97545" t="s">
        <v>404040</v>
      </c>
      <c r="C97545" t="s">
        <v>228880</v>
      </c>
      <c r="E97545" s="1">
        <v>41945</v>
      </c>
      <c r="F97545">
        <v>125000</v>
      </c>
    </row>
    <row r="97546" spans="1:6" x14ac:dyDescent="0.25">
      <c r="A97546" t="s">
        <v>404041</v>
      </c>
      <c r="B97546" t="s">
        <v>404042</v>
      </c>
      <c r="C97546" t="s">
        <v>228873</v>
      </c>
      <c r="E97546" t="s">
        <v>57602</v>
      </c>
    </row>
    <row r="97547" spans="1:6" x14ac:dyDescent="0.25">
      <c r="A97547" t="s">
        <v>404043</v>
      </c>
      <c r="B97547" t="s">
        <v>404044</v>
      </c>
      <c r="C97547" t="s">
        <v>228880</v>
      </c>
      <c r="E97547" t="s">
        <v>76535</v>
      </c>
    </row>
    <row r="97548" spans="1:6" x14ac:dyDescent="0.25">
      <c r="A97548" t="s">
        <v>404045</v>
      </c>
      <c r="B97548" t="s">
        <v>404046</v>
      </c>
      <c r="C97548" t="s">
        <v>228880</v>
      </c>
      <c r="E97548" t="s">
        <v>22623</v>
      </c>
      <c r="F97548">
        <v>1200000</v>
      </c>
    </row>
    <row r="97549" spans="1:6" x14ac:dyDescent="0.25">
      <c r="A97549" t="s">
        <v>404047</v>
      </c>
      <c r="B97549" t="s">
        <v>404048</v>
      </c>
      <c r="C97549" t="s">
        <v>228873</v>
      </c>
      <c r="D97549" t="s">
        <v>228877</v>
      </c>
      <c r="E97549" t="s">
        <v>22623</v>
      </c>
      <c r="F97549">
        <v>2000000</v>
      </c>
    </row>
    <row r="97550" spans="1:6" x14ac:dyDescent="0.25">
      <c r="A97550" t="s">
        <v>404049</v>
      </c>
      <c r="B97550" t="s">
        <v>404050</v>
      </c>
      <c r="C97550" t="s">
        <v>228909</v>
      </c>
      <c r="E97550" t="s">
        <v>8159</v>
      </c>
      <c r="F97550">
        <v>25488</v>
      </c>
    </row>
    <row r="97551" spans="1:6" x14ac:dyDescent="0.25">
      <c r="A97551" t="s">
        <v>404051</v>
      </c>
      <c r="B97551" t="s">
        <v>404052</v>
      </c>
      <c r="C97551" t="s">
        <v>228873</v>
      </c>
      <c r="D97551" t="s">
        <v>228877</v>
      </c>
      <c r="E97551" s="1">
        <v>42010</v>
      </c>
    </row>
    <row r="97552" spans="1:6" x14ac:dyDescent="0.25">
      <c r="A97552" t="s">
        <v>404053</v>
      </c>
      <c r="B97552" t="s">
        <v>404054</v>
      </c>
      <c r="C97552" t="s">
        <v>228943</v>
      </c>
      <c r="E97552" s="1">
        <v>41275</v>
      </c>
      <c r="F97552">
        <v>1507962</v>
      </c>
    </row>
    <row r="97553" spans="1:6" x14ac:dyDescent="0.25">
      <c r="A97553" t="s">
        <v>404055</v>
      </c>
      <c r="B97553" t="s">
        <v>404056</v>
      </c>
      <c r="C97553" t="s">
        <v>228880</v>
      </c>
      <c r="E97553" s="1">
        <v>40909</v>
      </c>
      <c r="F97553">
        <v>750000</v>
      </c>
    </row>
    <row r="97554" spans="1:6" x14ac:dyDescent="0.25">
      <c r="A97554" t="s">
        <v>404057</v>
      </c>
      <c r="B97554" t="s">
        <v>404058</v>
      </c>
      <c r="C97554" t="s">
        <v>228943</v>
      </c>
      <c r="E97554" s="1">
        <v>41284</v>
      </c>
      <c r="F97554">
        <v>30000</v>
      </c>
    </row>
    <row r="97555" spans="1:6" x14ac:dyDescent="0.25">
      <c r="A97555" t="s">
        <v>404059</v>
      </c>
      <c r="B97555" t="s">
        <v>404060</v>
      </c>
      <c r="C97555" t="s">
        <v>228873</v>
      </c>
      <c r="D97555" t="s">
        <v>228874</v>
      </c>
      <c r="E97555" t="s">
        <v>23571</v>
      </c>
      <c r="F97555">
        <v>13100000</v>
      </c>
    </row>
    <row r="97556" spans="1:6" x14ac:dyDescent="0.25">
      <c r="A97556" t="s">
        <v>404061</v>
      </c>
      <c r="B97556" t="s">
        <v>404062</v>
      </c>
      <c r="C97556" t="s">
        <v>228873</v>
      </c>
      <c r="D97556" t="s">
        <v>228977</v>
      </c>
      <c r="E97556" s="1">
        <v>41856</v>
      </c>
      <c r="F97556">
        <v>10000000</v>
      </c>
    </row>
    <row r="97557" spans="1:6" x14ac:dyDescent="0.25">
      <c r="A97557" t="s">
        <v>404059</v>
      </c>
      <c r="B97557" t="s">
        <v>404063</v>
      </c>
      <c r="C97557" t="s">
        <v>228873</v>
      </c>
      <c r="D97557" t="s">
        <v>228877</v>
      </c>
      <c r="E97557" s="1">
        <v>39814</v>
      </c>
      <c r="F97557">
        <v>6000000</v>
      </c>
    </row>
    <row r="97558" spans="1:6" x14ac:dyDescent="0.25">
      <c r="A97558" t="s">
        <v>404064</v>
      </c>
      <c r="B97558" t="s">
        <v>404065</v>
      </c>
      <c r="C97558" t="s">
        <v>228880</v>
      </c>
      <c r="E97558" t="s">
        <v>191038</v>
      </c>
      <c r="F97558">
        <v>300000</v>
      </c>
    </row>
    <row r="97559" spans="1:6" x14ac:dyDescent="0.25">
      <c r="A97559" t="s">
        <v>404066</v>
      </c>
      <c r="B97559" t="s">
        <v>404067</v>
      </c>
      <c r="C97559" t="s">
        <v>228880</v>
      </c>
      <c r="E97559" s="1">
        <v>42166</v>
      </c>
      <c r="F97559">
        <v>150000</v>
      </c>
    </row>
    <row r="97560" spans="1:6" x14ac:dyDescent="0.25">
      <c r="A97560" t="s">
        <v>404064</v>
      </c>
      <c r="B97560" t="s">
        <v>404068</v>
      </c>
      <c r="C97560" t="s">
        <v>228880</v>
      </c>
      <c r="E97560" s="1">
        <v>42344</v>
      </c>
      <c r="F97560">
        <v>50000</v>
      </c>
    </row>
    <row r="97561" spans="1:6" x14ac:dyDescent="0.25">
      <c r="A97561" t="s">
        <v>404066</v>
      </c>
      <c r="B97561" t="s">
        <v>404069</v>
      </c>
      <c r="C97561" t="s">
        <v>228880</v>
      </c>
      <c r="E97561" t="s">
        <v>102295</v>
      </c>
      <c r="F97561">
        <v>75000</v>
      </c>
    </row>
    <row r="97562" spans="1:6" x14ac:dyDescent="0.25">
      <c r="A97562" t="s">
        <v>404070</v>
      </c>
      <c r="B97562" t="s">
        <v>404071</v>
      </c>
      <c r="C97562" t="s">
        <v>228873</v>
      </c>
      <c r="E97562" t="s">
        <v>51625</v>
      </c>
    </row>
    <row r="97563" spans="1:6" x14ac:dyDescent="0.25">
      <c r="A97563" t="s">
        <v>404072</v>
      </c>
      <c r="B97563" t="s">
        <v>404073</v>
      </c>
      <c r="C97563" t="s">
        <v>228927</v>
      </c>
      <c r="E97563" t="s">
        <v>105585</v>
      </c>
      <c r="F97563">
        <v>30000</v>
      </c>
    </row>
    <row r="97564" spans="1:6" x14ac:dyDescent="0.25">
      <c r="A97564" t="s">
        <v>404074</v>
      </c>
      <c r="B97564" t="s">
        <v>404075</v>
      </c>
      <c r="C97564" t="s">
        <v>228880</v>
      </c>
      <c r="E97564" t="s">
        <v>26007</v>
      </c>
      <c r="F97564">
        <v>40000</v>
      </c>
    </row>
    <row r="97565" spans="1:6" x14ac:dyDescent="0.25">
      <c r="A97565" t="s">
        <v>404076</v>
      </c>
      <c r="B97565" t="s">
        <v>404077</v>
      </c>
      <c r="C97565" t="s">
        <v>228880</v>
      </c>
      <c r="E97565" s="1">
        <v>41283</v>
      </c>
      <c r="F97565">
        <v>650000</v>
      </c>
    </row>
    <row r="97566" spans="1:6" x14ac:dyDescent="0.25">
      <c r="A97566" t="s">
        <v>404078</v>
      </c>
      <c r="B97566" t="s">
        <v>404079</v>
      </c>
      <c r="C97566" t="s">
        <v>228880</v>
      </c>
      <c r="E97566" s="1">
        <v>41649</v>
      </c>
      <c r="F97566">
        <v>800000</v>
      </c>
    </row>
    <row r="97567" spans="1:6" x14ac:dyDescent="0.25">
      <c r="A97567" t="s">
        <v>404080</v>
      </c>
      <c r="B97567" t="s">
        <v>404081</v>
      </c>
      <c r="C97567" t="s">
        <v>228880</v>
      </c>
      <c r="E97567" s="1">
        <v>41587</v>
      </c>
    </row>
    <row r="97568" spans="1:6" x14ac:dyDescent="0.25">
      <c r="A97568" t="s">
        <v>404082</v>
      </c>
      <c r="B97568" t="s">
        <v>404083</v>
      </c>
      <c r="C97568" t="s">
        <v>228873</v>
      </c>
      <c r="D97568" t="s">
        <v>228874</v>
      </c>
      <c r="E97568" t="s">
        <v>1355</v>
      </c>
      <c r="F97568">
        <v>1700000</v>
      </c>
    </row>
    <row r="97569" spans="1:6" x14ac:dyDescent="0.25">
      <c r="A97569" t="s">
        <v>404084</v>
      </c>
      <c r="B97569" t="s">
        <v>404085</v>
      </c>
      <c r="C97569" t="s">
        <v>228880</v>
      </c>
      <c r="E97569" s="1">
        <v>39822</v>
      </c>
    </row>
    <row r="97570" spans="1:6" x14ac:dyDescent="0.25">
      <c r="A97570" t="s">
        <v>404086</v>
      </c>
      <c r="B97570" t="s">
        <v>404087</v>
      </c>
      <c r="C97570" t="s">
        <v>228880</v>
      </c>
      <c r="E97570" t="s">
        <v>236459</v>
      </c>
    </row>
    <row r="97571" spans="1:6" x14ac:dyDescent="0.25">
      <c r="A97571" t="s">
        <v>404088</v>
      </c>
      <c r="B97571" t="s">
        <v>404089</v>
      </c>
      <c r="C97571" t="s">
        <v>228943</v>
      </c>
      <c r="E97571" s="1">
        <v>40612</v>
      </c>
      <c r="F97571">
        <v>39981</v>
      </c>
    </row>
    <row r="97572" spans="1:6" x14ac:dyDescent="0.25">
      <c r="A97572" t="s">
        <v>404090</v>
      </c>
      <c r="B97572" t="s">
        <v>404091</v>
      </c>
      <c r="C97572" t="s">
        <v>228943</v>
      </c>
      <c r="E97572" s="1">
        <v>40920</v>
      </c>
      <c r="F97572">
        <v>129862</v>
      </c>
    </row>
    <row r="97573" spans="1:6" x14ac:dyDescent="0.25">
      <c r="A97573" t="s">
        <v>404092</v>
      </c>
      <c r="B97573" t="s">
        <v>404093</v>
      </c>
      <c r="C97573" t="s">
        <v>228880</v>
      </c>
      <c r="E97573" t="s">
        <v>98089</v>
      </c>
      <c r="F97573">
        <v>100000</v>
      </c>
    </row>
    <row r="97574" spans="1:6" x14ac:dyDescent="0.25">
      <c r="A97574" t="s">
        <v>404094</v>
      </c>
      <c r="B97574" t="s">
        <v>404095</v>
      </c>
      <c r="C97574" t="s">
        <v>228873</v>
      </c>
      <c r="D97574" t="s">
        <v>228877</v>
      </c>
      <c r="E97574" t="s">
        <v>25253</v>
      </c>
      <c r="F97574">
        <v>5000000</v>
      </c>
    </row>
    <row r="97575" spans="1:6" x14ac:dyDescent="0.25">
      <c r="A97575" t="s">
        <v>404096</v>
      </c>
      <c r="B97575" t="s">
        <v>404097</v>
      </c>
      <c r="C97575" t="s">
        <v>228873</v>
      </c>
      <c r="E97575" t="s">
        <v>5664</v>
      </c>
      <c r="F97575">
        <v>2500000</v>
      </c>
    </row>
    <row r="97576" spans="1:6" x14ac:dyDescent="0.25">
      <c r="A97576" t="s">
        <v>404094</v>
      </c>
      <c r="B97576" t="s">
        <v>404098</v>
      </c>
      <c r="C97576" t="s">
        <v>228873</v>
      </c>
      <c r="E97576" s="1">
        <v>41640</v>
      </c>
    </row>
    <row r="97577" spans="1:6" x14ac:dyDescent="0.25">
      <c r="A97577" t="s">
        <v>404099</v>
      </c>
      <c r="B97577" t="s">
        <v>404100</v>
      </c>
      <c r="C97577" t="s">
        <v>228873</v>
      </c>
      <c r="E97577" s="1">
        <v>40912</v>
      </c>
      <c r="F97577">
        <v>1335600</v>
      </c>
    </row>
    <row r="97578" spans="1:6" x14ac:dyDescent="0.25">
      <c r="A97578" t="s">
        <v>404101</v>
      </c>
      <c r="B97578" t="s">
        <v>404102</v>
      </c>
      <c r="C97578" t="s">
        <v>228873</v>
      </c>
      <c r="D97578" t="s">
        <v>228977</v>
      </c>
      <c r="E97578" t="s">
        <v>229064</v>
      </c>
      <c r="F97578">
        <v>27545022</v>
      </c>
    </row>
    <row r="97579" spans="1:6" x14ac:dyDescent="0.25">
      <c r="A97579" t="s">
        <v>404099</v>
      </c>
      <c r="B97579" t="s">
        <v>404103</v>
      </c>
      <c r="C97579" t="s">
        <v>228873</v>
      </c>
      <c r="D97579" t="s">
        <v>228874</v>
      </c>
      <c r="E97579" s="1">
        <v>41617</v>
      </c>
      <c r="F97579">
        <v>19931082</v>
      </c>
    </row>
    <row r="97580" spans="1:6" x14ac:dyDescent="0.25">
      <c r="A97580" t="s">
        <v>404101</v>
      </c>
      <c r="B97580" t="s">
        <v>404104</v>
      </c>
      <c r="C97580" t="s">
        <v>228873</v>
      </c>
      <c r="E97580" t="s">
        <v>24575</v>
      </c>
      <c r="F97580">
        <v>3976231</v>
      </c>
    </row>
    <row r="97581" spans="1:6" x14ac:dyDescent="0.25">
      <c r="A97581" t="s">
        <v>404105</v>
      </c>
      <c r="B97581" t="s">
        <v>404106</v>
      </c>
      <c r="C97581" t="s">
        <v>228880</v>
      </c>
      <c r="E97581" t="s">
        <v>58188</v>
      </c>
      <c r="F97581">
        <v>2700000</v>
      </c>
    </row>
    <row r="97582" spans="1:6" x14ac:dyDescent="0.25">
      <c r="A97582" t="s">
        <v>404107</v>
      </c>
      <c r="B97582" t="s">
        <v>404108</v>
      </c>
      <c r="C97582" t="s">
        <v>228873</v>
      </c>
      <c r="D97582" t="s">
        <v>228877</v>
      </c>
      <c r="E97582" t="s">
        <v>9508</v>
      </c>
      <c r="F97582">
        <v>4000000</v>
      </c>
    </row>
    <row r="97583" spans="1:6" x14ac:dyDescent="0.25">
      <c r="A97583" t="s">
        <v>404109</v>
      </c>
      <c r="B97583" t="s">
        <v>404110</v>
      </c>
      <c r="C97583" t="s">
        <v>228880</v>
      </c>
      <c r="E97583" t="s">
        <v>17410</v>
      </c>
      <c r="F97583">
        <v>54197</v>
      </c>
    </row>
    <row r="97584" spans="1:6" x14ac:dyDescent="0.25">
      <c r="A97584" t="s">
        <v>404111</v>
      </c>
      <c r="B97584" t="s">
        <v>404112</v>
      </c>
      <c r="C97584" t="s">
        <v>228880</v>
      </c>
      <c r="E97584" s="1">
        <v>41367</v>
      </c>
    </row>
    <row r="97585" spans="1:6" x14ac:dyDescent="0.25">
      <c r="A97585" t="s">
        <v>404113</v>
      </c>
      <c r="B97585" t="s">
        <v>404114</v>
      </c>
      <c r="C97585" t="s">
        <v>228919</v>
      </c>
      <c r="E97585" s="1">
        <v>41584</v>
      </c>
      <c r="F97585">
        <v>25000000</v>
      </c>
    </row>
    <row r="97586" spans="1:6" x14ac:dyDescent="0.25">
      <c r="A97586" t="s">
        <v>404115</v>
      </c>
      <c r="B97586" t="s">
        <v>404116</v>
      </c>
      <c r="C97586" t="s">
        <v>228943</v>
      </c>
      <c r="E97586" s="1">
        <v>41741</v>
      </c>
    </row>
    <row r="97587" spans="1:6" x14ac:dyDescent="0.25">
      <c r="A97587" t="s">
        <v>404117</v>
      </c>
      <c r="B97587" t="s">
        <v>404118</v>
      </c>
      <c r="C97587" t="s">
        <v>228880</v>
      </c>
      <c r="E97587" s="1">
        <v>39083</v>
      </c>
      <c r="F97587">
        <v>50000</v>
      </c>
    </row>
    <row r="97588" spans="1:6" x14ac:dyDescent="0.25">
      <c r="A97588" t="s">
        <v>404119</v>
      </c>
      <c r="B97588" t="s">
        <v>404120</v>
      </c>
      <c r="C97588" t="s">
        <v>228873</v>
      </c>
      <c r="D97588" t="s">
        <v>228877</v>
      </c>
      <c r="E97588" t="s">
        <v>25974</v>
      </c>
      <c r="F97588">
        <v>2400000</v>
      </c>
    </row>
    <row r="97589" spans="1:6" x14ac:dyDescent="0.25">
      <c r="A97589" t="s">
        <v>404121</v>
      </c>
      <c r="B97589" t="s">
        <v>404122</v>
      </c>
      <c r="C97589" t="s">
        <v>228889</v>
      </c>
      <c r="E97589" t="s">
        <v>92529</v>
      </c>
    </row>
    <row r="97590" spans="1:6" x14ac:dyDescent="0.25">
      <c r="A97590" t="s">
        <v>404119</v>
      </c>
      <c r="B97590" t="s">
        <v>404123</v>
      </c>
      <c r="C97590" t="s">
        <v>228880</v>
      </c>
      <c r="E97590" t="s">
        <v>8809</v>
      </c>
      <c r="F97590">
        <v>750000</v>
      </c>
    </row>
    <row r="97591" spans="1:6" x14ac:dyDescent="0.25">
      <c r="A97591" t="s">
        <v>404124</v>
      </c>
      <c r="B97591" t="s">
        <v>404125</v>
      </c>
      <c r="C97591" t="s">
        <v>228880</v>
      </c>
      <c r="E97591" s="1">
        <v>40246</v>
      </c>
    </row>
    <row r="97592" spans="1:6" x14ac:dyDescent="0.25">
      <c r="A97592" t="s">
        <v>404126</v>
      </c>
      <c r="B97592" t="s">
        <v>404127</v>
      </c>
      <c r="C97592" t="s">
        <v>228873</v>
      </c>
      <c r="E97592" s="1">
        <v>38993</v>
      </c>
      <c r="F97592">
        <v>10000</v>
      </c>
    </row>
    <row r="97593" spans="1:6" x14ac:dyDescent="0.25">
      <c r="A97593" t="s">
        <v>404128</v>
      </c>
      <c r="B97593" t="s">
        <v>404129</v>
      </c>
      <c r="C97593" t="s">
        <v>228873</v>
      </c>
      <c r="D97593" t="s">
        <v>228874</v>
      </c>
      <c r="E97593" t="s">
        <v>221572</v>
      </c>
      <c r="F97593">
        <v>10000000</v>
      </c>
    </row>
    <row r="97594" spans="1:6" x14ac:dyDescent="0.25">
      <c r="A97594" t="s">
        <v>404130</v>
      </c>
      <c r="B97594" t="s">
        <v>404131</v>
      </c>
      <c r="C97594" t="s">
        <v>228873</v>
      </c>
      <c r="D97594" t="s">
        <v>228877</v>
      </c>
      <c r="E97594" s="1">
        <v>38360</v>
      </c>
      <c r="F97594">
        <v>3750000</v>
      </c>
    </row>
    <row r="97595" spans="1:6" x14ac:dyDescent="0.25">
      <c r="A97595" t="s">
        <v>404128</v>
      </c>
      <c r="B97595" t="s">
        <v>404132</v>
      </c>
      <c r="C97595" t="s">
        <v>228873</v>
      </c>
      <c r="D97595" t="s">
        <v>228874</v>
      </c>
      <c r="E97595" s="1">
        <v>39448</v>
      </c>
      <c r="F97595">
        <v>65000000</v>
      </c>
    </row>
    <row r="97596" spans="1:6" x14ac:dyDescent="0.25">
      <c r="A97596" t="s">
        <v>404133</v>
      </c>
      <c r="B97596" t="s">
        <v>404134</v>
      </c>
      <c r="C97596" t="s">
        <v>228873</v>
      </c>
      <c r="E97596" s="1">
        <v>38356</v>
      </c>
      <c r="F97596">
        <v>2000000</v>
      </c>
    </row>
    <row r="97597" spans="1:6" x14ac:dyDescent="0.25">
      <c r="A97597" t="s">
        <v>404135</v>
      </c>
      <c r="B97597" t="s">
        <v>404136</v>
      </c>
      <c r="C97597" t="s">
        <v>228873</v>
      </c>
      <c r="D97597" t="s">
        <v>228874</v>
      </c>
      <c r="E97597" t="s">
        <v>235729</v>
      </c>
      <c r="F97597">
        <v>19000000</v>
      </c>
    </row>
    <row r="97598" spans="1:6" x14ac:dyDescent="0.25">
      <c r="A97598" t="s">
        <v>404137</v>
      </c>
      <c r="B97598" t="s">
        <v>404138</v>
      </c>
      <c r="C97598" t="s">
        <v>228873</v>
      </c>
      <c r="E97598" s="1">
        <v>38385</v>
      </c>
      <c r="F97598">
        <v>7070000</v>
      </c>
    </row>
    <row r="97599" spans="1:6" x14ac:dyDescent="0.25">
      <c r="A97599" t="s">
        <v>404139</v>
      </c>
      <c r="B97599" t="s">
        <v>404140</v>
      </c>
      <c r="C97599" t="s">
        <v>228873</v>
      </c>
      <c r="E97599" s="1">
        <v>37871</v>
      </c>
      <c r="F97599">
        <v>5000000</v>
      </c>
    </row>
    <row r="97600" spans="1:6" x14ac:dyDescent="0.25">
      <c r="A97600" t="s">
        <v>404141</v>
      </c>
      <c r="B97600" t="s">
        <v>404142</v>
      </c>
      <c r="C97600" t="s">
        <v>228873</v>
      </c>
      <c r="E97600" t="s">
        <v>268838</v>
      </c>
      <c r="F97600">
        <v>43000000</v>
      </c>
    </row>
    <row r="97601" spans="1:6" x14ac:dyDescent="0.25">
      <c r="A97601" t="s">
        <v>404143</v>
      </c>
      <c r="B97601" t="s">
        <v>404144</v>
      </c>
      <c r="C97601" t="s">
        <v>228880</v>
      </c>
      <c r="E97601" s="1">
        <v>40914</v>
      </c>
      <c r="F97601">
        <v>15000</v>
      </c>
    </row>
    <row r="97602" spans="1:6" x14ac:dyDescent="0.25">
      <c r="A97602" t="s">
        <v>404145</v>
      </c>
      <c r="B97602" t="s">
        <v>404146</v>
      </c>
      <c r="C97602" t="s">
        <v>228880</v>
      </c>
      <c r="E97602" s="1">
        <v>42008</v>
      </c>
      <c r="F97602">
        <v>28000</v>
      </c>
    </row>
    <row r="97603" spans="1:6" x14ac:dyDescent="0.25">
      <c r="A97603" t="s">
        <v>404147</v>
      </c>
      <c r="B97603" t="s">
        <v>404148</v>
      </c>
      <c r="C97603" t="s">
        <v>228880</v>
      </c>
      <c r="E97603" s="1">
        <v>40190</v>
      </c>
    </row>
    <row r="97604" spans="1:6" x14ac:dyDescent="0.25">
      <c r="A97604" t="s">
        <v>404149</v>
      </c>
      <c r="B97604" t="s">
        <v>404150</v>
      </c>
      <c r="C97604" t="s">
        <v>228873</v>
      </c>
      <c r="D97604" t="s">
        <v>228877</v>
      </c>
      <c r="E97604" t="s">
        <v>130653</v>
      </c>
      <c r="F97604">
        <v>2000000</v>
      </c>
    </row>
    <row r="97605" spans="1:6" x14ac:dyDescent="0.25">
      <c r="A97605" t="s">
        <v>404151</v>
      </c>
      <c r="B97605" t="s">
        <v>404152</v>
      </c>
      <c r="C97605" t="s">
        <v>228943</v>
      </c>
      <c r="E97605" s="1">
        <v>40553</v>
      </c>
    </row>
    <row r="97606" spans="1:6" x14ac:dyDescent="0.25">
      <c r="A97606" t="s">
        <v>404153</v>
      </c>
      <c r="B97606" t="s">
        <v>404154</v>
      </c>
      <c r="C97606" t="s">
        <v>228943</v>
      </c>
      <c r="E97606" t="s">
        <v>66040</v>
      </c>
      <c r="F97606">
        <v>450000</v>
      </c>
    </row>
    <row r="97607" spans="1:6" x14ac:dyDescent="0.25">
      <c r="A97607" t="s">
        <v>404155</v>
      </c>
      <c r="B97607" t="s">
        <v>404156</v>
      </c>
      <c r="C97607" t="s">
        <v>228880</v>
      </c>
      <c r="E97607" t="s">
        <v>30086</v>
      </c>
      <c r="F97607">
        <v>3000000</v>
      </c>
    </row>
    <row r="97608" spans="1:6" x14ac:dyDescent="0.25">
      <c r="A97608" t="s">
        <v>404153</v>
      </c>
      <c r="B97608" t="s">
        <v>404157</v>
      </c>
      <c r="C97608" t="s">
        <v>228873</v>
      </c>
      <c r="D97608" t="s">
        <v>228877</v>
      </c>
      <c r="E97608" s="1">
        <v>42253</v>
      </c>
      <c r="F97608">
        <v>15000000</v>
      </c>
    </row>
    <row r="97609" spans="1:6" x14ac:dyDescent="0.25">
      <c r="A97609" t="s">
        <v>404155</v>
      </c>
      <c r="B97609" t="s">
        <v>404158</v>
      </c>
      <c r="C97609" t="s">
        <v>228873</v>
      </c>
      <c r="D97609" t="s">
        <v>228877</v>
      </c>
      <c r="E97609" s="1">
        <v>42195</v>
      </c>
      <c r="F97609">
        <v>6000000</v>
      </c>
    </row>
    <row r="97610" spans="1:6" x14ac:dyDescent="0.25">
      <c r="A97610" t="s">
        <v>404159</v>
      </c>
      <c r="B97610" t="s">
        <v>404160</v>
      </c>
      <c r="C97610" t="s">
        <v>228880</v>
      </c>
      <c r="E97610" s="1">
        <v>42008</v>
      </c>
      <c r="F97610">
        <v>8997</v>
      </c>
    </row>
    <row r="97611" spans="1:6" x14ac:dyDescent="0.25">
      <c r="A97611" t="s">
        <v>404161</v>
      </c>
      <c r="B97611" t="s">
        <v>404162</v>
      </c>
      <c r="C97611" t="s">
        <v>228916</v>
      </c>
      <c r="E97611" s="1">
        <v>41648</v>
      </c>
    </row>
    <row r="97612" spans="1:6" x14ac:dyDescent="0.25">
      <c r="A97612" t="s">
        <v>404163</v>
      </c>
      <c r="B97612" t="s">
        <v>404164</v>
      </c>
      <c r="C97612" t="s">
        <v>228880</v>
      </c>
      <c r="E97612" t="s">
        <v>229067</v>
      </c>
    </row>
    <row r="97613" spans="1:6" x14ac:dyDescent="0.25">
      <c r="A97613" t="s">
        <v>404165</v>
      </c>
      <c r="B97613" t="s">
        <v>404166</v>
      </c>
      <c r="C97613" t="s">
        <v>228873</v>
      </c>
      <c r="D97613" t="s">
        <v>228877</v>
      </c>
      <c r="E97613" t="s">
        <v>8091</v>
      </c>
      <c r="F97613">
        <v>10000000</v>
      </c>
    </row>
    <row r="97614" spans="1:6" x14ac:dyDescent="0.25">
      <c r="A97614" t="s">
        <v>404167</v>
      </c>
      <c r="B97614" t="s">
        <v>404168</v>
      </c>
      <c r="C97614" t="s">
        <v>228880</v>
      </c>
      <c r="E97614" s="1">
        <v>41280</v>
      </c>
    </row>
    <row r="97615" spans="1:6" x14ac:dyDescent="0.25">
      <c r="A97615" t="s">
        <v>404165</v>
      </c>
      <c r="B97615" t="s">
        <v>404169</v>
      </c>
      <c r="C97615" t="s">
        <v>228873</v>
      </c>
      <c r="D97615" t="s">
        <v>228874</v>
      </c>
      <c r="E97615" t="s">
        <v>98089</v>
      </c>
    </row>
    <row r="97616" spans="1:6" x14ac:dyDescent="0.25">
      <c r="A97616" t="s">
        <v>404170</v>
      </c>
      <c r="B97616" t="s">
        <v>404171</v>
      </c>
      <c r="C97616" t="s">
        <v>228880</v>
      </c>
      <c r="E97616" s="1">
        <v>41465</v>
      </c>
    </row>
    <row r="97617" spans="1:6" x14ac:dyDescent="0.25">
      <c r="A97617" t="s">
        <v>404172</v>
      </c>
      <c r="B97617" t="s">
        <v>404173</v>
      </c>
      <c r="C97617" t="s">
        <v>228880</v>
      </c>
      <c r="E97617" s="1">
        <v>40179</v>
      </c>
      <c r="F97617">
        <v>85000</v>
      </c>
    </row>
    <row r="97618" spans="1:6" x14ac:dyDescent="0.25">
      <c r="A97618" t="s">
        <v>404174</v>
      </c>
      <c r="B97618" t="s">
        <v>404175</v>
      </c>
      <c r="C97618" t="s">
        <v>228880</v>
      </c>
      <c r="E97618" s="1">
        <v>38756</v>
      </c>
    </row>
    <row r="97619" spans="1:6" x14ac:dyDescent="0.25">
      <c r="A97619" t="s">
        <v>404176</v>
      </c>
      <c r="B97619" t="s">
        <v>404177</v>
      </c>
      <c r="C97619" t="s">
        <v>228880</v>
      </c>
      <c r="E97619" t="s">
        <v>98354</v>
      </c>
      <c r="F97619">
        <v>370000</v>
      </c>
    </row>
    <row r="97620" spans="1:6" x14ac:dyDescent="0.25">
      <c r="A97620" t="s">
        <v>404178</v>
      </c>
      <c r="B97620" t="s">
        <v>404179</v>
      </c>
      <c r="C97620" t="s">
        <v>228880</v>
      </c>
      <c r="E97620" s="1">
        <v>41644</v>
      </c>
      <c r="F97620">
        <v>185000</v>
      </c>
    </row>
    <row r="97621" spans="1:6" x14ac:dyDescent="0.25">
      <c r="A97621" t="s">
        <v>404176</v>
      </c>
      <c r="B97621" t="s">
        <v>404180</v>
      </c>
      <c r="C97621" t="s">
        <v>229045</v>
      </c>
      <c r="E97621" s="1">
        <v>41954</v>
      </c>
      <c r="F97621">
        <v>100000</v>
      </c>
    </row>
    <row r="97622" spans="1:6" x14ac:dyDescent="0.25">
      <c r="A97622" t="s">
        <v>404181</v>
      </c>
      <c r="B97622" t="s">
        <v>404182</v>
      </c>
      <c r="C97622" t="s">
        <v>228880</v>
      </c>
      <c r="E97622" t="s">
        <v>44667</v>
      </c>
      <c r="F97622">
        <v>150000</v>
      </c>
    </row>
    <row r="97623" spans="1:6" x14ac:dyDescent="0.25">
      <c r="A97623" t="s">
        <v>404183</v>
      </c>
      <c r="B97623" t="s">
        <v>404184</v>
      </c>
      <c r="C97623" t="s">
        <v>228880</v>
      </c>
      <c r="E97623" t="s">
        <v>13716</v>
      </c>
      <c r="F97623">
        <v>300000</v>
      </c>
    </row>
    <row r="97624" spans="1:6" x14ac:dyDescent="0.25">
      <c r="A97624" t="s">
        <v>404185</v>
      </c>
      <c r="B97624" t="s">
        <v>404186</v>
      </c>
      <c r="C97624" t="s">
        <v>228943</v>
      </c>
      <c r="E97624" t="s">
        <v>1443</v>
      </c>
    </row>
    <row r="97625" spans="1:6" x14ac:dyDescent="0.25">
      <c r="A97625" t="s">
        <v>404187</v>
      </c>
      <c r="B97625" t="s">
        <v>404188</v>
      </c>
      <c r="C97625" t="s">
        <v>228873</v>
      </c>
      <c r="E97625" t="s">
        <v>36089</v>
      </c>
      <c r="F97625">
        <v>2000000</v>
      </c>
    </row>
    <row r="97626" spans="1:6" x14ac:dyDescent="0.25">
      <c r="A97626" t="s">
        <v>404189</v>
      </c>
      <c r="B97626" t="s">
        <v>404190</v>
      </c>
      <c r="C97626" t="s">
        <v>228880</v>
      </c>
      <c r="E97626" t="s">
        <v>71362</v>
      </c>
    </row>
    <row r="97627" spans="1:6" x14ac:dyDescent="0.25">
      <c r="A97627" t="s">
        <v>404187</v>
      </c>
      <c r="B97627" t="s">
        <v>404191</v>
      </c>
      <c r="C97627" t="s">
        <v>228880</v>
      </c>
      <c r="E97627" s="1">
        <v>40182</v>
      </c>
      <c r="F97627">
        <v>106651</v>
      </c>
    </row>
    <row r="97628" spans="1:6" x14ac:dyDescent="0.25">
      <c r="A97628" t="s">
        <v>404192</v>
      </c>
      <c r="B97628" t="s">
        <v>404193</v>
      </c>
      <c r="C97628" t="s">
        <v>228927</v>
      </c>
      <c r="E97628" s="1">
        <v>40980</v>
      </c>
      <c r="F97628">
        <v>4000000</v>
      </c>
    </row>
    <row r="97629" spans="1:6" x14ac:dyDescent="0.25">
      <c r="A97629" t="s">
        <v>404194</v>
      </c>
      <c r="B97629" t="s">
        <v>404195</v>
      </c>
      <c r="C97629" t="s">
        <v>228943</v>
      </c>
      <c r="E97629" s="1">
        <v>42319</v>
      </c>
      <c r="F97629">
        <v>100000</v>
      </c>
    </row>
    <row r="97630" spans="1:6" x14ac:dyDescent="0.25">
      <c r="A97630" t="s">
        <v>404196</v>
      </c>
      <c r="B97630" t="s">
        <v>404197</v>
      </c>
      <c r="C97630" t="s">
        <v>228873</v>
      </c>
      <c r="D97630" t="s">
        <v>228877</v>
      </c>
      <c r="E97630" s="1">
        <v>38727</v>
      </c>
      <c r="F97630">
        <v>5500000</v>
      </c>
    </row>
    <row r="97631" spans="1:6" x14ac:dyDescent="0.25">
      <c r="A97631" t="s">
        <v>404198</v>
      </c>
      <c r="B97631" t="s">
        <v>404199</v>
      </c>
      <c r="C97631" t="s">
        <v>228889</v>
      </c>
      <c r="E97631" s="1">
        <v>41646</v>
      </c>
      <c r="F97631">
        <v>41250</v>
      </c>
    </row>
    <row r="97632" spans="1:6" x14ac:dyDescent="0.25">
      <c r="A97632" t="s">
        <v>404200</v>
      </c>
      <c r="B97632" t="s">
        <v>404201</v>
      </c>
      <c r="C97632" t="s">
        <v>228943</v>
      </c>
      <c r="E97632" t="s">
        <v>76230</v>
      </c>
      <c r="F97632">
        <v>280000</v>
      </c>
    </row>
    <row r="97633" spans="1:6" x14ac:dyDescent="0.25">
      <c r="A97633" t="s">
        <v>404198</v>
      </c>
      <c r="B97633" t="s">
        <v>404202</v>
      </c>
      <c r="C97633" t="s">
        <v>228880</v>
      </c>
      <c r="E97633" t="s">
        <v>52748</v>
      </c>
    </row>
    <row r="97634" spans="1:6" x14ac:dyDescent="0.25">
      <c r="A97634" t="s">
        <v>404203</v>
      </c>
      <c r="B97634" t="s">
        <v>404204</v>
      </c>
      <c r="C97634" t="s">
        <v>228873</v>
      </c>
      <c r="E97634" t="s">
        <v>107438</v>
      </c>
      <c r="F97634">
        <v>500000</v>
      </c>
    </row>
    <row r="97635" spans="1:6" x14ac:dyDescent="0.25">
      <c r="A97635" t="s">
        <v>404205</v>
      </c>
      <c r="B97635" t="s">
        <v>404206</v>
      </c>
      <c r="C97635" t="s">
        <v>228943</v>
      </c>
      <c r="E97635" s="1">
        <v>41368</v>
      </c>
    </row>
    <row r="97636" spans="1:6" x14ac:dyDescent="0.25">
      <c r="A97636" t="s">
        <v>404207</v>
      </c>
      <c r="B97636" t="s">
        <v>404208</v>
      </c>
      <c r="C97636" t="s">
        <v>228943</v>
      </c>
      <c r="E97636" t="s">
        <v>9406</v>
      </c>
    </row>
    <row r="97637" spans="1:6" x14ac:dyDescent="0.25">
      <c r="A97637" t="s">
        <v>404209</v>
      </c>
      <c r="B97637" t="s">
        <v>404210</v>
      </c>
      <c r="C97637" t="s">
        <v>228943</v>
      </c>
      <c r="E97637" t="s">
        <v>53619</v>
      </c>
      <c r="F97637">
        <v>1130000</v>
      </c>
    </row>
    <row r="97638" spans="1:6" x14ac:dyDescent="0.25">
      <c r="A97638" t="s">
        <v>404211</v>
      </c>
      <c r="B97638" t="s">
        <v>404212</v>
      </c>
      <c r="C97638" t="s">
        <v>228880</v>
      </c>
      <c r="E97638" s="1">
        <v>41978</v>
      </c>
      <c r="F97638">
        <v>2500000</v>
      </c>
    </row>
    <row r="97639" spans="1:6" x14ac:dyDescent="0.25">
      <c r="A97639" t="s">
        <v>404213</v>
      </c>
      <c r="B97639" t="s">
        <v>404214</v>
      </c>
      <c r="C97639" t="s">
        <v>228873</v>
      </c>
      <c r="D97639" t="s">
        <v>228877</v>
      </c>
      <c r="E97639" s="1">
        <v>42343</v>
      </c>
      <c r="F97639">
        <v>9500000</v>
      </c>
    </row>
    <row r="97640" spans="1:6" x14ac:dyDescent="0.25">
      <c r="A97640" t="s">
        <v>404211</v>
      </c>
      <c r="B97640" t="s">
        <v>404215</v>
      </c>
      <c r="C97640" t="s">
        <v>228880</v>
      </c>
      <c r="E97640" s="1">
        <v>41286</v>
      </c>
    </row>
    <row r="97641" spans="1:6" x14ac:dyDescent="0.25">
      <c r="A97641" t="s">
        <v>404213</v>
      </c>
      <c r="B97641" t="s">
        <v>404216</v>
      </c>
      <c r="C97641" t="s">
        <v>228880</v>
      </c>
      <c r="E97641" t="s">
        <v>13203</v>
      </c>
      <c r="F97641">
        <v>1000000</v>
      </c>
    </row>
    <row r="97642" spans="1:6" x14ac:dyDescent="0.25">
      <c r="A97642" t="s">
        <v>404217</v>
      </c>
      <c r="B97642" t="s">
        <v>404218</v>
      </c>
      <c r="C97642" t="s">
        <v>228873</v>
      </c>
      <c r="D97642" t="s">
        <v>228877</v>
      </c>
      <c r="E97642" s="1">
        <v>41217</v>
      </c>
      <c r="F97642">
        <v>3000000</v>
      </c>
    </row>
    <row r="97643" spans="1:6" x14ac:dyDescent="0.25">
      <c r="A97643" t="s">
        <v>404219</v>
      </c>
      <c r="B97643" t="s">
        <v>404220</v>
      </c>
      <c r="C97643" t="s">
        <v>228873</v>
      </c>
      <c r="E97643" s="1">
        <v>41281</v>
      </c>
      <c r="F97643">
        <v>4000000</v>
      </c>
    </row>
    <row r="97644" spans="1:6" x14ac:dyDescent="0.25">
      <c r="A97644" t="s">
        <v>404221</v>
      </c>
      <c r="B97644" t="s">
        <v>404222</v>
      </c>
      <c r="C97644" t="s">
        <v>228873</v>
      </c>
      <c r="D97644" t="s">
        <v>228877</v>
      </c>
      <c r="E97644" t="s">
        <v>262048</v>
      </c>
      <c r="F97644">
        <v>10000000</v>
      </c>
    </row>
    <row r="97645" spans="1:6" x14ac:dyDescent="0.25">
      <c r="A97645" t="s">
        <v>404223</v>
      </c>
      <c r="B97645" t="s">
        <v>404224</v>
      </c>
      <c r="C97645" t="s">
        <v>228880</v>
      </c>
      <c r="E97645" s="1">
        <v>40857</v>
      </c>
      <c r="F97645">
        <v>800000</v>
      </c>
    </row>
    <row r="97646" spans="1:6" x14ac:dyDescent="0.25">
      <c r="A97646" t="s">
        <v>404225</v>
      </c>
      <c r="B97646" t="s">
        <v>404226</v>
      </c>
      <c r="C97646" t="s">
        <v>228880</v>
      </c>
      <c r="E97646" t="s">
        <v>5988</v>
      </c>
      <c r="F97646">
        <v>1200000</v>
      </c>
    </row>
    <row r="97647" spans="1:6" x14ac:dyDescent="0.25">
      <c r="A97647" t="s">
        <v>404227</v>
      </c>
      <c r="B97647" t="s">
        <v>404228</v>
      </c>
      <c r="C97647" t="s">
        <v>228880</v>
      </c>
      <c r="E97647" s="1">
        <v>41035</v>
      </c>
      <c r="F97647">
        <v>500000</v>
      </c>
    </row>
    <row r="97648" spans="1:6" x14ac:dyDescent="0.25">
      <c r="A97648" t="s">
        <v>404229</v>
      </c>
      <c r="B97648" t="s">
        <v>404230</v>
      </c>
      <c r="C97648" t="s">
        <v>228919</v>
      </c>
      <c r="E97648" s="1">
        <v>41945</v>
      </c>
      <c r="F97648">
        <v>100000000</v>
      </c>
    </row>
    <row r="97649" spans="1:6" x14ac:dyDescent="0.25">
      <c r="A97649" t="s">
        <v>404231</v>
      </c>
      <c r="B97649" t="s">
        <v>404232</v>
      </c>
      <c r="C97649" t="s">
        <v>228873</v>
      </c>
      <c r="E97649" s="1">
        <v>42250</v>
      </c>
    </row>
    <row r="97650" spans="1:6" x14ac:dyDescent="0.25">
      <c r="A97650" t="s">
        <v>404233</v>
      </c>
      <c r="B97650" t="s">
        <v>404234</v>
      </c>
      <c r="C97650" t="s">
        <v>228943</v>
      </c>
      <c r="E97650" s="1">
        <v>41891</v>
      </c>
      <c r="F97650">
        <v>122830</v>
      </c>
    </row>
    <row r="97651" spans="1:6" x14ac:dyDescent="0.25">
      <c r="A97651" t="s">
        <v>404235</v>
      </c>
      <c r="B97651" t="s">
        <v>404236</v>
      </c>
      <c r="C97651" t="s">
        <v>228927</v>
      </c>
      <c r="E97651" s="1">
        <v>40909</v>
      </c>
      <c r="F97651">
        <v>129478</v>
      </c>
    </row>
    <row r="97652" spans="1:6" x14ac:dyDescent="0.25">
      <c r="A97652" t="s">
        <v>404237</v>
      </c>
      <c r="B97652" t="s">
        <v>404238</v>
      </c>
      <c r="C97652" t="s">
        <v>228873</v>
      </c>
      <c r="D97652" t="s">
        <v>228877</v>
      </c>
      <c r="E97652" t="s">
        <v>56251</v>
      </c>
    </row>
    <row r="97653" spans="1:6" x14ac:dyDescent="0.25">
      <c r="A97653" t="s">
        <v>404239</v>
      </c>
      <c r="B97653" t="s">
        <v>404240</v>
      </c>
      <c r="C97653" t="s">
        <v>229045</v>
      </c>
      <c r="E97653" s="1">
        <v>41431</v>
      </c>
      <c r="F97653">
        <v>40000</v>
      </c>
    </row>
    <row r="97654" spans="1:6" x14ac:dyDescent="0.25">
      <c r="A97654" t="s">
        <v>404241</v>
      </c>
      <c r="B97654" t="s">
        <v>404242</v>
      </c>
      <c r="C97654" t="s">
        <v>229045</v>
      </c>
      <c r="E97654" s="1">
        <v>40918</v>
      </c>
      <c r="F97654">
        <v>50000</v>
      </c>
    </row>
    <row r="97655" spans="1:6" x14ac:dyDescent="0.25">
      <c r="A97655" t="s">
        <v>404239</v>
      </c>
      <c r="B97655" t="s">
        <v>404243</v>
      </c>
      <c r="C97655" t="s">
        <v>228880</v>
      </c>
      <c r="E97655" t="s">
        <v>52657</v>
      </c>
      <c r="F97655">
        <v>40000</v>
      </c>
    </row>
    <row r="97656" spans="1:6" x14ac:dyDescent="0.25">
      <c r="A97656" t="s">
        <v>404244</v>
      </c>
      <c r="B97656" t="s">
        <v>404245</v>
      </c>
      <c r="C97656" t="s">
        <v>228880</v>
      </c>
      <c r="E97656" t="s">
        <v>104621</v>
      </c>
      <c r="F97656">
        <v>1500000</v>
      </c>
    </row>
    <row r="97657" spans="1:6" x14ac:dyDescent="0.25">
      <c r="A97657" t="s">
        <v>404246</v>
      </c>
      <c r="B97657" t="s">
        <v>404247</v>
      </c>
      <c r="C97657" t="s">
        <v>228873</v>
      </c>
      <c r="E97657" s="1">
        <v>41214</v>
      </c>
      <c r="F97657">
        <v>10315800</v>
      </c>
    </row>
    <row r="97658" spans="1:6" x14ac:dyDescent="0.25">
      <c r="A97658" t="s">
        <v>404248</v>
      </c>
      <c r="B97658" t="s">
        <v>404249</v>
      </c>
      <c r="C97658" t="s">
        <v>228943</v>
      </c>
      <c r="E97658" s="1">
        <v>39663</v>
      </c>
      <c r="F97658">
        <v>800000</v>
      </c>
    </row>
    <row r="97659" spans="1:6" x14ac:dyDescent="0.25">
      <c r="A97659" t="s">
        <v>404250</v>
      </c>
      <c r="B97659" t="s">
        <v>404251</v>
      </c>
      <c r="C97659" t="s">
        <v>228880</v>
      </c>
      <c r="E97659" s="1">
        <v>41548</v>
      </c>
    </row>
    <row r="97660" spans="1:6" x14ac:dyDescent="0.25">
      <c r="A97660" t="s">
        <v>404252</v>
      </c>
      <c r="B97660" t="s">
        <v>404253</v>
      </c>
      <c r="C97660" t="s">
        <v>228873</v>
      </c>
      <c r="D97660" t="s">
        <v>228877</v>
      </c>
      <c r="E97660" s="1">
        <v>41648</v>
      </c>
    </row>
    <row r="97661" spans="1:6" x14ac:dyDescent="0.25">
      <c r="A97661" t="s">
        <v>404254</v>
      </c>
      <c r="B97661" t="s">
        <v>404255</v>
      </c>
      <c r="C97661" t="s">
        <v>228873</v>
      </c>
      <c r="E97661" t="s">
        <v>15333</v>
      </c>
      <c r="F97661">
        <v>6000000</v>
      </c>
    </row>
    <row r="97662" spans="1:6" x14ac:dyDescent="0.25">
      <c r="A97662" t="s">
        <v>404256</v>
      </c>
      <c r="B97662" t="s">
        <v>404257</v>
      </c>
      <c r="C97662" t="s">
        <v>228873</v>
      </c>
      <c r="E97662" s="1">
        <v>41132</v>
      </c>
      <c r="F97662">
        <v>10000000</v>
      </c>
    </row>
    <row r="97663" spans="1:6" x14ac:dyDescent="0.25">
      <c r="A97663" t="s">
        <v>404254</v>
      </c>
      <c r="B97663" t="s">
        <v>404258</v>
      </c>
      <c r="C97663" t="s">
        <v>228873</v>
      </c>
      <c r="E97663" s="1">
        <v>39001</v>
      </c>
      <c r="F97663">
        <v>20000000</v>
      </c>
    </row>
    <row r="97664" spans="1:6" x14ac:dyDescent="0.25">
      <c r="A97664" t="s">
        <v>404259</v>
      </c>
      <c r="B97664" t="s">
        <v>404260</v>
      </c>
      <c r="C97664" t="s">
        <v>228943</v>
      </c>
      <c r="E97664" s="1">
        <v>39085</v>
      </c>
      <c r="F97664">
        <v>150000</v>
      </c>
    </row>
    <row r="97665" spans="1:6" x14ac:dyDescent="0.25">
      <c r="A97665" t="s">
        <v>404261</v>
      </c>
      <c r="B97665" t="s">
        <v>404262</v>
      </c>
      <c r="C97665" t="s">
        <v>228889</v>
      </c>
      <c r="E97665" s="1">
        <v>40973</v>
      </c>
      <c r="F97665">
        <v>11323389</v>
      </c>
    </row>
    <row r="97666" spans="1:6" x14ac:dyDescent="0.25">
      <c r="A97666" t="s">
        <v>404263</v>
      </c>
      <c r="B97666" t="s">
        <v>404264</v>
      </c>
      <c r="C97666" t="s">
        <v>228919</v>
      </c>
      <c r="E97666" t="s">
        <v>75877</v>
      </c>
      <c r="F97666">
        <v>1670000</v>
      </c>
    </row>
    <row r="97667" spans="1:6" x14ac:dyDescent="0.25">
      <c r="A97667" t="s">
        <v>404265</v>
      </c>
      <c r="B97667" t="s">
        <v>404266</v>
      </c>
      <c r="C97667" t="s">
        <v>228873</v>
      </c>
      <c r="D97667" t="s">
        <v>228877</v>
      </c>
      <c r="E97667" s="1">
        <v>39508</v>
      </c>
      <c r="F97667">
        <v>10450000</v>
      </c>
    </row>
    <row r="97668" spans="1:6" x14ac:dyDescent="0.25">
      <c r="A97668" t="s">
        <v>404267</v>
      </c>
      <c r="B97668" t="s">
        <v>404268</v>
      </c>
      <c r="C97668" t="s">
        <v>228873</v>
      </c>
      <c r="E97668" t="s">
        <v>20943</v>
      </c>
      <c r="F97668">
        <v>16554200</v>
      </c>
    </row>
    <row r="97669" spans="1:6" x14ac:dyDescent="0.25">
      <c r="A97669" t="s">
        <v>404269</v>
      </c>
      <c r="B97669" t="s">
        <v>404270</v>
      </c>
      <c r="C97669" t="s">
        <v>228880</v>
      </c>
      <c r="E97669" s="1">
        <v>41918</v>
      </c>
      <c r="F97669">
        <v>450000</v>
      </c>
    </row>
    <row r="97670" spans="1:6" x14ac:dyDescent="0.25">
      <c r="A97670" t="s">
        <v>404271</v>
      </c>
      <c r="B97670" t="s">
        <v>404272</v>
      </c>
      <c r="C97670" t="s">
        <v>228889</v>
      </c>
      <c r="E97670" t="s">
        <v>40017</v>
      </c>
    </row>
    <row r="97671" spans="1:6" x14ac:dyDescent="0.25">
      <c r="A97671" t="s">
        <v>404269</v>
      </c>
      <c r="B97671" t="s">
        <v>404273</v>
      </c>
      <c r="C97671" t="s">
        <v>228889</v>
      </c>
      <c r="E97671" t="s">
        <v>71842</v>
      </c>
    </row>
    <row r="97672" spans="1:6" x14ac:dyDescent="0.25">
      <c r="A97672" t="s">
        <v>404271</v>
      </c>
      <c r="B97672" t="s">
        <v>404274</v>
      </c>
      <c r="C97672" t="s">
        <v>228880</v>
      </c>
      <c r="E97672" t="s">
        <v>4308</v>
      </c>
      <c r="F97672">
        <v>50000</v>
      </c>
    </row>
    <row r="97673" spans="1:6" x14ac:dyDescent="0.25">
      <c r="A97673" t="s">
        <v>404269</v>
      </c>
      <c r="B97673" t="s">
        <v>404275</v>
      </c>
      <c r="C97673" t="s">
        <v>228880</v>
      </c>
      <c r="E97673" s="1">
        <v>41617</v>
      </c>
      <c r="F97673">
        <v>375000</v>
      </c>
    </row>
    <row r="97674" spans="1:6" x14ac:dyDescent="0.25">
      <c r="A97674" t="s">
        <v>404271</v>
      </c>
      <c r="B97674" t="s">
        <v>404276</v>
      </c>
      <c r="C97674" t="s">
        <v>228880</v>
      </c>
      <c r="E97674" t="s">
        <v>27718</v>
      </c>
      <c r="F97674">
        <v>25000</v>
      </c>
    </row>
    <row r="97675" spans="1:6" x14ac:dyDescent="0.25">
      <c r="A97675" t="s">
        <v>404277</v>
      </c>
      <c r="B97675" t="s">
        <v>404278</v>
      </c>
      <c r="C97675" t="s">
        <v>228880</v>
      </c>
      <c r="E97675" t="s">
        <v>8922</v>
      </c>
      <c r="F97675">
        <v>800000</v>
      </c>
    </row>
    <row r="97676" spans="1:6" x14ac:dyDescent="0.25">
      <c r="A97676" t="s">
        <v>404279</v>
      </c>
      <c r="B97676" t="s">
        <v>404280</v>
      </c>
      <c r="C97676" t="s">
        <v>228880</v>
      </c>
      <c r="E97676" s="1">
        <v>41976</v>
      </c>
      <c r="F97676">
        <v>1300000</v>
      </c>
    </row>
    <row r="97677" spans="1:6" x14ac:dyDescent="0.25">
      <c r="A97677" t="s">
        <v>404281</v>
      </c>
      <c r="B97677" t="s">
        <v>404282</v>
      </c>
      <c r="C97677" t="s">
        <v>228880</v>
      </c>
      <c r="E97677" s="1">
        <v>41062</v>
      </c>
      <c r="F97677">
        <v>350000</v>
      </c>
    </row>
    <row r="97678" spans="1:6" x14ac:dyDescent="0.25">
      <c r="A97678" t="s">
        <v>404283</v>
      </c>
      <c r="B97678" t="s">
        <v>404284</v>
      </c>
      <c r="C97678" t="s">
        <v>228909</v>
      </c>
      <c r="E97678" s="1">
        <v>41366</v>
      </c>
    </row>
    <row r="97679" spans="1:6" x14ac:dyDescent="0.25">
      <c r="A97679" t="s">
        <v>404285</v>
      </c>
      <c r="B97679" t="s">
        <v>404286</v>
      </c>
      <c r="C97679" t="s">
        <v>228927</v>
      </c>
      <c r="E97679" s="1">
        <v>42286</v>
      </c>
      <c r="F97679">
        <v>800000</v>
      </c>
    </row>
    <row r="97680" spans="1:6" x14ac:dyDescent="0.25">
      <c r="A97680" t="s">
        <v>404287</v>
      </c>
      <c r="B97680" t="s">
        <v>404288</v>
      </c>
      <c r="C97680" t="s">
        <v>228873</v>
      </c>
      <c r="E97680" s="1">
        <v>39855</v>
      </c>
      <c r="F97680">
        <v>3250000</v>
      </c>
    </row>
    <row r="97681" spans="1:6" x14ac:dyDescent="0.25">
      <c r="A97681" t="s">
        <v>404285</v>
      </c>
      <c r="B97681" t="s">
        <v>404289</v>
      </c>
      <c r="C97681" t="s">
        <v>228889</v>
      </c>
      <c r="E97681" s="1">
        <v>41825</v>
      </c>
      <c r="F97681">
        <v>750311</v>
      </c>
    </row>
    <row r="97682" spans="1:6" x14ac:dyDescent="0.25">
      <c r="A97682" t="s">
        <v>404287</v>
      </c>
      <c r="B97682" t="s">
        <v>404290</v>
      </c>
      <c r="C97682" t="s">
        <v>228873</v>
      </c>
      <c r="E97682" s="1">
        <v>41281</v>
      </c>
      <c r="F97682">
        <v>1000000</v>
      </c>
    </row>
    <row r="97683" spans="1:6" x14ac:dyDescent="0.25">
      <c r="A97683" t="s">
        <v>404291</v>
      </c>
      <c r="B97683" t="s">
        <v>404292</v>
      </c>
      <c r="C97683" t="s">
        <v>228880</v>
      </c>
      <c r="E97683" s="1">
        <v>40949</v>
      </c>
    </row>
    <row r="97684" spans="1:6" x14ac:dyDescent="0.25">
      <c r="A97684" t="s">
        <v>404293</v>
      </c>
      <c r="B97684" t="s">
        <v>404294</v>
      </c>
      <c r="C97684" t="s">
        <v>228873</v>
      </c>
      <c r="E97684" t="s">
        <v>29140</v>
      </c>
      <c r="F97684">
        <v>5000000</v>
      </c>
    </row>
    <row r="97685" spans="1:6" x14ac:dyDescent="0.25">
      <c r="A97685" t="s">
        <v>404295</v>
      </c>
      <c r="B97685" t="s">
        <v>404296</v>
      </c>
      <c r="C97685" t="s">
        <v>229045</v>
      </c>
      <c r="E97685" s="1">
        <v>41889</v>
      </c>
      <c r="F97685">
        <v>7000000</v>
      </c>
    </row>
    <row r="97686" spans="1:6" x14ac:dyDescent="0.25">
      <c r="A97686" t="s">
        <v>404297</v>
      </c>
      <c r="B97686" t="s">
        <v>404298</v>
      </c>
      <c r="C97686" t="s">
        <v>228880</v>
      </c>
      <c r="E97686" s="1">
        <v>40918</v>
      </c>
      <c r="F97686">
        <v>128661</v>
      </c>
    </row>
    <row r="97687" spans="1:6" x14ac:dyDescent="0.25">
      <c r="A97687" t="s">
        <v>404299</v>
      </c>
      <c r="B97687" t="s">
        <v>404300</v>
      </c>
      <c r="C97687" t="s">
        <v>228873</v>
      </c>
      <c r="D97687" t="s">
        <v>228874</v>
      </c>
      <c r="E97687" t="s">
        <v>50944</v>
      </c>
      <c r="F97687">
        <v>25200000</v>
      </c>
    </row>
    <row r="97688" spans="1:6" x14ac:dyDescent="0.25">
      <c r="A97688" t="s">
        <v>404301</v>
      </c>
      <c r="B97688" t="s">
        <v>404302</v>
      </c>
      <c r="C97688" t="s">
        <v>228873</v>
      </c>
      <c r="D97688" t="s">
        <v>228877</v>
      </c>
      <c r="E97688" t="s">
        <v>35294</v>
      </c>
      <c r="F97688">
        <v>16000000</v>
      </c>
    </row>
    <row r="97689" spans="1:6" x14ac:dyDescent="0.25">
      <c r="A97689" t="s">
        <v>404303</v>
      </c>
      <c r="B97689" t="s">
        <v>404304</v>
      </c>
      <c r="C97689" t="s">
        <v>228889</v>
      </c>
      <c r="E97689" t="s">
        <v>252205</v>
      </c>
    </row>
    <row r="97690" spans="1:6" x14ac:dyDescent="0.25">
      <c r="A97690" t="s">
        <v>404305</v>
      </c>
      <c r="B97690" t="s">
        <v>404306</v>
      </c>
      <c r="C97690" t="s">
        <v>228873</v>
      </c>
      <c r="D97690" t="s">
        <v>228877</v>
      </c>
      <c r="E97690" s="1">
        <v>40858</v>
      </c>
    </row>
    <row r="97691" spans="1:6" x14ac:dyDescent="0.25">
      <c r="A97691" t="s">
        <v>404307</v>
      </c>
      <c r="B97691" t="s">
        <v>404308</v>
      </c>
      <c r="C97691" t="s">
        <v>228880</v>
      </c>
      <c r="E97691" s="1">
        <v>41914</v>
      </c>
    </row>
    <row r="97692" spans="1:6" x14ac:dyDescent="0.25">
      <c r="A97692" t="s">
        <v>404309</v>
      </c>
      <c r="B97692" t="s">
        <v>404310</v>
      </c>
      <c r="C97692" t="s">
        <v>228873</v>
      </c>
      <c r="D97692" t="s">
        <v>228977</v>
      </c>
      <c r="E97692" t="s">
        <v>153986</v>
      </c>
      <c r="F97692">
        <v>53000000</v>
      </c>
    </row>
    <row r="97693" spans="1:6" x14ac:dyDescent="0.25">
      <c r="A97693" t="s">
        <v>404311</v>
      </c>
      <c r="B97693" t="s">
        <v>404312</v>
      </c>
      <c r="C97693" t="s">
        <v>228927</v>
      </c>
      <c r="E97693" t="s">
        <v>27740</v>
      </c>
      <c r="F97693">
        <v>12001200</v>
      </c>
    </row>
    <row r="97694" spans="1:6" x14ac:dyDescent="0.25">
      <c r="A97694" t="s">
        <v>404309</v>
      </c>
      <c r="B97694" t="s">
        <v>404313</v>
      </c>
      <c r="C97694" t="s">
        <v>228873</v>
      </c>
      <c r="D97694" t="s">
        <v>229145</v>
      </c>
      <c r="E97694" s="1">
        <v>41222</v>
      </c>
      <c r="F97694">
        <v>74000000</v>
      </c>
    </row>
    <row r="97695" spans="1:6" x14ac:dyDescent="0.25">
      <c r="A97695" t="s">
        <v>404311</v>
      </c>
      <c r="B97695" t="s">
        <v>404314</v>
      </c>
      <c r="C97695" t="s">
        <v>228873</v>
      </c>
      <c r="D97695" t="s">
        <v>228874</v>
      </c>
      <c r="E97695" s="1">
        <v>39636</v>
      </c>
      <c r="F97695">
        <v>13000000</v>
      </c>
    </row>
    <row r="97696" spans="1:6" x14ac:dyDescent="0.25">
      <c r="A97696" t="s">
        <v>404315</v>
      </c>
      <c r="B97696" t="s">
        <v>404316</v>
      </c>
      <c r="C97696" t="s">
        <v>228873</v>
      </c>
      <c r="D97696" t="s">
        <v>228877</v>
      </c>
      <c r="E97696" t="s">
        <v>245109</v>
      </c>
      <c r="F97696">
        <v>18800000</v>
      </c>
    </row>
    <row r="97697" spans="1:6" x14ac:dyDescent="0.25">
      <c r="A97697" t="s">
        <v>404317</v>
      </c>
      <c r="B97697" t="s">
        <v>404318</v>
      </c>
      <c r="C97697" t="s">
        <v>228889</v>
      </c>
      <c r="E97697" t="s">
        <v>90417</v>
      </c>
    </row>
    <row r="97698" spans="1:6" x14ac:dyDescent="0.25">
      <c r="A97698" t="s">
        <v>404319</v>
      </c>
      <c r="B97698" t="s">
        <v>404320</v>
      </c>
      <c r="C97698" t="s">
        <v>228873</v>
      </c>
      <c r="E97698" s="1">
        <v>40396</v>
      </c>
      <c r="F97698">
        <v>12500000</v>
      </c>
    </row>
    <row r="97699" spans="1:6" x14ac:dyDescent="0.25">
      <c r="A97699" t="s">
        <v>404321</v>
      </c>
      <c r="B97699" t="s">
        <v>404322</v>
      </c>
      <c r="C97699" t="s">
        <v>228873</v>
      </c>
      <c r="E97699" s="1">
        <v>40273</v>
      </c>
      <c r="F97699">
        <v>300000</v>
      </c>
    </row>
    <row r="97700" spans="1:6" x14ac:dyDescent="0.25">
      <c r="A97700" t="s">
        <v>404323</v>
      </c>
      <c r="B97700" t="s">
        <v>404324</v>
      </c>
      <c r="C97700" t="s">
        <v>228873</v>
      </c>
      <c r="E97700" t="s">
        <v>173329</v>
      </c>
      <c r="F97700">
        <v>5000000</v>
      </c>
    </row>
    <row r="97701" spans="1:6" x14ac:dyDescent="0.25">
      <c r="A97701" t="s">
        <v>404325</v>
      </c>
      <c r="B97701" t="s">
        <v>404326</v>
      </c>
      <c r="C97701" t="s">
        <v>228889</v>
      </c>
      <c r="E97701" s="1">
        <v>41494</v>
      </c>
      <c r="F97701">
        <v>9738116</v>
      </c>
    </row>
    <row r="97702" spans="1:6" x14ac:dyDescent="0.25">
      <c r="A97702" t="s">
        <v>404327</v>
      </c>
      <c r="B97702" t="s">
        <v>404328</v>
      </c>
      <c r="C97702" t="s">
        <v>228909</v>
      </c>
      <c r="E97702" s="1">
        <v>41801</v>
      </c>
      <c r="F97702">
        <v>0</v>
      </c>
    </row>
    <row r="97703" spans="1:6" x14ac:dyDescent="0.25">
      <c r="A97703" t="s">
        <v>404329</v>
      </c>
      <c r="B97703" t="s">
        <v>404330</v>
      </c>
      <c r="C97703" t="s">
        <v>228889</v>
      </c>
      <c r="E97703" t="s">
        <v>8364</v>
      </c>
      <c r="F97703">
        <v>6452068</v>
      </c>
    </row>
    <row r="97704" spans="1:6" x14ac:dyDescent="0.25">
      <c r="A97704" t="s">
        <v>404331</v>
      </c>
      <c r="B97704" t="s">
        <v>404332</v>
      </c>
      <c r="C97704" t="s">
        <v>228873</v>
      </c>
      <c r="D97704" t="s">
        <v>228874</v>
      </c>
      <c r="E97704" s="1">
        <v>39454</v>
      </c>
    </row>
    <row r="97705" spans="1:6" x14ac:dyDescent="0.25">
      <c r="A97705" t="s">
        <v>404333</v>
      </c>
      <c r="B97705" t="s">
        <v>404334</v>
      </c>
      <c r="C97705" t="s">
        <v>228873</v>
      </c>
      <c r="D97705" t="s">
        <v>228877</v>
      </c>
      <c r="E97705" s="1">
        <v>39091</v>
      </c>
    </row>
    <row r="97706" spans="1:6" x14ac:dyDescent="0.25">
      <c r="A97706" t="s">
        <v>404335</v>
      </c>
      <c r="B97706" t="s">
        <v>404336</v>
      </c>
      <c r="C97706" t="s">
        <v>228873</v>
      </c>
      <c r="D97706" t="s">
        <v>228874</v>
      </c>
      <c r="E97706" t="s">
        <v>246698</v>
      </c>
      <c r="F97706">
        <v>6800000</v>
      </c>
    </row>
    <row r="97707" spans="1:6" x14ac:dyDescent="0.25">
      <c r="A97707" t="s">
        <v>404337</v>
      </c>
      <c r="B97707" t="s">
        <v>404338</v>
      </c>
      <c r="C97707" t="s">
        <v>228873</v>
      </c>
      <c r="E97707" t="s">
        <v>65010</v>
      </c>
      <c r="F97707">
        <v>458538</v>
      </c>
    </row>
    <row r="97708" spans="1:6" x14ac:dyDescent="0.25">
      <c r="A97708" t="s">
        <v>404339</v>
      </c>
      <c r="B97708" t="s">
        <v>404340</v>
      </c>
      <c r="C97708" t="s">
        <v>228873</v>
      </c>
      <c r="E97708" t="s">
        <v>9572</v>
      </c>
      <c r="F97708">
        <v>7875004</v>
      </c>
    </row>
    <row r="97709" spans="1:6" x14ac:dyDescent="0.25">
      <c r="A97709" t="s">
        <v>404341</v>
      </c>
      <c r="B97709" t="s">
        <v>404342</v>
      </c>
      <c r="C97709" t="s">
        <v>228873</v>
      </c>
      <c r="D97709" t="s">
        <v>228874</v>
      </c>
      <c r="E97709" t="s">
        <v>87199</v>
      </c>
      <c r="F97709">
        <v>8624988</v>
      </c>
    </row>
    <row r="97710" spans="1:6" x14ac:dyDescent="0.25">
      <c r="A97710" t="s">
        <v>404339</v>
      </c>
      <c r="B97710" t="s">
        <v>404343</v>
      </c>
      <c r="C97710" t="s">
        <v>228927</v>
      </c>
      <c r="E97710" t="s">
        <v>26684</v>
      </c>
      <c r="F97710">
        <v>5000000</v>
      </c>
    </row>
    <row r="97711" spans="1:6" x14ac:dyDescent="0.25">
      <c r="A97711" t="s">
        <v>404341</v>
      </c>
      <c r="B97711" t="s">
        <v>404344</v>
      </c>
      <c r="C97711" t="s">
        <v>228873</v>
      </c>
      <c r="E97711" s="1">
        <v>40308</v>
      </c>
    </row>
    <row r="97712" spans="1:6" x14ac:dyDescent="0.25">
      <c r="A97712" t="s">
        <v>404339</v>
      </c>
      <c r="B97712" t="s">
        <v>404345</v>
      </c>
      <c r="C97712" t="s">
        <v>228873</v>
      </c>
      <c r="D97712" t="s">
        <v>228877</v>
      </c>
      <c r="E97712" s="1">
        <v>40613</v>
      </c>
      <c r="F97712">
        <v>4500000</v>
      </c>
    </row>
    <row r="97713" spans="1:6" x14ac:dyDescent="0.25">
      <c r="A97713" t="s">
        <v>404341</v>
      </c>
      <c r="B97713" t="s">
        <v>404346</v>
      </c>
      <c r="C97713" t="s">
        <v>228927</v>
      </c>
      <c r="E97713" s="1">
        <v>40764</v>
      </c>
      <c r="F97713">
        <v>1000000</v>
      </c>
    </row>
    <row r="97714" spans="1:6" x14ac:dyDescent="0.25">
      <c r="A97714" t="s">
        <v>404347</v>
      </c>
      <c r="B97714" t="s">
        <v>404348</v>
      </c>
      <c r="C97714" t="s">
        <v>228873</v>
      </c>
      <c r="D97714" t="s">
        <v>228877</v>
      </c>
      <c r="E97714" t="s">
        <v>39009</v>
      </c>
      <c r="F97714">
        <v>2100000</v>
      </c>
    </row>
    <row r="97715" spans="1:6" x14ac:dyDescent="0.25">
      <c r="A97715" t="s">
        <v>404349</v>
      </c>
      <c r="B97715" t="s">
        <v>404350</v>
      </c>
      <c r="C97715" t="s">
        <v>228873</v>
      </c>
      <c r="E97715" s="1">
        <v>40483</v>
      </c>
      <c r="F97715">
        <v>50000</v>
      </c>
    </row>
    <row r="97716" spans="1:6" x14ac:dyDescent="0.25">
      <c r="A97716" t="s">
        <v>404351</v>
      </c>
      <c r="B97716" t="s">
        <v>404352</v>
      </c>
      <c r="C97716" t="s">
        <v>228880</v>
      </c>
      <c r="E97716" t="s">
        <v>44532</v>
      </c>
      <c r="F97716">
        <v>600000</v>
      </c>
    </row>
    <row r="97717" spans="1:6" x14ac:dyDescent="0.25">
      <c r="A97717" t="s">
        <v>404353</v>
      </c>
      <c r="B97717" t="s">
        <v>404354</v>
      </c>
      <c r="C97717" t="s">
        <v>228873</v>
      </c>
      <c r="E97717" s="1">
        <v>42036</v>
      </c>
      <c r="F97717">
        <v>6000000</v>
      </c>
    </row>
    <row r="97718" spans="1:6" x14ac:dyDescent="0.25">
      <c r="A97718" t="s">
        <v>404355</v>
      </c>
      <c r="B97718" t="s">
        <v>404356</v>
      </c>
      <c r="C97718" t="s">
        <v>228880</v>
      </c>
      <c r="E97718" s="1">
        <v>41651</v>
      </c>
    </row>
    <row r="97719" spans="1:6" x14ac:dyDescent="0.25">
      <c r="A97719" t="s">
        <v>404357</v>
      </c>
      <c r="B97719" t="s">
        <v>404358</v>
      </c>
      <c r="C97719" t="s">
        <v>228880</v>
      </c>
      <c r="E97719" t="s">
        <v>32369</v>
      </c>
      <c r="F97719">
        <v>30000</v>
      </c>
    </row>
    <row r="97720" spans="1:6" x14ac:dyDescent="0.25">
      <c r="A97720" t="s">
        <v>404359</v>
      </c>
      <c r="B97720" t="s">
        <v>404360</v>
      </c>
      <c r="C97720" t="s">
        <v>228943</v>
      </c>
      <c r="E97720" s="1">
        <v>38724</v>
      </c>
      <c r="F97720">
        <v>1500000</v>
      </c>
    </row>
    <row r="97721" spans="1:6" x14ac:dyDescent="0.25">
      <c r="A97721" t="s">
        <v>404361</v>
      </c>
      <c r="B97721" t="s">
        <v>404362</v>
      </c>
      <c r="C97721" t="s">
        <v>228873</v>
      </c>
      <c r="D97721" t="s">
        <v>228874</v>
      </c>
      <c r="E97721" t="s">
        <v>85709</v>
      </c>
      <c r="F97721">
        <v>42000000</v>
      </c>
    </row>
    <row r="97722" spans="1:6" x14ac:dyDescent="0.25">
      <c r="A97722" t="s">
        <v>404363</v>
      </c>
      <c r="B97722" t="s">
        <v>404364</v>
      </c>
      <c r="C97722" t="s">
        <v>228873</v>
      </c>
      <c r="D97722" t="s">
        <v>228977</v>
      </c>
      <c r="E97722" t="s">
        <v>19346</v>
      </c>
      <c r="F97722">
        <v>38097364</v>
      </c>
    </row>
    <row r="97723" spans="1:6" x14ac:dyDescent="0.25">
      <c r="A97723" t="s">
        <v>404361</v>
      </c>
      <c r="B97723" t="s">
        <v>404365</v>
      </c>
      <c r="C97723" t="s">
        <v>228873</v>
      </c>
      <c r="D97723" t="s">
        <v>229145</v>
      </c>
      <c r="E97723" t="s">
        <v>59103</v>
      </c>
      <c r="F97723">
        <v>280000000</v>
      </c>
    </row>
    <row r="97724" spans="1:6" x14ac:dyDescent="0.25">
      <c r="A97724" t="s">
        <v>404363</v>
      </c>
      <c r="B97724" t="s">
        <v>404366</v>
      </c>
      <c r="C97724" t="s">
        <v>228873</v>
      </c>
      <c r="D97724" t="s">
        <v>228877</v>
      </c>
      <c r="E97724" s="1">
        <v>40184</v>
      </c>
      <c r="F97724">
        <v>500000</v>
      </c>
    </row>
    <row r="97725" spans="1:6" x14ac:dyDescent="0.25">
      <c r="A97725" t="s">
        <v>404361</v>
      </c>
      <c r="B97725" t="s">
        <v>404367</v>
      </c>
      <c r="C97725" t="s">
        <v>228927</v>
      </c>
      <c r="E97725" t="s">
        <v>35220</v>
      </c>
      <c r="F97725">
        <v>8650000</v>
      </c>
    </row>
    <row r="97726" spans="1:6" x14ac:dyDescent="0.25">
      <c r="A97726" t="s">
        <v>404368</v>
      </c>
      <c r="B97726" t="s">
        <v>404369</v>
      </c>
      <c r="C97726" t="s">
        <v>228873</v>
      </c>
      <c r="E97726" t="s">
        <v>180587</v>
      </c>
      <c r="F97726">
        <v>30000000</v>
      </c>
    </row>
    <row r="97727" spans="1:6" x14ac:dyDescent="0.25">
      <c r="A97727" t="s">
        <v>404370</v>
      </c>
      <c r="B97727" t="s">
        <v>404371</v>
      </c>
      <c r="C97727" t="s">
        <v>228880</v>
      </c>
      <c r="E97727" s="1">
        <v>40179</v>
      </c>
      <c r="F97727">
        <v>1000000</v>
      </c>
    </row>
    <row r="97728" spans="1:6" x14ac:dyDescent="0.25">
      <c r="A97728" t="s">
        <v>404372</v>
      </c>
      <c r="B97728" t="s">
        <v>404373</v>
      </c>
      <c r="C97728" t="s">
        <v>228916</v>
      </c>
      <c r="E97728" s="1">
        <v>41066</v>
      </c>
      <c r="F97728">
        <v>1800000</v>
      </c>
    </row>
    <row r="97729" spans="1:6" x14ac:dyDescent="0.25">
      <c r="A97729" t="s">
        <v>404370</v>
      </c>
      <c r="B97729" t="s">
        <v>404374</v>
      </c>
      <c r="C97729" t="s">
        <v>228873</v>
      </c>
      <c r="D97729" t="s">
        <v>228874</v>
      </c>
      <c r="E97729" t="s">
        <v>9109</v>
      </c>
      <c r="F97729">
        <v>4125000</v>
      </c>
    </row>
    <row r="97730" spans="1:6" x14ac:dyDescent="0.25">
      <c r="A97730" t="s">
        <v>404372</v>
      </c>
      <c r="B97730" t="s">
        <v>404375</v>
      </c>
      <c r="C97730" t="s">
        <v>228873</v>
      </c>
      <c r="D97730" t="s">
        <v>228874</v>
      </c>
      <c r="E97730" s="1">
        <v>41674</v>
      </c>
      <c r="F97730">
        <v>3328850</v>
      </c>
    </row>
    <row r="97731" spans="1:6" x14ac:dyDescent="0.25">
      <c r="A97731" t="s">
        <v>404376</v>
      </c>
      <c r="B97731" t="s">
        <v>404377</v>
      </c>
      <c r="C97731" t="s">
        <v>228873</v>
      </c>
      <c r="D97731" t="s">
        <v>228874</v>
      </c>
      <c r="E97731" s="1">
        <v>41092</v>
      </c>
      <c r="F97731">
        <v>4000000</v>
      </c>
    </row>
    <row r="97732" spans="1:6" x14ac:dyDescent="0.25">
      <c r="A97732" t="s">
        <v>404378</v>
      </c>
      <c r="B97732" t="s">
        <v>404379</v>
      </c>
      <c r="C97732" t="s">
        <v>228873</v>
      </c>
      <c r="E97732" s="1">
        <v>42249</v>
      </c>
      <c r="F97732">
        <v>2173807</v>
      </c>
    </row>
    <row r="97733" spans="1:6" x14ac:dyDescent="0.25">
      <c r="A97733" t="s">
        <v>404376</v>
      </c>
      <c r="B97733" t="s">
        <v>404380</v>
      </c>
      <c r="C97733" t="s">
        <v>228873</v>
      </c>
      <c r="D97733" t="s">
        <v>228877</v>
      </c>
      <c r="E97733" t="s">
        <v>5796</v>
      </c>
      <c r="F97733">
        <v>3000000</v>
      </c>
    </row>
    <row r="97734" spans="1:6" x14ac:dyDescent="0.25">
      <c r="A97734" t="s">
        <v>404378</v>
      </c>
      <c r="B97734" t="s">
        <v>404381</v>
      </c>
      <c r="C97734" t="s">
        <v>228873</v>
      </c>
      <c r="D97734" t="s">
        <v>228977</v>
      </c>
      <c r="E97734" s="1">
        <v>41334</v>
      </c>
      <c r="F97734">
        <v>1000000</v>
      </c>
    </row>
    <row r="97735" spans="1:6" x14ac:dyDescent="0.25">
      <c r="A97735" t="s">
        <v>404382</v>
      </c>
      <c r="B97735" t="s">
        <v>404383</v>
      </c>
      <c r="C97735" t="s">
        <v>228873</v>
      </c>
      <c r="E97735" t="s">
        <v>180587</v>
      </c>
      <c r="F97735">
        <v>30000000</v>
      </c>
    </row>
    <row r="97736" spans="1:6" x14ac:dyDescent="0.25">
      <c r="A97736" t="s">
        <v>404384</v>
      </c>
      <c r="B97736" t="s">
        <v>404385</v>
      </c>
      <c r="C97736" t="s">
        <v>228873</v>
      </c>
      <c r="D97736" t="s">
        <v>228877</v>
      </c>
      <c r="E97736" s="1">
        <v>39296</v>
      </c>
      <c r="F97736">
        <v>25000000</v>
      </c>
    </row>
    <row r="97737" spans="1:6" x14ac:dyDescent="0.25">
      <c r="A97737" t="s">
        <v>404386</v>
      </c>
      <c r="B97737" t="s">
        <v>404387</v>
      </c>
      <c r="C97737" t="s">
        <v>228873</v>
      </c>
      <c r="E97737" t="s">
        <v>63556</v>
      </c>
      <c r="F97737">
        <v>6162775</v>
      </c>
    </row>
    <row r="97738" spans="1:6" x14ac:dyDescent="0.25">
      <c r="A97738" t="s">
        <v>404384</v>
      </c>
      <c r="B97738" t="s">
        <v>404388</v>
      </c>
      <c r="C97738" t="s">
        <v>228873</v>
      </c>
      <c r="E97738" t="s">
        <v>10093</v>
      </c>
      <c r="F97738">
        <v>2230152</v>
      </c>
    </row>
    <row r="97739" spans="1:6" x14ac:dyDescent="0.25">
      <c r="A97739" t="s">
        <v>404386</v>
      </c>
      <c r="B97739" t="s">
        <v>404389</v>
      </c>
      <c r="C97739" t="s">
        <v>228873</v>
      </c>
      <c r="D97739" t="s">
        <v>228874</v>
      </c>
      <c r="E97739" t="s">
        <v>23696</v>
      </c>
      <c r="F97739">
        <v>4086441</v>
      </c>
    </row>
    <row r="97740" spans="1:6" x14ac:dyDescent="0.25">
      <c r="A97740" t="s">
        <v>404390</v>
      </c>
      <c r="B97740" t="s">
        <v>404391</v>
      </c>
      <c r="C97740" t="s">
        <v>228873</v>
      </c>
      <c r="E97740" s="1">
        <v>40240</v>
      </c>
      <c r="F97740">
        <v>1470750</v>
      </c>
    </row>
    <row r="97741" spans="1:6" x14ac:dyDescent="0.25">
      <c r="A97741" t="s">
        <v>404392</v>
      </c>
      <c r="B97741" t="s">
        <v>404393</v>
      </c>
      <c r="C97741" t="s">
        <v>228873</v>
      </c>
      <c r="E97741" t="s">
        <v>52740</v>
      </c>
      <c r="F97741">
        <v>400000</v>
      </c>
    </row>
    <row r="97742" spans="1:6" x14ac:dyDescent="0.25">
      <c r="A97742" t="s">
        <v>404390</v>
      </c>
      <c r="B97742" t="s">
        <v>404394</v>
      </c>
      <c r="C97742" t="s">
        <v>228873</v>
      </c>
      <c r="E97742" s="1">
        <v>41585</v>
      </c>
      <c r="F97742">
        <v>725000</v>
      </c>
    </row>
    <row r="97743" spans="1:6" x14ac:dyDescent="0.25">
      <c r="A97743" t="s">
        <v>404395</v>
      </c>
      <c r="B97743" t="s">
        <v>404396</v>
      </c>
      <c r="C97743" t="s">
        <v>228873</v>
      </c>
      <c r="D97743" t="s">
        <v>229206</v>
      </c>
      <c r="E97743" t="s">
        <v>259525</v>
      </c>
      <c r="F97743">
        <v>8000000</v>
      </c>
    </row>
    <row r="97744" spans="1:6" x14ac:dyDescent="0.25">
      <c r="A97744" t="s">
        <v>404397</v>
      </c>
      <c r="B97744" t="s">
        <v>404398</v>
      </c>
      <c r="C97744" t="s">
        <v>228873</v>
      </c>
      <c r="D97744" t="s">
        <v>231418</v>
      </c>
      <c r="E97744" s="1">
        <v>39577</v>
      </c>
      <c r="F97744">
        <v>13500000</v>
      </c>
    </row>
    <row r="97745" spans="1:6" x14ac:dyDescent="0.25">
      <c r="A97745" t="s">
        <v>404395</v>
      </c>
      <c r="B97745" t="s">
        <v>404399</v>
      </c>
      <c r="C97745" t="s">
        <v>228873</v>
      </c>
      <c r="E97745" s="1">
        <v>38992</v>
      </c>
      <c r="F97745">
        <v>2700000</v>
      </c>
    </row>
    <row r="97746" spans="1:6" x14ac:dyDescent="0.25">
      <c r="A97746" t="s">
        <v>404397</v>
      </c>
      <c r="B97746" t="s">
        <v>404400</v>
      </c>
      <c r="C97746" t="s">
        <v>228873</v>
      </c>
      <c r="E97746" t="s">
        <v>229483</v>
      </c>
      <c r="F97746">
        <v>1750000</v>
      </c>
    </row>
    <row r="97747" spans="1:6" x14ac:dyDescent="0.25">
      <c r="A97747" t="s">
        <v>404401</v>
      </c>
      <c r="B97747" t="s">
        <v>404402</v>
      </c>
      <c r="C97747" t="s">
        <v>228880</v>
      </c>
      <c r="E97747" t="s">
        <v>28726</v>
      </c>
      <c r="F97747">
        <v>55281</v>
      </c>
    </row>
    <row r="97748" spans="1:6" x14ac:dyDescent="0.25">
      <c r="A97748" t="s">
        <v>404403</v>
      </c>
      <c r="B97748" t="s">
        <v>404404</v>
      </c>
      <c r="C97748" t="s">
        <v>229779</v>
      </c>
      <c r="E97748" s="1">
        <v>42008</v>
      </c>
      <c r="F97748">
        <v>194000</v>
      </c>
    </row>
    <row r="97749" spans="1:6" x14ac:dyDescent="0.25">
      <c r="A97749" t="s">
        <v>404405</v>
      </c>
      <c r="B97749" t="s">
        <v>404406</v>
      </c>
      <c r="C97749" t="s">
        <v>228880</v>
      </c>
      <c r="E97749" s="1">
        <v>41640</v>
      </c>
      <c r="F97749">
        <v>2000000</v>
      </c>
    </row>
    <row r="97750" spans="1:6" x14ac:dyDescent="0.25">
      <c r="A97750" t="s">
        <v>404403</v>
      </c>
      <c r="B97750" t="s">
        <v>404407</v>
      </c>
      <c r="C97750" t="s">
        <v>228943</v>
      </c>
      <c r="E97750" s="1">
        <v>41640</v>
      </c>
      <c r="F97750">
        <v>1000000</v>
      </c>
    </row>
    <row r="97751" spans="1:6" x14ac:dyDescent="0.25">
      <c r="A97751" t="s">
        <v>404408</v>
      </c>
      <c r="B97751" t="s">
        <v>404409</v>
      </c>
      <c r="C97751" t="s">
        <v>228873</v>
      </c>
      <c r="D97751" t="s">
        <v>229206</v>
      </c>
      <c r="E97751" t="s">
        <v>100637</v>
      </c>
      <c r="F97751">
        <v>90000000</v>
      </c>
    </row>
    <row r="97752" spans="1:6" x14ac:dyDescent="0.25">
      <c r="A97752" t="s">
        <v>404410</v>
      </c>
      <c r="B97752" t="s">
        <v>404411</v>
      </c>
      <c r="C97752" t="s">
        <v>228873</v>
      </c>
      <c r="D97752" t="s">
        <v>231418</v>
      </c>
      <c r="E97752" t="s">
        <v>51625</v>
      </c>
      <c r="F97752">
        <v>64000000</v>
      </c>
    </row>
    <row r="97753" spans="1:6" x14ac:dyDescent="0.25">
      <c r="A97753" t="s">
        <v>404408</v>
      </c>
      <c r="B97753" t="s">
        <v>404412</v>
      </c>
      <c r="C97753" t="s">
        <v>228873</v>
      </c>
      <c r="D97753" t="s">
        <v>229524</v>
      </c>
      <c r="E97753" t="s">
        <v>150610</v>
      </c>
      <c r="F97753">
        <v>30000000</v>
      </c>
    </row>
    <row r="97754" spans="1:6" x14ac:dyDescent="0.25">
      <c r="A97754" t="s">
        <v>404410</v>
      </c>
      <c r="B97754" t="s">
        <v>404413</v>
      </c>
      <c r="C97754" t="s">
        <v>228873</v>
      </c>
      <c r="E97754" s="1">
        <v>40334</v>
      </c>
      <c r="F97754">
        <v>812497</v>
      </c>
    </row>
    <row r="97755" spans="1:6" x14ac:dyDescent="0.25">
      <c r="A97755" t="s">
        <v>404408</v>
      </c>
      <c r="B97755" t="s">
        <v>404414</v>
      </c>
      <c r="C97755" t="s">
        <v>228873</v>
      </c>
      <c r="D97755" t="s">
        <v>229524</v>
      </c>
      <c r="E97755" s="1">
        <v>42044</v>
      </c>
      <c r="F97755">
        <v>117500000</v>
      </c>
    </row>
    <row r="97756" spans="1:6" x14ac:dyDescent="0.25">
      <c r="A97756" t="s">
        <v>404415</v>
      </c>
      <c r="B97756" t="s">
        <v>404416</v>
      </c>
      <c r="C97756" t="s">
        <v>228880</v>
      </c>
      <c r="E97756" s="1">
        <v>41279</v>
      </c>
      <c r="F97756">
        <v>52792</v>
      </c>
    </row>
    <row r="97757" spans="1:6" x14ac:dyDescent="0.25">
      <c r="A97757" t="s">
        <v>404417</v>
      </c>
      <c r="B97757" t="s">
        <v>404418</v>
      </c>
      <c r="C97757" t="s">
        <v>229045</v>
      </c>
      <c r="E97757" s="1">
        <v>40914</v>
      </c>
      <c r="F97757">
        <v>15442</v>
      </c>
    </row>
    <row r="97758" spans="1:6" x14ac:dyDescent="0.25">
      <c r="A97758" t="s">
        <v>404419</v>
      </c>
      <c r="B97758" t="s">
        <v>404420</v>
      </c>
      <c r="C97758" t="s">
        <v>228880</v>
      </c>
      <c r="E97758" s="1">
        <v>41275</v>
      </c>
    </row>
    <row r="97759" spans="1:6" x14ac:dyDescent="0.25">
      <c r="A97759" t="s">
        <v>404421</v>
      </c>
      <c r="B97759" t="s">
        <v>404422</v>
      </c>
      <c r="C97759" t="s">
        <v>228873</v>
      </c>
      <c r="E97759" s="1">
        <v>39823</v>
      </c>
      <c r="F97759">
        <v>1000000</v>
      </c>
    </row>
    <row r="97760" spans="1:6" x14ac:dyDescent="0.25">
      <c r="A97760" t="s">
        <v>404423</v>
      </c>
      <c r="B97760" t="s">
        <v>404424</v>
      </c>
      <c r="C97760" t="s">
        <v>228880</v>
      </c>
      <c r="E97760" s="1">
        <v>41278</v>
      </c>
      <c r="F97760">
        <v>17000</v>
      </c>
    </row>
    <row r="97761" spans="1:6" x14ac:dyDescent="0.25">
      <c r="A97761" t="s">
        <v>404425</v>
      </c>
      <c r="B97761" t="s">
        <v>404426</v>
      </c>
      <c r="C97761" t="s">
        <v>228873</v>
      </c>
      <c r="E97761" s="1">
        <v>41283</v>
      </c>
    </row>
    <row r="97762" spans="1:6" x14ac:dyDescent="0.25">
      <c r="A97762" t="s">
        <v>404427</v>
      </c>
      <c r="B97762" t="s">
        <v>404428</v>
      </c>
      <c r="C97762" t="s">
        <v>228880</v>
      </c>
      <c r="E97762" t="s">
        <v>83071</v>
      </c>
    </row>
    <row r="97763" spans="1:6" x14ac:dyDescent="0.25">
      <c r="A97763" t="s">
        <v>404429</v>
      </c>
      <c r="B97763" t="s">
        <v>404430</v>
      </c>
      <c r="C97763" t="s">
        <v>228889</v>
      </c>
      <c r="E97763" t="s">
        <v>33536</v>
      </c>
    </row>
    <row r="97764" spans="1:6" x14ac:dyDescent="0.25">
      <c r="A97764" t="s">
        <v>404431</v>
      </c>
      <c r="B97764" t="s">
        <v>404432</v>
      </c>
      <c r="C97764" t="s">
        <v>228889</v>
      </c>
      <c r="E97764" s="1">
        <v>39459</v>
      </c>
    </row>
    <row r="97765" spans="1:6" x14ac:dyDescent="0.25">
      <c r="A97765" t="s">
        <v>404433</v>
      </c>
      <c r="B97765" t="s">
        <v>404434</v>
      </c>
      <c r="C97765" t="s">
        <v>228873</v>
      </c>
      <c r="D97765" t="s">
        <v>228874</v>
      </c>
      <c r="E97765" s="1">
        <v>40641</v>
      </c>
      <c r="F97765">
        <v>3600000</v>
      </c>
    </row>
    <row r="97766" spans="1:6" x14ac:dyDescent="0.25">
      <c r="A97766" t="s">
        <v>404435</v>
      </c>
      <c r="B97766" t="s">
        <v>404436</v>
      </c>
      <c r="C97766" t="s">
        <v>228873</v>
      </c>
      <c r="E97766" t="s">
        <v>21428</v>
      </c>
      <c r="F97766">
        <v>13475000</v>
      </c>
    </row>
    <row r="97767" spans="1:6" x14ac:dyDescent="0.25">
      <c r="A97767" t="s">
        <v>404437</v>
      </c>
      <c r="B97767" t="s">
        <v>404438</v>
      </c>
      <c r="C97767" t="s">
        <v>228873</v>
      </c>
      <c r="E97767" s="1">
        <v>38576</v>
      </c>
      <c r="F97767">
        <v>8120000</v>
      </c>
    </row>
    <row r="97768" spans="1:6" x14ac:dyDescent="0.25">
      <c r="A97768" t="s">
        <v>404439</v>
      </c>
      <c r="B97768" t="s">
        <v>404440</v>
      </c>
      <c r="C97768" t="s">
        <v>228873</v>
      </c>
      <c r="D97768" t="s">
        <v>228877</v>
      </c>
      <c r="E97768" s="1">
        <v>42037</v>
      </c>
      <c r="F97768">
        <v>5000000</v>
      </c>
    </row>
    <row r="97769" spans="1:6" x14ac:dyDescent="0.25">
      <c r="A97769" t="s">
        <v>404441</v>
      </c>
      <c r="B97769" t="s">
        <v>404442</v>
      </c>
      <c r="C97769" t="s">
        <v>228873</v>
      </c>
      <c r="E97769" s="1">
        <v>37629</v>
      </c>
      <c r="F97769">
        <v>49700000</v>
      </c>
    </row>
    <row r="97770" spans="1:6" x14ac:dyDescent="0.25">
      <c r="A97770" t="s">
        <v>404443</v>
      </c>
      <c r="B97770" t="s">
        <v>404444</v>
      </c>
      <c r="C97770" t="s">
        <v>228873</v>
      </c>
      <c r="D97770" t="s">
        <v>228877</v>
      </c>
      <c r="E97770" t="s">
        <v>100284</v>
      </c>
      <c r="F97770">
        <v>5000000</v>
      </c>
    </row>
    <row r="97771" spans="1:6" x14ac:dyDescent="0.25">
      <c r="A97771" t="s">
        <v>404445</v>
      </c>
      <c r="B97771" t="s">
        <v>404446</v>
      </c>
      <c r="C97771" t="s">
        <v>228909</v>
      </c>
      <c r="E97771" s="1">
        <v>41983</v>
      </c>
    </row>
    <row r="97772" spans="1:6" x14ac:dyDescent="0.25">
      <c r="A97772" t="s">
        <v>404447</v>
      </c>
      <c r="B97772" t="s">
        <v>404448</v>
      </c>
      <c r="C97772" t="s">
        <v>228880</v>
      </c>
      <c r="E97772" t="s">
        <v>9337</v>
      </c>
      <c r="F97772">
        <v>10000</v>
      </c>
    </row>
    <row r="97773" spans="1:6" x14ac:dyDescent="0.25">
      <c r="A97773" t="s">
        <v>404449</v>
      </c>
      <c r="B97773" t="s">
        <v>404450</v>
      </c>
      <c r="C97773" t="s">
        <v>228873</v>
      </c>
      <c r="E97773" s="1">
        <v>38143</v>
      </c>
      <c r="F97773">
        <v>7000000</v>
      </c>
    </row>
    <row r="97774" spans="1:6" x14ac:dyDescent="0.25">
      <c r="A97774" t="s">
        <v>404451</v>
      </c>
      <c r="B97774" t="s">
        <v>404452</v>
      </c>
      <c r="C97774" t="s">
        <v>228880</v>
      </c>
      <c r="E97774" t="s">
        <v>33173</v>
      </c>
      <c r="F97774">
        <v>20000</v>
      </c>
    </row>
    <row r="97775" spans="1:6" x14ac:dyDescent="0.25">
      <c r="A97775" t="s">
        <v>404453</v>
      </c>
      <c r="B97775" t="s">
        <v>404454</v>
      </c>
      <c r="C97775" t="s">
        <v>228873</v>
      </c>
      <c r="D97775" t="s">
        <v>228874</v>
      </c>
      <c r="E97775" t="s">
        <v>33709</v>
      </c>
      <c r="F97775">
        <v>30000000</v>
      </c>
    </row>
    <row r="97776" spans="1:6" x14ac:dyDescent="0.25">
      <c r="A97776" t="s">
        <v>404455</v>
      </c>
      <c r="B97776" t="s">
        <v>404456</v>
      </c>
      <c r="C97776" t="s">
        <v>228873</v>
      </c>
      <c r="D97776" t="s">
        <v>228877</v>
      </c>
      <c r="E97776" s="1">
        <v>41283</v>
      </c>
      <c r="F97776">
        <v>1000000</v>
      </c>
    </row>
    <row r="97777" spans="1:6" x14ac:dyDescent="0.25">
      <c r="A97777" t="s">
        <v>404457</v>
      </c>
      <c r="B97777" t="s">
        <v>404458</v>
      </c>
      <c r="C97777" t="s">
        <v>228880</v>
      </c>
      <c r="E97777" s="1">
        <v>40675</v>
      </c>
      <c r="F97777">
        <v>178834</v>
      </c>
    </row>
    <row r="97778" spans="1:6" x14ac:dyDescent="0.25">
      <c r="A97778" t="s">
        <v>404459</v>
      </c>
      <c r="B97778" t="s">
        <v>404460</v>
      </c>
      <c r="C97778" t="s">
        <v>228873</v>
      </c>
      <c r="D97778" t="s">
        <v>228877</v>
      </c>
      <c r="E97778" s="1">
        <v>40911</v>
      </c>
      <c r="F97778">
        <v>10000000</v>
      </c>
    </row>
    <row r="97779" spans="1:6" x14ac:dyDescent="0.25">
      <c r="A97779" t="s">
        <v>404461</v>
      </c>
      <c r="B97779" t="s">
        <v>404462</v>
      </c>
      <c r="C97779" t="s">
        <v>228873</v>
      </c>
      <c r="E97779" s="1">
        <v>39450</v>
      </c>
      <c r="F97779">
        <v>8000000</v>
      </c>
    </row>
    <row r="97780" spans="1:6" x14ac:dyDescent="0.25">
      <c r="A97780" t="s">
        <v>404463</v>
      </c>
      <c r="B97780" t="s">
        <v>404464</v>
      </c>
      <c r="C97780" t="s">
        <v>228889</v>
      </c>
      <c r="E97780" s="1">
        <v>40544</v>
      </c>
    </row>
    <row r="97781" spans="1:6" x14ac:dyDescent="0.25">
      <c r="A97781" t="s">
        <v>404461</v>
      </c>
      <c r="B97781" t="s">
        <v>404465</v>
      </c>
      <c r="C97781" t="s">
        <v>228873</v>
      </c>
      <c r="D97781" t="s">
        <v>228877</v>
      </c>
      <c r="E97781" s="1">
        <v>39819</v>
      </c>
    </row>
    <row r="97782" spans="1:6" x14ac:dyDescent="0.25">
      <c r="A97782" t="s">
        <v>404463</v>
      </c>
      <c r="B97782" t="s">
        <v>404466</v>
      </c>
      <c r="C97782" t="s">
        <v>228889</v>
      </c>
      <c r="E97782" s="1">
        <v>40549</v>
      </c>
    </row>
    <row r="97783" spans="1:6" x14ac:dyDescent="0.25">
      <c r="A97783" t="s">
        <v>404467</v>
      </c>
      <c r="B97783" t="s">
        <v>404468</v>
      </c>
      <c r="C97783" t="s">
        <v>228873</v>
      </c>
      <c r="D97783" t="s">
        <v>228877</v>
      </c>
      <c r="E97783" s="1">
        <v>41646</v>
      </c>
      <c r="F97783">
        <v>2500000</v>
      </c>
    </row>
    <row r="97784" spans="1:6" x14ac:dyDescent="0.25">
      <c r="A97784" t="s">
        <v>404469</v>
      </c>
      <c r="B97784" t="s">
        <v>404470</v>
      </c>
      <c r="C97784" t="s">
        <v>228873</v>
      </c>
      <c r="D97784" t="s">
        <v>228874</v>
      </c>
      <c r="E97784" s="1">
        <v>42132</v>
      </c>
      <c r="F97784">
        <v>30000000</v>
      </c>
    </row>
    <row r="97785" spans="1:6" x14ac:dyDescent="0.25">
      <c r="A97785" t="s">
        <v>404471</v>
      </c>
      <c r="B97785" t="s">
        <v>404472</v>
      </c>
      <c r="C97785" t="s">
        <v>228943</v>
      </c>
      <c r="E97785" s="1">
        <v>39814</v>
      </c>
      <c r="F97785">
        <v>487092</v>
      </c>
    </row>
    <row r="97786" spans="1:6" x14ac:dyDescent="0.25">
      <c r="A97786" t="s">
        <v>404473</v>
      </c>
      <c r="B97786" t="s">
        <v>404474</v>
      </c>
      <c r="C97786" t="s">
        <v>228873</v>
      </c>
      <c r="D97786" t="s">
        <v>228877</v>
      </c>
      <c r="E97786" s="1">
        <v>40552</v>
      </c>
    </row>
    <row r="97787" spans="1:6" x14ac:dyDescent="0.25">
      <c r="A97787" t="s">
        <v>404471</v>
      </c>
      <c r="B97787" t="s">
        <v>404475</v>
      </c>
      <c r="C97787" t="s">
        <v>228873</v>
      </c>
      <c r="D97787" t="s">
        <v>228874</v>
      </c>
      <c r="E97787" s="1">
        <v>41280</v>
      </c>
      <c r="F97787">
        <v>10000000</v>
      </c>
    </row>
    <row r="97788" spans="1:6" x14ac:dyDescent="0.25">
      <c r="A97788" t="s">
        <v>404476</v>
      </c>
      <c r="B97788" t="s">
        <v>404477</v>
      </c>
      <c r="C97788" t="s">
        <v>228909</v>
      </c>
      <c r="E97788" t="s">
        <v>19781</v>
      </c>
      <c r="F97788">
        <v>0</v>
      </c>
    </row>
    <row r="97789" spans="1:6" x14ac:dyDescent="0.25">
      <c r="A97789" t="s">
        <v>404478</v>
      </c>
      <c r="B97789" t="s">
        <v>404479</v>
      </c>
      <c r="C97789" t="s">
        <v>228880</v>
      </c>
      <c r="E97789" t="s">
        <v>11697</v>
      </c>
      <c r="F97789">
        <v>50000</v>
      </c>
    </row>
    <row r="97790" spans="1:6" x14ac:dyDescent="0.25">
      <c r="A97790" t="s">
        <v>404480</v>
      </c>
      <c r="B97790" t="s">
        <v>404481</v>
      </c>
      <c r="C97790" t="s">
        <v>228880</v>
      </c>
      <c r="E97790" s="1">
        <v>41640</v>
      </c>
      <c r="F97790">
        <v>280000</v>
      </c>
    </row>
    <row r="97791" spans="1:6" x14ac:dyDescent="0.25">
      <c r="A97791" t="s">
        <v>404478</v>
      </c>
      <c r="B97791" t="s">
        <v>404482</v>
      </c>
      <c r="C97791" t="s">
        <v>228943</v>
      </c>
      <c r="E97791" t="s">
        <v>16264</v>
      </c>
      <c r="F97791">
        <v>552495</v>
      </c>
    </row>
    <row r="97792" spans="1:6" x14ac:dyDescent="0.25">
      <c r="A97792" t="s">
        <v>404483</v>
      </c>
      <c r="B97792" t="s">
        <v>404484</v>
      </c>
      <c r="C97792" t="s">
        <v>228873</v>
      </c>
      <c r="E97792" s="1">
        <v>42192</v>
      </c>
      <c r="F97792">
        <v>525000</v>
      </c>
    </row>
    <row r="97793" spans="1:6" x14ac:dyDescent="0.25">
      <c r="A97793" t="s">
        <v>404485</v>
      </c>
      <c r="B97793" t="s">
        <v>404486</v>
      </c>
      <c r="C97793" t="s">
        <v>228889</v>
      </c>
      <c r="E97793" s="1">
        <v>41281</v>
      </c>
    </row>
    <row r="97794" spans="1:6" x14ac:dyDescent="0.25">
      <c r="A97794" t="s">
        <v>404487</v>
      </c>
      <c r="B97794" t="s">
        <v>404488</v>
      </c>
      <c r="C97794" t="s">
        <v>228873</v>
      </c>
      <c r="D97794" t="s">
        <v>228877</v>
      </c>
      <c r="E97794" s="1">
        <v>40516</v>
      </c>
      <c r="F97794">
        <v>1600000</v>
      </c>
    </row>
    <row r="97795" spans="1:6" x14ac:dyDescent="0.25">
      <c r="A97795" t="s">
        <v>404485</v>
      </c>
      <c r="B97795" t="s">
        <v>404489</v>
      </c>
      <c r="C97795" t="s">
        <v>228873</v>
      </c>
      <c r="E97795" s="1">
        <v>40423</v>
      </c>
      <c r="F97795">
        <v>500000</v>
      </c>
    </row>
    <row r="97796" spans="1:6" x14ac:dyDescent="0.25">
      <c r="A97796" t="s">
        <v>404490</v>
      </c>
      <c r="B97796" t="s">
        <v>404491</v>
      </c>
      <c r="C97796" t="s">
        <v>228873</v>
      </c>
      <c r="E97796" s="1">
        <v>41277</v>
      </c>
    </row>
    <row r="97797" spans="1:6" x14ac:dyDescent="0.25">
      <c r="A97797" t="s">
        <v>404492</v>
      </c>
      <c r="B97797" t="s">
        <v>404493</v>
      </c>
      <c r="C97797" t="s">
        <v>228880</v>
      </c>
      <c r="E97797" t="s">
        <v>230639</v>
      </c>
      <c r="F97797">
        <v>295000</v>
      </c>
    </row>
    <row r="97798" spans="1:6" x14ac:dyDescent="0.25">
      <c r="A97798" t="s">
        <v>404494</v>
      </c>
      <c r="B97798" t="s">
        <v>404495</v>
      </c>
      <c r="C97798" t="s">
        <v>228880</v>
      </c>
      <c r="E97798" s="1">
        <v>40549</v>
      </c>
      <c r="F97798">
        <v>150000</v>
      </c>
    </row>
    <row r="97799" spans="1:6" x14ac:dyDescent="0.25">
      <c r="A97799" t="s">
        <v>404496</v>
      </c>
      <c r="B97799" t="s">
        <v>404497</v>
      </c>
      <c r="C97799" t="s">
        <v>228880</v>
      </c>
      <c r="E97799" s="1">
        <v>41339</v>
      </c>
      <c r="F97799">
        <v>40000</v>
      </c>
    </row>
    <row r="97800" spans="1:6" x14ac:dyDescent="0.25">
      <c r="A97800" t="s">
        <v>404498</v>
      </c>
      <c r="B97800" t="s">
        <v>404499</v>
      </c>
      <c r="C97800" t="s">
        <v>228873</v>
      </c>
      <c r="D97800" t="s">
        <v>228874</v>
      </c>
      <c r="E97800" t="s">
        <v>25294</v>
      </c>
      <c r="F97800">
        <v>6500000</v>
      </c>
    </row>
    <row r="97801" spans="1:6" x14ac:dyDescent="0.25">
      <c r="A97801" t="s">
        <v>404500</v>
      </c>
      <c r="B97801" t="s">
        <v>404501</v>
      </c>
      <c r="C97801" t="s">
        <v>228943</v>
      </c>
      <c r="E97801" s="1">
        <v>40605</v>
      </c>
      <c r="F97801">
        <v>1800000</v>
      </c>
    </row>
    <row r="97802" spans="1:6" x14ac:dyDescent="0.25">
      <c r="A97802" t="s">
        <v>404498</v>
      </c>
      <c r="B97802" t="s">
        <v>404502</v>
      </c>
      <c r="C97802" t="s">
        <v>228873</v>
      </c>
      <c r="D97802" t="s">
        <v>228874</v>
      </c>
      <c r="E97802" t="s">
        <v>11303</v>
      </c>
      <c r="F97802">
        <v>7000000</v>
      </c>
    </row>
    <row r="97803" spans="1:6" x14ac:dyDescent="0.25">
      <c r="A97803" t="s">
        <v>404500</v>
      </c>
      <c r="B97803" t="s">
        <v>404503</v>
      </c>
      <c r="C97803" t="s">
        <v>228873</v>
      </c>
      <c r="D97803" t="s">
        <v>228874</v>
      </c>
      <c r="E97803" t="s">
        <v>122421</v>
      </c>
      <c r="F97803">
        <v>18500000</v>
      </c>
    </row>
    <row r="97804" spans="1:6" x14ac:dyDescent="0.25">
      <c r="A97804" t="s">
        <v>404504</v>
      </c>
      <c r="B97804" t="s">
        <v>404505</v>
      </c>
      <c r="C97804" t="s">
        <v>228873</v>
      </c>
      <c r="D97804" t="s">
        <v>228877</v>
      </c>
      <c r="E97804" t="s">
        <v>3174</v>
      </c>
      <c r="F97804">
        <v>2000000</v>
      </c>
    </row>
    <row r="97805" spans="1:6" x14ac:dyDescent="0.25">
      <c r="A97805" t="s">
        <v>404506</v>
      </c>
      <c r="B97805" t="s">
        <v>404507</v>
      </c>
      <c r="C97805" t="s">
        <v>228880</v>
      </c>
      <c r="E97805" t="s">
        <v>50636</v>
      </c>
      <c r="F97805">
        <v>750000</v>
      </c>
    </row>
    <row r="97806" spans="1:6" x14ac:dyDescent="0.25">
      <c r="A97806" t="s">
        <v>404504</v>
      </c>
      <c r="B97806" t="s">
        <v>404508</v>
      </c>
      <c r="C97806" t="s">
        <v>228880</v>
      </c>
      <c r="E97806" t="s">
        <v>117600</v>
      </c>
      <c r="F97806">
        <v>650000</v>
      </c>
    </row>
    <row r="97807" spans="1:6" x14ac:dyDescent="0.25">
      <c r="A97807" t="s">
        <v>404509</v>
      </c>
      <c r="B97807" t="s">
        <v>404510</v>
      </c>
      <c r="C97807" t="s">
        <v>228880</v>
      </c>
      <c r="E97807" t="s">
        <v>9229</v>
      </c>
      <c r="F97807">
        <v>675067</v>
      </c>
    </row>
    <row r="97808" spans="1:6" x14ac:dyDescent="0.25">
      <c r="A97808" t="s">
        <v>404511</v>
      </c>
      <c r="B97808" t="s">
        <v>404512</v>
      </c>
      <c r="C97808" t="s">
        <v>228880</v>
      </c>
      <c r="E97808" t="s">
        <v>44532</v>
      </c>
    </row>
    <row r="97809" spans="1:6" x14ac:dyDescent="0.25">
      <c r="A97809" t="s">
        <v>404513</v>
      </c>
      <c r="B97809" t="s">
        <v>404514</v>
      </c>
      <c r="C97809" t="s">
        <v>228880</v>
      </c>
      <c r="E97809" t="s">
        <v>28726</v>
      </c>
      <c r="F97809">
        <v>5800000</v>
      </c>
    </row>
    <row r="97810" spans="1:6" x14ac:dyDescent="0.25">
      <c r="A97810" t="s">
        <v>404515</v>
      </c>
      <c r="B97810" t="s">
        <v>404516</v>
      </c>
      <c r="C97810" t="s">
        <v>228873</v>
      </c>
      <c r="D97810" t="s">
        <v>228877</v>
      </c>
      <c r="E97810" s="1">
        <v>39085</v>
      </c>
      <c r="F97810">
        <v>2500000</v>
      </c>
    </row>
    <row r="97811" spans="1:6" x14ac:dyDescent="0.25">
      <c r="A97811" t="s">
        <v>404517</v>
      </c>
      <c r="B97811" t="s">
        <v>404518</v>
      </c>
      <c r="C97811" t="s">
        <v>228943</v>
      </c>
      <c r="E97811" s="1">
        <v>40915</v>
      </c>
    </row>
    <row r="97812" spans="1:6" x14ac:dyDescent="0.25">
      <c r="A97812" t="s">
        <v>404519</v>
      </c>
      <c r="B97812" t="s">
        <v>404520</v>
      </c>
      <c r="C97812" t="s">
        <v>228880</v>
      </c>
      <c r="E97812" s="1">
        <v>41396</v>
      </c>
      <c r="F97812">
        <v>50000</v>
      </c>
    </row>
    <row r="97813" spans="1:6" x14ac:dyDescent="0.25">
      <c r="A97813" t="s">
        <v>404521</v>
      </c>
      <c r="B97813" t="s">
        <v>404522</v>
      </c>
      <c r="C97813" t="s">
        <v>228880</v>
      </c>
      <c r="E97813" t="s">
        <v>123080</v>
      </c>
      <c r="F97813">
        <v>200000</v>
      </c>
    </row>
    <row r="97814" spans="1:6" x14ac:dyDescent="0.25">
      <c r="A97814" t="s">
        <v>404523</v>
      </c>
      <c r="B97814" t="s">
        <v>404524</v>
      </c>
      <c r="C97814" t="s">
        <v>228916</v>
      </c>
      <c r="E97814" t="s">
        <v>57805</v>
      </c>
      <c r="F97814">
        <v>1500000</v>
      </c>
    </row>
    <row r="97815" spans="1:6" x14ac:dyDescent="0.25">
      <c r="A97815" t="s">
        <v>404525</v>
      </c>
      <c r="B97815" t="s">
        <v>404526</v>
      </c>
      <c r="C97815" t="s">
        <v>228880</v>
      </c>
      <c r="E97815" s="1">
        <v>42008</v>
      </c>
    </row>
    <row r="97816" spans="1:6" x14ac:dyDescent="0.25">
      <c r="A97816" t="s">
        <v>404527</v>
      </c>
      <c r="B97816" t="s">
        <v>404528</v>
      </c>
      <c r="C97816" t="s">
        <v>228880</v>
      </c>
      <c r="E97816" t="s">
        <v>11303</v>
      </c>
      <c r="F97816">
        <v>2500000</v>
      </c>
    </row>
    <row r="97817" spans="1:6" x14ac:dyDescent="0.25">
      <c r="A97817" t="s">
        <v>404529</v>
      </c>
      <c r="B97817" t="s">
        <v>404530</v>
      </c>
      <c r="C97817" t="s">
        <v>228943</v>
      </c>
      <c r="E97817" t="s">
        <v>36870</v>
      </c>
      <c r="F97817">
        <v>1500000</v>
      </c>
    </row>
    <row r="97818" spans="1:6" x14ac:dyDescent="0.25">
      <c r="A97818" t="s">
        <v>404527</v>
      </c>
      <c r="B97818" t="s">
        <v>404531</v>
      </c>
      <c r="C97818" t="s">
        <v>228880</v>
      </c>
      <c r="E97818" s="1">
        <v>41650</v>
      </c>
      <c r="F97818">
        <v>2000000</v>
      </c>
    </row>
    <row r="97819" spans="1:6" x14ac:dyDescent="0.25">
      <c r="A97819" t="s">
        <v>404532</v>
      </c>
      <c r="B97819" t="s">
        <v>404533</v>
      </c>
      <c r="C97819" t="s">
        <v>228873</v>
      </c>
      <c r="D97819" t="s">
        <v>228877</v>
      </c>
      <c r="E97819" t="s">
        <v>1355</v>
      </c>
      <c r="F97819">
        <v>10500000</v>
      </c>
    </row>
    <row r="97820" spans="1:6" x14ac:dyDescent="0.25">
      <c r="A97820" t="s">
        <v>404534</v>
      </c>
      <c r="B97820" t="s">
        <v>404535</v>
      </c>
      <c r="C97820" t="s">
        <v>228880</v>
      </c>
      <c r="E97820" s="1">
        <v>41275</v>
      </c>
      <c r="F97820">
        <v>1200000</v>
      </c>
    </row>
    <row r="97821" spans="1:6" x14ac:dyDescent="0.25">
      <c r="A97821" t="s">
        <v>404536</v>
      </c>
      <c r="B97821" t="s">
        <v>404537</v>
      </c>
      <c r="C97821" t="s">
        <v>228880</v>
      </c>
      <c r="E97821" s="1">
        <v>40909</v>
      </c>
      <c r="F97821">
        <v>1293900</v>
      </c>
    </row>
    <row r="97822" spans="1:6" x14ac:dyDescent="0.25">
      <c r="A97822" t="s">
        <v>404538</v>
      </c>
      <c r="B97822" t="s">
        <v>404539</v>
      </c>
      <c r="C97822" t="s">
        <v>228880</v>
      </c>
      <c r="E97822" s="1">
        <v>41707</v>
      </c>
      <c r="F97822">
        <v>1400000</v>
      </c>
    </row>
    <row r="97823" spans="1:6" x14ac:dyDescent="0.25">
      <c r="A97823" t="s">
        <v>404540</v>
      </c>
      <c r="B97823" t="s">
        <v>404541</v>
      </c>
      <c r="C97823" t="s">
        <v>228880</v>
      </c>
      <c r="E97823" t="s">
        <v>30317</v>
      </c>
      <c r="F97823">
        <v>20000</v>
      </c>
    </row>
    <row r="97824" spans="1:6" x14ac:dyDescent="0.25">
      <c r="A97824" t="s">
        <v>404542</v>
      </c>
      <c r="B97824" t="s">
        <v>404543</v>
      </c>
      <c r="C97824" t="s">
        <v>228873</v>
      </c>
      <c r="D97824" t="s">
        <v>228874</v>
      </c>
      <c r="E97824" t="s">
        <v>13410</v>
      </c>
      <c r="F97824">
        <v>6200000</v>
      </c>
    </row>
    <row r="97825" spans="1:6" x14ac:dyDescent="0.25">
      <c r="A97825" t="s">
        <v>404544</v>
      </c>
      <c r="B97825" t="s">
        <v>404545</v>
      </c>
      <c r="C97825" t="s">
        <v>228889</v>
      </c>
      <c r="E97825" s="1">
        <v>40551</v>
      </c>
    </row>
    <row r="97826" spans="1:6" x14ac:dyDescent="0.25">
      <c r="A97826" t="s">
        <v>404546</v>
      </c>
      <c r="B97826" t="s">
        <v>404547</v>
      </c>
      <c r="C97826" t="s">
        <v>228880</v>
      </c>
      <c r="E97826" t="s">
        <v>18123</v>
      </c>
    </row>
    <row r="97827" spans="1:6" x14ac:dyDescent="0.25">
      <c r="A97827" t="s">
        <v>404548</v>
      </c>
      <c r="B97827" t="s">
        <v>404549</v>
      </c>
      <c r="C97827" t="s">
        <v>229045</v>
      </c>
      <c r="E97827" s="1">
        <v>41430</v>
      </c>
      <c r="F97827">
        <v>400000</v>
      </c>
    </row>
    <row r="97828" spans="1:6" x14ac:dyDescent="0.25">
      <c r="A97828" t="s">
        <v>404546</v>
      </c>
      <c r="B97828" t="s">
        <v>404550</v>
      </c>
      <c r="C97828" t="s">
        <v>228880</v>
      </c>
      <c r="E97828" t="s">
        <v>12515</v>
      </c>
      <c r="F97828">
        <v>600000</v>
      </c>
    </row>
    <row r="97829" spans="1:6" x14ac:dyDescent="0.25">
      <c r="A97829" t="s">
        <v>404551</v>
      </c>
      <c r="B97829" t="s">
        <v>404552</v>
      </c>
      <c r="C97829" t="s">
        <v>228880</v>
      </c>
      <c r="E97829" s="1">
        <v>41153</v>
      </c>
      <c r="F97829">
        <v>25000</v>
      </c>
    </row>
    <row r="97830" spans="1:6" x14ac:dyDescent="0.25">
      <c r="A97830" t="s">
        <v>404553</v>
      </c>
      <c r="B97830" t="s">
        <v>404554</v>
      </c>
      <c r="C97830" t="s">
        <v>228889</v>
      </c>
      <c r="E97830" t="s">
        <v>71274</v>
      </c>
    </row>
    <row r="97831" spans="1:6" x14ac:dyDescent="0.25">
      <c r="A97831" t="s">
        <v>404555</v>
      </c>
      <c r="B97831" t="s">
        <v>404556</v>
      </c>
      <c r="C97831" t="s">
        <v>228943</v>
      </c>
      <c r="E97831" s="1">
        <v>41640</v>
      </c>
      <c r="F97831">
        <v>100000</v>
      </c>
    </row>
    <row r="97832" spans="1:6" x14ac:dyDescent="0.25">
      <c r="A97832" t="s">
        <v>404557</v>
      </c>
      <c r="B97832" t="s">
        <v>404558</v>
      </c>
      <c r="C97832" t="s">
        <v>228880</v>
      </c>
      <c r="E97832" s="1">
        <v>42284</v>
      </c>
      <c r="F97832">
        <v>16649</v>
      </c>
    </row>
    <row r="97833" spans="1:6" x14ac:dyDescent="0.25">
      <c r="A97833" t="s">
        <v>404559</v>
      </c>
      <c r="B97833" t="s">
        <v>404560</v>
      </c>
      <c r="C97833" t="s">
        <v>228943</v>
      </c>
      <c r="E97833" s="1">
        <v>42015</v>
      </c>
      <c r="F97833">
        <v>11017</v>
      </c>
    </row>
    <row r="97834" spans="1:6" x14ac:dyDescent="0.25">
      <c r="A97834" t="s">
        <v>404561</v>
      </c>
      <c r="B97834" t="s">
        <v>404562</v>
      </c>
      <c r="C97834" t="s">
        <v>228880</v>
      </c>
      <c r="E97834" t="s">
        <v>17260</v>
      </c>
      <c r="F97834">
        <v>25000</v>
      </c>
    </row>
    <row r="97835" spans="1:6" x14ac:dyDescent="0.25">
      <c r="A97835" t="s">
        <v>404563</v>
      </c>
      <c r="B97835" t="s">
        <v>404564</v>
      </c>
      <c r="C97835" t="s">
        <v>228880</v>
      </c>
      <c r="E97835" t="s">
        <v>8159</v>
      </c>
    </row>
    <row r="97836" spans="1:6" x14ac:dyDescent="0.25">
      <c r="A97836" t="s">
        <v>404565</v>
      </c>
      <c r="B97836" t="s">
        <v>404566</v>
      </c>
      <c r="C97836" t="s">
        <v>228880</v>
      </c>
      <c r="E97836" s="1">
        <v>40544</v>
      </c>
    </row>
    <row r="97837" spans="1:6" x14ac:dyDescent="0.25">
      <c r="A97837" t="s">
        <v>404567</v>
      </c>
      <c r="B97837" t="s">
        <v>404568</v>
      </c>
      <c r="C97837" t="s">
        <v>228880</v>
      </c>
      <c r="E97837" s="1">
        <v>42126</v>
      </c>
      <c r="F97837">
        <v>20000</v>
      </c>
    </row>
    <row r="97838" spans="1:6" x14ac:dyDescent="0.25">
      <c r="A97838" t="s">
        <v>404569</v>
      </c>
      <c r="B97838" t="s">
        <v>404570</v>
      </c>
      <c r="C97838" t="s">
        <v>228943</v>
      </c>
      <c r="E97838" s="1">
        <v>40917</v>
      </c>
      <c r="F97838">
        <v>150669</v>
      </c>
    </row>
    <row r="97839" spans="1:6" x14ac:dyDescent="0.25">
      <c r="A97839" t="s">
        <v>404571</v>
      </c>
      <c r="B97839" t="s">
        <v>404572</v>
      </c>
      <c r="C97839" t="s">
        <v>228943</v>
      </c>
      <c r="E97839" s="1">
        <v>41283</v>
      </c>
      <c r="F97839">
        <v>105738</v>
      </c>
    </row>
    <row r="97840" spans="1:6" x14ac:dyDescent="0.25">
      <c r="A97840" t="s">
        <v>404573</v>
      </c>
      <c r="B97840" t="s">
        <v>404574</v>
      </c>
      <c r="C97840" t="s">
        <v>228927</v>
      </c>
      <c r="E97840" s="1">
        <v>40097</v>
      </c>
      <c r="F97840">
        <v>135000</v>
      </c>
    </row>
    <row r="97841" spans="1:6" x14ac:dyDescent="0.25">
      <c r="A97841" t="s">
        <v>404575</v>
      </c>
      <c r="B97841" t="s">
        <v>404576</v>
      </c>
      <c r="C97841" t="s">
        <v>228873</v>
      </c>
      <c r="E97841" t="s">
        <v>92324</v>
      </c>
      <c r="F97841">
        <v>1275000</v>
      </c>
    </row>
    <row r="97842" spans="1:6" x14ac:dyDescent="0.25">
      <c r="A97842" t="s">
        <v>404573</v>
      </c>
      <c r="B97842" t="s">
        <v>404577</v>
      </c>
      <c r="C97842" t="s">
        <v>228927</v>
      </c>
      <c r="E97842" s="1">
        <v>40097</v>
      </c>
      <c r="F97842">
        <v>350000</v>
      </c>
    </row>
    <row r="97843" spans="1:6" x14ac:dyDescent="0.25">
      <c r="A97843" t="s">
        <v>404575</v>
      </c>
      <c r="B97843" t="s">
        <v>404578</v>
      </c>
      <c r="C97843" t="s">
        <v>228873</v>
      </c>
      <c r="E97843" s="1">
        <v>40097</v>
      </c>
      <c r="F97843">
        <v>700000</v>
      </c>
    </row>
    <row r="97844" spans="1:6" x14ac:dyDescent="0.25">
      <c r="A97844" t="s">
        <v>404579</v>
      </c>
      <c r="B97844" t="s">
        <v>404580</v>
      </c>
      <c r="C97844" t="s">
        <v>228880</v>
      </c>
      <c r="E97844" s="1">
        <v>40916</v>
      </c>
    </row>
    <row r="97845" spans="1:6" x14ac:dyDescent="0.25">
      <c r="A97845" t="s">
        <v>404581</v>
      </c>
      <c r="B97845" t="s">
        <v>404582</v>
      </c>
      <c r="C97845" t="s">
        <v>228927</v>
      </c>
      <c r="E97845" s="1">
        <v>42192</v>
      </c>
      <c r="F97845">
        <v>2240000</v>
      </c>
    </row>
    <row r="97846" spans="1:6" x14ac:dyDescent="0.25">
      <c r="A97846" t="s">
        <v>404583</v>
      </c>
      <c r="B97846" t="s">
        <v>404584</v>
      </c>
      <c r="C97846" t="s">
        <v>228873</v>
      </c>
      <c r="D97846" t="s">
        <v>228877</v>
      </c>
      <c r="E97846" t="s">
        <v>71528</v>
      </c>
      <c r="F97846">
        <v>3500000</v>
      </c>
    </row>
    <row r="97847" spans="1:6" x14ac:dyDescent="0.25">
      <c r="A97847" t="s">
        <v>404585</v>
      </c>
      <c r="B97847" t="s">
        <v>404586</v>
      </c>
      <c r="C97847" t="s">
        <v>228873</v>
      </c>
      <c r="D97847" t="s">
        <v>228874</v>
      </c>
      <c r="E97847" s="1">
        <v>41761</v>
      </c>
      <c r="F97847">
        <v>10500000</v>
      </c>
    </row>
    <row r="97848" spans="1:6" x14ac:dyDescent="0.25">
      <c r="A97848" t="s">
        <v>404583</v>
      </c>
      <c r="B97848" t="s">
        <v>404587</v>
      </c>
      <c r="C97848" t="s">
        <v>228873</v>
      </c>
      <c r="D97848" t="s">
        <v>228977</v>
      </c>
      <c r="E97848" s="1">
        <v>42039</v>
      </c>
      <c r="F97848">
        <v>22000000</v>
      </c>
    </row>
    <row r="97849" spans="1:6" x14ac:dyDescent="0.25">
      <c r="A97849" t="s">
        <v>404588</v>
      </c>
      <c r="B97849" t="s">
        <v>404589</v>
      </c>
      <c r="C97849" t="s">
        <v>228880</v>
      </c>
      <c r="E97849" s="1">
        <v>39456</v>
      </c>
    </row>
    <row r="97850" spans="1:6" x14ac:dyDescent="0.25">
      <c r="A97850" t="s">
        <v>404590</v>
      </c>
      <c r="B97850" t="s">
        <v>404591</v>
      </c>
      <c r="C97850" t="s">
        <v>228873</v>
      </c>
      <c r="E97850" t="s">
        <v>42632</v>
      </c>
      <c r="F97850">
        <v>5000000</v>
      </c>
    </row>
    <row r="97851" spans="1:6" x14ac:dyDescent="0.25">
      <c r="A97851" t="s">
        <v>404592</v>
      </c>
      <c r="B97851" t="s">
        <v>404593</v>
      </c>
      <c r="C97851" t="s">
        <v>228880</v>
      </c>
      <c r="E97851" s="1">
        <v>39091</v>
      </c>
    </row>
    <row r="97852" spans="1:6" x14ac:dyDescent="0.25">
      <c r="A97852" t="s">
        <v>404594</v>
      </c>
      <c r="B97852" t="s">
        <v>404595</v>
      </c>
      <c r="C97852" t="s">
        <v>228873</v>
      </c>
      <c r="D97852" t="s">
        <v>228877</v>
      </c>
      <c r="E97852" t="s">
        <v>26765</v>
      </c>
      <c r="F97852">
        <v>2300000</v>
      </c>
    </row>
    <row r="97853" spans="1:6" x14ac:dyDescent="0.25">
      <c r="A97853" t="s">
        <v>404596</v>
      </c>
      <c r="B97853" t="s">
        <v>404597</v>
      </c>
      <c r="C97853" t="s">
        <v>228880</v>
      </c>
      <c r="E97853" t="s">
        <v>75877</v>
      </c>
      <c r="F97853">
        <v>500000</v>
      </c>
    </row>
    <row r="97854" spans="1:6" x14ac:dyDescent="0.25">
      <c r="A97854" t="s">
        <v>404598</v>
      </c>
      <c r="B97854" t="s">
        <v>404599</v>
      </c>
      <c r="C97854" t="s">
        <v>228880</v>
      </c>
      <c r="E97854" s="1">
        <v>40912</v>
      </c>
      <c r="F97854">
        <v>200000</v>
      </c>
    </row>
    <row r="97855" spans="1:6" x14ac:dyDescent="0.25">
      <c r="A97855" t="s">
        <v>404600</v>
      </c>
      <c r="B97855" t="s">
        <v>404601</v>
      </c>
      <c r="C97855" t="s">
        <v>228880</v>
      </c>
      <c r="E97855" s="1">
        <v>40544</v>
      </c>
      <c r="F97855">
        <v>350000</v>
      </c>
    </row>
    <row r="97856" spans="1:6" x14ac:dyDescent="0.25">
      <c r="A97856" t="s">
        <v>404602</v>
      </c>
      <c r="B97856" t="s">
        <v>404603</v>
      </c>
      <c r="C97856" t="s">
        <v>228873</v>
      </c>
      <c r="D97856" t="s">
        <v>228877</v>
      </c>
      <c r="E97856" s="1">
        <v>42221</v>
      </c>
      <c r="F97856">
        <v>2750000</v>
      </c>
    </row>
    <row r="97857" spans="1:6" x14ac:dyDescent="0.25">
      <c r="A97857" t="s">
        <v>404604</v>
      </c>
      <c r="B97857" t="s">
        <v>404605</v>
      </c>
      <c r="C97857" t="s">
        <v>228880</v>
      </c>
      <c r="E97857" s="1">
        <v>41945</v>
      </c>
      <c r="F97857">
        <v>2250000</v>
      </c>
    </row>
    <row r="97858" spans="1:6" x14ac:dyDescent="0.25">
      <c r="A97858" t="s">
        <v>404606</v>
      </c>
      <c r="B97858" t="s">
        <v>404607</v>
      </c>
      <c r="C97858" t="s">
        <v>228873</v>
      </c>
      <c r="D97858" t="s">
        <v>228874</v>
      </c>
      <c r="E97858" t="s">
        <v>63024</v>
      </c>
      <c r="F97858">
        <v>15000000</v>
      </c>
    </row>
    <row r="97859" spans="1:6" x14ac:dyDescent="0.25">
      <c r="A97859" t="s">
        <v>404608</v>
      </c>
      <c r="B97859" t="s">
        <v>404609</v>
      </c>
      <c r="C97859" t="s">
        <v>228873</v>
      </c>
      <c r="D97859" t="s">
        <v>228877</v>
      </c>
      <c r="E97859" s="1">
        <v>39088</v>
      </c>
      <c r="F97859">
        <v>4600000</v>
      </c>
    </row>
    <row r="97860" spans="1:6" x14ac:dyDescent="0.25">
      <c r="A97860" t="s">
        <v>404606</v>
      </c>
      <c r="B97860" t="s">
        <v>404610</v>
      </c>
      <c r="C97860" t="s">
        <v>228873</v>
      </c>
      <c r="D97860" t="s">
        <v>229145</v>
      </c>
      <c r="E97860" s="1">
        <v>40670</v>
      </c>
      <c r="F97860">
        <v>30000000</v>
      </c>
    </row>
    <row r="97861" spans="1:6" x14ac:dyDescent="0.25">
      <c r="A97861" t="s">
        <v>404608</v>
      </c>
      <c r="B97861" t="s">
        <v>404611</v>
      </c>
      <c r="C97861" t="s">
        <v>228873</v>
      </c>
      <c r="D97861" t="s">
        <v>228977</v>
      </c>
      <c r="E97861" s="1">
        <v>40695</v>
      </c>
      <c r="F97861">
        <v>21000000</v>
      </c>
    </row>
    <row r="97862" spans="1:6" x14ac:dyDescent="0.25">
      <c r="A97862" t="s">
        <v>404612</v>
      </c>
      <c r="B97862" t="s">
        <v>404613</v>
      </c>
      <c r="C97862" t="s">
        <v>228880</v>
      </c>
      <c r="E97862" t="s">
        <v>1019</v>
      </c>
      <c r="F97862">
        <v>1000000</v>
      </c>
    </row>
    <row r="97863" spans="1:6" x14ac:dyDescent="0.25">
      <c r="A97863" t="s">
        <v>404614</v>
      </c>
      <c r="B97863" t="s">
        <v>404615</v>
      </c>
      <c r="C97863" t="s">
        <v>228880</v>
      </c>
      <c r="E97863" s="1">
        <v>41760</v>
      </c>
      <c r="F97863">
        <v>200000</v>
      </c>
    </row>
    <row r="97864" spans="1:6" x14ac:dyDescent="0.25">
      <c r="A97864" t="s">
        <v>404616</v>
      </c>
      <c r="B97864" t="s">
        <v>404617</v>
      </c>
      <c r="C97864" t="s">
        <v>228880</v>
      </c>
      <c r="E97864" s="1">
        <v>41009</v>
      </c>
      <c r="F97864">
        <v>150000</v>
      </c>
    </row>
    <row r="97865" spans="1:6" x14ac:dyDescent="0.25">
      <c r="A97865" t="s">
        <v>404618</v>
      </c>
      <c r="B97865" t="s">
        <v>404619</v>
      </c>
      <c r="C97865" t="s">
        <v>228880</v>
      </c>
      <c r="E97865" t="s">
        <v>48700</v>
      </c>
      <c r="F97865">
        <v>2400000</v>
      </c>
    </row>
    <row r="97866" spans="1:6" x14ac:dyDescent="0.25">
      <c r="A97866" t="s">
        <v>404620</v>
      </c>
      <c r="B97866" t="s">
        <v>404621</v>
      </c>
      <c r="C97866" t="s">
        <v>228880</v>
      </c>
      <c r="E97866" s="1">
        <v>41640</v>
      </c>
    </row>
    <row r="97867" spans="1:6" x14ac:dyDescent="0.25">
      <c r="A97867" t="s">
        <v>404622</v>
      </c>
      <c r="B97867" t="s">
        <v>404623</v>
      </c>
      <c r="C97867" t="s">
        <v>228927</v>
      </c>
      <c r="E97867" s="1">
        <v>40305</v>
      </c>
      <c r="F97867">
        <v>325000</v>
      </c>
    </row>
    <row r="97868" spans="1:6" x14ac:dyDescent="0.25">
      <c r="A97868" t="s">
        <v>404624</v>
      </c>
      <c r="B97868" t="s">
        <v>404625</v>
      </c>
      <c r="C97868" t="s">
        <v>228880</v>
      </c>
      <c r="E97868" t="s">
        <v>21677</v>
      </c>
      <c r="F97868">
        <v>500000</v>
      </c>
    </row>
    <row r="97869" spans="1:6" x14ac:dyDescent="0.25">
      <c r="A97869" t="s">
        <v>404626</v>
      </c>
      <c r="B97869" t="s">
        <v>404627</v>
      </c>
      <c r="C97869" t="s">
        <v>228880</v>
      </c>
      <c r="E97869" s="1">
        <v>39907</v>
      </c>
    </row>
    <row r="97870" spans="1:6" x14ac:dyDescent="0.25">
      <c r="A97870" t="s">
        <v>404628</v>
      </c>
      <c r="B97870" t="s">
        <v>404629</v>
      </c>
      <c r="C97870" t="s">
        <v>228880</v>
      </c>
      <c r="E97870" s="1">
        <v>41275</v>
      </c>
      <c r="F97870">
        <v>66023</v>
      </c>
    </row>
    <row r="97871" spans="1:6" x14ac:dyDescent="0.25">
      <c r="A97871" t="s">
        <v>404630</v>
      </c>
      <c r="B97871" t="s">
        <v>404631</v>
      </c>
      <c r="C97871" t="s">
        <v>228880</v>
      </c>
      <c r="E97871" s="1">
        <v>40514</v>
      </c>
      <c r="F97871">
        <v>15000</v>
      </c>
    </row>
    <row r="97872" spans="1:6" x14ac:dyDescent="0.25">
      <c r="A97872" t="s">
        <v>404632</v>
      </c>
      <c r="B97872" t="s">
        <v>404633</v>
      </c>
      <c r="C97872" t="s">
        <v>228909</v>
      </c>
      <c r="E97872" s="1">
        <v>42188</v>
      </c>
    </row>
    <row r="97873" spans="1:6" x14ac:dyDescent="0.25">
      <c r="A97873" t="s">
        <v>404634</v>
      </c>
      <c r="B97873" t="s">
        <v>404635</v>
      </c>
      <c r="C97873" t="s">
        <v>228943</v>
      </c>
      <c r="E97873" s="1">
        <v>41277</v>
      </c>
      <c r="F97873">
        <v>250000</v>
      </c>
    </row>
    <row r="97874" spans="1:6" x14ac:dyDescent="0.25">
      <c r="A97874" t="s">
        <v>404636</v>
      </c>
      <c r="B97874" t="s">
        <v>404637</v>
      </c>
      <c r="C97874" t="s">
        <v>228889</v>
      </c>
      <c r="E97874" s="1">
        <v>41976</v>
      </c>
    </row>
    <row r="97875" spans="1:6" x14ac:dyDescent="0.25">
      <c r="A97875" t="s">
        <v>404638</v>
      </c>
      <c r="B97875" t="s">
        <v>404639</v>
      </c>
      <c r="C97875" t="s">
        <v>228927</v>
      </c>
      <c r="E97875" t="s">
        <v>43679</v>
      </c>
      <c r="F97875">
        <v>215000</v>
      </c>
    </row>
    <row r="97876" spans="1:6" x14ac:dyDescent="0.25">
      <c r="A97876" t="s">
        <v>404640</v>
      </c>
      <c r="B97876" t="s">
        <v>404641</v>
      </c>
      <c r="C97876" t="s">
        <v>228873</v>
      </c>
      <c r="D97876" t="s">
        <v>228877</v>
      </c>
      <c r="E97876" s="1">
        <v>40704</v>
      </c>
      <c r="F97876">
        <v>2078122</v>
      </c>
    </row>
    <row r="97877" spans="1:6" x14ac:dyDescent="0.25">
      <c r="A97877" t="s">
        <v>404642</v>
      </c>
      <c r="B97877" t="s">
        <v>404643</v>
      </c>
      <c r="C97877" t="s">
        <v>228880</v>
      </c>
      <c r="E97877" s="1">
        <v>40940</v>
      </c>
      <c r="F97877">
        <v>77442</v>
      </c>
    </row>
    <row r="97878" spans="1:6" x14ac:dyDescent="0.25">
      <c r="A97878" t="s">
        <v>404644</v>
      </c>
      <c r="B97878" t="s">
        <v>404645</v>
      </c>
      <c r="C97878" t="s">
        <v>228880</v>
      </c>
      <c r="E97878" s="1">
        <v>41275</v>
      </c>
      <c r="F97878">
        <v>150000</v>
      </c>
    </row>
    <row r="97879" spans="1:6" x14ac:dyDescent="0.25">
      <c r="A97879" t="s">
        <v>404646</v>
      </c>
      <c r="B97879" t="s">
        <v>404647</v>
      </c>
      <c r="C97879" t="s">
        <v>228880</v>
      </c>
      <c r="E97879" s="1">
        <v>42042</v>
      </c>
      <c r="F97879">
        <v>2200000</v>
      </c>
    </row>
    <row r="97880" spans="1:6" x14ac:dyDescent="0.25">
      <c r="A97880" t="s">
        <v>404648</v>
      </c>
      <c r="B97880" t="s">
        <v>404649</v>
      </c>
      <c r="C97880" t="s">
        <v>228873</v>
      </c>
      <c r="D97880" t="s">
        <v>228877</v>
      </c>
      <c r="E97880" s="1">
        <v>41985</v>
      </c>
    </row>
    <row r="97881" spans="1:6" x14ac:dyDescent="0.25">
      <c r="A97881" t="s">
        <v>404650</v>
      </c>
      <c r="B97881" t="s">
        <v>404651</v>
      </c>
      <c r="C97881" t="s">
        <v>228880</v>
      </c>
      <c r="E97881" t="s">
        <v>1522</v>
      </c>
      <c r="F97881">
        <v>420000</v>
      </c>
    </row>
    <row r="97882" spans="1:6" x14ac:dyDescent="0.25">
      <c r="A97882" t="s">
        <v>404648</v>
      </c>
      <c r="B97882" t="s">
        <v>404652</v>
      </c>
      <c r="C97882" t="s">
        <v>228880</v>
      </c>
      <c r="E97882" s="1">
        <v>41436</v>
      </c>
      <c r="F97882">
        <v>1904761</v>
      </c>
    </row>
    <row r="97883" spans="1:6" x14ac:dyDescent="0.25">
      <c r="A97883" t="s">
        <v>404653</v>
      </c>
      <c r="B97883" t="s">
        <v>404654</v>
      </c>
      <c r="C97883" t="s">
        <v>228880</v>
      </c>
      <c r="E97883" s="1">
        <v>40461</v>
      </c>
      <c r="F97883">
        <v>2000000</v>
      </c>
    </row>
    <row r="97884" spans="1:6" x14ac:dyDescent="0.25">
      <c r="A97884" t="s">
        <v>404655</v>
      </c>
      <c r="B97884" t="s">
        <v>404656</v>
      </c>
      <c r="C97884" t="s">
        <v>228880</v>
      </c>
      <c r="E97884" s="1">
        <v>41284</v>
      </c>
      <c r="F97884">
        <v>120000</v>
      </c>
    </row>
    <row r="97885" spans="1:6" x14ac:dyDescent="0.25">
      <c r="A97885" t="s">
        <v>404657</v>
      </c>
      <c r="B97885" t="s">
        <v>404658</v>
      </c>
      <c r="C97885" t="s">
        <v>228880</v>
      </c>
      <c r="E97885" s="1">
        <v>41650</v>
      </c>
      <c r="F97885">
        <v>100000</v>
      </c>
    </row>
    <row r="97886" spans="1:6" x14ac:dyDescent="0.25">
      <c r="A97886" t="s">
        <v>404659</v>
      </c>
      <c r="B97886" t="s">
        <v>404660</v>
      </c>
      <c r="C97886" t="s">
        <v>228880</v>
      </c>
      <c r="E97886" s="1">
        <v>41643</v>
      </c>
      <c r="F97886">
        <v>55090</v>
      </c>
    </row>
    <row r="97887" spans="1:6" x14ac:dyDescent="0.25">
      <c r="A97887" t="s">
        <v>404661</v>
      </c>
      <c r="B97887" t="s">
        <v>404662</v>
      </c>
      <c r="C97887" t="s">
        <v>228927</v>
      </c>
      <c r="E97887" s="1">
        <v>41650</v>
      </c>
      <c r="F97887">
        <v>75321</v>
      </c>
    </row>
    <row r="97888" spans="1:6" x14ac:dyDescent="0.25">
      <c r="A97888" t="s">
        <v>404659</v>
      </c>
      <c r="B97888" t="s">
        <v>404663</v>
      </c>
      <c r="C97888" t="s">
        <v>228927</v>
      </c>
      <c r="E97888" s="1">
        <v>41913</v>
      </c>
      <c r="F97888">
        <v>136162</v>
      </c>
    </row>
    <row r="97889" spans="1:6" x14ac:dyDescent="0.25">
      <c r="A97889" t="s">
        <v>404661</v>
      </c>
      <c r="B97889" t="s">
        <v>404664</v>
      </c>
      <c r="C97889" t="s">
        <v>228880</v>
      </c>
      <c r="E97889" s="1">
        <v>41642</v>
      </c>
      <c r="F97889">
        <v>27542</v>
      </c>
    </row>
    <row r="97890" spans="1:6" x14ac:dyDescent="0.25">
      <c r="A97890" t="s">
        <v>404659</v>
      </c>
      <c r="B97890" t="s">
        <v>404665</v>
      </c>
      <c r="C97890" t="s">
        <v>228880</v>
      </c>
      <c r="E97890" s="1">
        <v>41651</v>
      </c>
      <c r="F97890">
        <v>24915</v>
      </c>
    </row>
    <row r="97891" spans="1:6" x14ac:dyDescent="0.25">
      <c r="A97891" t="s">
        <v>404661</v>
      </c>
      <c r="B97891" t="s">
        <v>404666</v>
      </c>
      <c r="C97891" t="s">
        <v>228880</v>
      </c>
      <c r="E97891" t="s">
        <v>43079</v>
      </c>
      <c r="F97891">
        <v>26886</v>
      </c>
    </row>
    <row r="97892" spans="1:6" x14ac:dyDescent="0.25">
      <c r="A97892" t="s">
        <v>404667</v>
      </c>
      <c r="B97892" t="s">
        <v>404668</v>
      </c>
      <c r="C97892" t="s">
        <v>228880</v>
      </c>
      <c r="E97892" t="s">
        <v>149811</v>
      </c>
      <c r="F97892">
        <v>200000</v>
      </c>
    </row>
    <row r="97893" spans="1:6" x14ac:dyDescent="0.25">
      <c r="A97893" t="s">
        <v>404669</v>
      </c>
      <c r="B97893" t="s">
        <v>404670</v>
      </c>
      <c r="C97893" t="s">
        <v>228880</v>
      </c>
      <c r="E97893" t="s">
        <v>34968</v>
      </c>
      <c r="F97893">
        <v>10000</v>
      </c>
    </row>
    <row r="97894" spans="1:6" x14ac:dyDescent="0.25">
      <c r="A97894" t="s">
        <v>404671</v>
      </c>
      <c r="B97894" t="s">
        <v>404672</v>
      </c>
      <c r="C97894" t="s">
        <v>228873</v>
      </c>
      <c r="D97894" t="s">
        <v>228877</v>
      </c>
      <c r="E97894" s="1">
        <v>41526</v>
      </c>
      <c r="F97894">
        <v>1000000</v>
      </c>
    </row>
    <row r="97895" spans="1:6" x14ac:dyDescent="0.25">
      <c r="A97895" t="s">
        <v>404673</v>
      </c>
      <c r="B97895" t="s">
        <v>404674</v>
      </c>
      <c r="C97895" t="s">
        <v>228927</v>
      </c>
      <c r="E97895" t="s">
        <v>19195</v>
      </c>
      <c r="F97895">
        <v>300000</v>
      </c>
    </row>
    <row r="97896" spans="1:6" x14ac:dyDescent="0.25">
      <c r="A97896" t="s">
        <v>404675</v>
      </c>
      <c r="B97896" t="s">
        <v>404676</v>
      </c>
      <c r="C97896" t="s">
        <v>228873</v>
      </c>
      <c r="D97896" t="s">
        <v>228874</v>
      </c>
      <c r="E97896" s="1">
        <v>38695</v>
      </c>
      <c r="F97896">
        <v>6500000</v>
      </c>
    </row>
    <row r="97897" spans="1:6" x14ac:dyDescent="0.25">
      <c r="A97897" t="s">
        <v>404673</v>
      </c>
      <c r="B97897" t="s">
        <v>404677</v>
      </c>
      <c r="C97897" t="s">
        <v>228873</v>
      </c>
      <c r="D97897" t="s">
        <v>228877</v>
      </c>
      <c r="E97897" s="1">
        <v>38111</v>
      </c>
      <c r="F97897">
        <v>7000000</v>
      </c>
    </row>
    <row r="97898" spans="1:6" x14ac:dyDescent="0.25">
      <c r="A97898" t="s">
        <v>404678</v>
      </c>
      <c r="B97898" t="s">
        <v>404679</v>
      </c>
      <c r="C97898" t="s">
        <v>228880</v>
      </c>
      <c r="E97898" s="1">
        <v>40545</v>
      </c>
      <c r="F97898">
        <v>1200000</v>
      </c>
    </row>
    <row r="97899" spans="1:6" x14ac:dyDescent="0.25">
      <c r="A97899" t="s">
        <v>404680</v>
      </c>
      <c r="B97899" t="s">
        <v>404681</v>
      </c>
      <c r="C97899" t="s">
        <v>228880</v>
      </c>
      <c r="E97899" t="s">
        <v>237942</v>
      </c>
    </row>
    <row r="97900" spans="1:6" x14ac:dyDescent="0.25">
      <c r="A97900" t="s">
        <v>404682</v>
      </c>
      <c r="B97900" t="s">
        <v>404683</v>
      </c>
      <c r="C97900" t="s">
        <v>228943</v>
      </c>
      <c r="E97900" s="1">
        <v>41559</v>
      </c>
      <c r="F97900">
        <v>750000</v>
      </c>
    </row>
    <row r="97901" spans="1:6" x14ac:dyDescent="0.25">
      <c r="A97901" t="s">
        <v>404684</v>
      </c>
      <c r="B97901" t="s">
        <v>404685</v>
      </c>
      <c r="C97901" t="s">
        <v>228943</v>
      </c>
      <c r="E97901" s="1">
        <v>40911</v>
      </c>
    </row>
    <row r="97902" spans="1:6" x14ac:dyDescent="0.25">
      <c r="A97902" t="s">
        <v>404686</v>
      </c>
      <c r="B97902" t="s">
        <v>404687</v>
      </c>
      <c r="C97902" t="s">
        <v>228880</v>
      </c>
      <c r="E97902" s="1">
        <v>41768</v>
      </c>
    </row>
    <row r="97903" spans="1:6" x14ac:dyDescent="0.25">
      <c r="A97903" t="s">
        <v>404688</v>
      </c>
      <c r="B97903" t="s">
        <v>404689</v>
      </c>
      <c r="C97903" t="s">
        <v>228880</v>
      </c>
      <c r="E97903" s="1">
        <v>41343</v>
      </c>
      <c r="F97903">
        <v>679611</v>
      </c>
    </row>
    <row r="97904" spans="1:6" x14ac:dyDescent="0.25">
      <c r="A97904" t="s">
        <v>404690</v>
      </c>
      <c r="B97904" t="s">
        <v>404691</v>
      </c>
      <c r="C97904" t="s">
        <v>228889</v>
      </c>
      <c r="E97904" s="1">
        <v>40644</v>
      </c>
    </row>
    <row r="97905" spans="1:6" x14ac:dyDescent="0.25">
      <c r="A97905" t="s">
        <v>404692</v>
      </c>
      <c r="B97905" t="s">
        <v>404693</v>
      </c>
      <c r="C97905" t="s">
        <v>228880</v>
      </c>
      <c r="E97905" t="s">
        <v>52814</v>
      </c>
      <c r="F97905">
        <v>11700</v>
      </c>
    </row>
    <row r="97906" spans="1:6" x14ac:dyDescent="0.25">
      <c r="A97906" t="s">
        <v>404694</v>
      </c>
      <c r="B97906" t="s">
        <v>404695</v>
      </c>
      <c r="C97906" t="s">
        <v>228873</v>
      </c>
      <c r="D97906" t="s">
        <v>228877</v>
      </c>
      <c r="E97906" s="1">
        <v>42010</v>
      </c>
      <c r="F97906">
        <v>5000000</v>
      </c>
    </row>
    <row r="97907" spans="1:6" x14ac:dyDescent="0.25">
      <c r="A97907" t="s">
        <v>404696</v>
      </c>
      <c r="B97907" t="s">
        <v>404697</v>
      </c>
      <c r="C97907" t="s">
        <v>228880</v>
      </c>
      <c r="E97907" t="s">
        <v>232382</v>
      </c>
    </row>
    <row r="97908" spans="1:6" x14ac:dyDescent="0.25">
      <c r="A97908" t="s">
        <v>404698</v>
      </c>
      <c r="B97908" t="s">
        <v>404699</v>
      </c>
      <c r="C97908" t="s">
        <v>228880</v>
      </c>
      <c r="E97908" t="s">
        <v>44879</v>
      </c>
      <c r="F97908">
        <v>50000</v>
      </c>
    </row>
    <row r="97909" spans="1:6" x14ac:dyDescent="0.25">
      <c r="A97909" t="s">
        <v>404700</v>
      </c>
      <c r="B97909" t="s">
        <v>404701</v>
      </c>
      <c r="C97909" t="s">
        <v>228873</v>
      </c>
      <c r="D97909" t="s">
        <v>228877</v>
      </c>
      <c r="E97909" t="s">
        <v>9903</v>
      </c>
      <c r="F97909">
        <v>4500000</v>
      </c>
    </row>
    <row r="97910" spans="1:6" x14ac:dyDescent="0.25">
      <c r="A97910" t="s">
        <v>404702</v>
      </c>
      <c r="B97910" t="s">
        <v>404703</v>
      </c>
      <c r="C97910" t="s">
        <v>228880</v>
      </c>
      <c r="E97910" t="s">
        <v>67355</v>
      </c>
      <c r="F97910">
        <v>754837</v>
      </c>
    </row>
    <row r="97911" spans="1:6" x14ac:dyDescent="0.25">
      <c r="A97911" t="s">
        <v>404704</v>
      </c>
      <c r="B97911" t="s">
        <v>404705</v>
      </c>
      <c r="C97911" t="s">
        <v>228873</v>
      </c>
      <c r="D97911" t="s">
        <v>228877</v>
      </c>
      <c r="E97911" t="s">
        <v>110417</v>
      </c>
      <c r="F97911">
        <v>3000000</v>
      </c>
    </row>
    <row r="97912" spans="1:6" x14ac:dyDescent="0.25">
      <c r="A97912" t="s">
        <v>404706</v>
      </c>
      <c r="B97912" t="s">
        <v>404707</v>
      </c>
      <c r="C97912" t="s">
        <v>228873</v>
      </c>
      <c r="E97912" s="1">
        <v>41647</v>
      </c>
      <c r="F97912">
        <v>1000000</v>
      </c>
    </row>
    <row r="97913" spans="1:6" x14ac:dyDescent="0.25">
      <c r="A97913" t="s">
        <v>404704</v>
      </c>
      <c r="B97913" t="s">
        <v>404708</v>
      </c>
      <c r="C97913" t="s">
        <v>228873</v>
      </c>
      <c r="D97913" t="s">
        <v>228874</v>
      </c>
      <c r="E97913" t="s">
        <v>30407</v>
      </c>
    </row>
    <row r="97914" spans="1:6" x14ac:dyDescent="0.25">
      <c r="A97914" t="s">
        <v>404709</v>
      </c>
      <c r="B97914" t="s">
        <v>404710</v>
      </c>
      <c r="C97914" t="s">
        <v>228889</v>
      </c>
      <c r="E97914" s="1">
        <v>41282</v>
      </c>
    </row>
    <row r="97915" spans="1:6" x14ac:dyDescent="0.25">
      <c r="A97915" t="s">
        <v>404711</v>
      </c>
      <c r="B97915" t="s">
        <v>404712</v>
      </c>
      <c r="C97915" t="s">
        <v>228943</v>
      </c>
      <c r="E97915" s="1">
        <v>40909</v>
      </c>
      <c r="F97915">
        <v>600000</v>
      </c>
    </row>
    <row r="97916" spans="1:6" x14ac:dyDescent="0.25">
      <c r="A97916" t="s">
        <v>404713</v>
      </c>
      <c r="B97916" t="s">
        <v>404714</v>
      </c>
      <c r="C97916" t="s">
        <v>228880</v>
      </c>
      <c r="E97916" s="1">
        <v>42319</v>
      </c>
      <c r="F97916">
        <v>50000</v>
      </c>
    </row>
    <row r="97917" spans="1:6" x14ac:dyDescent="0.25">
      <c r="A97917" t="s">
        <v>404715</v>
      </c>
      <c r="B97917" t="s">
        <v>404716</v>
      </c>
      <c r="C97917" t="s">
        <v>229045</v>
      </c>
      <c r="E97917" s="1">
        <v>42349</v>
      </c>
      <c r="F97917">
        <v>50000</v>
      </c>
    </row>
    <row r="97918" spans="1:6" x14ac:dyDescent="0.25">
      <c r="A97918" t="s">
        <v>404717</v>
      </c>
      <c r="B97918" t="s">
        <v>404718</v>
      </c>
      <c r="C97918" t="s">
        <v>228880</v>
      </c>
      <c r="E97918" s="1">
        <v>40912</v>
      </c>
    </row>
    <row r="97919" spans="1:6" x14ac:dyDescent="0.25">
      <c r="A97919" t="s">
        <v>404719</v>
      </c>
      <c r="B97919" t="s">
        <v>404720</v>
      </c>
      <c r="C97919" t="s">
        <v>228880</v>
      </c>
      <c r="E97919" s="1">
        <v>40918</v>
      </c>
    </row>
    <row r="97920" spans="1:6" x14ac:dyDescent="0.25">
      <c r="A97920" t="s">
        <v>404717</v>
      </c>
      <c r="B97920" t="s">
        <v>404721</v>
      </c>
      <c r="C97920" t="s">
        <v>228880</v>
      </c>
      <c r="E97920" s="1">
        <v>40544</v>
      </c>
    </row>
    <row r="97921" spans="1:6" x14ac:dyDescent="0.25">
      <c r="A97921" t="s">
        <v>404722</v>
      </c>
      <c r="B97921" t="s">
        <v>404723</v>
      </c>
      <c r="C97921" t="s">
        <v>228880</v>
      </c>
      <c r="E97921" t="s">
        <v>22045</v>
      </c>
      <c r="F97921">
        <v>19299</v>
      </c>
    </row>
    <row r="97922" spans="1:6" x14ac:dyDescent="0.25">
      <c r="A97922" t="s">
        <v>404724</v>
      </c>
      <c r="B97922" t="s">
        <v>404725</v>
      </c>
      <c r="C97922" t="s">
        <v>228880</v>
      </c>
      <c r="E97922" s="1">
        <v>41312</v>
      </c>
      <c r="F97922">
        <v>390000</v>
      </c>
    </row>
    <row r="97923" spans="1:6" x14ac:dyDescent="0.25">
      <c r="A97923" t="s">
        <v>404726</v>
      </c>
      <c r="B97923" t="s">
        <v>404727</v>
      </c>
      <c r="C97923" t="s">
        <v>228880</v>
      </c>
      <c r="E97923" t="s">
        <v>22138</v>
      </c>
    </row>
    <row r="97924" spans="1:6" x14ac:dyDescent="0.25">
      <c r="A97924" t="s">
        <v>404728</v>
      </c>
      <c r="B97924" t="s">
        <v>404729</v>
      </c>
      <c r="C97924" t="s">
        <v>228873</v>
      </c>
      <c r="D97924" t="s">
        <v>229145</v>
      </c>
      <c r="E97924" s="1">
        <v>40182</v>
      </c>
      <c r="F97924">
        <v>4566197</v>
      </c>
    </row>
    <row r="97925" spans="1:6" x14ac:dyDescent="0.25">
      <c r="A97925" t="s">
        <v>404730</v>
      </c>
      <c r="B97925" t="s">
        <v>404731</v>
      </c>
      <c r="C97925" t="s">
        <v>228873</v>
      </c>
      <c r="D97925" t="s">
        <v>228874</v>
      </c>
      <c r="E97925" t="s">
        <v>28448</v>
      </c>
      <c r="F97925">
        <v>9914102</v>
      </c>
    </row>
    <row r="97926" spans="1:6" x14ac:dyDescent="0.25">
      <c r="A97926" t="s">
        <v>404728</v>
      </c>
      <c r="B97926" t="s">
        <v>404732</v>
      </c>
      <c r="C97926" t="s">
        <v>228873</v>
      </c>
      <c r="E97926" s="1">
        <v>40764</v>
      </c>
      <c r="F97926">
        <v>3511000</v>
      </c>
    </row>
    <row r="97927" spans="1:6" x14ac:dyDescent="0.25">
      <c r="A97927" t="s">
        <v>404733</v>
      </c>
      <c r="B97927" t="s">
        <v>404734</v>
      </c>
      <c r="C97927" t="s">
        <v>228880</v>
      </c>
      <c r="E97927" t="s">
        <v>39281</v>
      </c>
    </row>
    <row r="97928" spans="1:6" x14ac:dyDescent="0.25">
      <c r="A97928" t="s">
        <v>404735</v>
      </c>
      <c r="B97928" t="s">
        <v>404736</v>
      </c>
      <c r="C97928" t="s">
        <v>228889</v>
      </c>
      <c r="E97928" s="1">
        <v>39672</v>
      </c>
    </row>
    <row r="97929" spans="1:6" x14ac:dyDescent="0.25">
      <c r="A97929" t="s">
        <v>404737</v>
      </c>
      <c r="B97929" t="s">
        <v>404738</v>
      </c>
      <c r="C97929" t="s">
        <v>228889</v>
      </c>
      <c r="E97929" s="1">
        <v>39448</v>
      </c>
    </row>
    <row r="97930" spans="1:6" x14ac:dyDescent="0.25">
      <c r="A97930" t="s">
        <v>404735</v>
      </c>
      <c r="B97930" t="s">
        <v>404739</v>
      </c>
      <c r="C97930" t="s">
        <v>228943</v>
      </c>
      <c r="E97930" s="1">
        <v>39454</v>
      </c>
      <c r="F97930">
        <v>1800000</v>
      </c>
    </row>
    <row r="97931" spans="1:6" x14ac:dyDescent="0.25">
      <c r="A97931" t="s">
        <v>404737</v>
      </c>
      <c r="B97931" t="s">
        <v>404740</v>
      </c>
      <c r="C97931" t="s">
        <v>228873</v>
      </c>
      <c r="E97931" s="1">
        <v>39448</v>
      </c>
      <c r="F97931">
        <v>1000000</v>
      </c>
    </row>
    <row r="97932" spans="1:6" x14ac:dyDescent="0.25">
      <c r="A97932" t="s">
        <v>404741</v>
      </c>
      <c r="B97932" t="s">
        <v>404742</v>
      </c>
      <c r="C97932" t="s">
        <v>228873</v>
      </c>
      <c r="E97932" t="s">
        <v>31692</v>
      </c>
      <c r="F97932">
        <v>2058560</v>
      </c>
    </row>
    <row r="97933" spans="1:6" x14ac:dyDescent="0.25">
      <c r="A97933" t="s">
        <v>404743</v>
      </c>
      <c r="B97933" t="s">
        <v>404744</v>
      </c>
      <c r="C97933" t="s">
        <v>228880</v>
      </c>
      <c r="E97933" s="1">
        <v>40553</v>
      </c>
    </row>
    <row r="97934" spans="1:6" x14ac:dyDescent="0.25">
      <c r="A97934" t="s">
        <v>404745</v>
      </c>
      <c r="B97934" t="s">
        <v>404746</v>
      </c>
      <c r="C97934" t="s">
        <v>228880</v>
      </c>
      <c r="E97934" t="s">
        <v>229555</v>
      </c>
    </row>
    <row r="97935" spans="1:6" x14ac:dyDescent="0.25">
      <c r="A97935" t="s">
        <v>404747</v>
      </c>
      <c r="B97935" t="s">
        <v>404748</v>
      </c>
      <c r="C97935" t="s">
        <v>228873</v>
      </c>
      <c r="E97935" t="s">
        <v>233509</v>
      </c>
      <c r="F97935">
        <v>8000000</v>
      </c>
    </row>
    <row r="97936" spans="1:6" x14ac:dyDescent="0.25">
      <c r="A97936" t="s">
        <v>404749</v>
      </c>
      <c r="B97936" t="s">
        <v>404750</v>
      </c>
      <c r="C97936" t="s">
        <v>228880</v>
      </c>
      <c r="E97936" s="1">
        <v>40217</v>
      </c>
    </row>
    <row r="97937" spans="1:6" x14ac:dyDescent="0.25">
      <c r="A97937" t="s">
        <v>404751</v>
      </c>
      <c r="B97937" t="s">
        <v>404752</v>
      </c>
      <c r="C97937" t="s">
        <v>228873</v>
      </c>
      <c r="D97937" t="s">
        <v>228874</v>
      </c>
      <c r="E97937" t="s">
        <v>404753</v>
      </c>
      <c r="F97937">
        <v>20000000</v>
      </c>
    </row>
    <row r="97938" spans="1:6" x14ac:dyDescent="0.25">
      <c r="A97938" t="s">
        <v>404754</v>
      </c>
      <c r="B97938" t="s">
        <v>404755</v>
      </c>
      <c r="C97938" t="s">
        <v>228880</v>
      </c>
      <c r="E97938" t="s">
        <v>8743</v>
      </c>
      <c r="F97938">
        <v>183747</v>
      </c>
    </row>
    <row r="97939" spans="1:6" x14ac:dyDescent="0.25">
      <c r="A97939" t="s">
        <v>404756</v>
      </c>
      <c r="B97939" t="s">
        <v>404757</v>
      </c>
      <c r="C97939" t="s">
        <v>228873</v>
      </c>
      <c r="E97939" t="s">
        <v>240786</v>
      </c>
      <c r="F97939">
        <v>11000000</v>
      </c>
    </row>
    <row r="97940" spans="1:6" x14ac:dyDescent="0.25">
      <c r="A97940" t="s">
        <v>404758</v>
      </c>
      <c r="B97940" t="s">
        <v>404759</v>
      </c>
      <c r="C97940" t="s">
        <v>228873</v>
      </c>
      <c r="D97940" t="s">
        <v>228977</v>
      </c>
      <c r="E97940" s="1">
        <v>38111</v>
      </c>
      <c r="F97940">
        <v>14000000</v>
      </c>
    </row>
    <row r="97941" spans="1:6" x14ac:dyDescent="0.25">
      <c r="A97941" t="s">
        <v>404760</v>
      </c>
      <c r="B97941" t="s">
        <v>404761</v>
      </c>
      <c r="C97941" t="s">
        <v>228873</v>
      </c>
      <c r="E97941" t="s">
        <v>57602</v>
      </c>
      <c r="F97941">
        <v>1000000</v>
      </c>
    </row>
    <row r="97942" spans="1:6" x14ac:dyDescent="0.25">
      <c r="A97942" t="s">
        <v>404762</v>
      </c>
      <c r="B97942" t="s">
        <v>404763</v>
      </c>
      <c r="C97942" t="s">
        <v>228880</v>
      </c>
      <c r="E97942" t="s">
        <v>39009</v>
      </c>
      <c r="F97942">
        <v>2000000</v>
      </c>
    </row>
    <row r="97943" spans="1:6" x14ac:dyDescent="0.25">
      <c r="A97943" t="s">
        <v>404764</v>
      </c>
      <c r="B97943" t="s">
        <v>404765</v>
      </c>
      <c r="C97943" t="s">
        <v>228873</v>
      </c>
      <c r="E97943" t="s">
        <v>122909</v>
      </c>
      <c r="F97943">
        <v>5000001</v>
      </c>
    </row>
    <row r="97944" spans="1:6" x14ac:dyDescent="0.25">
      <c r="A97944" t="s">
        <v>404766</v>
      </c>
      <c r="B97944" t="s">
        <v>404767</v>
      </c>
      <c r="C97944" t="s">
        <v>228873</v>
      </c>
      <c r="E97944" t="s">
        <v>209004</v>
      </c>
      <c r="F97944">
        <v>9142156</v>
      </c>
    </row>
    <row r="97945" spans="1:6" x14ac:dyDescent="0.25">
      <c r="A97945" t="s">
        <v>404768</v>
      </c>
      <c r="B97945" t="s">
        <v>404769</v>
      </c>
      <c r="C97945" t="s">
        <v>228873</v>
      </c>
      <c r="E97945" s="1">
        <v>42250</v>
      </c>
    </row>
    <row r="97946" spans="1:6" x14ac:dyDescent="0.25">
      <c r="A97946" t="s">
        <v>404770</v>
      </c>
      <c r="B97946" t="s">
        <v>404771</v>
      </c>
      <c r="C97946" t="s">
        <v>228943</v>
      </c>
      <c r="E97946" t="s">
        <v>245773</v>
      </c>
    </row>
    <row r="97947" spans="1:6" x14ac:dyDescent="0.25">
      <c r="A97947" t="s">
        <v>404772</v>
      </c>
      <c r="B97947" t="s">
        <v>404773</v>
      </c>
      <c r="C97947" t="s">
        <v>228873</v>
      </c>
      <c r="D97947" t="s">
        <v>228877</v>
      </c>
      <c r="E97947" s="1">
        <v>37299</v>
      </c>
      <c r="F97947">
        <v>2000000</v>
      </c>
    </row>
    <row r="97948" spans="1:6" x14ac:dyDescent="0.25">
      <c r="A97948" t="s">
        <v>404774</v>
      </c>
      <c r="B97948" t="s">
        <v>404775</v>
      </c>
      <c r="C97948" t="s">
        <v>228873</v>
      </c>
      <c r="D97948" t="s">
        <v>228874</v>
      </c>
      <c r="E97948" t="s">
        <v>242678</v>
      </c>
      <c r="F97948">
        <v>13800000</v>
      </c>
    </row>
    <row r="97949" spans="1:6" x14ac:dyDescent="0.25">
      <c r="A97949" t="s">
        <v>404772</v>
      </c>
      <c r="B97949" t="s">
        <v>404776</v>
      </c>
      <c r="C97949" t="s">
        <v>228873</v>
      </c>
      <c r="D97949" t="s">
        <v>228977</v>
      </c>
      <c r="E97949" s="1">
        <v>38719</v>
      </c>
      <c r="F97949">
        <v>14000000</v>
      </c>
    </row>
    <row r="97950" spans="1:6" x14ac:dyDescent="0.25">
      <c r="A97950" t="s">
        <v>404777</v>
      </c>
      <c r="B97950" t="s">
        <v>404778</v>
      </c>
      <c r="C97950" t="s">
        <v>228909</v>
      </c>
      <c r="E97950" t="s">
        <v>98089</v>
      </c>
    </row>
    <row r="97951" spans="1:6" x14ac:dyDescent="0.25">
      <c r="A97951" t="s">
        <v>404779</v>
      </c>
      <c r="B97951" t="s">
        <v>404780</v>
      </c>
      <c r="C97951" t="s">
        <v>228880</v>
      </c>
      <c r="E97951" s="1">
        <v>41436</v>
      </c>
      <c r="F97951">
        <v>110000</v>
      </c>
    </row>
    <row r="97952" spans="1:6" x14ac:dyDescent="0.25">
      <c r="A97952" t="s">
        <v>404781</v>
      </c>
      <c r="B97952" t="s">
        <v>404782</v>
      </c>
      <c r="C97952" t="s">
        <v>228880</v>
      </c>
      <c r="E97952" s="1">
        <v>41163</v>
      </c>
      <c r="F97952">
        <v>850000</v>
      </c>
    </row>
    <row r="97953" spans="1:6" x14ac:dyDescent="0.25">
      <c r="A97953" t="s">
        <v>404783</v>
      </c>
      <c r="B97953" t="s">
        <v>404784</v>
      </c>
      <c r="C97953" t="s">
        <v>228943</v>
      </c>
      <c r="E97953" s="1">
        <v>37259</v>
      </c>
      <c r="F97953">
        <v>500000</v>
      </c>
    </row>
    <row r="97954" spans="1:6" x14ac:dyDescent="0.25">
      <c r="A97954" t="s">
        <v>404785</v>
      </c>
      <c r="B97954" t="s">
        <v>404786</v>
      </c>
      <c r="C97954" t="s">
        <v>228873</v>
      </c>
      <c r="D97954" t="s">
        <v>228874</v>
      </c>
      <c r="E97954" s="1">
        <v>38723</v>
      </c>
      <c r="F97954">
        <v>5000000</v>
      </c>
    </row>
    <row r="97955" spans="1:6" x14ac:dyDescent="0.25">
      <c r="A97955" t="s">
        <v>404783</v>
      </c>
      <c r="B97955" t="s">
        <v>404787</v>
      </c>
      <c r="C97955" t="s">
        <v>228873</v>
      </c>
      <c r="D97955" t="s">
        <v>228977</v>
      </c>
      <c r="E97955" s="1">
        <v>39458</v>
      </c>
      <c r="F97955">
        <v>5000000</v>
      </c>
    </row>
    <row r="97956" spans="1:6" x14ac:dyDescent="0.25">
      <c r="A97956" t="s">
        <v>404785</v>
      </c>
      <c r="B97956" t="s">
        <v>404788</v>
      </c>
      <c r="C97956" t="s">
        <v>228873</v>
      </c>
      <c r="D97956" t="s">
        <v>228877</v>
      </c>
      <c r="E97956" s="1">
        <v>37989</v>
      </c>
      <c r="F97956">
        <v>4500000</v>
      </c>
    </row>
    <row r="97957" spans="1:6" x14ac:dyDescent="0.25">
      <c r="A97957" t="s">
        <v>404789</v>
      </c>
      <c r="B97957" t="s">
        <v>404790</v>
      </c>
      <c r="C97957" t="s">
        <v>228873</v>
      </c>
      <c r="D97957" t="s">
        <v>228874</v>
      </c>
      <c r="E97957" s="1">
        <v>37388</v>
      </c>
      <c r="F97957">
        <v>46000000</v>
      </c>
    </row>
    <row r="97958" spans="1:6" x14ac:dyDescent="0.25">
      <c r="A97958" t="s">
        <v>404791</v>
      </c>
      <c r="B97958" t="s">
        <v>404792</v>
      </c>
      <c r="C97958" t="s">
        <v>228873</v>
      </c>
      <c r="D97958" t="s">
        <v>228877</v>
      </c>
      <c r="E97958" s="1">
        <v>36533</v>
      </c>
      <c r="F97958">
        <v>31414483</v>
      </c>
    </row>
    <row r="97959" spans="1:6" x14ac:dyDescent="0.25">
      <c r="A97959" t="s">
        <v>404789</v>
      </c>
      <c r="B97959" t="s">
        <v>404793</v>
      </c>
      <c r="C97959" t="s">
        <v>228873</v>
      </c>
      <c r="D97959" t="s">
        <v>228874</v>
      </c>
      <c r="E97959" t="s">
        <v>138029</v>
      </c>
      <c r="F97959">
        <v>14000000</v>
      </c>
    </row>
    <row r="97960" spans="1:6" x14ac:dyDescent="0.25">
      <c r="A97960" t="s">
        <v>404791</v>
      </c>
      <c r="B97960" t="s">
        <v>404794</v>
      </c>
      <c r="C97960" t="s">
        <v>228873</v>
      </c>
      <c r="E97960" s="1">
        <v>38242</v>
      </c>
      <c r="F97960">
        <v>33000000</v>
      </c>
    </row>
    <row r="97961" spans="1:6" x14ac:dyDescent="0.25">
      <c r="A97961" t="s">
        <v>404795</v>
      </c>
      <c r="B97961" t="s">
        <v>404796</v>
      </c>
      <c r="C97961" t="s">
        <v>228873</v>
      </c>
      <c r="D97961" t="s">
        <v>228877</v>
      </c>
      <c r="E97961" t="s">
        <v>162992</v>
      </c>
      <c r="F97961">
        <v>5100000</v>
      </c>
    </row>
    <row r="97962" spans="1:6" x14ac:dyDescent="0.25">
      <c r="A97962" t="s">
        <v>404797</v>
      </c>
      <c r="B97962" t="s">
        <v>404798</v>
      </c>
      <c r="C97962" t="s">
        <v>228873</v>
      </c>
      <c r="D97962" t="s">
        <v>228977</v>
      </c>
      <c r="E97962" s="1">
        <v>39418</v>
      </c>
      <c r="F97962">
        <v>70000000</v>
      </c>
    </row>
    <row r="97963" spans="1:6" x14ac:dyDescent="0.25">
      <c r="A97963" t="s">
        <v>404799</v>
      </c>
      <c r="B97963" t="s">
        <v>404800</v>
      </c>
      <c r="C97963" t="s">
        <v>228927</v>
      </c>
      <c r="E97963" t="s">
        <v>230043</v>
      </c>
      <c r="F97963">
        <v>3728379</v>
      </c>
    </row>
    <row r="97964" spans="1:6" x14ac:dyDescent="0.25">
      <c r="A97964" t="s">
        <v>404801</v>
      </c>
      <c r="B97964" t="s">
        <v>404802</v>
      </c>
      <c r="C97964" t="s">
        <v>228873</v>
      </c>
      <c r="D97964" t="s">
        <v>228874</v>
      </c>
      <c r="E97964" t="s">
        <v>240783</v>
      </c>
      <c r="F97964">
        <v>30000000</v>
      </c>
    </row>
    <row r="97965" spans="1:6" x14ac:dyDescent="0.25">
      <c r="A97965" t="s">
        <v>404803</v>
      </c>
      <c r="B97965" t="s">
        <v>404804</v>
      </c>
      <c r="C97965" t="s">
        <v>228916</v>
      </c>
      <c r="E97965" s="1">
        <v>41648</v>
      </c>
      <c r="F97965">
        <v>19697</v>
      </c>
    </row>
    <row r="97966" spans="1:6" x14ac:dyDescent="0.25">
      <c r="A97966" t="s">
        <v>404805</v>
      </c>
      <c r="B97966" t="s">
        <v>404806</v>
      </c>
      <c r="C97966" t="s">
        <v>228873</v>
      </c>
      <c r="E97966" s="1">
        <v>41214</v>
      </c>
      <c r="F97966">
        <v>6000000</v>
      </c>
    </row>
    <row r="97967" spans="1:6" x14ac:dyDescent="0.25">
      <c r="A97967" t="s">
        <v>404807</v>
      </c>
      <c r="B97967" t="s">
        <v>404808</v>
      </c>
      <c r="C97967" t="s">
        <v>228909</v>
      </c>
      <c r="E97967" t="s">
        <v>396</v>
      </c>
      <c r="F97967">
        <v>0</v>
      </c>
    </row>
    <row r="97968" spans="1:6" x14ac:dyDescent="0.25">
      <c r="A97968" t="s">
        <v>404809</v>
      </c>
      <c r="B97968" t="s">
        <v>404810</v>
      </c>
      <c r="C97968" t="s">
        <v>228927</v>
      </c>
      <c r="E97968" t="s">
        <v>31860</v>
      </c>
      <c r="F97968">
        <v>1000000</v>
      </c>
    </row>
    <row r="97969" spans="1:6" x14ac:dyDescent="0.25">
      <c r="A97969" t="s">
        <v>404811</v>
      </c>
      <c r="B97969" t="s">
        <v>404812</v>
      </c>
      <c r="C97969" t="s">
        <v>228873</v>
      </c>
      <c r="E97969" t="s">
        <v>91192</v>
      </c>
      <c r="F97969">
        <v>2000000</v>
      </c>
    </row>
    <row r="97970" spans="1:6" x14ac:dyDescent="0.25">
      <c r="A97970" t="s">
        <v>404809</v>
      </c>
      <c r="B97970" t="s">
        <v>404813</v>
      </c>
      <c r="C97970" t="s">
        <v>228927</v>
      </c>
      <c r="E97970" t="s">
        <v>166326</v>
      </c>
      <c r="F97970">
        <v>1475000</v>
      </c>
    </row>
    <row r="97971" spans="1:6" x14ac:dyDescent="0.25">
      <c r="A97971" t="s">
        <v>404811</v>
      </c>
      <c r="B97971" t="s">
        <v>404814</v>
      </c>
      <c r="C97971" t="s">
        <v>228873</v>
      </c>
      <c r="E97971" s="1">
        <v>40818</v>
      </c>
      <c r="F97971">
        <v>3350000</v>
      </c>
    </row>
    <row r="97972" spans="1:6" x14ac:dyDescent="0.25">
      <c r="A97972" t="s">
        <v>404815</v>
      </c>
      <c r="B97972" t="s">
        <v>404816</v>
      </c>
      <c r="C97972" t="s">
        <v>228889</v>
      </c>
      <c r="E97972" s="1">
        <v>40916</v>
      </c>
    </row>
    <row r="97973" spans="1:6" x14ac:dyDescent="0.25">
      <c r="A97973" t="s">
        <v>404817</v>
      </c>
      <c r="B97973" t="s">
        <v>404818</v>
      </c>
      <c r="C97973" t="s">
        <v>228880</v>
      </c>
      <c r="E97973" t="s">
        <v>152124</v>
      </c>
      <c r="F97973">
        <v>150000</v>
      </c>
    </row>
    <row r="97974" spans="1:6" x14ac:dyDescent="0.25">
      <c r="A97974" t="s">
        <v>404819</v>
      </c>
      <c r="B97974" t="s">
        <v>404820</v>
      </c>
      <c r="C97974" t="s">
        <v>228880</v>
      </c>
      <c r="E97974" s="1">
        <v>38723</v>
      </c>
      <c r="F97974">
        <v>200000</v>
      </c>
    </row>
    <row r="97975" spans="1:6" x14ac:dyDescent="0.25">
      <c r="A97975" t="s">
        <v>404817</v>
      </c>
      <c r="B97975" t="s">
        <v>404821</v>
      </c>
      <c r="C97975" t="s">
        <v>228880</v>
      </c>
      <c r="E97975" t="s">
        <v>45154</v>
      </c>
      <c r="F97975">
        <v>100000</v>
      </c>
    </row>
    <row r="97976" spans="1:6" x14ac:dyDescent="0.25">
      <c r="A97976" t="s">
        <v>404822</v>
      </c>
      <c r="B97976" t="s">
        <v>404823</v>
      </c>
      <c r="C97976" t="s">
        <v>228889</v>
      </c>
      <c r="E97976" s="1">
        <v>40909</v>
      </c>
      <c r="F97976">
        <v>10000000</v>
      </c>
    </row>
    <row r="97977" spans="1:6" x14ac:dyDescent="0.25">
      <c r="A97977" t="s">
        <v>404824</v>
      </c>
      <c r="B97977" t="s">
        <v>404825</v>
      </c>
      <c r="C97977" t="s">
        <v>228873</v>
      </c>
      <c r="D97977" t="s">
        <v>228877</v>
      </c>
      <c r="E97977" s="1">
        <v>39091</v>
      </c>
      <c r="F97977">
        <v>6300000</v>
      </c>
    </row>
    <row r="97978" spans="1:6" x14ac:dyDescent="0.25">
      <c r="A97978" t="s">
        <v>404826</v>
      </c>
      <c r="B97978" t="s">
        <v>404827</v>
      </c>
      <c r="C97978" t="s">
        <v>228873</v>
      </c>
      <c r="D97978" t="s">
        <v>228874</v>
      </c>
      <c r="E97978" t="s">
        <v>179028</v>
      </c>
      <c r="F97978">
        <v>6500000</v>
      </c>
    </row>
    <row r="97979" spans="1:6" x14ac:dyDescent="0.25">
      <c r="A97979" t="s">
        <v>404828</v>
      </c>
      <c r="B97979" t="s">
        <v>404829</v>
      </c>
      <c r="C97979" t="s">
        <v>228873</v>
      </c>
      <c r="E97979" s="1">
        <v>40946</v>
      </c>
      <c r="F97979">
        <v>5000000</v>
      </c>
    </row>
    <row r="97980" spans="1:6" x14ac:dyDescent="0.25">
      <c r="A97980" t="s">
        <v>404830</v>
      </c>
      <c r="B97980" t="s">
        <v>404831</v>
      </c>
      <c r="C97980" t="s">
        <v>228873</v>
      </c>
      <c r="D97980" t="s">
        <v>229145</v>
      </c>
      <c r="E97980" t="s">
        <v>113843</v>
      </c>
      <c r="F97980">
        <v>10000000</v>
      </c>
    </row>
    <row r="97981" spans="1:6" x14ac:dyDescent="0.25">
      <c r="A97981" t="s">
        <v>404828</v>
      </c>
      <c r="B97981" t="s">
        <v>404832</v>
      </c>
      <c r="C97981" t="s">
        <v>228873</v>
      </c>
      <c r="D97981" t="s">
        <v>229145</v>
      </c>
      <c r="E97981" s="1">
        <v>39265</v>
      </c>
      <c r="F97981">
        <v>22300000</v>
      </c>
    </row>
    <row r="97982" spans="1:6" x14ac:dyDescent="0.25">
      <c r="A97982" t="s">
        <v>404833</v>
      </c>
      <c r="B97982" t="s">
        <v>404834</v>
      </c>
      <c r="C97982" t="s">
        <v>228873</v>
      </c>
      <c r="E97982" t="s">
        <v>38253</v>
      </c>
      <c r="F97982">
        <v>390000</v>
      </c>
    </row>
    <row r="97983" spans="1:6" x14ac:dyDescent="0.25">
      <c r="A97983" t="s">
        <v>404835</v>
      </c>
      <c r="B97983" t="s">
        <v>404836</v>
      </c>
      <c r="C97983" t="s">
        <v>228873</v>
      </c>
      <c r="E97983" t="s">
        <v>38919</v>
      </c>
      <c r="F97983">
        <v>300000</v>
      </c>
    </row>
    <row r="97984" spans="1:6" x14ac:dyDescent="0.25">
      <c r="A97984" t="s">
        <v>404837</v>
      </c>
      <c r="B97984" t="s">
        <v>404838</v>
      </c>
      <c r="C97984" t="s">
        <v>228880</v>
      </c>
      <c r="E97984" s="1">
        <v>41160</v>
      </c>
      <c r="F97984">
        <v>40000</v>
      </c>
    </row>
    <row r="97985" spans="1:6" x14ac:dyDescent="0.25">
      <c r="A97985" t="s">
        <v>404839</v>
      </c>
      <c r="B97985" t="s">
        <v>404840</v>
      </c>
      <c r="C97985" t="s">
        <v>228889</v>
      </c>
      <c r="E97985" t="s">
        <v>24650</v>
      </c>
      <c r="F97985">
        <v>1100000</v>
      </c>
    </row>
    <row r="97986" spans="1:6" x14ac:dyDescent="0.25">
      <c r="A97986" t="s">
        <v>404841</v>
      </c>
      <c r="B97986" t="s">
        <v>404842</v>
      </c>
      <c r="C97986" t="s">
        <v>228873</v>
      </c>
      <c r="D97986" t="s">
        <v>228977</v>
      </c>
      <c r="E97986" s="1">
        <v>40848</v>
      </c>
      <c r="F97986">
        <v>8000000</v>
      </c>
    </row>
    <row r="97987" spans="1:6" x14ac:dyDescent="0.25">
      <c r="A97987" t="s">
        <v>404843</v>
      </c>
      <c r="B97987" t="s">
        <v>404844</v>
      </c>
      <c r="C97987" t="s">
        <v>228873</v>
      </c>
      <c r="D97987" t="s">
        <v>228874</v>
      </c>
      <c r="E97987" s="1">
        <v>39755</v>
      </c>
      <c r="F97987">
        <v>8600000</v>
      </c>
    </row>
    <row r="97988" spans="1:6" x14ac:dyDescent="0.25">
      <c r="A97988" t="s">
        <v>404841</v>
      </c>
      <c r="B97988" t="s">
        <v>404845</v>
      </c>
      <c r="C97988" t="s">
        <v>228873</v>
      </c>
      <c r="D97988" t="s">
        <v>228877</v>
      </c>
      <c r="E97988" t="s">
        <v>160150</v>
      </c>
      <c r="F97988">
        <v>3590000</v>
      </c>
    </row>
    <row r="97989" spans="1:6" x14ac:dyDescent="0.25">
      <c r="A97989" t="s">
        <v>404846</v>
      </c>
      <c r="B97989" t="s">
        <v>404847</v>
      </c>
      <c r="C97989" t="s">
        <v>228880</v>
      </c>
      <c r="E97989" s="1">
        <v>42068</v>
      </c>
      <c r="F97989">
        <v>50000</v>
      </c>
    </row>
    <row r="97990" spans="1:6" x14ac:dyDescent="0.25">
      <c r="A97990" t="s">
        <v>404848</v>
      </c>
      <c r="B97990" t="s">
        <v>404849</v>
      </c>
      <c r="C97990" t="s">
        <v>228880</v>
      </c>
      <c r="E97990" s="1">
        <v>41279</v>
      </c>
      <c r="F97990">
        <v>137500</v>
      </c>
    </row>
    <row r="97991" spans="1:6" x14ac:dyDescent="0.25">
      <c r="A97991" t="s">
        <v>404850</v>
      </c>
      <c r="B97991" t="s">
        <v>404851</v>
      </c>
      <c r="C97991" t="s">
        <v>228919</v>
      </c>
      <c r="E97991" s="1">
        <v>41640</v>
      </c>
    </row>
    <row r="97992" spans="1:6" x14ac:dyDescent="0.25">
      <c r="A97992" t="s">
        <v>404852</v>
      </c>
      <c r="B97992" t="s">
        <v>404853</v>
      </c>
      <c r="C97992" t="s">
        <v>228873</v>
      </c>
      <c r="D97992" t="s">
        <v>228877</v>
      </c>
      <c r="E97992" s="1">
        <v>41431</v>
      </c>
      <c r="F97992">
        <v>3600000</v>
      </c>
    </row>
    <row r="97993" spans="1:6" x14ac:dyDescent="0.25">
      <c r="A97993" t="s">
        <v>404854</v>
      </c>
      <c r="B97993" t="s">
        <v>404855</v>
      </c>
      <c r="C97993" t="s">
        <v>228919</v>
      </c>
      <c r="E97993" t="s">
        <v>106302</v>
      </c>
      <c r="F97993">
        <v>13500000</v>
      </c>
    </row>
    <row r="97994" spans="1:6" x14ac:dyDescent="0.25">
      <c r="A97994" t="s">
        <v>404856</v>
      </c>
      <c r="B97994" t="s">
        <v>404857</v>
      </c>
      <c r="C97994" t="s">
        <v>228873</v>
      </c>
      <c r="E97994" s="1">
        <v>39915</v>
      </c>
      <c r="F97994">
        <v>5000001</v>
      </c>
    </row>
    <row r="97995" spans="1:6" x14ac:dyDescent="0.25">
      <c r="A97995" t="s">
        <v>404854</v>
      </c>
      <c r="B97995" t="s">
        <v>404858</v>
      </c>
      <c r="C97995" t="s">
        <v>228873</v>
      </c>
      <c r="D97995" t="s">
        <v>228874</v>
      </c>
      <c r="E97995" t="s">
        <v>38039</v>
      </c>
      <c r="F97995">
        <v>18300000</v>
      </c>
    </row>
    <row r="97996" spans="1:6" x14ac:dyDescent="0.25">
      <c r="A97996" t="s">
        <v>404856</v>
      </c>
      <c r="B97996" t="s">
        <v>404859</v>
      </c>
      <c r="C97996" t="s">
        <v>228919</v>
      </c>
      <c r="E97996" t="s">
        <v>229064</v>
      </c>
      <c r="F97996">
        <v>32000000</v>
      </c>
    </row>
    <row r="97997" spans="1:6" x14ac:dyDescent="0.25">
      <c r="A97997" t="s">
        <v>404854</v>
      </c>
      <c r="B97997" t="s">
        <v>404860</v>
      </c>
      <c r="C97997" t="s">
        <v>228873</v>
      </c>
      <c r="D97997" t="s">
        <v>228877</v>
      </c>
      <c r="E97997" t="s">
        <v>5420</v>
      </c>
      <c r="F97997">
        <v>15000000</v>
      </c>
    </row>
    <row r="97998" spans="1:6" x14ac:dyDescent="0.25">
      <c r="A97998" t="s">
        <v>404861</v>
      </c>
      <c r="B97998" t="s">
        <v>404862</v>
      </c>
      <c r="C97998" t="s">
        <v>228880</v>
      </c>
      <c r="E97998" s="1">
        <v>41919</v>
      </c>
      <c r="F97998">
        <v>100000</v>
      </c>
    </row>
    <row r="97999" spans="1:6" x14ac:dyDescent="0.25">
      <c r="A97999" t="s">
        <v>404863</v>
      </c>
      <c r="B97999" t="s">
        <v>404864</v>
      </c>
      <c r="C97999" t="s">
        <v>228880</v>
      </c>
      <c r="E97999" s="1">
        <v>39820</v>
      </c>
    </row>
    <row r="98000" spans="1:6" x14ac:dyDescent="0.25">
      <c r="A98000" t="s">
        <v>404865</v>
      </c>
      <c r="B98000" t="s">
        <v>404866</v>
      </c>
      <c r="C98000" t="s">
        <v>228873</v>
      </c>
      <c r="E98000" t="s">
        <v>114365</v>
      </c>
      <c r="F98000">
        <v>855000</v>
      </c>
    </row>
    <row r="98001" spans="1:6" x14ac:dyDescent="0.25">
      <c r="A98001" t="s">
        <v>404867</v>
      </c>
      <c r="B98001" t="s">
        <v>404868</v>
      </c>
      <c r="C98001" t="s">
        <v>228927</v>
      </c>
      <c r="E98001" t="s">
        <v>28322</v>
      </c>
      <c r="F98001">
        <v>500000</v>
      </c>
    </row>
    <row r="98002" spans="1:6" x14ac:dyDescent="0.25">
      <c r="A98002" t="s">
        <v>404865</v>
      </c>
      <c r="B98002" t="s">
        <v>404869</v>
      </c>
      <c r="C98002" t="s">
        <v>228873</v>
      </c>
      <c r="E98002" t="s">
        <v>118555</v>
      </c>
      <c r="F98002">
        <v>1431281</v>
      </c>
    </row>
    <row r="98003" spans="1:6" x14ac:dyDescent="0.25">
      <c r="A98003" t="s">
        <v>404867</v>
      </c>
      <c r="B98003" t="s">
        <v>404870</v>
      </c>
      <c r="C98003" t="s">
        <v>228927</v>
      </c>
      <c r="E98003" s="1">
        <v>40759</v>
      </c>
      <c r="F98003">
        <v>786000</v>
      </c>
    </row>
    <row r="98004" spans="1:6" x14ac:dyDescent="0.25">
      <c r="A98004" t="s">
        <v>404871</v>
      </c>
      <c r="B98004" t="s">
        <v>404872</v>
      </c>
      <c r="C98004" t="s">
        <v>228873</v>
      </c>
      <c r="E98004" s="1">
        <v>39825</v>
      </c>
      <c r="F98004">
        <v>5000000</v>
      </c>
    </row>
    <row r="98005" spans="1:6" x14ac:dyDescent="0.25">
      <c r="A98005" t="s">
        <v>404873</v>
      </c>
      <c r="B98005" t="s">
        <v>404874</v>
      </c>
      <c r="C98005" t="s">
        <v>228873</v>
      </c>
      <c r="E98005" s="1">
        <v>40062</v>
      </c>
      <c r="F98005">
        <v>25000000</v>
      </c>
    </row>
    <row r="98006" spans="1:6" x14ac:dyDescent="0.25">
      <c r="A98006" t="s">
        <v>404875</v>
      </c>
      <c r="B98006" t="s">
        <v>404876</v>
      </c>
      <c r="C98006" t="s">
        <v>228873</v>
      </c>
      <c r="E98006" t="s">
        <v>239046</v>
      </c>
      <c r="F98006">
        <v>1260000</v>
      </c>
    </row>
    <row r="98007" spans="1:6" x14ac:dyDescent="0.25">
      <c r="A98007" t="s">
        <v>404877</v>
      </c>
      <c r="B98007" t="s">
        <v>404878</v>
      </c>
      <c r="C98007" t="s">
        <v>228873</v>
      </c>
      <c r="E98007" t="s">
        <v>262352</v>
      </c>
      <c r="F98007">
        <v>1300000</v>
      </c>
    </row>
    <row r="98008" spans="1:6" x14ac:dyDescent="0.25">
      <c r="A98008" t="s">
        <v>404879</v>
      </c>
      <c r="B98008" t="s">
        <v>404880</v>
      </c>
      <c r="C98008" t="s">
        <v>228873</v>
      </c>
      <c r="D98008" t="s">
        <v>228874</v>
      </c>
      <c r="E98008" t="s">
        <v>8605</v>
      </c>
      <c r="F98008">
        <v>7000000</v>
      </c>
    </row>
    <row r="98009" spans="1:6" x14ac:dyDescent="0.25">
      <c r="A98009" t="s">
        <v>404881</v>
      </c>
      <c r="B98009" t="s">
        <v>404882</v>
      </c>
      <c r="C98009" t="s">
        <v>228873</v>
      </c>
      <c r="D98009" t="s">
        <v>228877</v>
      </c>
      <c r="E98009" t="s">
        <v>221931</v>
      </c>
      <c r="F98009">
        <v>24000000</v>
      </c>
    </row>
    <row r="98010" spans="1:6" x14ac:dyDescent="0.25">
      <c r="A98010" t="s">
        <v>404879</v>
      </c>
      <c r="B98010" t="s">
        <v>404883</v>
      </c>
      <c r="C98010" t="s">
        <v>228873</v>
      </c>
      <c r="D98010" t="s">
        <v>228874</v>
      </c>
      <c r="E98010" t="s">
        <v>132028</v>
      </c>
      <c r="F98010">
        <v>28000000</v>
      </c>
    </row>
    <row r="98011" spans="1:6" x14ac:dyDescent="0.25">
      <c r="A98011" t="s">
        <v>404881</v>
      </c>
      <c r="B98011" t="s">
        <v>404884</v>
      </c>
      <c r="C98011" t="s">
        <v>228927</v>
      </c>
      <c r="E98011" t="s">
        <v>31317</v>
      </c>
      <c r="F98011">
        <v>10000000</v>
      </c>
    </row>
    <row r="98012" spans="1:6" x14ac:dyDescent="0.25">
      <c r="A98012" t="s">
        <v>404879</v>
      </c>
      <c r="B98012" t="s">
        <v>404885</v>
      </c>
      <c r="C98012" t="s">
        <v>228873</v>
      </c>
      <c r="E98012" t="s">
        <v>234731</v>
      </c>
      <c r="F98012">
        <v>12050000</v>
      </c>
    </row>
    <row r="98013" spans="1:6" x14ac:dyDescent="0.25">
      <c r="A98013" t="s">
        <v>404881</v>
      </c>
      <c r="B98013" t="s">
        <v>404886</v>
      </c>
      <c r="C98013" t="s">
        <v>228927</v>
      </c>
      <c r="E98013" t="s">
        <v>107829</v>
      </c>
      <c r="F98013">
        <v>15500000</v>
      </c>
    </row>
    <row r="98014" spans="1:6" x14ac:dyDescent="0.25">
      <c r="A98014" t="s">
        <v>404879</v>
      </c>
      <c r="B98014" t="s">
        <v>404887</v>
      </c>
      <c r="C98014" t="s">
        <v>228873</v>
      </c>
      <c r="E98014" s="1">
        <v>40884</v>
      </c>
      <c r="F98014">
        <v>24500000</v>
      </c>
    </row>
    <row r="98015" spans="1:6" x14ac:dyDescent="0.25">
      <c r="A98015" t="s">
        <v>404888</v>
      </c>
      <c r="B98015" t="s">
        <v>404889</v>
      </c>
      <c r="C98015" t="s">
        <v>228873</v>
      </c>
      <c r="E98015" t="s">
        <v>957</v>
      </c>
      <c r="F98015">
        <v>2525000</v>
      </c>
    </row>
    <row r="98016" spans="1:6" x14ac:dyDescent="0.25">
      <c r="A98016" t="s">
        <v>404890</v>
      </c>
      <c r="B98016" t="s">
        <v>404891</v>
      </c>
      <c r="C98016" t="s">
        <v>228927</v>
      </c>
      <c r="E98016" t="s">
        <v>239794</v>
      </c>
      <c r="F98016">
        <v>510050</v>
      </c>
    </row>
    <row r="98017" spans="1:6" x14ac:dyDescent="0.25">
      <c r="A98017" t="s">
        <v>404888</v>
      </c>
      <c r="B98017" t="s">
        <v>404892</v>
      </c>
      <c r="C98017" t="s">
        <v>228927</v>
      </c>
      <c r="E98017" s="1">
        <v>40827</v>
      </c>
      <c r="F98017">
        <v>1000000</v>
      </c>
    </row>
    <row r="98018" spans="1:6" x14ac:dyDescent="0.25">
      <c r="A98018" t="s">
        <v>404893</v>
      </c>
      <c r="B98018" t="s">
        <v>404894</v>
      </c>
      <c r="C98018" t="s">
        <v>228873</v>
      </c>
      <c r="D98018" t="s">
        <v>228877</v>
      </c>
      <c r="E98018" t="s">
        <v>105585</v>
      </c>
      <c r="F98018">
        <v>18500000</v>
      </c>
    </row>
    <row r="98019" spans="1:6" x14ac:dyDescent="0.25">
      <c r="A98019" t="s">
        <v>404895</v>
      </c>
      <c r="B98019" t="s">
        <v>404896</v>
      </c>
      <c r="C98019" t="s">
        <v>228919</v>
      </c>
      <c r="E98019" s="1">
        <v>40947</v>
      </c>
      <c r="F98019">
        <v>13205112</v>
      </c>
    </row>
    <row r="98020" spans="1:6" x14ac:dyDescent="0.25">
      <c r="A98020" t="s">
        <v>404897</v>
      </c>
      <c r="B98020" t="s">
        <v>404898</v>
      </c>
      <c r="C98020" t="s">
        <v>228880</v>
      </c>
      <c r="E98020" s="1">
        <v>41642</v>
      </c>
      <c r="F98020">
        <v>350000</v>
      </c>
    </row>
    <row r="98021" spans="1:6" x14ac:dyDescent="0.25">
      <c r="A98021" t="s">
        <v>404899</v>
      </c>
      <c r="B98021" t="s">
        <v>404900</v>
      </c>
      <c r="C98021" t="s">
        <v>228873</v>
      </c>
      <c r="D98021" t="s">
        <v>228877</v>
      </c>
      <c r="E98021" s="1">
        <v>41280</v>
      </c>
    </row>
    <row r="98022" spans="1:6" x14ac:dyDescent="0.25">
      <c r="A98022" t="s">
        <v>404901</v>
      </c>
      <c r="B98022" t="s">
        <v>404902</v>
      </c>
      <c r="C98022" t="s">
        <v>228873</v>
      </c>
      <c r="D98022" t="s">
        <v>228874</v>
      </c>
      <c r="E98022" s="1">
        <v>41466</v>
      </c>
    </row>
    <row r="98023" spans="1:6" x14ac:dyDescent="0.25">
      <c r="A98023" t="s">
        <v>404899</v>
      </c>
      <c r="B98023" t="s">
        <v>404903</v>
      </c>
      <c r="C98023" t="s">
        <v>228880</v>
      </c>
      <c r="E98023" s="1">
        <v>39852</v>
      </c>
      <c r="F98023">
        <v>200000</v>
      </c>
    </row>
    <row r="98024" spans="1:6" x14ac:dyDescent="0.25">
      <c r="A98024" t="s">
        <v>404904</v>
      </c>
      <c r="B98024" t="s">
        <v>404905</v>
      </c>
      <c r="C98024" t="s">
        <v>228880</v>
      </c>
      <c r="E98024" s="1">
        <v>40920</v>
      </c>
      <c r="F98024">
        <v>15000</v>
      </c>
    </row>
    <row r="98025" spans="1:6" x14ac:dyDescent="0.25">
      <c r="A98025" t="s">
        <v>404906</v>
      </c>
      <c r="B98025" t="s">
        <v>404907</v>
      </c>
      <c r="C98025" t="s">
        <v>228880</v>
      </c>
      <c r="E98025" s="1">
        <v>41823</v>
      </c>
      <c r="F98025">
        <v>200000</v>
      </c>
    </row>
    <row r="98026" spans="1:6" x14ac:dyDescent="0.25">
      <c r="A98026" t="s">
        <v>404908</v>
      </c>
      <c r="B98026" t="s">
        <v>404909</v>
      </c>
      <c r="C98026" t="s">
        <v>228880</v>
      </c>
      <c r="E98026" t="s">
        <v>104070</v>
      </c>
    </row>
    <row r="98027" spans="1:6" x14ac:dyDescent="0.25">
      <c r="A98027" t="s">
        <v>404906</v>
      </c>
      <c r="B98027" t="s">
        <v>404910</v>
      </c>
      <c r="C98027" t="s">
        <v>228873</v>
      </c>
      <c r="E98027" s="1">
        <v>42045</v>
      </c>
      <c r="F98027">
        <v>1200000</v>
      </c>
    </row>
    <row r="98028" spans="1:6" x14ac:dyDescent="0.25">
      <c r="A98028" t="s">
        <v>404911</v>
      </c>
      <c r="B98028" t="s">
        <v>404912</v>
      </c>
      <c r="C98028" t="s">
        <v>229045</v>
      </c>
      <c r="E98028" s="1">
        <v>39818</v>
      </c>
      <c r="F98028">
        <v>237280</v>
      </c>
    </row>
    <row r="98029" spans="1:6" x14ac:dyDescent="0.25">
      <c r="A98029" t="s">
        <v>404913</v>
      </c>
      <c r="B98029" t="s">
        <v>404914</v>
      </c>
      <c r="C98029" t="s">
        <v>228880</v>
      </c>
      <c r="E98029" t="s">
        <v>1019</v>
      </c>
      <c r="F98029">
        <v>1200000</v>
      </c>
    </row>
    <row r="98030" spans="1:6" x14ac:dyDescent="0.25">
      <c r="A98030" t="s">
        <v>404915</v>
      </c>
      <c r="B98030" t="s">
        <v>404916</v>
      </c>
      <c r="C98030" t="s">
        <v>228873</v>
      </c>
      <c r="E98030" t="s">
        <v>231290</v>
      </c>
      <c r="F98030">
        <v>15000000</v>
      </c>
    </row>
    <row r="98031" spans="1:6" x14ac:dyDescent="0.25">
      <c r="A98031" t="s">
        <v>404917</v>
      </c>
      <c r="B98031" t="s">
        <v>404918</v>
      </c>
      <c r="C98031" t="s">
        <v>228880</v>
      </c>
      <c r="E98031" s="1">
        <v>40911</v>
      </c>
    </row>
    <row r="98032" spans="1:6" x14ac:dyDescent="0.25">
      <c r="A98032" t="s">
        <v>404919</v>
      </c>
      <c r="B98032" t="s">
        <v>404920</v>
      </c>
      <c r="C98032" t="s">
        <v>228880</v>
      </c>
      <c r="E98032" t="s">
        <v>44946</v>
      </c>
    </row>
    <row r="98033" spans="1:6" x14ac:dyDescent="0.25">
      <c r="A98033" t="s">
        <v>404921</v>
      </c>
      <c r="B98033" t="s">
        <v>404922</v>
      </c>
      <c r="C98033" t="s">
        <v>228880</v>
      </c>
      <c r="E98033" s="1">
        <v>41072</v>
      </c>
      <c r="F98033">
        <v>2621250</v>
      </c>
    </row>
    <row r="98034" spans="1:6" x14ac:dyDescent="0.25">
      <c r="A98034" t="s">
        <v>404919</v>
      </c>
      <c r="B98034" t="s">
        <v>404923</v>
      </c>
      <c r="C98034" t="s">
        <v>228873</v>
      </c>
      <c r="D98034" t="s">
        <v>228877</v>
      </c>
      <c r="E98034" t="s">
        <v>120121</v>
      </c>
      <c r="F98034">
        <v>7000000</v>
      </c>
    </row>
    <row r="98035" spans="1:6" x14ac:dyDescent="0.25">
      <c r="A98035" t="s">
        <v>404924</v>
      </c>
      <c r="B98035" t="s">
        <v>404925</v>
      </c>
      <c r="C98035" t="s">
        <v>228889</v>
      </c>
      <c r="E98035" s="1">
        <v>40544</v>
      </c>
    </row>
    <row r="98036" spans="1:6" x14ac:dyDescent="0.25">
      <c r="A98036" t="s">
        <v>404926</v>
      </c>
      <c r="B98036" t="s">
        <v>404927</v>
      </c>
      <c r="C98036" t="s">
        <v>228880</v>
      </c>
      <c r="E98036" t="s">
        <v>173062</v>
      </c>
      <c r="F98036">
        <v>25000</v>
      </c>
    </row>
    <row r="98037" spans="1:6" x14ac:dyDescent="0.25">
      <c r="A98037" t="s">
        <v>404924</v>
      </c>
      <c r="B98037" t="s">
        <v>404928</v>
      </c>
      <c r="C98037" t="s">
        <v>228880</v>
      </c>
      <c r="E98037" t="s">
        <v>173062</v>
      </c>
      <c r="F98037">
        <v>25000</v>
      </c>
    </row>
    <row r="98038" spans="1:6" x14ac:dyDescent="0.25">
      <c r="A98038" t="s">
        <v>404929</v>
      </c>
      <c r="B98038" t="s">
        <v>404930</v>
      </c>
      <c r="C98038" t="s">
        <v>228880</v>
      </c>
      <c r="E98038" s="1">
        <v>40970</v>
      </c>
      <c r="F98038">
        <v>35000</v>
      </c>
    </row>
    <row r="98039" spans="1:6" x14ac:dyDescent="0.25">
      <c r="A98039" t="s">
        <v>404931</v>
      </c>
      <c r="B98039" t="s">
        <v>404932</v>
      </c>
      <c r="C98039" t="s">
        <v>228880</v>
      </c>
      <c r="E98039" s="1">
        <v>41579</v>
      </c>
    </row>
    <row r="98040" spans="1:6" x14ac:dyDescent="0.25">
      <c r="A98040" t="s">
        <v>404933</v>
      </c>
      <c r="B98040" t="s">
        <v>404934</v>
      </c>
      <c r="C98040" t="s">
        <v>228916</v>
      </c>
      <c r="E98040" s="1">
        <v>40920</v>
      </c>
      <c r="F98040">
        <v>200290</v>
      </c>
    </row>
    <row r="98041" spans="1:6" x14ac:dyDescent="0.25">
      <c r="A98041" t="s">
        <v>404931</v>
      </c>
      <c r="B98041" t="s">
        <v>404935</v>
      </c>
      <c r="C98041" t="s">
        <v>228880</v>
      </c>
      <c r="E98041" s="1">
        <v>40917</v>
      </c>
      <c r="F98041">
        <v>63398</v>
      </c>
    </row>
    <row r="98042" spans="1:6" x14ac:dyDescent="0.25">
      <c r="A98042" t="s">
        <v>404936</v>
      </c>
      <c r="B98042" t="s">
        <v>404937</v>
      </c>
      <c r="C98042" t="s">
        <v>228880</v>
      </c>
      <c r="E98042" s="1">
        <v>41645</v>
      </c>
      <c r="F98042">
        <v>400000</v>
      </c>
    </row>
    <row r="98043" spans="1:6" x14ac:dyDescent="0.25">
      <c r="A98043" t="s">
        <v>404938</v>
      </c>
      <c r="B98043" t="s">
        <v>404939</v>
      </c>
      <c r="C98043" t="s">
        <v>228880</v>
      </c>
      <c r="E98043" s="1">
        <v>40189</v>
      </c>
      <c r="F98043">
        <v>18316</v>
      </c>
    </row>
    <row r="98044" spans="1:6" x14ac:dyDescent="0.25">
      <c r="A98044" t="s">
        <v>404940</v>
      </c>
      <c r="B98044" t="s">
        <v>404941</v>
      </c>
      <c r="C98044" t="s">
        <v>228873</v>
      </c>
      <c r="E98044" s="1">
        <v>41286</v>
      </c>
    </row>
    <row r="98045" spans="1:6" x14ac:dyDescent="0.25">
      <c r="A98045" t="s">
        <v>404942</v>
      </c>
      <c r="B98045" t="s">
        <v>404943</v>
      </c>
      <c r="C98045" t="s">
        <v>228880</v>
      </c>
      <c r="E98045" s="1">
        <v>41651</v>
      </c>
      <c r="F98045">
        <v>120000</v>
      </c>
    </row>
    <row r="98046" spans="1:6" x14ac:dyDescent="0.25">
      <c r="A98046" t="s">
        <v>404944</v>
      </c>
      <c r="B98046" t="s">
        <v>404945</v>
      </c>
      <c r="C98046" t="s">
        <v>228880</v>
      </c>
      <c r="E98046" t="s">
        <v>100300</v>
      </c>
      <c r="F98046">
        <v>850000</v>
      </c>
    </row>
    <row r="98047" spans="1:6" x14ac:dyDescent="0.25">
      <c r="A98047" t="s">
        <v>404946</v>
      </c>
      <c r="B98047" t="s">
        <v>404947</v>
      </c>
      <c r="C98047" t="s">
        <v>228873</v>
      </c>
      <c r="D98047" t="s">
        <v>228977</v>
      </c>
      <c r="E98047" t="s">
        <v>41827</v>
      </c>
      <c r="F98047">
        <v>13000000</v>
      </c>
    </row>
    <row r="98048" spans="1:6" x14ac:dyDescent="0.25">
      <c r="A98048" t="s">
        <v>404944</v>
      </c>
      <c r="B98048" t="s">
        <v>404948</v>
      </c>
      <c r="C98048" t="s">
        <v>228880</v>
      </c>
      <c r="E98048" t="s">
        <v>2998</v>
      </c>
      <c r="F98048">
        <v>1000000</v>
      </c>
    </row>
    <row r="98049" spans="1:6" x14ac:dyDescent="0.25">
      <c r="A98049" t="s">
        <v>404946</v>
      </c>
      <c r="B98049" t="s">
        <v>404949</v>
      </c>
      <c r="C98049" t="s">
        <v>228873</v>
      </c>
      <c r="D98049" t="s">
        <v>228874</v>
      </c>
      <c r="E98049" t="s">
        <v>32690</v>
      </c>
      <c r="F98049">
        <v>17800000</v>
      </c>
    </row>
    <row r="98050" spans="1:6" x14ac:dyDescent="0.25">
      <c r="A98050" t="s">
        <v>404944</v>
      </c>
      <c r="B98050" t="s">
        <v>404950</v>
      </c>
      <c r="C98050" t="s">
        <v>228873</v>
      </c>
      <c r="D98050" t="s">
        <v>228877</v>
      </c>
      <c r="E98050" s="1">
        <v>40638</v>
      </c>
      <c r="F98050">
        <v>5000000</v>
      </c>
    </row>
    <row r="98051" spans="1:6" x14ac:dyDescent="0.25">
      <c r="A98051" t="s">
        <v>404946</v>
      </c>
      <c r="B98051" t="s">
        <v>404951</v>
      </c>
      <c r="C98051" t="s">
        <v>228943</v>
      </c>
      <c r="E98051" t="s">
        <v>33642</v>
      </c>
      <c r="F98051">
        <v>25000</v>
      </c>
    </row>
    <row r="98052" spans="1:6" x14ac:dyDescent="0.25">
      <c r="A98052" t="s">
        <v>404952</v>
      </c>
      <c r="B98052" t="s">
        <v>404953</v>
      </c>
      <c r="C98052" t="s">
        <v>228873</v>
      </c>
      <c r="D98052" t="s">
        <v>228877</v>
      </c>
      <c r="E98052" t="s">
        <v>57764</v>
      </c>
      <c r="F98052">
        <v>11000000</v>
      </c>
    </row>
    <row r="98053" spans="1:6" x14ac:dyDescent="0.25">
      <c r="A98053" t="s">
        <v>404954</v>
      </c>
      <c r="B98053" t="s">
        <v>404955</v>
      </c>
      <c r="C98053" t="s">
        <v>228873</v>
      </c>
      <c r="D98053" t="s">
        <v>228877</v>
      </c>
      <c r="E98053" s="1">
        <v>42222</v>
      </c>
      <c r="F98053">
        <v>15000000</v>
      </c>
    </row>
    <row r="98054" spans="1:6" x14ac:dyDescent="0.25">
      <c r="A98054" t="s">
        <v>404956</v>
      </c>
      <c r="B98054" t="s">
        <v>404957</v>
      </c>
      <c r="C98054" t="s">
        <v>228880</v>
      </c>
      <c r="E98054" s="1">
        <v>40544</v>
      </c>
      <c r="F98054">
        <v>250000</v>
      </c>
    </row>
    <row r="98055" spans="1:6" x14ac:dyDescent="0.25">
      <c r="A98055" t="s">
        <v>404958</v>
      </c>
      <c r="B98055" t="s">
        <v>404959</v>
      </c>
      <c r="C98055" t="s">
        <v>228873</v>
      </c>
      <c r="D98055" t="s">
        <v>228877</v>
      </c>
      <c r="E98055" s="1">
        <v>41642</v>
      </c>
      <c r="F98055">
        <v>1629549</v>
      </c>
    </row>
    <row r="98056" spans="1:6" x14ac:dyDescent="0.25">
      <c r="A98056" t="s">
        <v>404960</v>
      </c>
      <c r="B98056" t="s">
        <v>404961</v>
      </c>
      <c r="C98056" t="s">
        <v>228873</v>
      </c>
      <c r="E98056" t="s">
        <v>254335</v>
      </c>
      <c r="F98056">
        <v>400000</v>
      </c>
    </row>
    <row r="98057" spans="1:6" x14ac:dyDescent="0.25">
      <c r="A98057" t="s">
        <v>404962</v>
      </c>
      <c r="B98057" t="s">
        <v>404963</v>
      </c>
      <c r="C98057" t="s">
        <v>229045</v>
      </c>
      <c r="E98057" s="1">
        <v>42220</v>
      </c>
      <c r="F98057">
        <v>2900000</v>
      </c>
    </row>
    <row r="98058" spans="1:6" x14ac:dyDescent="0.25">
      <c r="A98058" t="s">
        <v>404964</v>
      </c>
      <c r="B98058" t="s">
        <v>404965</v>
      </c>
      <c r="C98058" t="s">
        <v>228880</v>
      </c>
      <c r="E98058" t="s">
        <v>147797</v>
      </c>
    </row>
    <row r="98059" spans="1:6" x14ac:dyDescent="0.25">
      <c r="A98059" t="s">
        <v>404966</v>
      </c>
      <c r="B98059" t="s">
        <v>404967</v>
      </c>
      <c r="C98059" t="s">
        <v>228880</v>
      </c>
      <c r="E98059" t="s">
        <v>914</v>
      </c>
      <c r="F98059">
        <v>140000</v>
      </c>
    </row>
    <row r="98060" spans="1:6" x14ac:dyDescent="0.25">
      <c r="A98060" t="s">
        <v>404968</v>
      </c>
      <c r="B98060" t="s">
        <v>404969</v>
      </c>
      <c r="C98060" t="s">
        <v>228880</v>
      </c>
      <c r="E98060" s="1">
        <v>42007</v>
      </c>
      <c r="F98060">
        <v>1150000</v>
      </c>
    </row>
    <row r="98061" spans="1:6" x14ac:dyDescent="0.25">
      <c r="A98061" t="s">
        <v>404970</v>
      </c>
      <c r="B98061" t="s">
        <v>404971</v>
      </c>
      <c r="C98061" t="s">
        <v>228873</v>
      </c>
      <c r="D98061" t="s">
        <v>228877</v>
      </c>
      <c r="E98061" s="1">
        <v>41187</v>
      </c>
      <c r="F98061">
        <v>250308</v>
      </c>
    </row>
    <row r="98062" spans="1:6" x14ac:dyDescent="0.25">
      <c r="A98062" t="s">
        <v>404972</v>
      </c>
      <c r="B98062" t="s">
        <v>404973</v>
      </c>
      <c r="C98062" t="s">
        <v>228880</v>
      </c>
      <c r="E98062" s="1">
        <v>41615</v>
      </c>
      <c r="F98062">
        <v>120000</v>
      </c>
    </row>
    <row r="98063" spans="1:6" x14ac:dyDescent="0.25">
      <c r="A98063" t="s">
        <v>404974</v>
      </c>
      <c r="B98063" t="s">
        <v>404975</v>
      </c>
      <c r="C98063" t="s">
        <v>228943</v>
      </c>
      <c r="E98063" s="1">
        <v>40189</v>
      </c>
      <c r="F98063">
        <v>100000</v>
      </c>
    </row>
    <row r="98064" spans="1:6" x14ac:dyDescent="0.25">
      <c r="A98064" t="s">
        <v>404976</v>
      </c>
      <c r="B98064" t="s">
        <v>404977</v>
      </c>
      <c r="C98064" t="s">
        <v>228880</v>
      </c>
      <c r="E98064" s="1">
        <v>41646</v>
      </c>
      <c r="F98064">
        <v>12500</v>
      </c>
    </row>
    <row r="98065" spans="1:6" x14ac:dyDescent="0.25">
      <c r="A98065" t="s">
        <v>404978</v>
      </c>
      <c r="B98065" t="s">
        <v>404979</v>
      </c>
      <c r="C98065" t="s">
        <v>228880</v>
      </c>
      <c r="E98065" t="s">
        <v>85441</v>
      </c>
      <c r="F98065">
        <v>200000</v>
      </c>
    </row>
    <row r="98066" spans="1:6" x14ac:dyDescent="0.25">
      <c r="A98066" t="s">
        <v>404980</v>
      </c>
      <c r="B98066" t="s">
        <v>404981</v>
      </c>
      <c r="C98066" t="s">
        <v>228880</v>
      </c>
      <c r="E98066" t="s">
        <v>11303</v>
      </c>
      <c r="F98066">
        <v>250000</v>
      </c>
    </row>
    <row r="98067" spans="1:6" x14ac:dyDescent="0.25">
      <c r="A98067" t="s">
        <v>404982</v>
      </c>
      <c r="B98067" t="s">
        <v>404983</v>
      </c>
      <c r="C98067" t="s">
        <v>228873</v>
      </c>
      <c r="D98067" t="s">
        <v>228877</v>
      </c>
      <c r="E98067" t="s">
        <v>33433</v>
      </c>
    </row>
    <row r="98068" spans="1:6" x14ac:dyDescent="0.25">
      <c r="A98068" t="s">
        <v>404984</v>
      </c>
      <c r="B98068" t="s">
        <v>404985</v>
      </c>
      <c r="C98068" t="s">
        <v>228880</v>
      </c>
      <c r="E98068" t="s">
        <v>27718</v>
      </c>
      <c r="F98068">
        <v>750000</v>
      </c>
    </row>
    <row r="98069" spans="1:6" x14ac:dyDescent="0.25">
      <c r="A98069" t="s">
        <v>404986</v>
      </c>
      <c r="B98069" t="s">
        <v>404987</v>
      </c>
      <c r="C98069" t="s">
        <v>228880</v>
      </c>
      <c r="E98069" s="1">
        <v>40911</v>
      </c>
      <c r="F98069">
        <v>1000000</v>
      </c>
    </row>
    <row r="98070" spans="1:6" x14ac:dyDescent="0.25">
      <c r="A98070" t="s">
        <v>404988</v>
      </c>
      <c r="B98070" t="s">
        <v>404989</v>
      </c>
      <c r="C98070" t="s">
        <v>228943</v>
      </c>
      <c r="E98070" s="1">
        <v>41647</v>
      </c>
      <c r="F98070">
        <v>575000</v>
      </c>
    </row>
    <row r="98071" spans="1:6" x14ac:dyDescent="0.25">
      <c r="A98071" t="s">
        <v>404990</v>
      </c>
      <c r="B98071" t="s">
        <v>404991</v>
      </c>
      <c r="C98071" t="s">
        <v>228880</v>
      </c>
      <c r="E98071" t="s">
        <v>4308</v>
      </c>
      <c r="F98071">
        <v>600000</v>
      </c>
    </row>
    <row r="98072" spans="1:6" x14ac:dyDescent="0.25">
      <c r="A98072" t="s">
        <v>404992</v>
      </c>
      <c r="B98072" t="s">
        <v>404993</v>
      </c>
      <c r="C98072" t="s">
        <v>228880</v>
      </c>
      <c r="E98072" s="1">
        <v>40548</v>
      </c>
    </row>
    <row r="98073" spans="1:6" x14ac:dyDescent="0.25">
      <c r="A98073" t="s">
        <v>404994</v>
      </c>
      <c r="B98073" t="s">
        <v>404995</v>
      </c>
      <c r="C98073" t="s">
        <v>228873</v>
      </c>
      <c r="D98073" t="s">
        <v>228877</v>
      </c>
      <c r="E98073" s="1">
        <v>41830</v>
      </c>
      <c r="F98073">
        <v>9000000</v>
      </c>
    </row>
    <row r="98074" spans="1:6" x14ac:dyDescent="0.25">
      <c r="A98074" t="s">
        <v>404996</v>
      </c>
      <c r="B98074" t="s">
        <v>404997</v>
      </c>
      <c r="C98074" t="s">
        <v>228873</v>
      </c>
      <c r="D98074" t="s">
        <v>228877</v>
      </c>
      <c r="E98074" s="1">
        <v>41367</v>
      </c>
      <c r="F98074">
        <v>5300000</v>
      </c>
    </row>
    <row r="98075" spans="1:6" x14ac:dyDescent="0.25">
      <c r="A98075" t="s">
        <v>404998</v>
      </c>
      <c r="B98075" t="s">
        <v>404999</v>
      </c>
      <c r="C98075" t="s">
        <v>228873</v>
      </c>
      <c r="D98075" t="s">
        <v>228874</v>
      </c>
      <c r="E98075" t="s">
        <v>1522</v>
      </c>
      <c r="F98075">
        <v>10000000</v>
      </c>
    </row>
    <row r="98076" spans="1:6" x14ac:dyDescent="0.25">
      <c r="A98076" t="s">
        <v>404996</v>
      </c>
      <c r="B98076" t="s">
        <v>405000</v>
      </c>
      <c r="C98076" t="s">
        <v>228873</v>
      </c>
      <c r="D98076" t="s">
        <v>228977</v>
      </c>
      <c r="E98076" t="s">
        <v>233509</v>
      </c>
      <c r="F98076">
        <v>25000000</v>
      </c>
    </row>
    <row r="98077" spans="1:6" x14ac:dyDescent="0.25">
      <c r="A98077" t="s">
        <v>405001</v>
      </c>
      <c r="B98077" t="s">
        <v>405002</v>
      </c>
      <c r="C98077" t="s">
        <v>228880</v>
      </c>
      <c r="E98077" t="s">
        <v>13644</v>
      </c>
      <c r="F98077">
        <v>300000</v>
      </c>
    </row>
    <row r="98078" spans="1:6" x14ac:dyDescent="0.25">
      <c r="A98078" t="s">
        <v>405003</v>
      </c>
      <c r="B98078" t="s">
        <v>405004</v>
      </c>
      <c r="C98078" t="s">
        <v>228880</v>
      </c>
      <c r="E98078" t="s">
        <v>20802</v>
      </c>
      <c r="F98078">
        <v>1620985</v>
      </c>
    </row>
    <row r="98079" spans="1:6" x14ac:dyDescent="0.25">
      <c r="A98079" t="s">
        <v>405001</v>
      </c>
      <c r="B98079" t="s">
        <v>405005</v>
      </c>
      <c r="C98079" t="s">
        <v>228873</v>
      </c>
      <c r="E98079" s="1">
        <v>40918</v>
      </c>
      <c r="F98079">
        <v>1300000</v>
      </c>
    </row>
    <row r="98080" spans="1:6" x14ac:dyDescent="0.25">
      <c r="A98080" t="s">
        <v>405006</v>
      </c>
      <c r="B98080" t="s">
        <v>405007</v>
      </c>
      <c r="C98080" t="s">
        <v>228943</v>
      </c>
      <c r="E98080" t="s">
        <v>8236</v>
      </c>
      <c r="F98080">
        <v>500000</v>
      </c>
    </row>
    <row r="98081" spans="1:6" x14ac:dyDescent="0.25">
      <c r="A98081" t="s">
        <v>405008</v>
      </c>
      <c r="B98081" t="s">
        <v>405009</v>
      </c>
      <c r="C98081" t="s">
        <v>228873</v>
      </c>
      <c r="D98081" t="s">
        <v>228877</v>
      </c>
      <c r="E98081" s="1">
        <v>41123</v>
      </c>
      <c r="F98081">
        <v>1800000</v>
      </c>
    </row>
    <row r="98082" spans="1:6" x14ac:dyDescent="0.25">
      <c r="A98082" t="s">
        <v>405010</v>
      </c>
      <c r="B98082" t="s">
        <v>405011</v>
      </c>
      <c r="C98082" t="s">
        <v>228873</v>
      </c>
      <c r="D98082" t="s">
        <v>228874</v>
      </c>
      <c r="E98082" s="1">
        <v>41458</v>
      </c>
      <c r="F98082">
        <v>1250000</v>
      </c>
    </row>
    <row r="98083" spans="1:6" x14ac:dyDescent="0.25">
      <c r="A98083" t="s">
        <v>405012</v>
      </c>
      <c r="B98083" t="s">
        <v>405013</v>
      </c>
      <c r="C98083" t="s">
        <v>228880</v>
      </c>
      <c r="E98083" s="1">
        <v>39090</v>
      </c>
      <c r="F98083">
        <v>300000</v>
      </c>
    </row>
    <row r="98084" spans="1:6" x14ac:dyDescent="0.25">
      <c r="A98084" t="s">
        <v>405014</v>
      </c>
      <c r="B98084" t="s">
        <v>405015</v>
      </c>
      <c r="C98084" t="s">
        <v>228880</v>
      </c>
      <c r="E98084" t="s">
        <v>33524</v>
      </c>
    </row>
    <row r="98085" spans="1:6" x14ac:dyDescent="0.25">
      <c r="A98085" t="s">
        <v>405016</v>
      </c>
      <c r="B98085" t="s">
        <v>405017</v>
      </c>
      <c r="C98085" t="s">
        <v>228873</v>
      </c>
      <c r="D98085" t="s">
        <v>228877</v>
      </c>
      <c r="E98085" t="s">
        <v>117783</v>
      </c>
      <c r="F98085">
        <v>5847043</v>
      </c>
    </row>
    <row r="98086" spans="1:6" x14ac:dyDescent="0.25">
      <c r="A98086" t="s">
        <v>405018</v>
      </c>
      <c r="B98086" t="s">
        <v>405019</v>
      </c>
      <c r="C98086" t="s">
        <v>228873</v>
      </c>
      <c r="D98086" t="s">
        <v>228877</v>
      </c>
      <c r="E98086" t="s">
        <v>68333</v>
      </c>
      <c r="F98086">
        <v>3000000</v>
      </c>
    </row>
    <row r="98087" spans="1:6" x14ac:dyDescent="0.25">
      <c r="A98087" t="s">
        <v>405020</v>
      </c>
      <c r="B98087" t="s">
        <v>405021</v>
      </c>
      <c r="C98087" t="s">
        <v>228873</v>
      </c>
      <c r="E98087" t="s">
        <v>30407</v>
      </c>
      <c r="F98087">
        <v>5000000</v>
      </c>
    </row>
    <row r="98088" spans="1:6" x14ac:dyDescent="0.25">
      <c r="A98088" t="s">
        <v>405022</v>
      </c>
      <c r="B98088" t="s">
        <v>405023</v>
      </c>
      <c r="C98088" t="s">
        <v>228880</v>
      </c>
      <c r="E98088" s="1">
        <v>39941</v>
      </c>
      <c r="F98088">
        <v>25000</v>
      </c>
    </row>
    <row r="98089" spans="1:6" x14ac:dyDescent="0.25">
      <c r="A98089" t="s">
        <v>405024</v>
      </c>
      <c r="B98089" t="s">
        <v>405025</v>
      </c>
      <c r="C98089" t="s">
        <v>228873</v>
      </c>
      <c r="E98089" s="1">
        <v>40701</v>
      </c>
      <c r="F98089">
        <v>20000000</v>
      </c>
    </row>
    <row r="98090" spans="1:6" x14ac:dyDescent="0.25">
      <c r="A98090" t="s">
        <v>405026</v>
      </c>
      <c r="B98090" t="s">
        <v>405027</v>
      </c>
      <c r="C98090" t="s">
        <v>228889</v>
      </c>
      <c r="E98090" s="1">
        <v>42042</v>
      </c>
    </row>
    <row r="98091" spans="1:6" x14ac:dyDescent="0.25">
      <c r="A98091" t="s">
        <v>405028</v>
      </c>
      <c r="B98091" t="s">
        <v>405029</v>
      </c>
      <c r="C98091" t="s">
        <v>228873</v>
      </c>
      <c r="E98091" s="1">
        <v>38871</v>
      </c>
      <c r="F98091">
        <v>212000000</v>
      </c>
    </row>
    <row r="98092" spans="1:6" x14ac:dyDescent="0.25">
      <c r="A98092" t="s">
        <v>405030</v>
      </c>
      <c r="B98092" t="s">
        <v>405031</v>
      </c>
      <c r="C98092" t="s">
        <v>228880</v>
      </c>
      <c r="E98092" t="s">
        <v>32117</v>
      </c>
      <c r="F98092">
        <v>350000</v>
      </c>
    </row>
    <row r="98093" spans="1:6" x14ac:dyDescent="0.25">
      <c r="A98093" t="s">
        <v>405032</v>
      </c>
      <c r="B98093" t="s">
        <v>405033</v>
      </c>
      <c r="C98093" t="s">
        <v>228943</v>
      </c>
      <c r="E98093" s="1">
        <v>39094</v>
      </c>
      <c r="F98093">
        <v>250000</v>
      </c>
    </row>
    <row r="98094" spans="1:6" x14ac:dyDescent="0.25">
      <c r="A98094" t="s">
        <v>405034</v>
      </c>
      <c r="B98094" t="s">
        <v>405035</v>
      </c>
      <c r="C98094" t="s">
        <v>228873</v>
      </c>
      <c r="D98094" t="s">
        <v>228874</v>
      </c>
      <c r="E98094" t="s">
        <v>233921</v>
      </c>
      <c r="F98094">
        <v>8000000</v>
      </c>
    </row>
    <row r="98095" spans="1:6" x14ac:dyDescent="0.25">
      <c r="A98095" t="s">
        <v>405036</v>
      </c>
      <c r="B98095" t="s">
        <v>405037</v>
      </c>
      <c r="C98095" t="s">
        <v>228873</v>
      </c>
      <c r="E98095" t="s">
        <v>49157</v>
      </c>
      <c r="F98095">
        <v>7000000</v>
      </c>
    </row>
    <row r="98096" spans="1:6" x14ac:dyDescent="0.25">
      <c r="A98096" t="s">
        <v>405034</v>
      </c>
      <c r="B98096" t="s">
        <v>405038</v>
      </c>
      <c r="C98096" t="s">
        <v>228873</v>
      </c>
      <c r="D98096" t="s">
        <v>228977</v>
      </c>
      <c r="E98096" s="1">
        <v>38389</v>
      </c>
      <c r="F98096">
        <v>6000000</v>
      </c>
    </row>
    <row r="98097" spans="1:6" x14ac:dyDescent="0.25">
      <c r="A98097" t="s">
        <v>405036</v>
      </c>
      <c r="B98097" t="s">
        <v>405039</v>
      </c>
      <c r="C98097" t="s">
        <v>228873</v>
      </c>
      <c r="D98097" t="s">
        <v>229145</v>
      </c>
      <c r="E98097" t="s">
        <v>141696</v>
      </c>
      <c r="F98097">
        <v>8000000</v>
      </c>
    </row>
    <row r="98098" spans="1:6" x14ac:dyDescent="0.25">
      <c r="A98098" t="s">
        <v>405034</v>
      </c>
      <c r="B98098" t="s">
        <v>405040</v>
      </c>
      <c r="C98098" t="s">
        <v>228873</v>
      </c>
      <c r="E98098" t="s">
        <v>7219</v>
      </c>
      <c r="F98098">
        <v>9000000</v>
      </c>
    </row>
    <row r="98099" spans="1:6" x14ac:dyDescent="0.25">
      <c r="A98099" t="s">
        <v>405036</v>
      </c>
      <c r="B98099" t="s">
        <v>405041</v>
      </c>
      <c r="C98099" t="s">
        <v>228927</v>
      </c>
      <c r="E98099" s="1">
        <v>40098</v>
      </c>
      <c r="F98099">
        <v>4000000</v>
      </c>
    </row>
    <row r="98100" spans="1:6" x14ac:dyDescent="0.25">
      <c r="A98100" t="s">
        <v>405042</v>
      </c>
      <c r="B98100" t="s">
        <v>405043</v>
      </c>
      <c r="C98100" t="s">
        <v>228873</v>
      </c>
      <c r="E98100" s="1">
        <v>41860</v>
      </c>
      <c r="F98100">
        <v>11000000</v>
      </c>
    </row>
    <row r="98101" spans="1:6" x14ac:dyDescent="0.25">
      <c r="A98101" t="s">
        <v>405044</v>
      </c>
      <c r="B98101" t="s">
        <v>405045</v>
      </c>
      <c r="C98101" t="s">
        <v>228873</v>
      </c>
      <c r="E98101" s="1">
        <v>41671</v>
      </c>
      <c r="F98101">
        <v>195000</v>
      </c>
    </row>
    <row r="98102" spans="1:6" x14ac:dyDescent="0.25">
      <c r="A98102" t="s">
        <v>405046</v>
      </c>
      <c r="B98102" t="s">
        <v>405047</v>
      </c>
      <c r="C98102" t="s">
        <v>228927</v>
      </c>
      <c r="E98102" s="1">
        <v>41336</v>
      </c>
      <c r="F98102">
        <v>555555</v>
      </c>
    </row>
    <row r="98103" spans="1:6" x14ac:dyDescent="0.25">
      <c r="A98103" t="s">
        <v>405048</v>
      </c>
      <c r="B98103" t="s">
        <v>405049</v>
      </c>
      <c r="C98103" t="s">
        <v>228873</v>
      </c>
      <c r="D98103" t="s">
        <v>228877</v>
      </c>
      <c r="E98103" t="s">
        <v>24398</v>
      </c>
    </row>
    <row r="98104" spans="1:6" x14ac:dyDescent="0.25">
      <c r="A98104" t="s">
        <v>405050</v>
      </c>
      <c r="B98104" t="s">
        <v>405051</v>
      </c>
      <c r="C98104" t="s">
        <v>228873</v>
      </c>
      <c r="E98104" s="1">
        <v>42258</v>
      </c>
      <c r="F98104">
        <v>11820162</v>
      </c>
    </row>
    <row r="98105" spans="1:6" x14ac:dyDescent="0.25">
      <c r="A98105" t="s">
        <v>405052</v>
      </c>
      <c r="B98105" t="s">
        <v>405053</v>
      </c>
      <c r="C98105" t="s">
        <v>228880</v>
      </c>
      <c r="E98105" s="1">
        <v>41275</v>
      </c>
    </row>
    <row r="98106" spans="1:6" x14ac:dyDescent="0.25">
      <c r="A98106" t="s">
        <v>405054</v>
      </c>
      <c r="B98106" t="s">
        <v>405055</v>
      </c>
      <c r="C98106" t="s">
        <v>228880</v>
      </c>
      <c r="E98106" s="1">
        <v>41643</v>
      </c>
      <c r="F98106">
        <v>45180</v>
      </c>
    </row>
    <row r="98107" spans="1:6" x14ac:dyDescent="0.25">
      <c r="A98107" t="s">
        <v>405056</v>
      </c>
      <c r="B98107" t="s">
        <v>405057</v>
      </c>
      <c r="C98107" t="s">
        <v>228880</v>
      </c>
      <c r="E98107" t="s">
        <v>18243</v>
      </c>
      <c r="F98107">
        <v>1100000</v>
      </c>
    </row>
    <row r="98108" spans="1:6" x14ac:dyDescent="0.25">
      <c r="A98108" t="s">
        <v>405058</v>
      </c>
      <c r="B98108" t="s">
        <v>405059</v>
      </c>
      <c r="C98108" t="s">
        <v>228916</v>
      </c>
      <c r="E98108" s="1">
        <v>42285</v>
      </c>
      <c r="F98108">
        <v>1000000</v>
      </c>
    </row>
    <row r="98109" spans="1:6" x14ac:dyDescent="0.25">
      <c r="A98109" t="s">
        <v>405056</v>
      </c>
      <c r="B98109" t="s">
        <v>405060</v>
      </c>
      <c r="C98109" t="s">
        <v>228943</v>
      </c>
      <c r="E98109" t="s">
        <v>8922</v>
      </c>
      <c r="F98109">
        <v>450000</v>
      </c>
    </row>
    <row r="98110" spans="1:6" x14ac:dyDescent="0.25">
      <c r="A98110" t="s">
        <v>405061</v>
      </c>
      <c r="B98110" t="s">
        <v>405062</v>
      </c>
      <c r="C98110" t="s">
        <v>228880</v>
      </c>
      <c r="E98110" t="s">
        <v>41122</v>
      </c>
      <c r="F98110">
        <v>5000</v>
      </c>
    </row>
    <row r="98111" spans="1:6" x14ac:dyDescent="0.25">
      <c r="A98111" t="s">
        <v>405063</v>
      </c>
      <c r="B98111" t="s">
        <v>405064</v>
      </c>
      <c r="C98111" t="s">
        <v>228889</v>
      </c>
      <c r="E98111" s="1">
        <v>41643</v>
      </c>
    </row>
    <row r="98112" spans="1:6" x14ac:dyDescent="0.25">
      <c r="A98112" t="s">
        <v>405065</v>
      </c>
      <c r="B98112" t="s">
        <v>405066</v>
      </c>
      <c r="C98112" t="s">
        <v>228873</v>
      </c>
      <c r="E98112" s="1">
        <v>41979</v>
      </c>
      <c r="F98112">
        <v>12837500</v>
      </c>
    </row>
    <row r="98113" spans="1:6" x14ac:dyDescent="0.25">
      <c r="A98113" t="s">
        <v>405067</v>
      </c>
      <c r="B98113" t="s">
        <v>405068</v>
      </c>
      <c r="C98113" t="s">
        <v>228873</v>
      </c>
      <c r="D98113" t="s">
        <v>229145</v>
      </c>
      <c r="E98113" t="s">
        <v>39546</v>
      </c>
      <c r="F98113">
        <v>13000000</v>
      </c>
    </row>
    <row r="98114" spans="1:6" x14ac:dyDescent="0.25">
      <c r="A98114" t="s">
        <v>405069</v>
      </c>
      <c r="B98114" t="s">
        <v>405070</v>
      </c>
      <c r="C98114" t="s">
        <v>228873</v>
      </c>
      <c r="D98114" t="s">
        <v>229145</v>
      </c>
      <c r="E98114" t="s">
        <v>76058</v>
      </c>
      <c r="F98114">
        <v>27000000</v>
      </c>
    </row>
    <row r="98115" spans="1:6" x14ac:dyDescent="0.25">
      <c r="A98115" t="s">
        <v>405067</v>
      </c>
      <c r="B98115" t="s">
        <v>405071</v>
      </c>
      <c r="C98115" t="s">
        <v>228873</v>
      </c>
      <c r="D98115" t="s">
        <v>228977</v>
      </c>
      <c r="E98115" t="s">
        <v>41879</v>
      </c>
      <c r="F98115">
        <v>18000000</v>
      </c>
    </row>
    <row r="98116" spans="1:6" x14ac:dyDescent="0.25">
      <c r="A98116" t="s">
        <v>405069</v>
      </c>
      <c r="B98116" t="s">
        <v>405072</v>
      </c>
      <c r="C98116" t="s">
        <v>228873</v>
      </c>
      <c r="E98116" s="1">
        <v>40918</v>
      </c>
      <c r="F98116">
        <v>6000000</v>
      </c>
    </row>
    <row r="98117" spans="1:6" x14ac:dyDescent="0.25">
      <c r="A98117" t="s">
        <v>405067</v>
      </c>
      <c r="B98117" t="s">
        <v>405073</v>
      </c>
      <c r="C98117" t="s">
        <v>228873</v>
      </c>
      <c r="D98117" t="s">
        <v>228877</v>
      </c>
      <c r="E98117" s="1">
        <v>40341</v>
      </c>
      <c r="F98117">
        <v>3200000</v>
      </c>
    </row>
    <row r="98118" spans="1:6" x14ac:dyDescent="0.25">
      <c r="A98118" t="s">
        <v>405069</v>
      </c>
      <c r="B98118" t="s">
        <v>405074</v>
      </c>
      <c r="C98118" t="s">
        <v>228873</v>
      </c>
      <c r="D98118" t="s">
        <v>229145</v>
      </c>
      <c r="E98118" t="s">
        <v>39281</v>
      </c>
      <c r="F98118">
        <v>15000000</v>
      </c>
    </row>
    <row r="98119" spans="1:6" x14ac:dyDescent="0.25">
      <c r="A98119" t="s">
        <v>405067</v>
      </c>
      <c r="B98119" t="s">
        <v>405075</v>
      </c>
      <c r="C98119" t="s">
        <v>228873</v>
      </c>
      <c r="D98119" t="s">
        <v>228874</v>
      </c>
      <c r="E98119" s="1">
        <v>40550</v>
      </c>
      <c r="F98119">
        <v>8500000</v>
      </c>
    </row>
    <row r="98120" spans="1:6" x14ac:dyDescent="0.25">
      <c r="A98120" t="s">
        <v>405076</v>
      </c>
      <c r="B98120" t="s">
        <v>405077</v>
      </c>
      <c r="C98120" t="s">
        <v>228880</v>
      </c>
      <c r="E98120" t="s">
        <v>153172</v>
      </c>
      <c r="F98120">
        <v>40000</v>
      </c>
    </row>
    <row r="98121" spans="1:6" x14ac:dyDescent="0.25">
      <c r="A98121" t="s">
        <v>405078</v>
      </c>
      <c r="B98121" t="s">
        <v>405079</v>
      </c>
      <c r="C98121" t="s">
        <v>228873</v>
      </c>
      <c r="E98121" t="s">
        <v>8478</v>
      </c>
      <c r="F98121">
        <v>1030453</v>
      </c>
    </row>
    <row r="98122" spans="1:6" x14ac:dyDescent="0.25">
      <c r="A98122" t="s">
        <v>405080</v>
      </c>
      <c r="B98122" t="s">
        <v>405081</v>
      </c>
      <c r="C98122" t="s">
        <v>228873</v>
      </c>
      <c r="E98122" s="1">
        <v>41679</v>
      </c>
      <c r="F98122">
        <v>2016667</v>
      </c>
    </row>
    <row r="98123" spans="1:6" x14ac:dyDescent="0.25">
      <c r="A98123" t="s">
        <v>405082</v>
      </c>
      <c r="B98123" t="s">
        <v>405083</v>
      </c>
      <c r="C98123" t="s">
        <v>228873</v>
      </c>
      <c r="E98123" t="s">
        <v>29164</v>
      </c>
      <c r="F98123">
        <v>1125000</v>
      </c>
    </row>
    <row r="98124" spans="1:6" x14ac:dyDescent="0.25">
      <c r="A98124" t="s">
        <v>405084</v>
      </c>
      <c r="B98124" t="s">
        <v>405085</v>
      </c>
      <c r="C98124" t="s">
        <v>228873</v>
      </c>
      <c r="E98124" s="1">
        <v>40094</v>
      </c>
      <c r="F98124">
        <v>1100000</v>
      </c>
    </row>
    <row r="98125" spans="1:6" x14ac:dyDescent="0.25">
      <c r="A98125" t="s">
        <v>405086</v>
      </c>
      <c r="B98125" t="s">
        <v>405087</v>
      </c>
      <c r="C98125" t="s">
        <v>228919</v>
      </c>
      <c r="E98125" s="1">
        <v>41397</v>
      </c>
      <c r="F98125">
        <v>10500000</v>
      </c>
    </row>
    <row r="98126" spans="1:6" x14ac:dyDescent="0.25">
      <c r="A98126" t="s">
        <v>405088</v>
      </c>
      <c r="B98126" t="s">
        <v>405089</v>
      </c>
      <c r="C98126" t="s">
        <v>228919</v>
      </c>
      <c r="E98126" s="1">
        <v>42226</v>
      </c>
      <c r="F98126">
        <v>135000000</v>
      </c>
    </row>
    <row r="98127" spans="1:6" x14ac:dyDescent="0.25">
      <c r="A98127" t="s">
        <v>405086</v>
      </c>
      <c r="B98127" t="s">
        <v>405090</v>
      </c>
      <c r="C98127" t="s">
        <v>228873</v>
      </c>
      <c r="E98127" t="s">
        <v>33273</v>
      </c>
      <c r="F98127">
        <v>31500000</v>
      </c>
    </row>
    <row r="98128" spans="1:6" x14ac:dyDescent="0.25">
      <c r="A98128" t="s">
        <v>405091</v>
      </c>
      <c r="B98128" t="s">
        <v>405092</v>
      </c>
      <c r="C98128" t="s">
        <v>228873</v>
      </c>
      <c r="E98128" s="1">
        <v>41368</v>
      </c>
    </row>
    <row r="98129" spans="1:6" x14ac:dyDescent="0.25">
      <c r="A98129" t="s">
        <v>405093</v>
      </c>
      <c r="B98129" t="s">
        <v>405094</v>
      </c>
      <c r="C98129" t="s">
        <v>228873</v>
      </c>
      <c r="E98129" s="1">
        <v>42250</v>
      </c>
    </row>
    <row r="98130" spans="1:6" x14ac:dyDescent="0.25">
      <c r="A98130" t="s">
        <v>405091</v>
      </c>
      <c r="B98130" t="s">
        <v>405095</v>
      </c>
      <c r="C98130" t="s">
        <v>228873</v>
      </c>
      <c r="E98130" s="1">
        <v>40941</v>
      </c>
    </row>
    <row r="98131" spans="1:6" x14ac:dyDescent="0.25">
      <c r="A98131" t="s">
        <v>405096</v>
      </c>
      <c r="B98131" t="s">
        <v>405097</v>
      </c>
      <c r="C98131" t="s">
        <v>228873</v>
      </c>
      <c r="D98131" t="s">
        <v>228877</v>
      </c>
      <c r="E98131" t="s">
        <v>233971</v>
      </c>
      <c r="F98131">
        <v>4500000</v>
      </c>
    </row>
    <row r="98132" spans="1:6" x14ac:dyDescent="0.25">
      <c r="A98132" t="s">
        <v>405098</v>
      </c>
      <c r="B98132" t="s">
        <v>405099</v>
      </c>
      <c r="C98132" t="s">
        <v>228880</v>
      </c>
      <c r="E98132" t="s">
        <v>230780</v>
      </c>
    </row>
    <row r="98133" spans="1:6" x14ac:dyDescent="0.25">
      <c r="A98133" t="s">
        <v>405100</v>
      </c>
      <c r="B98133" t="s">
        <v>405101</v>
      </c>
      <c r="C98133" t="s">
        <v>228880</v>
      </c>
      <c r="E98133" t="s">
        <v>25294</v>
      </c>
    </row>
    <row r="98134" spans="1:6" x14ac:dyDescent="0.25">
      <c r="A98134" t="s">
        <v>405102</v>
      </c>
      <c r="B98134" t="s">
        <v>405103</v>
      </c>
      <c r="C98134" t="s">
        <v>228880</v>
      </c>
      <c r="E98134" s="1">
        <v>42135</v>
      </c>
      <c r="F98134">
        <v>403383</v>
      </c>
    </row>
    <row r="98135" spans="1:6" x14ac:dyDescent="0.25">
      <c r="A98135" t="s">
        <v>405104</v>
      </c>
      <c r="B98135" t="s">
        <v>405105</v>
      </c>
      <c r="C98135" t="s">
        <v>228880</v>
      </c>
      <c r="E98135" s="1">
        <v>42217</v>
      </c>
      <c r="F98135">
        <v>98652</v>
      </c>
    </row>
    <row r="98136" spans="1:6" x14ac:dyDescent="0.25">
      <c r="A98136" t="s">
        <v>405106</v>
      </c>
      <c r="B98136" t="s">
        <v>405107</v>
      </c>
      <c r="C98136" t="s">
        <v>228880</v>
      </c>
      <c r="E98136" s="1">
        <v>41252</v>
      </c>
      <c r="F98136">
        <v>1300000</v>
      </c>
    </row>
    <row r="98137" spans="1:6" x14ac:dyDescent="0.25">
      <c r="A98137" t="s">
        <v>405108</v>
      </c>
      <c r="B98137" t="s">
        <v>405109</v>
      </c>
      <c r="C98137" t="s">
        <v>228880</v>
      </c>
      <c r="E98137" t="s">
        <v>102200</v>
      </c>
      <c r="F98137">
        <v>1500000</v>
      </c>
    </row>
    <row r="98138" spans="1:6" x14ac:dyDescent="0.25">
      <c r="A98138" t="s">
        <v>405110</v>
      </c>
      <c r="B98138" t="s">
        <v>405111</v>
      </c>
      <c r="C98138" t="s">
        <v>228873</v>
      </c>
      <c r="E98138" s="1">
        <v>41283</v>
      </c>
      <c r="F98138">
        <v>1000000</v>
      </c>
    </row>
    <row r="98139" spans="1:6" x14ac:dyDescent="0.25">
      <c r="A98139" t="s">
        <v>405108</v>
      </c>
      <c r="B98139" t="s">
        <v>405112</v>
      </c>
      <c r="C98139" t="s">
        <v>228880</v>
      </c>
      <c r="E98139" s="1">
        <v>40913</v>
      </c>
      <c r="F98139">
        <v>500000</v>
      </c>
    </row>
    <row r="98140" spans="1:6" x14ac:dyDescent="0.25">
      <c r="A98140" t="s">
        <v>405110</v>
      </c>
      <c r="B98140" t="s">
        <v>405113</v>
      </c>
      <c r="C98140" t="s">
        <v>228880</v>
      </c>
      <c r="E98140" s="1">
        <v>41738</v>
      </c>
    </row>
    <row r="98141" spans="1:6" x14ac:dyDescent="0.25">
      <c r="A98141" t="s">
        <v>405114</v>
      </c>
      <c r="B98141" t="s">
        <v>405115</v>
      </c>
      <c r="C98141" t="s">
        <v>228880</v>
      </c>
      <c r="E98141" s="1">
        <v>41976</v>
      </c>
    </row>
    <row r="98142" spans="1:6" x14ac:dyDescent="0.25">
      <c r="A98142" t="s">
        <v>405116</v>
      </c>
      <c r="B98142" t="s">
        <v>405117</v>
      </c>
      <c r="C98142" t="s">
        <v>228873</v>
      </c>
      <c r="E98142" s="1">
        <v>41275</v>
      </c>
    </row>
    <row r="98143" spans="1:6" x14ac:dyDescent="0.25">
      <c r="A98143" t="s">
        <v>405118</v>
      </c>
      <c r="B98143" t="s">
        <v>405119</v>
      </c>
      <c r="C98143" t="s">
        <v>228873</v>
      </c>
      <c r="E98143" s="1">
        <v>41640</v>
      </c>
      <c r="F98143">
        <v>25000</v>
      </c>
    </row>
    <row r="98144" spans="1:6" x14ac:dyDescent="0.25">
      <c r="A98144" t="s">
        <v>405120</v>
      </c>
      <c r="B98144" t="s">
        <v>405121</v>
      </c>
      <c r="C98144" t="s">
        <v>228909</v>
      </c>
      <c r="E98144" s="1">
        <v>42158</v>
      </c>
    </row>
    <row r="98145" spans="1:6" x14ac:dyDescent="0.25">
      <c r="A98145" t="s">
        <v>405122</v>
      </c>
      <c r="B98145" t="s">
        <v>405123</v>
      </c>
      <c r="C98145" t="s">
        <v>228880</v>
      </c>
      <c r="E98145" t="s">
        <v>71628</v>
      </c>
      <c r="F98145">
        <v>107011</v>
      </c>
    </row>
    <row r="98146" spans="1:6" x14ac:dyDescent="0.25">
      <c r="A98146" t="s">
        <v>405124</v>
      </c>
      <c r="B98146" t="s">
        <v>405125</v>
      </c>
      <c r="C98146" t="s">
        <v>229045</v>
      </c>
      <c r="E98146" s="1">
        <v>41678</v>
      </c>
      <c r="F98146">
        <v>250000</v>
      </c>
    </row>
    <row r="98147" spans="1:6" x14ac:dyDescent="0.25">
      <c r="A98147" t="s">
        <v>405122</v>
      </c>
      <c r="B98147" t="s">
        <v>405126</v>
      </c>
      <c r="C98147" t="s">
        <v>231514</v>
      </c>
      <c r="E98147" s="1">
        <v>41372</v>
      </c>
      <c r="F98147">
        <v>250000</v>
      </c>
    </row>
    <row r="98148" spans="1:6" x14ac:dyDescent="0.25">
      <c r="A98148" t="s">
        <v>405127</v>
      </c>
      <c r="B98148" t="s">
        <v>405128</v>
      </c>
      <c r="C98148" t="s">
        <v>228880</v>
      </c>
      <c r="E98148" t="s">
        <v>43182</v>
      </c>
      <c r="F98148">
        <v>607934</v>
      </c>
    </row>
    <row r="98149" spans="1:6" x14ac:dyDescent="0.25">
      <c r="A98149" t="s">
        <v>405129</v>
      </c>
      <c r="B98149" t="s">
        <v>405130</v>
      </c>
      <c r="C98149" t="s">
        <v>228873</v>
      </c>
      <c r="E98149" t="s">
        <v>12427</v>
      </c>
      <c r="F98149">
        <v>2000000</v>
      </c>
    </row>
    <row r="98150" spans="1:6" x14ac:dyDescent="0.25">
      <c r="A98150" t="s">
        <v>405131</v>
      </c>
      <c r="B98150" t="s">
        <v>405132</v>
      </c>
      <c r="C98150" t="s">
        <v>228873</v>
      </c>
      <c r="D98150" t="s">
        <v>228874</v>
      </c>
      <c r="E98150" t="s">
        <v>12307</v>
      </c>
      <c r="F98150">
        <v>3900000</v>
      </c>
    </row>
    <row r="98151" spans="1:6" x14ac:dyDescent="0.25">
      <c r="A98151" t="s">
        <v>405129</v>
      </c>
      <c r="B98151" t="s">
        <v>405133</v>
      </c>
      <c r="C98151" t="s">
        <v>228943</v>
      </c>
      <c r="E98151" s="1">
        <v>41552</v>
      </c>
      <c r="F98151">
        <v>800000</v>
      </c>
    </row>
    <row r="98152" spans="1:6" x14ac:dyDescent="0.25">
      <c r="A98152" t="s">
        <v>405134</v>
      </c>
      <c r="B98152" t="s">
        <v>405135</v>
      </c>
      <c r="C98152" t="s">
        <v>228873</v>
      </c>
      <c r="D98152" t="s">
        <v>228874</v>
      </c>
      <c r="E98152" t="s">
        <v>199731</v>
      </c>
      <c r="F98152">
        <v>10000000</v>
      </c>
    </row>
    <row r="98153" spans="1:6" x14ac:dyDescent="0.25">
      <c r="A98153" t="s">
        <v>405136</v>
      </c>
      <c r="B98153" t="s">
        <v>405137</v>
      </c>
      <c r="C98153" t="s">
        <v>228873</v>
      </c>
      <c r="D98153" t="s">
        <v>228977</v>
      </c>
      <c r="E98153" t="s">
        <v>73256</v>
      </c>
      <c r="F98153">
        <v>30000000</v>
      </c>
    </row>
    <row r="98154" spans="1:6" x14ac:dyDescent="0.25">
      <c r="A98154" t="s">
        <v>405134</v>
      </c>
      <c r="B98154" t="s">
        <v>405138</v>
      </c>
      <c r="C98154" t="s">
        <v>228880</v>
      </c>
      <c r="E98154" t="s">
        <v>12530</v>
      </c>
    </row>
    <row r="98155" spans="1:6" x14ac:dyDescent="0.25">
      <c r="A98155" t="s">
        <v>405136</v>
      </c>
      <c r="B98155" t="s">
        <v>405139</v>
      </c>
      <c r="C98155" t="s">
        <v>228873</v>
      </c>
      <c r="D98155" t="s">
        <v>228877</v>
      </c>
      <c r="E98155" t="s">
        <v>155728</v>
      </c>
      <c r="F98155">
        <v>4000000</v>
      </c>
    </row>
    <row r="98156" spans="1:6" x14ac:dyDescent="0.25">
      <c r="A98156" t="s">
        <v>405140</v>
      </c>
      <c r="B98156" t="s">
        <v>405141</v>
      </c>
      <c r="C98156" t="s">
        <v>228880</v>
      </c>
      <c r="E98156" s="1">
        <v>42006</v>
      </c>
      <c r="F98156">
        <v>150000</v>
      </c>
    </row>
    <row r="98157" spans="1:6" x14ac:dyDescent="0.25">
      <c r="A98157" t="s">
        <v>405142</v>
      </c>
      <c r="B98157" t="s">
        <v>405143</v>
      </c>
      <c r="C98157" t="s">
        <v>228880</v>
      </c>
      <c r="E98157" s="1">
        <v>41650</v>
      </c>
      <c r="F98157">
        <v>313837</v>
      </c>
    </row>
    <row r="98158" spans="1:6" x14ac:dyDescent="0.25">
      <c r="A98158" t="s">
        <v>405144</v>
      </c>
      <c r="B98158" t="s">
        <v>405145</v>
      </c>
      <c r="C98158" t="s">
        <v>228880</v>
      </c>
      <c r="E98158" s="1">
        <v>41642</v>
      </c>
      <c r="F98158">
        <v>34428</v>
      </c>
    </row>
    <row r="98159" spans="1:6" x14ac:dyDescent="0.25">
      <c r="A98159" t="s">
        <v>405142</v>
      </c>
      <c r="B98159" t="s">
        <v>405146</v>
      </c>
      <c r="C98159" t="s">
        <v>228880</v>
      </c>
      <c r="E98159" t="s">
        <v>29634</v>
      </c>
      <c r="F98159">
        <v>33474</v>
      </c>
    </row>
    <row r="98160" spans="1:6" x14ac:dyDescent="0.25">
      <c r="A98160" t="s">
        <v>405144</v>
      </c>
      <c r="B98160" t="s">
        <v>405147</v>
      </c>
      <c r="C98160" t="s">
        <v>228916</v>
      </c>
      <c r="E98160" s="1">
        <v>41641</v>
      </c>
      <c r="F98160">
        <v>33776</v>
      </c>
    </row>
    <row r="98161" spans="1:6" x14ac:dyDescent="0.25">
      <c r="A98161" t="s">
        <v>405148</v>
      </c>
      <c r="B98161" t="s">
        <v>405149</v>
      </c>
      <c r="C98161" t="s">
        <v>228880</v>
      </c>
      <c r="E98161" t="s">
        <v>141586</v>
      </c>
      <c r="F98161">
        <v>50000</v>
      </c>
    </row>
    <row r="98162" spans="1:6" x14ac:dyDescent="0.25">
      <c r="A98162" t="s">
        <v>405150</v>
      </c>
      <c r="B98162" t="s">
        <v>405151</v>
      </c>
      <c r="C98162" t="s">
        <v>228889</v>
      </c>
      <c r="E98162" t="s">
        <v>20977</v>
      </c>
    </row>
    <row r="98163" spans="1:6" x14ac:dyDescent="0.25">
      <c r="A98163" t="s">
        <v>405152</v>
      </c>
      <c r="B98163" t="s">
        <v>405153</v>
      </c>
      <c r="C98163" t="s">
        <v>228943</v>
      </c>
      <c r="E98163" t="s">
        <v>242271</v>
      </c>
    </row>
    <row r="98164" spans="1:6" x14ac:dyDescent="0.25">
      <c r="A98164" t="s">
        <v>405154</v>
      </c>
      <c r="B98164" t="s">
        <v>405155</v>
      </c>
      <c r="C98164" t="s">
        <v>229045</v>
      </c>
      <c r="E98164" s="1">
        <v>40546</v>
      </c>
      <c r="F98164">
        <v>12500</v>
      </c>
    </row>
    <row r="98165" spans="1:6" x14ac:dyDescent="0.25">
      <c r="A98165" t="s">
        <v>405156</v>
      </c>
      <c r="B98165" t="s">
        <v>405157</v>
      </c>
      <c r="C98165" t="s">
        <v>228880</v>
      </c>
      <c r="E98165" s="1">
        <v>41976</v>
      </c>
      <c r="F98165">
        <v>600000</v>
      </c>
    </row>
    <row r="98166" spans="1:6" x14ac:dyDescent="0.25">
      <c r="A98166" t="s">
        <v>405158</v>
      </c>
      <c r="B98166" t="s">
        <v>405159</v>
      </c>
      <c r="C98166" t="s">
        <v>228873</v>
      </c>
      <c r="D98166" t="s">
        <v>228877</v>
      </c>
      <c r="E98166" s="1">
        <v>41285</v>
      </c>
      <c r="F98166">
        <v>9100000</v>
      </c>
    </row>
    <row r="98167" spans="1:6" x14ac:dyDescent="0.25">
      <c r="A98167" t="s">
        <v>405160</v>
      </c>
      <c r="B98167" t="s">
        <v>405161</v>
      </c>
      <c r="C98167" t="s">
        <v>228880</v>
      </c>
      <c r="E98167" t="s">
        <v>137122</v>
      </c>
      <c r="F98167">
        <v>161000</v>
      </c>
    </row>
    <row r="98168" spans="1:6" x14ac:dyDescent="0.25">
      <c r="A98168" t="s">
        <v>405162</v>
      </c>
      <c r="B98168" t="s">
        <v>405163</v>
      </c>
      <c r="C98168" t="s">
        <v>228873</v>
      </c>
      <c r="E98168" s="1">
        <v>41949</v>
      </c>
    </row>
    <row r="98169" spans="1:6" x14ac:dyDescent="0.25">
      <c r="A98169" t="s">
        <v>405164</v>
      </c>
      <c r="B98169" t="s">
        <v>405165</v>
      </c>
      <c r="C98169" t="s">
        <v>228880</v>
      </c>
      <c r="E98169" s="1">
        <v>42010</v>
      </c>
    </row>
    <row r="98170" spans="1:6" x14ac:dyDescent="0.25">
      <c r="A98170" t="s">
        <v>405166</v>
      </c>
      <c r="B98170" t="s">
        <v>405167</v>
      </c>
      <c r="C98170" t="s">
        <v>228880</v>
      </c>
      <c r="E98170" s="1">
        <v>40917</v>
      </c>
      <c r="F98170">
        <v>17000</v>
      </c>
    </row>
    <row r="98171" spans="1:6" x14ac:dyDescent="0.25">
      <c r="A98171" t="s">
        <v>405168</v>
      </c>
      <c r="B98171" t="s">
        <v>405169</v>
      </c>
      <c r="C98171" t="s">
        <v>228873</v>
      </c>
      <c r="D98171" t="s">
        <v>228977</v>
      </c>
      <c r="E98171" t="s">
        <v>277</v>
      </c>
      <c r="F98171">
        <v>6000000</v>
      </c>
    </row>
    <row r="98172" spans="1:6" x14ac:dyDescent="0.25">
      <c r="A98172" t="s">
        <v>405170</v>
      </c>
      <c r="B98172" t="s">
        <v>405171</v>
      </c>
      <c r="C98172" t="s">
        <v>228873</v>
      </c>
      <c r="D98172" t="s">
        <v>228874</v>
      </c>
      <c r="E98172" s="1">
        <v>40792</v>
      </c>
      <c r="F98172">
        <v>9000000</v>
      </c>
    </row>
    <row r="98173" spans="1:6" x14ac:dyDescent="0.25">
      <c r="A98173" t="s">
        <v>405168</v>
      </c>
      <c r="B98173" t="s">
        <v>405172</v>
      </c>
      <c r="C98173" t="s">
        <v>228873</v>
      </c>
      <c r="D98173" t="s">
        <v>229145</v>
      </c>
      <c r="E98173" t="s">
        <v>14629</v>
      </c>
      <c r="F98173">
        <v>15000000</v>
      </c>
    </row>
    <row r="98174" spans="1:6" x14ac:dyDescent="0.25">
      <c r="A98174" t="s">
        <v>405170</v>
      </c>
      <c r="B98174" t="s">
        <v>405173</v>
      </c>
      <c r="C98174" t="s">
        <v>228873</v>
      </c>
      <c r="D98174" t="s">
        <v>228877</v>
      </c>
      <c r="E98174" t="s">
        <v>14878</v>
      </c>
      <c r="F98174">
        <v>2000000</v>
      </c>
    </row>
    <row r="98175" spans="1:6" x14ac:dyDescent="0.25">
      <c r="A98175" t="s">
        <v>405168</v>
      </c>
      <c r="B98175" t="s">
        <v>405174</v>
      </c>
      <c r="C98175" t="s">
        <v>228880</v>
      </c>
      <c r="E98175" s="1">
        <v>39820</v>
      </c>
    </row>
    <row r="98176" spans="1:6" x14ac:dyDescent="0.25">
      <c r="A98176" t="s">
        <v>405175</v>
      </c>
      <c r="B98176" t="s">
        <v>405176</v>
      </c>
      <c r="C98176" t="s">
        <v>228909</v>
      </c>
      <c r="E98176" t="s">
        <v>8881</v>
      </c>
    </row>
    <row r="98177" spans="1:6" x14ac:dyDescent="0.25">
      <c r="A98177" t="s">
        <v>405177</v>
      </c>
      <c r="B98177" t="s">
        <v>405178</v>
      </c>
      <c r="C98177" t="s">
        <v>228909</v>
      </c>
      <c r="E98177" t="s">
        <v>22174</v>
      </c>
    </row>
    <row r="98178" spans="1:6" x14ac:dyDescent="0.25">
      <c r="A98178" t="s">
        <v>405179</v>
      </c>
      <c r="B98178" t="s">
        <v>405180</v>
      </c>
      <c r="C98178" t="s">
        <v>228919</v>
      </c>
      <c r="E98178" t="s">
        <v>48926</v>
      </c>
      <c r="F98178">
        <v>321650</v>
      </c>
    </row>
    <row r="98179" spans="1:6" x14ac:dyDescent="0.25">
      <c r="A98179" t="s">
        <v>405181</v>
      </c>
      <c r="B98179" t="s">
        <v>405182</v>
      </c>
      <c r="C98179" t="s">
        <v>228873</v>
      </c>
      <c r="D98179" t="s">
        <v>228977</v>
      </c>
      <c r="E98179" s="1">
        <v>38356</v>
      </c>
      <c r="F98179">
        <v>6000000</v>
      </c>
    </row>
    <row r="98180" spans="1:6" x14ac:dyDescent="0.25">
      <c r="A98180" t="s">
        <v>405183</v>
      </c>
      <c r="B98180" t="s">
        <v>405184</v>
      </c>
      <c r="C98180" t="s">
        <v>228873</v>
      </c>
      <c r="D98180" t="s">
        <v>228877</v>
      </c>
      <c r="E98180" t="s">
        <v>544</v>
      </c>
      <c r="F98180">
        <v>1500000</v>
      </c>
    </row>
    <row r="98181" spans="1:6" x14ac:dyDescent="0.25">
      <c r="A98181" t="s">
        <v>405185</v>
      </c>
      <c r="B98181" t="s">
        <v>405186</v>
      </c>
      <c r="C98181" t="s">
        <v>228873</v>
      </c>
      <c r="E98181" s="1">
        <v>39275</v>
      </c>
      <c r="F98181">
        <v>671226</v>
      </c>
    </row>
    <row r="98182" spans="1:6" x14ac:dyDescent="0.25">
      <c r="A98182" t="s">
        <v>405187</v>
      </c>
      <c r="B98182" t="s">
        <v>405188</v>
      </c>
      <c r="C98182" t="s">
        <v>228873</v>
      </c>
      <c r="D98182" t="s">
        <v>228877</v>
      </c>
      <c r="E98182" s="1">
        <v>42036</v>
      </c>
      <c r="F98182">
        <v>1503657</v>
      </c>
    </row>
    <row r="98183" spans="1:6" x14ac:dyDescent="0.25">
      <c r="A98183" t="s">
        <v>405189</v>
      </c>
      <c r="B98183" t="s">
        <v>405190</v>
      </c>
      <c r="C98183" t="s">
        <v>228909</v>
      </c>
      <c r="E98183" t="s">
        <v>6376</v>
      </c>
    </row>
    <row r="98184" spans="1:6" x14ac:dyDescent="0.25">
      <c r="A98184" t="s">
        <v>405191</v>
      </c>
      <c r="B98184" t="s">
        <v>405192</v>
      </c>
      <c r="C98184" t="s">
        <v>228873</v>
      </c>
      <c r="D98184" t="s">
        <v>228877</v>
      </c>
      <c r="E98184" s="1">
        <v>39448</v>
      </c>
      <c r="F98184">
        <v>795854</v>
      </c>
    </row>
    <row r="98185" spans="1:6" x14ac:dyDescent="0.25">
      <c r="A98185" t="s">
        <v>405193</v>
      </c>
      <c r="B98185" t="s">
        <v>405194</v>
      </c>
      <c r="C98185" t="s">
        <v>228889</v>
      </c>
      <c r="E98185" s="1">
        <v>38786</v>
      </c>
      <c r="F98185">
        <v>472300</v>
      </c>
    </row>
    <row r="98186" spans="1:6" x14ac:dyDescent="0.25">
      <c r="A98186" t="s">
        <v>405195</v>
      </c>
      <c r="B98186" t="s">
        <v>405196</v>
      </c>
      <c r="C98186" t="s">
        <v>228880</v>
      </c>
      <c r="E98186" t="s">
        <v>232700</v>
      </c>
    </row>
    <row r="98187" spans="1:6" x14ac:dyDescent="0.25">
      <c r="A98187" t="s">
        <v>405197</v>
      </c>
      <c r="B98187" t="s">
        <v>405198</v>
      </c>
      <c r="C98187" t="s">
        <v>228909</v>
      </c>
      <c r="E98187" t="s">
        <v>115033</v>
      </c>
    </row>
    <row r="98188" spans="1:6" x14ac:dyDescent="0.25">
      <c r="A98188" t="s">
        <v>405199</v>
      </c>
      <c r="B98188" t="s">
        <v>405200</v>
      </c>
      <c r="C98188" t="s">
        <v>228909</v>
      </c>
      <c r="E98188" s="1">
        <v>41280</v>
      </c>
    </row>
    <row r="98189" spans="1:6" x14ac:dyDescent="0.25">
      <c r="A98189" t="s">
        <v>405201</v>
      </c>
      <c r="B98189" t="s">
        <v>405202</v>
      </c>
      <c r="C98189" t="s">
        <v>228873</v>
      </c>
      <c r="D98189" t="s">
        <v>228874</v>
      </c>
      <c r="E98189" t="s">
        <v>282517</v>
      </c>
      <c r="F98189">
        <v>2250000</v>
      </c>
    </row>
    <row r="98190" spans="1:6" x14ac:dyDescent="0.25">
      <c r="A98190" t="s">
        <v>405203</v>
      </c>
      <c r="B98190" t="s">
        <v>405204</v>
      </c>
      <c r="C98190" t="s">
        <v>228873</v>
      </c>
      <c r="E98190" s="1">
        <v>38970</v>
      </c>
      <c r="F98190">
        <v>10000000</v>
      </c>
    </row>
    <row r="98191" spans="1:6" x14ac:dyDescent="0.25">
      <c r="A98191" t="s">
        <v>405205</v>
      </c>
      <c r="B98191" t="s">
        <v>405206</v>
      </c>
      <c r="C98191" t="s">
        <v>228880</v>
      </c>
      <c r="E98191" t="s">
        <v>18778</v>
      </c>
      <c r="F98191">
        <v>836290</v>
      </c>
    </row>
    <row r="98192" spans="1:6" x14ac:dyDescent="0.25">
      <c r="A98192" t="s">
        <v>405207</v>
      </c>
      <c r="B98192" t="s">
        <v>405208</v>
      </c>
      <c r="C98192" t="s">
        <v>228873</v>
      </c>
      <c r="D98192" t="s">
        <v>228877</v>
      </c>
      <c r="E98192" t="s">
        <v>67355</v>
      </c>
      <c r="F98192">
        <v>8940000</v>
      </c>
    </row>
    <row r="98193" spans="1:6" x14ac:dyDescent="0.25">
      <c r="A98193" t="s">
        <v>405209</v>
      </c>
      <c r="B98193" t="s">
        <v>405210</v>
      </c>
      <c r="C98193" t="s">
        <v>228873</v>
      </c>
      <c r="D98193" t="s">
        <v>228874</v>
      </c>
      <c r="E98193" t="s">
        <v>11681</v>
      </c>
    </row>
    <row r="98194" spans="1:6" x14ac:dyDescent="0.25">
      <c r="A98194" t="s">
        <v>405211</v>
      </c>
      <c r="B98194" t="s">
        <v>405212</v>
      </c>
      <c r="C98194" t="s">
        <v>228889</v>
      </c>
      <c r="E98194" t="s">
        <v>42468</v>
      </c>
    </row>
    <row r="98195" spans="1:6" x14ac:dyDescent="0.25">
      <c r="A98195" t="s">
        <v>405213</v>
      </c>
      <c r="B98195" t="s">
        <v>405214</v>
      </c>
      <c r="C98195" t="s">
        <v>228889</v>
      </c>
      <c r="E98195" s="1">
        <v>39814</v>
      </c>
    </row>
    <row r="98196" spans="1:6" x14ac:dyDescent="0.25">
      <c r="A98196" t="s">
        <v>405215</v>
      </c>
      <c r="B98196" t="s">
        <v>405216</v>
      </c>
      <c r="C98196" t="s">
        <v>228873</v>
      </c>
      <c r="D98196" t="s">
        <v>228877</v>
      </c>
      <c r="E98196" t="s">
        <v>279996</v>
      </c>
      <c r="F98196">
        <v>11795700</v>
      </c>
    </row>
    <row r="98197" spans="1:6" x14ac:dyDescent="0.25">
      <c r="A98197" t="s">
        <v>405217</v>
      </c>
      <c r="B98197" t="s">
        <v>405218</v>
      </c>
      <c r="C98197" t="s">
        <v>228927</v>
      </c>
      <c r="E98197" t="s">
        <v>81622</v>
      </c>
      <c r="F98197">
        <v>145000</v>
      </c>
    </row>
    <row r="98198" spans="1:6" x14ac:dyDescent="0.25">
      <c r="A98198" t="s">
        <v>405219</v>
      </c>
      <c r="B98198" t="s">
        <v>405220</v>
      </c>
      <c r="C98198" t="s">
        <v>228943</v>
      </c>
      <c r="E98198" t="s">
        <v>27026</v>
      </c>
    </row>
    <row r="98199" spans="1:6" x14ac:dyDescent="0.25">
      <c r="A98199" t="s">
        <v>405221</v>
      </c>
      <c r="B98199" t="s">
        <v>405222</v>
      </c>
      <c r="C98199" t="s">
        <v>228943</v>
      </c>
      <c r="E98199" t="s">
        <v>25253</v>
      </c>
    </row>
    <row r="98200" spans="1:6" x14ac:dyDescent="0.25">
      <c r="A98200" t="s">
        <v>405223</v>
      </c>
      <c r="B98200" t="s">
        <v>405224</v>
      </c>
      <c r="C98200" t="s">
        <v>228873</v>
      </c>
      <c r="D98200" t="s">
        <v>228877</v>
      </c>
      <c r="E98200" s="1">
        <v>40703</v>
      </c>
      <c r="F98200">
        <v>3000000</v>
      </c>
    </row>
    <row r="98201" spans="1:6" x14ac:dyDescent="0.25">
      <c r="A98201" t="s">
        <v>405225</v>
      </c>
      <c r="B98201" t="s">
        <v>405226</v>
      </c>
      <c r="C98201" t="s">
        <v>228909</v>
      </c>
      <c r="E98201" t="s">
        <v>42382</v>
      </c>
      <c r="F98201">
        <v>10000</v>
      </c>
    </row>
    <row r="98202" spans="1:6" x14ac:dyDescent="0.25">
      <c r="A98202" t="s">
        <v>405227</v>
      </c>
      <c r="B98202" t="s">
        <v>405228</v>
      </c>
      <c r="C98202" t="s">
        <v>228889</v>
      </c>
      <c r="E98202" s="1">
        <v>41275</v>
      </c>
    </row>
    <row r="98203" spans="1:6" x14ac:dyDescent="0.25">
      <c r="A98203" t="s">
        <v>405229</v>
      </c>
      <c r="B98203" t="s">
        <v>405230</v>
      </c>
      <c r="C98203" t="s">
        <v>228880</v>
      </c>
      <c r="E98203" s="1">
        <v>41793</v>
      </c>
      <c r="F98203">
        <v>3500000</v>
      </c>
    </row>
    <row r="98204" spans="1:6" x14ac:dyDescent="0.25">
      <c r="A98204" t="s">
        <v>405231</v>
      </c>
      <c r="B98204" t="s">
        <v>405232</v>
      </c>
      <c r="C98204" t="s">
        <v>228916</v>
      </c>
      <c r="E98204" s="1">
        <v>42011</v>
      </c>
      <c r="F98204">
        <v>145000</v>
      </c>
    </row>
    <row r="98205" spans="1:6" x14ac:dyDescent="0.25">
      <c r="A98205" t="s">
        <v>405233</v>
      </c>
      <c r="B98205" t="s">
        <v>405234</v>
      </c>
      <c r="C98205" t="s">
        <v>228880</v>
      </c>
      <c r="E98205" t="s">
        <v>21513</v>
      </c>
      <c r="F98205">
        <v>1000000</v>
      </c>
    </row>
    <row r="98206" spans="1:6" x14ac:dyDescent="0.25">
      <c r="A98206" t="s">
        <v>405235</v>
      </c>
      <c r="B98206" t="s">
        <v>405236</v>
      </c>
      <c r="C98206" t="s">
        <v>228909</v>
      </c>
      <c r="E98206" t="s">
        <v>71528</v>
      </c>
    </row>
    <row r="98207" spans="1:6" x14ac:dyDescent="0.25">
      <c r="A98207" t="s">
        <v>405233</v>
      </c>
      <c r="B98207" t="s">
        <v>405237</v>
      </c>
      <c r="C98207" t="s">
        <v>228873</v>
      </c>
      <c r="D98207" t="s">
        <v>228877</v>
      </c>
      <c r="E98207" t="s">
        <v>230639</v>
      </c>
      <c r="F98207">
        <v>6000000</v>
      </c>
    </row>
    <row r="98208" spans="1:6" x14ac:dyDescent="0.25">
      <c r="A98208" t="s">
        <v>405238</v>
      </c>
      <c r="B98208" t="s">
        <v>405239</v>
      </c>
      <c r="C98208" t="s">
        <v>228889</v>
      </c>
      <c r="E98208" t="s">
        <v>211533</v>
      </c>
      <c r="F98208">
        <v>6000000</v>
      </c>
    </row>
    <row r="98209" spans="1:6" x14ac:dyDescent="0.25">
      <c r="A98209" t="s">
        <v>405240</v>
      </c>
      <c r="B98209" t="s">
        <v>405241</v>
      </c>
      <c r="C98209" t="s">
        <v>228889</v>
      </c>
      <c r="E98209" t="s">
        <v>131086</v>
      </c>
      <c r="F98209">
        <v>4600000</v>
      </c>
    </row>
    <row r="98210" spans="1:6" x14ac:dyDescent="0.25">
      <c r="A98210" t="s">
        <v>405242</v>
      </c>
      <c r="B98210" t="s">
        <v>405243</v>
      </c>
      <c r="C98210" t="s">
        <v>228873</v>
      </c>
      <c r="E98210" s="1">
        <v>41643</v>
      </c>
      <c r="F98210">
        <v>404738</v>
      </c>
    </row>
    <row r="98211" spans="1:6" x14ac:dyDescent="0.25">
      <c r="A98211" t="s">
        <v>405244</v>
      </c>
      <c r="B98211" t="s">
        <v>405245</v>
      </c>
      <c r="C98211" t="s">
        <v>228916</v>
      </c>
      <c r="E98211" t="s">
        <v>23644</v>
      </c>
      <c r="F98211">
        <v>498016</v>
      </c>
    </row>
    <row r="98212" spans="1:6" x14ac:dyDescent="0.25">
      <c r="A98212" t="s">
        <v>405246</v>
      </c>
      <c r="B98212" t="s">
        <v>405247</v>
      </c>
      <c r="C98212" t="s">
        <v>228909</v>
      </c>
      <c r="E98212" t="s">
        <v>27370</v>
      </c>
    </row>
    <row r="98213" spans="1:6" x14ac:dyDescent="0.25">
      <c r="A98213" t="s">
        <v>405248</v>
      </c>
      <c r="B98213" t="s">
        <v>405249</v>
      </c>
      <c r="C98213" t="s">
        <v>228880</v>
      </c>
      <c r="E98213" s="1">
        <v>39450</v>
      </c>
      <c r="F98213">
        <v>158567</v>
      </c>
    </row>
    <row r="98214" spans="1:6" x14ac:dyDescent="0.25">
      <c r="A98214" t="s">
        <v>405250</v>
      </c>
      <c r="B98214" t="s">
        <v>405251</v>
      </c>
      <c r="C98214" t="s">
        <v>228880</v>
      </c>
      <c r="E98214" s="1">
        <v>40949</v>
      </c>
      <c r="F98214">
        <v>88000</v>
      </c>
    </row>
    <row r="98215" spans="1:6" x14ac:dyDescent="0.25">
      <c r="A98215" t="s">
        <v>405252</v>
      </c>
      <c r="B98215" t="s">
        <v>405253</v>
      </c>
      <c r="C98215" t="s">
        <v>228927</v>
      </c>
      <c r="E98215" s="1">
        <v>40949</v>
      </c>
      <c r="F98215">
        <v>200000</v>
      </c>
    </row>
    <row r="98216" spans="1:6" x14ac:dyDescent="0.25">
      <c r="A98216" t="s">
        <v>405254</v>
      </c>
      <c r="B98216" t="s">
        <v>405255</v>
      </c>
      <c r="C98216" t="s">
        <v>228880</v>
      </c>
      <c r="E98216" t="s">
        <v>25928</v>
      </c>
      <c r="F98216">
        <v>1500000</v>
      </c>
    </row>
    <row r="98217" spans="1:6" x14ac:dyDescent="0.25">
      <c r="A98217" t="s">
        <v>405256</v>
      </c>
      <c r="B98217" t="s">
        <v>405257</v>
      </c>
      <c r="C98217" t="s">
        <v>228880</v>
      </c>
      <c r="E98217" s="1">
        <v>41091</v>
      </c>
    </row>
    <row r="98218" spans="1:6" x14ac:dyDescent="0.25">
      <c r="A98218" t="s">
        <v>405258</v>
      </c>
      <c r="B98218" t="s">
        <v>405259</v>
      </c>
      <c r="C98218" t="s">
        <v>228880</v>
      </c>
      <c r="E98218" s="1">
        <v>41640</v>
      </c>
    </row>
    <row r="98219" spans="1:6" x14ac:dyDescent="0.25">
      <c r="A98219" t="s">
        <v>405260</v>
      </c>
      <c r="B98219" t="s">
        <v>405261</v>
      </c>
      <c r="C98219" t="s">
        <v>228909</v>
      </c>
      <c r="E98219" t="s">
        <v>1853</v>
      </c>
    </row>
    <row r="98220" spans="1:6" x14ac:dyDescent="0.25">
      <c r="A98220" t="s">
        <v>405262</v>
      </c>
      <c r="B98220" t="s">
        <v>405263</v>
      </c>
      <c r="C98220" t="s">
        <v>228889</v>
      </c>
      <c r="E98220" t="s">
        <v>86980</v>
      </c>
      <c r="F98220">
        <v>0</v>
      </c>
    </row>
    <row r="98221" spans="1:6" x14ac:dyDescent="0.25">
      <c r="A98221" t="s">
        <v>405264</v>
      </c>
      <c r="B98221" t="s">
        <v>405265</v>
      </c>
      <c r="C98221" t="s">
        <v>228889</v>
      </c>
      <c r="E98221" t="s">
        <v>86980</v>
      </c>
    </row>
    <row r="98222" spans="1:6" x14ac:dyDescent="0.25">
      <c r="A98222" t="s">
        <v>405266</v>
      </c>
      <c r="B98222" t="s">
        <v>405267</v>
      </c>
      <c r="C98222" t="s">
        <v>228880</v>
      </c>
      <c r="E98222" t="s">
        <v>79337</v>
      </c>
      <c r="F98222">
        <v>250000</v>
      </c>
    </row>
    <row r="98223" spans="1:6" x14ac:dyDescent="0.25">
      <c r="A98223" t="s">
        <v>405268</v>
      </c>
      <c r="B98223" t="s">
        <v>405269</v>
      </c>
      <c r="C98223" t="s">
        <v>228880</v>
      </c>
      <c r="E98223" s="1">
        <v>41550</v>
      </c>
    </row>
    <row r="98224" spans="1:6" x14ac:dyDescent="0.25">
      <c r="A98224" t="s">
        <v>405270</v>
      </c>
      <c r="B98224" t="s">
        <v>405271</v>
      </c>
      <c r="C98224" t="s">
        <v>228943</v>
      </c>
      <c r="E98224" t="s">
        <v>17375</v>
      </c>
    </row>
    <row r="98225" spans="1:6" x14ac:dyDescent="0.25">
      <c r="A98225" t="s">
        <v>405272</v>
      </c>
      <c r="B98225" t="s">
        <v>405273</v>
      </c>
      <c r="C98225" t="s">
        <v>228873</v>
      </c>
      <c r="D98225" t="s">
        <v>228977</v>
      </c>
      <c r="E98225" t="s">
        <v>83690</v>
      </c>
      <c r="F98225">
        <v>18250000</v>
      </c>
    </row>
    <row r="98226" spans="1:6" x14ac:dyDescent="0.25">
      <c r="A98226" t="s">
        <v>405274</v>
      </c>
      <c r="B98226" t="s">
        <v>405275</v>
      </c>
      <c r="C98226" t="s">
        <v>228873</v>
      </c>
      <c r="D98226" t="s">
        <v>228877</v>
      </c>
      <c r="E98226" t="s">
        <v>241928</v>
      </c>
      <c r="F98226">
        <v>1200000</v>
      </c>
    </row>
    <row r="98227" spans="1:6" x14ac:dyDescent="0.25">
      <c r="A98227" t="s">
        <v>405276</v>
      </c>
      <c r="B98227" t="s">
        <v>405277</v>
      </c>
      <c r="C98227" t="s">
        <v>228873</v>
      </c>
      <c r="D98227" t="s">
        <v>228877</v>
      </c>
      <c r="E98227" s="1">
        <v>39450</v>
      </c>
      <c r="F98227">
        <v>2250000</v>
      </c>
    </row>
    <row r="98228" spans="1:6" x14ac:dyDescent="0.25">
      <c r="A98228" t="s">
        <v>405274</v>
      </c>
      <c r="B98228" t="s">
        <v>405278</v>
      </c>
      <c r="C98228" t="s">
        <v>228943</v>
      </c>
      <c r="E98228" s="1">
        <v>39083</v>
      </c>
    </row>
    <row r="98229" spans="1:6" x14ac:dyDescent="0.25">
      <c r="A98229" t="s">
        <v>405279</v>
      </c>
      <c r="B98229" t="s">
        <v>405280</v>
      </c>
      <c r="C98229" t="s">
        <v>228943</v>
      </c>
      <c r="E98229" s="1">
        <v>39083</v>
      </c>
      <c r="F98229">
        <v>300000</v>
      </c>
    </row>
    <row r="98230" spans="1:6" x14ac:dyDescent="0.25">
      <c r="A98230" t="s">
        <v>405281</v>
      </c>
      <c r="B98230" t="s">
        <v>405282</v>
      </c>
      <c r="C98230" t="s">
        <v>228873</v>
      </c>
      <c r="E98230" t="s">
        <v>52753</v>
      </c>
      <c r="F98230">
        <v>1750000</v>
      </c>
    </row>
    <row r="98231" spans="1:6" x14ac:dyDescent="0.25">
      <c r="A98231" t="s">
        <v>405283</v>
      </c>
      <c r="B98231" t="s">
        <v>405284</v>
      </c>
      <c r="C98231" t="s">
        <v>228873</v>
      </c>
      <c r="E98231" t="s">
        <v>63951</v>
      </c>
      <c r="F98231">
        <v>3822464</v>
      </c>
    </row>
    <row r="98232" spans="1:6" x14ac:dyDescent="0.25">
      <c r="A98232" t="s">
        <v>405285</v>
      </c>
      <c r="B98232" t="s">
        <v>405286</v>
      </c>
      <c r="C98232" t="s">
        <v>228873</v>
      </c>
      <c r="D98232" t="s">
        <v>228877</v>
      </c>
      <c r="E98232" s="1">
        <v>40341</v>
      </c>
      <c r="F98232">
        <v>5325664</v>
      </c>
    </row>
    <row r="98233" spans="1:6" x14ac:dyDescent="0.25">
      <c r="A98233" t="s">
        <v>405287</v>
      </c>
      <c r="B98233" t="s">
        <v>405288</v>
      </c>
      <c r="C98233" t="s">
        <v>228873</v>
      </c>
      <c r="D98233" t="s">
        <v>228874</v>
      </c>
      <c r="E98233" t="s">
        <v>71125</v>
      </c>
      <c r="F98233">
        <v>25000000</v>
      </c>
    </row>
    <row r="98234" spans="1:6" x14ac:dyDescent="0.25">
      <c r="A98234" t="s">
        <v>405285</v>
      </c>
      <c r="B98234" t="s">
        <v>405289</v>
      </c>
      <c r="C98234" t="s">
        <v>228873</v>
      </c>
      <c r="D98234" t="s">
        <v>228877</v>
      </c>
      <c r="E98234" t="s">
        <v>36089</v>
      </c>
      <c r="F98234">
        <v>5200000</v>
      </c>
    </row>
    <row r="98235" spans="1:6" x14ac:dyDescent="0.25">
      <c r="A98235" t="s">
        <v>405287</v>
      </c>
      <c r="B98235" t="s">
        <v>405290</v>
      </c>
      <c r="C98235" t="s">
        <v>229239</v>
      </c>
      <c r="E98235" t="s">
        <v>418</v>
      </c>
    </row>
    <row r="98236" spans="1:6" x14ac:dyDescent="0.25">
      <c r="A98236" t="s">
        <v>405285</v>
      </c>
      <c r="B98236" t="s">
        <v>405291</v>
      </c>
      <c r="C98236" t="s">
        <v>228873</v>
      </c>
      <c r="D98236" t="s">
        <v>228877</v>
      </c>
      <c r="E98236" s="1">
        <v>39083</v>
      </c>
      <c r="F98236">
        <v>5300000</v>
      </c>
    </row>
    <row r="98237" spans="1:6" x14ac:dyDescent="0.25">
      <c r="A98237" t="s">
        <v>405287</v>
      </c>
      <c r="B98237" t="s">
        <v>405292</v>
      </c>
      <c r="C98237" t="s">
        <v>228927</v>
      </c>
      <c r="E98237" t="s">
        <v>51896</v>
      </c>
      <c r="F98237">
        <v>15178076</v>
      </c>
    </row>
    <row r="98238" spans="1:6" x14ac:dyDescent="0.25">
      <c r="A98238" t="s">
        <v>405285</v>
      </c>
      <c r="B98238" t="s">
        <v>405293</v>
      </c>
      <c r="C98238" t="s">
        <v>228927</v>
      </c>
      <c r="E98238" t="s">
        <v>2373</v>
      </c>
      <c r="F98238">
        <v>10742196</v>
      </c>
    </row>
    <row r="98239" spans="1:6" x14ac:dyDescent="0.25">
      <c r="A98239" t="s">
        <v>405287</v>
      </c>
      <c r="B98239" t="s">
        <v>405294</v>
      </c>
      <c r="C98239" t="s">
        <v>228873</v>
      </c>
      <c r="D98239" t="s">
        <v>228977</v>
      </c>
      <c r="E98239" t="s">
        <v>51896</v>
      </c>
      <c r="F98239">
        <v>14186241</v>
      </c>
    </row>
    <row r="98240" spans="1:6" x14ac:dyDescent="0.25">
      <c r="A98240" t="s">
        <v>405295</v>
      </c>
      <c r="B98240" t="s">
        <v>405296</v>
      </c>
      <c r="C98240" t="s">
        <v>228880</v>
      </c>
      <c r="E98240" s="1">
        <v>41279</v>
      </c>
      <c r="F98240">
        <v>125000</v>
      </c>
    </row>
    <row r="98241" spans="1:6" x14ac:dyDescent="0.25">
      <c r="A98241" t="s">
        <v>405297</v>
      </c>
      <c r="B98241" t="s">
        <v>405298</v>
      </c>
      <c r="C98241" t="s">
        <v>228880</v>
      </c>
      <c r="E98241" s="1">
        <v>41588</v>
      </c>
      <c r="F98241">
        <v>20000</v>
      </c>
    </row>
    <row r="98242" spans="1:6" x14ac:dyDescent="0.25">
      <c r="A98242" t="s">
        <v>405299</v>
      </c>
      <c r="B98242" t="s">
        <v>405300</v>
      </c>
      <c r="C98242" t="s">
        <v>228880</v>
      </c>
      <c r="E98242" s="1">
        <v>40824</v>
      </c>
    </row>
    <row r="98243" spans="1:6" x14ac:dyDescent="0.25">
      <c r="A98243" t="s">
        <v>405301</v>
      </c>
      <c r="B98243" t="s">
        <v>405302</v>
      </c>
      <c r="C98243" t="s">
        <v>228873</v>
      </c>
      <c r="D98243" t="s">
        <v>228977</v>
      </c>
      <c r="E98243" t="s">
        <v>405303</v>
      </c>
      <c r="F98243">
        <v>12000000</v>
      </c>
    </row>
    <row r="98244" spans="1:6" x14ac:dyDescent="0.25">
      <c r="A98244" t="s">
        <v>405304</v>
      </c>
      <c r="B98244" t="s">
        <v>405305</v>
      </c>
      <c r="C98244" t="s">
        <v>228873</v>
      </c>
      <c r="D98244" t="s">
        <v>229145</v>
      </c>
      <c r="E98244" t="s">
        <v>287419</v>
      </c>
      <c r="F98244">
        <v>8000000</v>
      </c>
    </row>
    <row r="98245" spans="1:6" x14ac:dyDescent="0.25">
      <c r="A98245" t="s">
        <v>405306</v>
      </c>
      <c r="B98245" t="s">
        <v>405307</v>
      </c>
      <c r="C98245" t="s">
        <v>228889</v>
      </c>
      <c r="E98245" s="1">
        <v>41611</v>
      </c>
      <c r="F98245">
        <v>70000</v>
      </c>
    </row>
    <row r="98246" spans="1:6" x14ac:dyDescent="0.25">
      <c r="A98246" t="s">
        <v>405308</v>
      </c>
      <c r="B98246" t="s">
        <v>405309</v>
      </c>
      <c r="C98246" t="s">
        <v>228880</v>
      </c>
      <c r="E98246" t="s">
        <v>28322</v>
      </c>
    </row>
    <row r="98247" spans="1:6" x14ac:dyDescent="0.25">
      <c r="A98247" t="s">
        <v>405306</v>
      </c>
      <c r="B98247" t="s">
        <v>405310</v>
      </c>
      <c r="C98247" t="s">
        <v>228889</v>
      </c>
      <c r="E98247" s="1">
        <v>41914</v>
      </c>
      <c r="F98247">
        <v>240000</v>
      </c>
    </row>
    <row r="98248" spans="1:6" x14ac:dyDescent="0.25">
      <c r="A98248" t="s">
        <v>405311</v>
      </c>
      <c r="B98248" t="s">
        <v>405312</v>
      </c>
      <c r="C98248" t="s">
        <v>228873</v>
      </c>
      <c r="D98248" t="s">
        <v>229145</v>
      </c>
      <c r="E98248" t="s">
        <v>4460</v>
      </c>
      <c r="F98248">
        <v>30700000</v>
      </c>
    </row>
    <row r="98249" spans="1:6" x14ac:dyDescent="0.25">
      <c r="A98249" t="s">
        <v>405313</v>
      </c>
      <c r="B98249" t="s">
        <v>405314</v>
      </c>
      <c r="C98249" t="s">
        <v>228873</v>
      </c>
      <c r="D98249" t="s">
        <v>228877</v>
      </c>
      <c r="E98249" s="1">
        <v>41183</v>
      </c>
      <c r="F98249">
        <v>1100000</v>
      </c>
    </row>
    <row r="98250" spans="1:6" x14ac:dyDescent="0.25">
      <c r="A98250" t="s">
        <v>405311</v>
      </c>
      <c r="B98250" t="s">
        <v>405315</v>
      </c>
      <c r="C98250" t="s">
        <v>228873</v>
      </c>
      <c r="D98250" t="s">
        <v>228874</v>
      </c>
      <c r="E98250" t="s">
        <v>94917</v>
      </c>
      <c r="F98250">
        <v>10500000</v>
      </c>
    </row>
    <row r="98251" spans="1:6" x14ac:dyDescent="0.25">
      <c r="A98251" t="s">
        <v>405313</v>
      </c>
      <c r="B98251" t="s">
        <v>405316</v>
      </c>
      <c r="C98251" t="s">
        <v>228873</v>
      </c>
      <c r="D98251" t="s">
        <v>229145</v>
      </c>
      <c r="E98251" t="s">
        <v>109896</v>
      </c>
      <c r="F98251">
        <v>20000000</v>
      </c>
    </row>
    <row r="98252" spans="1:6" x14ac:dyDescent="0.25">
      <c r="A98252" t="s">
        <v>405311</v>
      </c>
      <c r="B98252" t="s">
        <v>405317</v>
      </c>
      <c r="C98252" t="s">
        <v>228873</v>
      </c>
      <c r="D98252" t="s">
        <v>228977</v>
      </c>
      <c r="E98252" s="1">
        <v>41337</v>
      </c>
      <c r="F98252">
        <v>15600000</v>
      </c>
    </row>
    <row r="98253" spans="1:6" x14ac:dyDescent="0.25">
      <c r="A98253" t="s">
        <v>405318</v>
      </c>
      <c r="B98253" t="s">
        <v>405319</v>
      </c>
      <c r="C98253" t="s">
        <v>228880</v>
      </c>
      <c r="E98253" s="1">
        <v>39453</v>
      </c>
    </row>
    <row r="98254" spans="1:6" x14ac:dyDescent="0.25">
      <c r="A98254" t="s">
        <v>405320</v>
      </c>
      <c r="B98254" t="s">
        <v>405321</v>
      </c>
      <c r="C98254" t="s">
        <v>228880</v>
      </c>
      <c r="E98254" s="1">
        <v>40547</v>
      </c>
      <c r="F98254">
        <v>100000</v>
      </c>
    </row>
    <row r="98255" spans="1:6" x14ac:dyDescent="0.25">
      <c r="A98255" t="s">
        <v>405322</v>
      </c>
      <c r="B98255" t="s">
        <v>405323</v>
      </c>
      <c r="C98255" t="s">
        <v>228909</v>
      </c>
      <c r="E98255" t="s">
        <v>676</v>
      </c>
    </row>
    <row r="98256" spans="1:6" x14ac:dyDescent="0.25">
      <c r="A98256" t="s">
        <v>405324</v>
      </c>
      <c r="B98256" t="s">
        <v>405325</v>
      </c>
      <c r="C98256" t="s">
        <v>228927</v>
      </c>
      <c r="E98256" s="1">
        <v>41796</v>
      </c>
    </row>
    <row r="98257" spans="1:6" x14ac:dyDescent="0.25">
      <c r="A98257" t="s">
        <v>405326</v>
      </c>
      <c r="B98257" t="s">
        <v>405327</v>
      </c>
      <c r="C98257" t="s">
        <v>228880</v>
      </c>
      <c r="E98257" s="1">
        <v>41642</v>
      </c>
      <c r="F98257">
        <v>28437</v>
      </c>
    </row>
    <row r="98258" spans="1:6" x14ac:dyDescent="0.25">
      <c r="A98258" t="s">
        <v>405328</v>
      </c>
      <c r="B98258" t="s">
        <v>405329</v>
      </c>
      <c r="C98258" t="s">
        <v>228943</v>
      </c>
      <c r="E98258" s="1">
        <v>40453</v>
      </c>
    </row>
    <row r="98259" spans="1:6" x14ac:dyDescent="0.25">
      <c r="A98259" t="s">
        <v>405330</v>
      </c>
      <c r="B98259" t="s">
        <v>405331</v>
      </c>
      <c r="C98259" t="s">
        <v>228880</v>
      </c>
      <c r="E98259" s="1">
        <v>40546</v>
      </c>
      <c r="F98259">
        <v>25000</v>
      </c>
    </row>
    <row r="98260" spans="1:6" x14ac:dyDescent="0.25">
      <c r="A98260" t="s">
        <v>405332</v>
      </c>
      <c r="B98260" t="s">
        <v>405333</v>
      </c>
      <c r="C98260" t="s">
        <v>228873</v>
      </c>
      <c r="D98260" t="s">
        <v>228877</v>
      </c>
      <c r="E98260" s="1">
        <v>42011</v>
      </c>
    </row>
    <row r="98261" spans="1:6" x14ac:dyDescent="0.25">
      <c r="A98261" t="s">
        <v>405334</v>
      </c>
      <c r="B98261" t="s">
        <v>405335</v>
      </c>
      <c r="C98261" t="s">
        <v>228873</v>
      </c>
      <c r="D98261" t="s">
        <v>228977</v>
      </c>
      <c r="E98261" t="s">
        <v>65052</v>
      </c>
      <c r="F98261">
        <v>3353401</v>
      </c>
    </row>
    <row r="98262" spans="1:6" x14ac:dyDescent="0.25">
      <c r="A98262" t="s">
        <v>405336</v>
      </c>
      <c r="B98262" t="s">
        <v>405337</v>
      </c>
      <c r="C98262" t="s">
        <v>228873</v>
      </c>
      <c r="D98262" t="s">
        <v>228874</v>
      </c>
      <c r="E98262" t="s">
        <v>30335</v>
      </c>
      <c r="F98262">
        <v>1545638</v>
      </c>
    </row>
    <row r="98263" spans="1:6" x14ac:dyDescent="0.25">
      <c r="A98263" t="s">
        <v>405334</v>
      </c>
      <c r="B98263" t="s">
        <v>405338</v>
      </c>
      <c r="C98263" t="s">
        <v>228873</v>
      </c>
      <c r="D98263" t="s">
        <v>228877</v>
      </c>
      <c r="E98263" t="s">
        <v>132577</v>
      </c>
    </row>
    <row r="98264" spans="1:6" x14ac:dyDescent="0.25">
      <c r="A98264" t="s">
        <v>405339</v>
      </c>
      <c r="B98264" t="s">
        <v>405340</v>
      </c>
      <c r="C98264" t="s">
        <v>229779</v>
      </c>
      <c r="E98264" t="s">
        <v>7955</v>
      </c>
      <c r="F98264">
        <v>14989</v>
      </c>
    </row>
    <row r="98265" spans="1:6" x14ac:dyDescent="0.25">
      <c r="A98265" t="s">
        <v>405341</v>
      </c>
      <c r="B98265" t="s">
        <v>405342</v>
      </c>
      <c r="C98265" t="s">
        <v>228880</v>
      </c>
      <c r="E98265" s="1">
        <v>42249</v>
      </c>
      <c r="F98265">
        <v>500000</v>
      </c>
    </row>
    <row r="98266" spans="1:6" x14ac:dyDescent="0.25">
      <c r="A98266" t="s">
        <v>405343</v>
      </c>
      <c r="B98266" t="s">
        <v>405344</v>
      </c>
      <c r="C98266" t="s">
        <v>228873</v>
      </c>
      <c r="D98266" t="s">
        <v>228877</v>
      </c>
      <c r="E98266" s="1">
        <v>42279</v>
      </c>
      <c r="F98266">
        <v>18000000</v>
      </c>
    </row>
    <row r="98267" spans="1:6" x14ac:dyDescent="0.25">
      <c r="A98267" t="s">
        <v>405345</v>
      </c>
      <c r="B98267" t="s">
        <v>405346</v>
      </c>
      <c r="C98267" t="s">
        <v>228880</v>
      </c>
      <c r="E98267" t="s">
        <v>18123</v>
      </c>
      <c r="F98267">
        <v>100000</v>
      </c>
    </row>
    <row r="98268" spans="1:6" x14ac:dyDescent="0.25">
      <c r="A98268" t="s">
        <v>405347</v>
      </c>
      <c r="B98268" t="s">
        <v>405348</v>
      </c>
      <c r="C98268" t="s">
        <v>228880</v>
      </c>
      <c r="E98268" t="s">
        <v>91388</v>
      </c>
      <c r="F98268">
        <v>508475</v>
      </c>
    </row>
    <row r="98269" spans="1:6" x14ac:dyDescent="0.25">
      <c r="A98269" t="s">
        <v>405349</v>
      </c>
      <c r="B98269" t="s">
        <v>405350</v>
      </c>
      <c r="C98269" t="s">
        <v>228873</v>
      </c>
      <c r="E98269" s="1">
        <v>42343</v>
      </c>
    </row>
    <row r="98270" spans="1:6" x14ac:dyDescent="0.25">
      <c r="A98270" t="s">
        <v>405351</v>
      </c>
      <c r="B98270" t="s">
        <v>405352</v>
      </c>
      <c r="C98270" t="s">
        <v>228873</v>
      </c>
      <c r="E98270" s="1">
        <v>41277</v>
      </c>
    </row>
    <row r="98271" spans="1:6" x14ac:dyDescent="0.25">
      <c r="A98271" t="s">
        <v>405353</v>
      </c>
      <c r="B98271" t="s">
        <v>405354</v>
      </c>
      <c r="C98271" t="s">
        <v>228873</v>
      </c>
      <c r="D98271" t="s">
        <v>228874</v>
      </c>
      <c r="E98271" t="s">
        <v>180491</v>
      </c>
      <c r="F98271">
        <v>12000000</v>
      </c>
    </row>
    <row r="98272" spans="1:6" x14ac:dyDescent="0.25">
      <c r="A98272" t="s">
        <v>405351</v>
      </c>
      <c r="B98272" t="s">
        <v>405355</v>
      </c>
      <c r="C98272" t="s">
        <v>228873</v>
      </c>
      <c r="D98272" t="s">
        <v>228877</v>
      </c>
      <c r="E98272" s="1">
        <v>41741</v>
      </c>
      <c r="F98272">
        <v>5000000</v>
      </c>
    </row>
    <row r="98273" spans="1:6" x14ac:dyDescent="0.25">
      <c r="A98273" t="s">
        <v>405356</v>
      </c>
      <c r="B98273" t="s">
        <v>405357</v>
      </c>
      <c r="C98273" t="s">
        <v>228873</v>
      </c>
      <c r="D98273" t="s">
        <v>228877</v>
      </c>
      <c r="E98273" t="s">
        <v>175610</v>
      </c>
      <c r="F98273">
        <v>5000000</v>
      </c>
    </row>
    <row r="98274" spans="1:6" x14ac:dyDescent="0.25">
      <c r="A98274" t="s">
        <v>405358</v>
      </c>
      <c r="B98274" t="s">
        <v>405359</v>
      </c>
      <c r="C98274" t="s">
        <v>228880</v>
      </c>
      <c r="E98274" t="s">
        <v>65353</v>
      </c>
    </row>
    <row r="98275" spans="1:6" x14ac:dyDescent="0.25">
      <c r="A98275" t="s">
        <v>405360</v>
      </c>
      <c r="B98275" t="s">
        <v>405361</v>
      </c>
      <c r="C98275" t="s">
        <v>228873</v>
      </c>
      <c r="E98275" s="1">
        <v>40485</v>
      </c>
      <c r="F98275">
        <v>682850</v>
      </c>
    </row>
    <row r="98276" spans="1:6" x14ac:dyDescent="0.25">
      <c r="A98276" t="s">
        <v>405362</v>
      </c>
      <c r="B98276" t="s">
        <v>405363</v>
      </c>
      <c r="C98276" t="s">
        <v>228880</v>
      </c>
      <c r="E98276" s="1">
        <v>42164</v>
      </c>
    </row>
    <row r="98277" spans="1:6" x14ac:dyDescent="0.25">
      <c r="A98277" t="s">
        <v>405364</v>
      </c>
      <c r="B98277" t="s">
        <v>405365</v>
      </c>
      <c r="C98277" t="s">
        <v>228880</v>
      </c>
      <c r="E98277" t="s">
        <v>196194</v>
      </c>
      <c r="F98277">
        <v>387000</v>
      </c>
    </row>
    <row r="98278" spans="1:6" x14ac:dyDescent="0.25">
      <c r="A98278" t="s">
        <v>405366</v>
      </c>
      <c r="B98278" t="s">
        <v>405367</v>
      </c>
      <c r="C98278" t="s">
        <v>228880</v>
      </c>
      <c r="E98278" t="s">
        <v>62526</v>
      </c>
      <c r="F98278">
        <v>40000</v>
      </c>
    </row>
    <row r="98279" spans="1:6" x14ac:dyDescent="0.25">
      <c r="A98279" t="s">
        <v>405368</v>
      </c>
      <c r="B98279" t="s">
        <v>405369</v>
      </c>
      <c r="C98279" t="s">
        <v>228873</v>
      </c>
      <c r="D98279" t="s">
        <v>228874</v>
      </c>
      <c r="E98279" t="s">
        <v>32469</v>
      </c>
      <c r="F98279">
        <v>2844513</v>
      </c>
    </row>
    <row r="98280" spans="1:6" x14ac:dyDescent="0.25">
      <c r="A98280" t="s">
        <v>405370</v>
      </c>
      <c r="B98280" t="s">
        <v>405371</v>
      </c>
      <c r="C98280" t="s">
        <v>228873</v>
      </c>
      <c r="D98280" t="s">
        <v>228877</v>
      </c>
      <c r="E98280" t="s">
        <v>173329</v>
      </c>
      <c r="F98280">
        <v>1368070</v>
      </c>
    </row>
    <row r="98281" spans="1:6" x14ac:dyDescent="0.25">
      <c r="A98281" t="s">
        <v>405372</v>
      </c>
      <c r="B98281" t="s">
        <v>405373</v>
      </c>
      <c r="C98281" t="s">
        <v>228873</v>
      </c>
      <c r="E98281" s="1">
        <v>40667</v>
      </c>
      <c r="F98281">
        <v>22500000</v>
      </c>
    </row>
    <row r="98282" spans="1:6" x14ac:dyDescent="0.25">
      <c r="A98282" t="s">
        <v>405374</v>
      </c>
      <c r="B98282" t="s">
        <v>405375</v>
      </c>
      <c r="C98282" t="s">
        <v>228909</v>
      </c>
      <c r="E98282" t="s">
        <v>229368</v>
      </c>
    </row>
    <row r="98283" spans="1:6" x14ac:dyDescent="0.25">
      <c r="A98283" t="s">
        <v>405376</v>
      </c>
      <c r="B98283" t="s">
        <v>405377</v>
      </c>
      <c r="C98283" t="s">
        <v>228873</v>
      </c>
      <c r="E98283" t="s">
        <v>173512</v>
      </c>
      <c r="F98283">
        <v>2238920</v>
      </c>
    </row>
    <row r="98284" spans="1:6" x14ac:dyDescent="0.25">
      <c r="A98284" t="s">
        <v>405378</v>
      </c>
      <c r="B98284" t="s">
        <v>405379</v>
      </c>
      <c r="C98284" t="s">
        <v>228880</v>
      </c>
      <c r="E98284" s="1">
        <v>41427</v>
      </c>
      <c r="F98284">
        <v>250000</v>
      </c>
    </row>
    <row r="98285" spans="1:6" x14ac:dyDescent="0.25">
      <c r="A98285" t="s">
        <v>405380</v>
      </c>
      <c r="B98285" t="s">
        <v>405381</v>
      </c>
      <c r="C98285" t="s">
        <v>228880</v>
      </c>
      <c r="E98285" s="1">
        <v>41154</v>
      </c>
    </row>
    <row r="98286" spans="1:6" x14ac:dyDescent="0.25">
      <c r="A98286" t="s">
        <v>405382</v>
      </c>
      <c r="B98286" t="s">
        <v>405383</v>
      </c>
      <c r="C98286" t="s">
        <v>228889</v>
      </c>
      <c r="E98286" s="1">
        <v>42012</v>
      </c>
      <c r="F98286">
        <v>41250</v>
      </c>
    </row>
    <row r="98287" spans="1:6" x14ac:dyDescent="0.25">
      <c r="A98287" t="s">
        <v>405384</v>
      </c>
      <c r="B98287" t="s">
        <v>405385</v>
      </c>
      <c r="C98287" t="s">
        <v>228880</v>
      </c>
      <c r="E98287" s="1">
        <v>41651</v>
      </c>
      <c r="F98287">
        <v>120000</v>
      </c>
    </row>
    <row r="98288" spans="1:6" x14ac:dyDescent="0.25">
      <c r="A98288" t="s">
        <v>405386</v>
      </c>
      <c r="B98288" t="s">
        <v>405387</v>
      </c>
      <c r="C98288" t="s">
        <v>228873</v>
      </c>
      <c r="D98288" t="s">
        <v>228874</v>
      </c>
      <c r="E98288" s="1">
        <v>40919</v>
      </c>
      <c r="F98288">
        <v>2300000</v>
      </c>
    </row>
    <row r="98289" spans="1:6" x14ac:dyDescent="0.25">
      <c r="A98289" t="s">
        <v>405388</v>
      </c>
      <c r="B98289" t="s">
        <v>405389</v>
      </c>
      <c r="C98289" t="s">
        <v>228889</v>
      </c>
      <c r="E98289" s="1">
        <v>40911</v>
      </c>
    </row>
    <row r="98290" spans="1:6" x14ac:dyDescent="0.25">
      <c r="A98290" t="s">
        <v>405390</v>
      </c>
      <c r="B98290" t="s">
        <v>405391</v>
      </c>
      <c r="C98290" t="s">
        <v>228873</v>
      </c>
      <c r="D98290" t="s">
        <v>228877</v>
      </c>
      <c r="E98290" t="s">
        <v>5500</v>
      </c>
    </row>
    <row r="98291" spans="1:6" x14ac:dyDescent="0.25">
      <c r="A98291" t="s">
        <v>405392</v>
      </c>
      <c r="B98291" t="s">
        <v>405393</v>
      </c>
      <c r="C98291" t="s">
        <v>228873</v>
      </c>
      <c r="D98291" t="s">
        <v>228874</v>
      </c>
      <c r="E98291" t="s">
        <v>84306</v>
      </c>
    </row>
    <row r="98292" spans="1:6" x14ac:dyDescent="0.25">
      <c r="A98292" t="s">
        <v>405394</v>
      </c>
      <c r="B98292" t="s">
        <v>405395</v>
      </c>
      <c r="C98292" t="s">
        <v>228873</v>
      </c>
      <c r="D98292" t="s">
        <v>228877</v>
      </c>
      <c r="E98292" t="s">
        <v>191344</v>
      </c>
    </row>
    <row r="98293" spans="1:6" x14ac:dyDescent="0.25">
      <c r="A98293" t="s">
        <v>405396</v>
      </c>
      <c r="B98293" t="s">
        <v>405397</v>
      </c>
      <c r="C98293" t="s">
        <v>229045</v>
      </c>
      <c r="E98293" s="1">
        <v>39083</v>
      </c>
      <c r="F98293">
        <v>100000</v>
      </c>
    </row>
    <row r="98294" spans="1:6" x14ac:dyDescent="0.25">
      <c r="A98294" t="s">
        <v>405398</v>
      </c>
      <c r="B98294" t="s">
        <v>405399</v>
      </c>
      <c r="C98294" t="s">
        <v>229045</v>
      </c>
      <c r="E98294" s="1">
        <v>39451</v>
      </c>
      <c r="F98294">
        <v>500000</v>
      </c>
    </row>
    <row r="98295" spans="1:6" x14ac:dyDescent="0.25">
      <c r="A98295" t="s">
        <v>405396</v>
      </c>
      <c r="B98295" t="s">
        <v>405400</v>
      </c>
      <c r="C98295" t="s">
        <v>229045</v>
      </c>
      <c r="E98295" s="1">
        <v>40179</v>
      </c>
      <c r="F98295">
        <v>150000</v>
      </c>
    </row>
    <row r="98296" spans="1:6" x14ac:dyDescent="0.25">
      <c r="A98296" t="s">
        <v>405401</v>
      </c>
      <c r="B98296" t="s">
        <v>405402</v>
      </c>
      <c r="C98296" t="s">
        <v>228873</v>
      </c>
      <c r="E98296" t="s">
        <v>146864</v>
      </c>
    </row>
    <row r="98297" spans="1:6" x14ac:dyDescent="0.25">
      <c r="A98297" t="s">
        <v>405403</v>
      </c>
      <c r="B98297" t="s">
        <v>405404</v>
      </c>
      <c r="C98297" t="s">
        <v>229045</v>
      </c>
      <c r="E98297" t="s">
        <v>169986</v>
      </c>
      <c r="F98297">
        <v>984913</v>
      </c>
    </row>
    <row r="98298" spans="1:6" x14ac:dyDescent="0.25">
      <c r="A98298" t="s">
        <v>405405</v>
      </c>
      <c r="B98298" t="s">
        <v>405406</v>
      </c>
      <c r="C98298" t="s">
        <v>228880</v>
      </c>
      <c r="E98298" s="1">
        <v>41406</v>
      </c>
      <c r="F98298">
        <v>28000</v>
      </c>
    </row>
    <row r="98299" spans="1:6" x14ac:dyDescent="0.25">
      <c r="A98299" t="s">
        <v>405407</v>
      </c>
      <c r="B98299" t="s">
        <v>405408</v>
      </c>
      <c r="C98299" t="s">
        <v>228880</v>
      </c>
      <c r="E98299" t="s">
        <v>38306</v>
      </c>
      <c r="F98299">
        <v>35000</v>
      </c>
    </row>
    <row r="98300" spans="1:6" x14ac:dyDescent="0.25">
      <c r="A98300" t="s">
        <v>405409</v>
      </c>
      <c r="B98300" t="s">
        <v>405410</v>
      </c>
      <c r="C98300" t="s">
        <v>228873</v>
      </c>
      <c r="E98300" s="1">
        <v>40459</v>
      </c>
      <c r="F98300">
        <v>717276</v>
      </c>
    </row>
    <row r="98301" spans="1:6" x14ac:dyDescent="0.25">
      <c r="A98301" t="s">
        <v>405411</v>
      </c>
      <c r="B98301" t="s">
        <v>405412</v>
      </c>
      <c r="C98301" t="s">
        <v>228873</v>
      </c>
      <c r="D98301" t="s">
        <v>228877</v>
      </c>
      <c r="E98301" s="1">
        <v>40427</v>
      </c>
      <c r="F98301">
        <v>700000</v>
      </c>
    </row>
    <row r="98302" spans="1:6" x14ac:dyDescent="0.25">
      <c r="A98302" t="s">
        <v>405409</v>
      </c>
      <c r="B98302" t="s">
        <v>405413</v>
      </c>
      <c r="C98302" t="s">
        <v>228873</v>
      </c>
      <c r="D98302" t="s">
        <v>228874</v>
      </c>
      <c r="E98302" t="s">
        <v>233498</v>
      </c>
      <c r="F98302">
        <v>10000000</v>
      </c>
    </row>
    <row r="98303" spans="1:6" x14ac:dyDescent="0.25">
      <c r="A98303" t="s">
        <v>405411</v>
      </c>
      <c r="B98303" t="s">
        <v>405414</v>
      </c>
      <c r="C98303" t="s">
        <v>228873</v>
      </c>
      <c r="E98303" s="1">
        <v>41396</v>
      </c>
      <c r="F98303">
        <v>2750000</v>
      </c>
    </row>
    <row r="98304" spans="1:6" x14ac:dyDescent="0.25">
      <c r="A98304" t="s">
        <v>405409</v>
      </c>
      <c r="B98304" t="s">
        <v>405415</v>
      </c>
      <c r="C98304" t="s">
        <v>228873</v>
      </c>
      <c r="E98304" s="1">
        <v>40554</v>
      </c>
      <c r="F98304">
        <v>910000</v>
      </c>
    </row>
    <row r="98305" spans="1:6" x14ac:dyDescent="0.25">
      <c r="A98305" t="s">
        <v>405411</v>
      </c>
      <c r="B98305" t="s">
        <v>405416</v>
      </c>
      <c r="C98305" t="s">
        <v>228873</v>
      </c>
      <c r="D98305" t="s">
        <v>228874</v>
      </c>
      <c r="E98305" s="1">
        <v>41731</v>
      </c>
      <c r="F98305">
        <v>7500000</v>
      </c>
    </row>
    <row r="98306" spans="1:6" x14ac:dyDescent="0.25">
      <c r="A98306" t="s">
        <v>405417</v>
      </c>
      <c r="B98306" t="s">
        <v>405418</v>
      </c>
      <c r="C98306" t="s">
        <v>228880</v>
      </c>
      <c r="E98306" s="1">
        <v>42253</v>
      </c>
      <c r="F98306">
        <v>268357</v>
      </c>
    </row>
    <row r="98307" spans="1:6" x14ac:dyDescent="0.25">
      <c r="A98307" t="s">
        <v>405419</v>
      </c>
      <c r="B98307" t="s">
        <v>405420</v>
      </c>
      <c r="C98307" t="s">
        <v>228880</v>
      </c>
      <c r="E98307" s="1">
        <v>39356</v>
      </c>
      <c r="F98307">
        <v>80000</v>
      </c>
    </row>
    <row r="98308" spans="1:6" x14ac:dyDescent="0.25">
      <c r="A98308" t="s">
        <v>405421</v>
      </c>
      <c r="B98308" t="s">
        <v>405422</v>
      </c>
      <c r="C98308" t="s">
        <v>228873</v>
      </c>
      <c r="D98308" t="s">
        <v>229524</v>
      </c>
      <c r="E98308" s="1">
        <v>40552</v>
      </c>
      <c r="F98308">
        <v>73667711</v>
      </c>
    </row>
    <row r="98309" spans="1:6" x14ac:dyDescent="0.25">
      <c r="A98309" t="s">
        <v>405423</v>
      </c>
      <c r="B98309" t="s">
        <v>405424</v>
      </c>
      <c r="C98309" t="s">
        <v>228873</v>
      </c>
      <c r="E98309" s="1">
        <v>41949</v>
      </c>
      <c r="F98309">
        <v>1250000</v>
      </c>
    </row>
    <row r="98310" spans="1:6" x14ac:dyDescent="0.25">
      <c r="A98310" t="s">
        <v>405425</v>
      </c>
      <c r="B98310" t="s">
        <v>405426</v>
      </c>
      <c r="C98310" t="s">
        <v>228873</v>
      </c>
      <c r="D98310" t="s">
        <v>228877</v>
      </c>
      <c r="E98310" s="1">
        <v>40912</v>
      </c>
      <c r="F98310">
        <v>1200000</v>
      </c>
    </row>
    <row r="98311" spans="1:6" x14ac:dyDescent="0.25">
      <c r="A98311" t="s">
        <v>405427</v>
      </c>
      <c r="B98311" t="s">
        <v>405428</v>
      </c>
      <c r="C98311" t="s">
        <v>228873</v>
      </c>
      <c r="E98311" t="s">
        <v>33122</v>
      </c>
      <c r="F98311">
        <v>525000</v>
      </c>
    </row>
    <row r="98312" spans="1:6" x14ac:dyDescent="0.25">
      <c r="A98312" t="s">
        <v>405429</v>
      </c>
      <c r="B98312" t="s">
        <v>405430</v>
      </c>
      <c r="C98312" t="s">
        <v>228927</v>
      </c>
      <c r="E98312" t="s">
        <v>26765</v>
      </c>
      <c r="F98312">
        <v>1000000</v>
      </c>
    </row>
    <row r="98313" spans="1:6" x14ac:dyDescent="0.25">
      <c r="A98313" t="s">
        <v>405431</v>
      </c>
      <c r="B98313" t="s">
        <v>405432</v>
      </c>
      <c r="C98313" t="s">
        <v>228873</v>
      </c>
      <c r="E98313" t="s">
        <v>392</v>
      </c>
      <c r="F98313">
        <v>199999</v>
      </c>
    </row>
    <row r="98314" spans="1:6" x14ac:dyDescent="0.25">
      <c r="A98314" t="s">
        <v>405433</v>
      </c>
      <c r="B98314" t="s">
        <v>405434</v>
      </c>
      <c r="C98314" t="s">
        <v>229733</v>
      </c>
      <c r="E98314" s="1">
        <v>42158</v>
      </c>
      <c r="F98314">
        <v>35000000</v>
      </c>
    </row>
    <row r="98315" spans="1:6" x14ac:dyDescent="0.25">
      <c r="A98315" t="s">
        <v>405431</v>
      </c>
      <c r="B98315" t="s">
        <v>405435</v>
      </c>
      <c r="C98315" t="s">
        <v>228927</v>
      </c>
      <c r="E98315" s="1">
        <v>40095</v>
      </c>
      <c r="F98315">
        <v>1749900</v>
      </c>
    </row>
    <row r="98316" spans="1:6" x14ac:dyDescent="0.25">
      <c r="A98316" t="s">
        <v>405433</v>
      </c>
      <c r="B98316" t="s">
        <v>405436</v>
      </c>
      <c r="C98316" t="s">
        <v>229733</v>
      </c>
      <c r="E98316" t="s">
        <v>98568</v>
      </c>
      <c r="F98316">
        <v>1750000</v>
      </c>
    </row>
    <row r="98317" spans="1:6" x14ac:dyDescent="0.25">
      <c r="A98317" t="s">
        <v>405431</v>
      </c>
      <c r="B98317" t="s">
        <v>405437</v>
      </c>
      <c r="C98317" t="s">
        <v>228873</v>
      </c>
      <c r="E98317" t="s">
        <v>30308</v>
      </c>
      <c r="F98317">
        <v>1743989</v>
      </c>
    </row>
    <row r="98318" spans="1:6" x14ac:dyDescent="0.25">
      <c r="A98318" t="s">
        <v>405433</v>
      </c>
      <c r="B98318" t="s">
        <v>405438</v>
      </c>
      <c r="C98318" t="s">
        <v>229311</v>
      </c>
      <c r="E98318" s="1">
        <v>40884</v>
      </c>
      <c r="F98318">
        <v>14153846</v>
      </c>
    </row>
    <row r="98319" spans="1:6" x14ac:dyDescent="0.25">
      <c r="A98319" t="s">
        <v>405439</v>
      </c>
      <c r="B98319" t="s">
        <v>405440</v>
      </c>
      <c r="C98319" t="s">
        <v>228909</v>
      </c>
      <c r="E98319" t="s">
        <v>115094</v>
      </c>
    </row>
    <row r="98320" spans="1:6" x14ac:dyDescent="0.25">
      <c r="A98320" t="s">
        <v>405441</v>
      </c>
      <c r="B98320" t="s">
        <v>405442</v>
      </c>
      <c r="C98320" t="s">
        <v>228873</v>
      </c>
      <c r="D98320" t="s">
        <v>228977</v>
      </c>
      <c r="E98320" s="1">
        <v>40334</v>
      </c>
      <c r="F98320">
        <v>44500000</v>
      </c>
    </row>
    <row r="98321" spans="1:6" x14ac:dyDescent="0.25">
      <c r="A98321" t="s">
        <v>405443</v>
      </c>
      <c r="B98321" t="s">
        <v>405444</v>
      </c>
      <c r="C98321" t="s">
        <v>228919</v>
      </c>
      <c r="E98321" t="s">
        <v>11681</v>
      </c>
      <c r="F98321">
        <v>70000000</v>
      </c>
    </row>
    <row r="98322" spans="1:6" x14ac:dyDescent="0.25">
      <c r="A98322" t="s">
        <v>405445</v>
      </c>
      <c r="B98322" t="s">
        <v>405446</v>
      </c>
      <c r="C98322" t="s">
        <v>228916</v>
      </c>
      <c r="E98322" s="1">
        <v>41677</v>
      </c>
      <c r="F98322">
        <v>390000</v>
      </c>
    </row>
    <row r="98323" spans="1:6" x14ac:dyDescent="0.25">
      <c r="A98323" t="s">
        <v>405447</v>
      </c>
      <c r="B98323" t="s">
        <v>405448</v>
      </c>
      <c r="C98323" t="s">
        <v>228873</v>
      </c>
      <c r="D98323" t="s">
        <v>228877</v>
      </c>
      <c r="E98323" s="1">
        <v>42258</v>
      </c>
      <c r="F98323">
        <v>3000000</v>
      </c>
    </row>
    <row r="98324" spans="1:6" x14ac:dyDescent="0.25">
      <c r="A98324" t="s">
        <v>405449</v>
      </c>
      <c r="B98324" t="s">
        <v>405450</v>
      </c>
      <c r="C98324" t="s">
        <v>228880</v>
      </c>
      <c r="E98324" t="s">
        <v>8159</v>
      </c>
    </row>
    <row r="98325" spans="1:6" x14ac:dyDescent="0.25">
      <c r="A98325" t="s">
        <v>405451</v>
      </c>
      <c r="B98325" t="s">
        <v>405452</v>
      </c>
      <c r="C98325" t="s">
        <v>228880</v>
      </c>
      <c r="E98325" t="s">
        <v>113911</v>
      </c>
    </row>
    <row r="98326" spans="1:6" x14ac:dyDescent="0.25">
      <c r="A98326" t="s">
        <v>405453</v>
      </c>
      <c r="B98326" t="s">
        <v>405454</v>
      </c>
      <c r="C98326" t="s">
        <v>228873</v>
      </c>
      <c r="E98326" s="1">
        <v>41830</v>
      </c>
      <c r="F98326">
        <v>2000000</v>
      </c>
    </row>
    <row r="98327" spans="1:6" x14ac:dyDescent="0.25">
      <c r="A98327" t="s">
        <v>405455</v>
      </c>
      <c r="B98327" t="s">
        <v>405456</v>
      </c>
      <c r="C98327" t="s">
        <v>228880</v>
      </c>
      <c r="E98327" s="1">
        <v>41221</v>
      </c>
      <c r="F98327">
        <v>24000</v>
      </c>
    </row>
    <row r="98328" spans="1:6" x14ac:dyDescent="0.25">
      <c r="A98328" t="s">
        <v>405457</v>
      </c>
      <c r="B98328" t="s">
        <v>405458</v>
      </c>
      <c r="C98328" t="s">
        <v>228873</v>
      </c>
      <c r="D98328" t="s">
        <v>228877</v>
      </c>
      <c r="E98328" s="1">
        <v>42127</v>
      </c>
      <c r="F98328">
        <v>835175</v>
      </c>
    </row>
    <row r="98329" spans="1:6" x14ac:dyDescent="0.25">
      <c r="A98329" t="s">
        <v>405459</v>
      </c>
      <c r="B98329" t="s">
        <v>405460</v>
      </c>
      <c r="C98329" t="s">
        <v>228880</v>
      </c>
      <c r="E98329" t="s">
        <v>23046</v>
      </c>
      <c r="F98329">
        <v>2500000</v>
      </c>
    </row>
    <row r="98330" spans="1:6" x14ac:dyDescent="0.25">
      <c r="A98330" t="s">
        <v>405461</v>
      </c>
      <c r="B98330" t="s">
        <v>405462</v>
      </c>
      <c r="C98330" t="s">
        <v>228880</v>
      </c>
      <c r="E98330" t="s">
        <v>16568</v>
      </c>
      <c r="F98330">
        <v>207097</v>
      </c>
    </row>
    <row r="98331" spans="1:6" x14ac:dyDescent="0.25">
      <c r="A98331" t="s">
        <v>405463</v>
      </c>
      <c r="B98331" t="s">
        <v>405464</v>
      </c>
      <c r="C98331" t="s">
        <v>228880</v>
      </c>
      <c r="E98331" t="s">
        <v>16568</v>
      </c>
      <c r="F98331">
        <v>200000</v>
      </c>
    </row>
    <row r="98332" spans="1:6" x14ac:dyDescent="0.25">
      <c r="A98332" t="s">
        <v>405465</v>
      </c>
      <c r="B98332" t="s">
        <v>405466</v>
      </c>
      <c r="C98332" t="s">
        <v>228943</v>
      </c>
      <c r="E98332" s="1">
        <v>41891</v>
      </c>
    </row>
    <row r="98333" spans="1:6" x14ac:dyDescent="0.25">
      <c r="A98333" t="s">
        <v>405467</v>
      </c>
      <c r="B98333" t="s">
        <v>405468</v>
      </c>
      <c r="C98333" t="s">
        <v>228873</v>
      </c>
      <c r="D98333" t="s">
        <v>228977</v>
      </c>
      <c r="E98333" t="s">
        <v>53130</v>
      </c>
      <c r="F98333">
        <v>4000000</v>
      </c>
    </row>
    <row r="98334" spans="1:6" x14ac:dyDescent="0.25">
      <c r="A98334" t="s">
        <v>405469</v>
      </c>
      <c r="B98334" t="s">
        <v>405470</v>
      </c>
      <c r="C98334" t="s">
        <v>228873</v>
      </c>
      <c r="D98334" t="s">
        <v>228874</v>
      </c>
      <c r="E98334" t="s">
        <v>76898</v>
      </c>
    </row>
    <row r="98335" spans="1:6" x14ac:dyDescent="0.25">
      <c r="A98335" t="s">
        <v>405467</v>
      </c>
      <c r="B98335" t="s">
        <v>405471</v>
      </c>
      <c r="C98335" t="s">
        <v>228880</v>
      </c>
      <c r="E98335" s="1">
        <v>40546</v>
      </c>
      <c r="F98335">
        <v>150000</v>
      </c>
    </row>
    <row r="98336" spans="1:6" x14ac:dyDescent="0.25">
      <c r="A98336" t="s">
        <v>405469</v>
      </c>
      <c r="B98336" t="s">
        <v>405472</v>
      </c>
      <c r="C98336" t="s">
        <v>228873</v>
      </c>
      <c r="D98336" t="s">
        <v>228877</v>
      </c>
      <c r="E98336" s="1">
        <v>40920</v>
      </c>
      <c r="F98336">
        <v>240000</v>
      </c>
    </row>
    <row r="98337" spans="1:6" x14ac:dyDescent="0.25">
      <c r="A98337" t="s">
        <v>405473</v>
      </c>
      <c r="B98337" t="s">
        <v>405474</v>
      </c>
      <c r="C98337" t="s">
        <v>228889</v>
      </c>
      <c r="E98337" t="s">
        <v>49641</v>
      </c>
      <c r="F98337">
        <v>15000</v>
      </c>
    </row>
    <row r="98338" spans="1:6" x14ac:dyDescent="0.25">
      <c r="A98338" t="s">
        <v>405475</v>
      </c>
      <c r="B98338" t="s">
        <v>405476</v>
      </c>
      <c r="C98338" t="s">
        <v>228916</v>
      </c>
      <c r="E98338" t="s">
        <v>40606</v>
      </c>
      <c r="F98338">
        <v>75000</v>
      </c>
    </row>
    <row r="98339" spans="1:6" x14ac:dyDescent="0.25">
      <c r="A98339" t="s">
        <v>405473</v>
      </c>
      <c r="B98339" t="s">
        <v>405477</v>
      </c>
      <c r="C98339" t="s">
        <v>228916</v>
      </c>
      <c r="E98339" t="s">
        <v>83879</v>
      </c>
      <c r="F98339">
        <v>15000</v>
      </c>
    </row>
    <row r="98340" spans="1:6" x14ac:dyDescent="0.25">
      <c r="A98340" t="s">
        <v>405478</v>
      </c>
      <c r="B98340" t="s">
        <v>405479</v>
      </c>
      <c r="C98340" t="s">
        <v>228880</v>
      </c>
      <c r="E98340" t="s">
        <v>74969</v>
      </c>
      <c r="F98340">
        <v>20000</v>
      </c>
    </row>
    <row r="98341" spans="1:6" x14ac:dyDescent="0.25">
      <c r="A98341" t="s">
        <v>405480</v>
      </c>
      <c r="B98341" t="s">
        <v>405481</v>
      </c>
      <c r="C98341" t="s">
        <v>228880</v>
      </c>
      <c r="E98341" t="s">
        <v>26007</v>
      </c>
      <c r="F98341">
        <v>40000</v>
      </c>
    </row>
    <row r="98342" spans="1:6" x14ac:dyDescent="0.25">
      <c r="A98342" t="s">
        <v>405482</v>
      </c>
      <c r="B98342" t="s">
        <v>405483</v>
      </c>
      <c r="C98342" t="s">
        <v>228927</v>
      </c>
      <c r="E98342" t="s">
        <v>130192</v>
      </c>
      <c r="F98342">
        <v>3000000</v>
      </c>
    </row>
    <row r="98343" spans="1:6" x14ac:dyDescent="0.25">
      <c r="A98343" t="s">
        <v>405484</v>
      </c>
      <c r="B98343" t="s">
        <v>405485</v>
      </c>
      <c r="C98343" t="s">
        <v>228873</v>
      </c>
      <c r="D98343" t="s">
        <v>228874</v>
      </c>
      <c r="E98343" s="1">
        <v>39031</v>
      </c>
      <c r="F98343">
        <v>1880000</v>
      </c>
    </row>
    <row r="98344" spans="1:6" x14ac:dyDescent="0.25">
      <c r="A98344" t="s">
        <v>405486</v>
      </c>
      <c r="B98344" t="s">
        <v>405487</v>
      </c>
      <c r="C98344" t="s">
        <v>228880</v>
      </c>
      <c r="E98344" t="s">
        <v>13716</v>
      </c>
      <c r="F98344">
        <v>750000</v>
      </c>
    </row>
    <row r="98345" spans="1:6" x14ac:dyDescent="0.25">
      <c r="A98345" t="s">
        <v>405488</v>
      </c>
      <c r="B98345" t="s">
        <v>405489</v>
      </c>
      <c r="C98345" t="s">
        <v>228880</v>
      </c>
      <c r="E98345" t="s">
        <v>1938</v>
      </c>
      <c r="F98345">
        <v>40000</v>
      </c>
    </row>
    <row r="98346" spans="1:6" x14ac:dyDescent="0.25">
      <c r="A98346" t="s">
        <v>405490</v>
      </c>
      <c r="B98346" t="s">
        <v>405491</v>
      </c>
      <c r="C98346" t="s">
        <v>228873</v>
      </c>
      <c r="D98346" t="s">
        <v>228877</v>
      </c>
      <c r="E98346" t="s">
        <v>6193</v>
      </c>
    </row>
    <row r="98347" spans="1:6" x14ac:dyDescent="0.25">
      <c r="A98347" t="s">
        <v>405492</v>
      </c>
      <c r="B98347" t="s">
        <v>405493</v>
      </c>
      <c r="C98347" t="s">
        <v>228880</v>
      </c>
      <c r="E98347" t="s">
        <v>6722</v>
      </c>
      <c r="F98347">
        <v>20000</v>
      </c>
    </row>
    <row r="98348" spans="1:6" x14ac:dyDescent="0.25">
      <c r="A98348" t="s">
        <v>405494</v>
      </c>
      <c r="B98348" t="s">
        <v>405495</v>
      </c>
      <c r="C98348" t="s">
        <v>228909</v>
      </c>
      <c r="E98348" s="1">
        <v>42288</v>
      </c>
    </row>
    <row r="98349" spans="1:6" x14ac:dyDescent="0.25">
      <c r="A98349" t="s">
        <v>405496</v>
      </c>
      <c r="B98349" t="s">
        <v>405497</v>
      </c>
      <c r="C98349" t="s">
        <v>228873</v>
      </c>
      <c r="D98349" t="s">
        <v>228877</v>
      </c>
      <c r="E98349" s="1">
        <v>37990</v>
      </c>
      <c r="F98349">
        <v>14000000</v>
      </c>
    </row>
    <row r="98350" spans="1:6" x14ac:dyDescent="0.25">
      <c r="A98350" t="s">
        <v>405498</v>
      </c>
      <c r="B98350" t="s">
        <v>405499</v>
      </c>
      <c r="C98350" t="s">
        <v>228873</v>
      </c>
      <c r="D98350" t="s">
        <v>228874</v>
      </c>
      <c r="E98350" s="1">
        <v>38353</v>
      </c>
      <c r="F98350">
        <v>4139999</v>
      </c>
    </row>
    <row r="98351" spans="1:6" x14ac:dyDescent="0.25">
      <c r="A98351" t="s">
        <v>405496</v>
      </c>
      <c r="B98351" t="s">
        <v>405500</v>
      </c>
      <c r="C98351" t="s">
        <v>228873</v>
      </c>
      <c r="E98351" t="s">
        <v>14073</v>
      </c>
      <c r="F98351">
        <v>20000000</v>
      </c>
    </row>
    <row r="98352" spans="1:6" x14ac:dyDescent="0.25">
      <c r="A98352" t="s">
        <v>405501</v>
      </c>
      <c r="B98352" t="s">
        <v>405502</v>
      </c>
      <c r="C98352" t="s">
        <v>228880</v>
      </c>
      <c r="E98352" t="s">
        <v>29990</v>
      </c>
      <c r="F98352">
        <v>813241</v>
      </c>
    </row>
    <row r="98353" spans="1:6" x14ac:dyDescent="0.25">
      <c r="A98353" t="s">
        <v>405503</v>
      </c>
      <c r="B98353" t="s">
        <v>405504</v>
      </c>
      <c r="C98353" t="s">
        <v>228943</v>
      </c>
      <c r="E98353" s="1">
        <v>41280</v>
      </c>
      <c r="F98353">
        <v>200000</v>
      </c>
    </row>
    <row r="98354" spans="1:6" x14ac:dyDescent="0.25">
      <c r="A98354" t="s">
        <v>405505</v>
      </c>
      <c r="B98354" t="s">
        <v>405506</v>
      </c>
      <c r="C98354" t="s">
        <v>228873</v>
      </c>
      <c r="D98354" t="s">
        <v>228877</v>
      </c>
      <c r="E98354" t="s">
        <v>94238</v>
      </c>
    </row>
    <row r="98355" spans="1:6" x14ac:dyDescent="0.25">
      <c r="A98355" t="s">
        <v>405507</v>
      </c>
      <c r="B98355" t="s">
        <v>405508</v>
      </c>
      <c r="C98355" t="s">
        <v>228873</v>
      </c>
      <c r="D98355" t="s">
        <v>228874</v>
      </c>
      <c r="E98355" s="1">
        <v>39941</v>
      </c>
      <c r="F98355">
        <v>4300000</v>
      </c>
    </row>
    <row r="98356" spans="1:6" x14ac:dyDescent="0.25">
      <c r="A98356" t="s">
        <v>405505</v>
      </c>
      <c r="B98356" t="s">
        <v>405509</v>
      </c>
      <c r="C98356" t="s">
        <v>228927</v>
      </c>
      <c r="E98356" s="1">
        <v>40726</v>
      </c>
      <c r="F98356">
        <v>1300000</v>
      </c>
    </row>
    <row r="98357" spans="1:6" x14ac:dyDescent="0.25">
      <c r="A98357" t="s">
        <v>405507</v>
      </c>
      <c r="B98357" t="s">
        <v>405510</v>
      </c>
      <c r="C98357" t="s">
        <v>228927</v>
      </c>
      <c r="E98357" t="s">
        <v>230873</v>
      </c>
      <c r="F98357">
        <v>800000</v>
      </c>
    </row>
    <row r="98358" spans="1:6" x14ac:dyDescent="0.25">
      <c r="A98358" t="s">
        <v>405505</v>
      </c>
      <c r="B98358" t="s">
        <v>405511</v>
      </c>
      <c r="C98358" t="s">
        <v>228873</v>
      </c>
      <c r="D98358" t="s">
        <v>228877</v>
      </c>
      <c r="E98358" s="1">
        <v>39367</v>
      </c>
      <c r="F98358">
        <v>1360000</v>
      </c>
    </row>
    <row r="98359" spans="1:6" x14ac:dyDescent="0.25">
      <c r="A98359" t="s">
        <v>405512</v>
      </c>
      <c r="B98359" t="s">
        <v>405513</v>
      </c>
      <c r="C98359" t="s">
        <v>228880</v>
      </c>
      <c r="E98359" s="1">
        <v>41954</v>
      </c>
      <c r="F98359">
        <v>173986</v>
      </c>
    </row>
    <row r="98360" spans="1:6" x14ac:dyDescent="0.25">
      <c r="A98360" t="s">
        <v>405514</v>
      </c>
      <c r="B98360" t="s">
        <v>405515</v>
      </c>
      <c r="C98360" t="s">
        <v>228873</v>
      </c>
      <c r="E98360" s="1">
        <v>39087</v>
      </c>
      <c r="F98360">
        <v>1360000</v>
      </c>
    </row>
    <row r="98361" spans="1:6" x14ac:dyDescent="0.25">
      <c r="A98361" t="s">
        <v>405516</v>
      </c>
      <c r="B98361" t="s">
        <v>405517</v>
      </c>
      <c r="C98361" t="s">
        <v>228909</v>
      </c>
      <c r="E98361" s="1">
        <v>41741</v>
      </c>
      <c r="F98361">
        <v>10000</v>
      </c>
    </row>
    <row r="98362" spans="1:6" x14ac:dyDescent="0.25">
      <c r="A98362" t="s">
        <v>405518</v>
      </c>
      <c r="B98362" t="s">
        <v>405519</v>
      </c>
      <c r="C98362" t="s">
        <v>228873</v>
      </c>
      <c r="D98362" t="s">
        <v>228977</v>
      </c>
      <c r="E98362" s="1">
        <v>36527</v>
      </c>
      <c r="F98362">
        <v>22000000</v>
      </c>
    </row>
    <row r="98363" spans="1:6" x14ac:dyDescent="0.25">
      <c r="A98363" t="s">
        <v>405520</v>
      </c>
      <c r="B98363" t="s">
        <v>405521</v>
      </c>
      <c r="C98363" t="s">
        <v>228880</v>
      </c>
      <c r="E98363" s="1">
        <v>41883</v>
      </c>
      <c r="F98363">
        <v>5000</v>
      </c>
    </row>
    <row r="98364" spans="1:6" x14ac:dyDescent="0.25">
      <c r="A98364" t="s">
        <v>405522</v>
      </c>
      <c r="B98364" t="s">
        <v>405523</v>
      </c>
      <c r="C98364" t="s">
        <v>228880</v>
      </c>
      <c r="E98364" s="1">
        <v>39814</v>
      </c>
      <c r="F98364">
        <v>60000</v>
      </c>
    </row>
    <row r="98365" spans="1:6" x14ac:dyDescent="0.25">
      <c r="A98365" t="s">
        <v>405524</v>
      </c>
      <c r="B98365" t="s">
        <v>405525</v>
      </c>
      <c r="C98365" t="s">
        <v>228927</v>
      </c>
      <c r="E98365" t="s">
        <v>84425</v>
      </c>
      <c r="F98365">
        <v>50000</v>
      </c>
    </row>
    <row r="98366" spans="1:6" x14ac:dyDescent="0.25">
      <c r="A98366" t="s">
        <v>405526</v>
      </c>
      <c r="B98366" t="s">
        <v>405527</v>
      </c>
      <c r="C98366" t="s">
        <v>228943</v>
      </c>
      <c r="E98366" s="1">
        <v>39448</v>
      </c>
    </row>
    <row r="98367" spans="1:6" x14ac:dyDescent="0.25">
      <c r="A98367" t="s">
        <v>405528</v>
      </c>
      <c r="B98367" t="s">
        <v>405529</v>
      </c>
      <c r="C98367" t="s">
        <v>228880</v>
      </c>
      <c r="E98367" t="s">
        <v>18545</v>
      </c>
      <c r="F98367">
        <v>2000</v>
      </c>
    </row>
    <row r="98368" spans="1:6" x14ac:dyDescent="0.25">
      <c r="A98368" t="s">
        <v>405530</v>
      </c>
      <c r="B98368" t="s">
        <v>405531</v>
      </c>
      <c r="C98368" t="s">
        <v>228916</v>
      </c>
      <c r="E98368" t="s">
        <v>86136</v>
      </c>
      <c r="F98368">
        <v>190000</v>
      </c>
    </row>
    <row r="98369" spans="1:6" x14ac:dyDescent="0.25">
      <c r="A98369" t="s">
        <v>405532</v>
      </c>
      <c r="B98369" t="s">
        <v>405533</v>
      </c>
      <c r="C98369" t="s">
        <v>228889</v>
      </c>
      <c r="E98369" s="1">
        <v>41529</v>
      </c>
    </row>
    <row r="98370" spans="1:6" x14ac:dyDescent="0.25">
      <c r="A98370" t="s">
        <v>405534</v>
      </c>
      <c r="B98370" t="s">
        <v>405535</v>
      </c>
      <c r="C98370" t="s">
        <v>228873</v>
      </c>
      <c r="E98370" t="s">
        <v>232809</v>
      </c>
      <c r="F98370">
        <v>750000</v>
      </c>
    </row>
    <row r="98371" spans="1:6" x14ac:dyDescent="0.25">
      <c r="A98371" t="s">
        <v>405536</v>
      </c>
      <c r="B98371" t="s">
        <v>405537</v>
      </c>
      <c r="C98371" t="s">
        <v>228873</v>
      </c>
      <c r="E98371" s="1">
        <v>40096</v>
      </c>
      <c r="F98371">
        <v>125000</v>
      </c>
    </row>
    <row r="98372" spans="1:6" x14ac:dyDescent="0.25">
      <c r="A98372" t="s">
        <v>405534</v>
      </c>
      <c r="B98372" t="s">
        <v>405538</v>
      </c>
      <c r="C98372" t="s">
        <v>228873</v>
      </c>
      <c r="E98372" s="1">
        <v>40215</v>
      </c>
      <c r="F98372">
        <v>87500</v>
      </c>
    </row>
    <row r="98373" spans="1:6" x14ac:dyDescent="0.25">
      <c r="A98373" t="s">
        <v>405539</v>
      </c>
      <c r="B98373" t="s">
        <v>405540</v>
      </c>
      <c r="C98373" t="s">
        <v>228873</v>
      </c>
      <c r="D98373" t="s">
        <v>228877</v>
      </c>
      <c r="E98373" s="1">
        <v>40513</v>
      </c>
      <c r="F98373">
        <v>1500000</v>
      </c>
    </row>
    <row r="98374" spans="1:6" x14ac:dyDescent="0.25">
      <c r="A98374" t="s">
        <v>405541</v>
      </c>
      <c r="B98374" t="s">
        <v>405542</v>
      </c>
      <c r="C98374" t="s">
        <v>228873</v>
      </c>
      <c r="D98374" t="s">
        <v>228977</v>
      </c>
      <c r="E98374" s="1">
        <v>42041</v>
      </c>
      <c r="F98374">
        <v>135000000</v>
      </c>
    </row>
    <row r="98375" spans="1:6" x14ac:dyDescent="0.25">
      <c r="A98375" t="s">
        <v>405539</v>
      </c>
      <c r="B98375" t="s">
        <v>405543</v>
      </c>
      <c r="C98375" t="s">
        <v>228873</v>
      </c>
      <c r="D98375" t="s">
        <v>228877</v>
      </c>
      <c r="E98375" s="1">
        <v>39454</v>
      </c>
      <c r="F98375">
        <v>6000000</v>
      </c>
    </row>
    <row r="98376" spans="1:6" x14ac:dyDescent="0.25">
      <c r="A98376" t="s">
        <v>405541</v>
      </c>
      <c r="B98376" t="s">
        <v>405544</v>
      </c>
      <c r="C98376" t="s">
        <v>228873</v>
      </c>
      <c r="D98376" t="s">
        <v>228874</v>
      </c>
      <c r="E98376" t="s">
        <v>141282</v>
      </c>
      <c r="F98376">
        <v>33000000</v>
      </c>
    </row>
    <row r="98377" spans="1:6" x14ac:dyDescent="0.25">
      <c r="A98377" t="s">
        <v>405545</v>
      </c>
      <c r="B98377" t="s">
        <v>405546</v>
      </c>
      <c r="C98377" t="s">
        <v>228873</v>
      </c>
      <c r="D98377" t="s">
        <v>228874</v>
      </c>
      <c r="E98377" t="s">
        <v>232948</v>
      </c>
      <c r="F98377">
        <v>7500000</v>
      </c>
    </row>
    <row r="98378" spans="1:6" x14ac:dyDescent="0.25">
      <c r="A98378" t="s">
        <v>405547</v>
      </c>
      <c r="B98378" t="s">
        <v>405548</v>
      </c>
      <c r="C98378" t="s">
        <v>228873</v>
      </c>
      <c r="D98378" t="s">
        <v>229145</v>
      </c>
      <c r="E98378" t="s">
        <v>250749</v>
      </c>
      <c r="F98378">
        <v>25500000</v>
      </c>
    </row>
    <row r="98379" spans="1:6" x14ac:dyDescent="0.25">
      <c r="A98379" t="s">
        <v>405549</v>
      </c>
      <c r="B98379" t="s">
        <v>405550</v>
      </c>
      <c r="C98379" t="s">
        <v>228873</v>
      </c>
      <c r="E98379" t="s">
        <v>9525</v>
      </c>
      <c r="F98379">
        <v>1044000</v>
      </c>
    </row>
    <row r="98380" spans="1:6" x14ac:dyDescent="0.25">
      <c r="A98380" t="s">
        <v>405551</v>
      </c>
      <c r="B98380" t="s">
        <v>405552</v>
      </c>
      <c r="C98380" t="s">
        <v>228873</v>
      </c>
      <c r="E98380" t="s">
        <v>6714</v>
      </c>
      <c r="F98380">
        <v>16132000</v>
      </c>
    </row>
    <row r="98381" spans="1:6" x14ac:dyDescent="0.25">
      <c r="A98381" t="s">
        <v>405553</v>
      </c>
      <c r="B98381" t="s">
        <v>405554</v>
      </c>
      <c r="C98381" t="s">
        <v>228943</v>
      </c>
      <c r="E98381" s="1">
        <v>41648</v>
      </c>
    </row>
    <row r="98382" spans="1:6" x14ac:dyDescent="0.25">
      <c r="A98382" t="s">
        <v>405555</v>
      </c>
      <c r="B98382" t="s">
        <v>405556</v>
      </c>
      <c r="C98382" t="s">
        <v>228889</v>
      </c>
      <c r="E98382" t="s">
        <v>24203</v>
      </c>
    </row>
    <row r="98383" spans="1:6" x14ac:dyDescent="0.25">
      <c r="A98383" t="s">
        <v>405557</v>
      </c>
      <c r="B98383" t="s">
        <v>405558</v>
      </c>
      <c r="C98383" t="s">
        <v>228873</v>
      </c>
      <c r="E98383" s="1">
        <v>39970</v>
      </c>
      <c r="F98383">
        <v>180000</v>
      </c>
    </row>
    <row r="98384" spans="1:6" x14ac:dyDescent="0.25">
      <c r="A98384" t="s">
        <v>405559</v>
      </c>
      <c r="B98384" t="s">
        <v>405560</v>
      </c>
      <c r="C98384" t="s">
        <v>229045</v>
      </c>
      <c r="E98384" t="s">
        <v>14332</v>
      </c>
      <c r="F98384">
        <v>6000000</v>
      </c>
    </row>
    <row r="98385" spans="1:6" x14ac:dyDescent="0.25">
      <c r="A98385" t="s">
        <v>405561</v>
      </c>
      <c r="B98385" t="s">
        <v>405562</v>
      </c>
      <c r="C98385" t="s">
        <v>228873</v>
      </c>
      <c r="D98385" t="s">
        <v>229145</v>
      </c>
      <c r="E98385" s="1">
        <v>39235</v>
      </c>
      <c r="F98385">
        <v>6400000</v>
      </c>
    </row>
    <row r="98386" spans="1:6" x14ac:dyDescent="0.25">
      <c r="A98386" t="s">
        <v>405563</v>
      </c>
      <c r="B98386" t="s">
        <v>405564</v>
      </c>
      <c r="C98386" t="s">
        <v>228927</v>
      </c>
      <c r="E98386" t="s">
        <v>41322</v>
      </c>
      <c r="F98386">
        <v>200000</v>
      </c>
    </row>
    <row r="98387" spans="1:6" x14ac:dyDescent="0.25">
      <c r="A98387" t="s">
        <v>405561</v>
      </c>
      <c r="B98387" t="s">
        <v>405565</v>
      </c>
      <c r="C98387" t="s">
        <v>228873</v>
      </c>
      <c r="E98387" s="1">
        <v>38628</v>
      </c>
      <c r="F98387">
        <v>6700000</v>
      </c>
    </row>
    <row r="98388" spans="1:6" x14ac:dyDescent="0.25">
      <c r="A98388" t="s">
        <v>405566</v>
      </c>
      <c r="B98388" t="s">
        <v>405567</v>
      </c>
      <c r="C98388" t="s">
        <v>228873</v>
      </c>
      <c r="D98388" t="s">
        <v>228874</v>
      </c>
      <c r="E98388" t="s">
        <v>7636</v>
      </c>
      <c r="F98388">
        <v>13000000</v>
      </c>
    </row>
    <row r="98389" spans="1:6" x14ac:dyDescent="0.25">
      <c r="A98389" t="s">
        <v>405568</v>
      </c>
      <c r="B98389" t="s">
        <v>405569</v>
      </c>
      <c r="C98389" t="s">
        <v>228873</v>
      </c>
      <c r="D98389" t="s">
        <v>228877</v>
      </c>
      <c r="E98389" s="1">
        <v>39569</v>
      </c>
      <c r="F98389">
        <v>1000000</v>
      </c>
    </row>
    <row r="98390" spans="1:6" x14ac:dyDescent="0.25">
      <c r="A98390" t="s">
        <v>405570</v>
      </c>
      <c r="B98390" t="s">
        <v>405571</v>
      </c>
      <c r="C98390" t="s">
        <v>228873</v>
      </c>
      <c r="E98390" s="1">
        <v>40246</v>
      </c>
      <c r="F98390">
        <v>42352200</v>
      </c>
    </row>
    <row r="98391" spans="1:6" x14ac:dyDescent="0.25">
      <c r="A98391" t="s">
        <v>405572</v>
      </c>
      <c r="B98391" t="s">
        <v>405573</v>
      </c>
      <c r="C98391" t="s">
        <v>228873</v>
      </c>
      <c r="E98391" t="s">
        <v>242271</v>
      </c>
      <c r="F98391">
        <v>11689361</v>
      </c>
    </row>
    <row r="98392" spans="1:6" x14ac:dyDescent="0.25">
      <c r="A98392" t="s">
        <v>405574</v>
      </c>
      <c r="B98392" t="s">
        <v>405575</v>
      </c>
      <c r="C98392" t="s">
        <v>228909</v>
      </c>
      <c r="E98392" t="s">
        <v>111667</v>
      </c>
      <c r="F98392">
        <v>8000</v>
      </c>
    </row>
    <row r="98393" spans="1:6" x14ac:dyDescent="0.25">
      <c r="A98393" t="s">
        <v>405576</v>
      </c>
      <c r="B98393" t="s">
        <v>405577</v>
      </c>
      <c r="C98393" t="s">
        <v>228873</v>
      </c>
      <c r="E98393" s="1">
        <v>42165</v>
      </c>
      <c r="F98393">
        <v>2287263</v>
      </c>
    </row>
    <row r="98394" spans="1:6" x14ac:dyDescent="0.25">
      <c r="A98394" t="s">
        <v>405578</v>
      </c>
      <c r="B98394" t="s">
        <v>405579</v>
      </c>
      <c r="C98394" t="s">
        <v>228873</v>
      </c>
      <c r="D98394" t="s">
        <v>228877</v>
      </c>
      <c r="E98394" s="1">
        <v>38900</v>
      </c>
      <c r="F98394">
        <v>10000000</v>
      </c>
    </row>
    <row r="98395" spans="1:6" x14ac:dyDescent="0.25">
      <c r="A98395" t="s">
        <v>405580</v>
      </c>
      <c r="B98395" t="s">
        <v>405581</v>
      </c>
      <c r="C98395" t="s">
        <v>228873</v>
      </c>
      <c r="D98395" t="s">
        <v>228977</v>
      </c>
      <c r="E98395" t="s">
        <v>191949</v>
      </c>
      <c r="F98395">
        <v>6100000</v>
      </c>
    </row>
    <row r="98396" spans="1:6" x14ac:dyDescent="0.25">
      <c r="A98396" t="s">
        <v>405582</v>
      </c>
      <c r="B98396" t="s">
        <v>405583</v>
      </c>
      <c r="C98396" t="s">
        <v>228927</v>
      </c>
      <c r="E98396" s="1">
        <v>41334</v>
      </c>
      <c r="F98396">
        <v>600000</v>
      </c>
    </row>
    <row r="98397" spans="1:6" x14ac:dyDescent="0.25">
      <c r="A98397" t="s">
        <v>405584</v>
      </c>
      <c r="B98397" t="s">
        <v>405585</v>
      </c>
      <c r="C98397" t="s">
        <v>228873</v>
      </c>
      <c r="E98397" t="s">
        <v>8809</v>
      </c>
      <c r="F98397">
        <v>300000</v>
      </c>
    </row>
    <row r="98398" spans="1:6" x14ac:dyDescent="0.25">
      <c r="A98398" t="s">
        <v>405586</v>
      </c>
      <c r="B98398" t="s">
        <v>405587</v>
      </c>
      <c r="C98398" t="s">
        <v>228919</v>
      </c>
      <c r="E98398" s="1">
        <v>37987</v>
      </c>
    </row>
    <row r="98399" spans="1:6" x14ac:dyDescent="0.25">
      <c r="A98399" t="s">
        <v>405588</v>
      </c>
      <c r="B98399" t="s">
        <v>405589</v>
      </c>
      <c r="C98399" t="s">
        <v>228873</v>
      </c>
      <c r="D98399" t="s">
        <v>228977</v>
      </c>
      <c r="E98399" s="1">
        <v>39360</v>
      </c>
      <c r="F98399">
        <v>1000000</v>
      </c>
    </row>
    <row r="98400" spans="1:6" x14ac:dyDescent="0.25">
      <c r="A98400" t="s">
        <v>405590</v>
      </c>
      <c r="B98400" t="s">
        <v>405591</v>
      </c>
      <c r="C98400" t="s">
        <v>228873</v>
      </c>
      <c r="D98400" t="s">
        <v>228877</v>
      </c>
      <c r="E98400" s="1">
        <v>37265</v>
      </c>
      <c r="F98400">
        <v>4580000</v>
      </c>
    </row>
    <row r="98401" spans="1:6" x14ac:dyDescent="0.25">
      <c r="A98401" t="s">
        <v>405588</v>
      </c>
      <c r="B98401" t="s">
        <v>405592</v>
      </c>
      <c r="C98401" t="s">
        <v>228873</v>
      </c>
      <c r="D98401" t="s">
        <v>229145</v>
      </c>
      <c r="E98401" t="s">
        <v>93630</v>
      </c>
      <c r="F98401">
        <v>7500000</v>
      </c>
    </row>
    <row r="98402" spans="1:6" x14ac:dyDescent="0.25">
      <c r="A98402" t="s">
        <v>405590</v>
      </c>
      <c r="B98402" t="s">
        <v>405593</v>
      </c>
      <c r="C98402" t="s">
        <v>228889</v>
      </c>
      <c r="E98402" s="1">
        <v>39450</v>
      </c>
    </row>
    <row r="98403" spans="1:6" x14ac:dyDescent="0.25">
      <c r="A98403" t="s">
        <v>405588</v>
      </c>
      <c r="B98403" t="s">
        <v>405594</v>
      </c>
      <c r="C98403" t="s">
        <v>228873</v>
      </c>
      <c r="D98403" t="s">
        <v>228874</v>
      </c>
      <c r="E98403" s="1">
        <v>37995</v>
      </c>
      <c r="F98403">
        <v>6500000</v>
      </c>
    </row>
    <row r="98404" spans="1:6" x14ac:dyDescent="0.25">
      <c r="A98404" t="s">
        <v>405590</v>
      </c>
      <c r="B98404" t="s">
        <v>405595</v>
      </c>
      <c r="C98404" t="s">
        <v>228873</v>
      </c>
      <c r="D98404" t="s">
        <v>229145</v>
      </c>
      <c r="E98404" t="s">
        <v>40782</v>
      </c>
      <c r="F98404">
        <v>2000000</v>
      </c>
    </row>
    <row r="98405" spans="1:6" x14ac:dyDescent="0.25">
      <c r="A98405" t="s">
        <v>405588</v>
      </c>
      <c r="B98405" t="s">
        <v>405596</v>
      </c>
      <c r="C98405" t="s">
        <v>228873</v>
      </c>
      <c r="D98405" t="s">
        <v>228977</v>
      </c>
      <c r="E98405" s="1">
        <v>38723</v>
      </c>
      <c r="F98405">
        <v>10520000</v>
      </c>
    </row>
    <row r="98406" spans="1:6" x14ac:dyDescent="0.25">
      <c r="A98406" t="s">
        <v>405597</v>
      </c>
      <c r="B98406" t="s">
        <v>405598</v>
      </c>
      <c r="C98406" t="s">
        <v>228880</v>
      </c>
      <c r="E98406" t="s">
        <v>9572</v>
      </c>
      <c r="F98406">
        <v>275000</v>
      </c>
    </row>
    <row r="98407" spans="1:6" x14ac:dyDescent="0.25">
      <c r="A98407" t="s">
        <v>405599</v>
      </c>
      <c r="B98407" t="s">
        <v>405600</v>
      </c>
      <c r="C98407" t="s">
        <v>228880</v>
      </c>
      <c r="E98407" s="1">
        <v>41915</v>
      </c>
      <c r="F98407">
        <v>83253</v>
      </c>
    </row>
    <row r="98408" spans="1:6" x14ac:dyDescent="0.25">
      <c r="A98408" t="s">
        <v>405601</v>
      </c>
      <c r="B98408" t="s">
        <v>405602</v>
      </c>
      <c r="C98408" t="s">
        <v>228943</v>
      </c>
      <c r="E98408" s="1">
        <v>41276</v>
      </c>
      <c r="F98408">
        <v>195000</v>
      </c>
    </row>
    <row r="98409" spans="1:6" x14ac:dyDescent="0.25">
      <c r="A98409" t="s">
        <v>405599</v>
      </c>
      <c r="B98409" t="s">
        <v>405603</v>
      </c>
      <c r="C98409" t="s">
        <v>228943</v>
      </c>
      <c r="E98409" s="1">
        <v>41644</v>
      </c>
      <c r="F98409">
        <v>138495</v>
      </c>
    </row>
    <row r="98410" spans="1:6" x14ac:dyDescent="0.25">
      <c r="A98410" t="s">
        <v>405601</v>
      </c>
      <c r="B98410" t="s">
        <v>405604</v>
      </c>
      <c r="C98410" t="s">
        <v>228880</v>
      </c>
      <c r="E98410" t="s">
        <v>22623</v>
      </c>
      <c r="F98410">
        <v>195000</v>
      </c>
    </row>
    <row r="98411" spans="1:6" x14ac:dyDescent="0.25">
      <c r="A98411" t="s">
        <v>405599</v>
      </c>
      <c r="B98411" t="s">
        <v>405605</v>
      </c>
      <c r="C98411" t="s">
        <v>228943</v>
      </c>
      <c r="E98411" s="1">
        <v>41278</v>
      </c>
      <c r="F98411">
        <v>165000</v>
      </c>
    </row>
    <row r="98412" spans="1:6" x14ac:dyDescent="0.25">
      <c r="A98412" t="s">
        <v>405601</v>
      </c>
      <c r="B98412" t="s">
        <v>405606</v>
      </c>
      <c r="C98412" t="s">
        <v>228880</v>
      </c>
      <c r="E98412" t="s">
        <v>12009</v>
      </c>
      <c r="F98412">
        <v>70000</v>
      </c>
    </row>
    <row r="98413" spans="1:6" x14ac:dyDescent="0.25">
      <c r="A98413" t="s">
        <v>405607</v>
      </c>
      <c r="B98413" t="s">
        <v>405608</v>
      </c>
      <c r="C98413" t="s">
        <v>228873</v>
      </c>
      <c r="D98413" t="s">
        <v>228877</v>
      </c>
      <c r="E98413" t="s">
        <v>405609</v>
      </c>
      <c r="F98413">
        <v>8000000</v>
      </c>
    </row>
    <row r="98414" spans="1:6" x14ac:dyDescent="0.25">
      <c r="A98414" t="s">
        <v>405610</v>
      </c>
      <c r="B98414" t="s">
        <v>405611</v>
      </c>
      <c r="C98414" t="s">
        <v>228909</v>
      </c>
      <c r="E98414" t="s">
        <v>179550</v>
      </c>
    </row>
    <row r="98415" spans="1:6" x14ac:dyDescent="0.25">
      <c r="A98415" t="s">
        <v>405612</v>
      </c>
      <c r="B98415" t="s">
        <v>405613</v>
      </c>
      <c r="C98415" t="s">
        <v>228873</v>
      </c>
      <c r="E98415" t="s">
        <v>312983</v>
      </c>
      <c r="F98415">
        <v>7500000</v>
      </c>
    </row>
    <row r="98416" spans="1:6" x14ac:dyDescent="0.25">
      <c r="A98416" t="s">
        <v>405614</v>
      </c>
      <c r="B98416" t="s">
        <v>405615</v>
      </c>
      <c r="C98416" t="s">
        <v>228880</v>
      </c>
      <c r="E98416" s="1">
        <v>40065</v>
      </c>
      <c r="F98416">
        <v>50000</v>
      </c>
    </row>
    <row r="98417" spans="1:6" x14ac:dyDescent="0.25">
      <c r="A98417" t="s">
        <v>405616</v>
      </c>
      <c r="B98417" t="s">
        <v>405617</v>
      </c>
      <c r="C98417" t="s">
        <v>228889</v>
      </c>
      <c r="E98417" s="1">
        <v>41646</v>
      </c>
      <c r="F98417">
        <v>41250</v>
      </c>
    </row>
    <row r="98418" spans="1:6" x14ac:dyDescent="0.25">
      <c r="A98418" t="s">
        <v>405618</v>
      </c>
      <c r="B98418" t="s">
        <v>405619</v>
      </c>
      <c r="C98418" t="s">
        <v>228880</v>
      </c>
      <c r="E98418" s="1">
        <v>41650</v>
      </c>
      <c r="F98418">
        <v>100000</v>
      </c>
    </row>
    <row r="98419" spans="1:6" x14ac:dyDescent="0.25">
      <c r="A98419" t="s">
        <v>405620</v>
      </c>
      <c r="B98419" t="s">
        <v>405621</v>
      </c>
      <c r="C98419" t="s">
        <v>228880</v>
      </c>
      <c r="E98419" t="s">
        <v>181762</v>
      </c>
      <c r="F98419">
        <v>10000</v>
      </c>
    </row>
    <row r="98420" spans="1:6" x14ac:dyDescent="0.25">
      <c r="A98420" t="s">
        <v>405622</v>
      </c>
      <c r="B98420" t="s">
        <v>405623</v>
      </c>
      <c r="C98420" t="s">
        <v>228873</v>
      </c>
      <c r="E98420" t="s">
        <v>73256</v>
      </c>
      <c r="F98420">
        <v>2450000</v>
      </c>
    </row>
    <row r="98421" spans="1:6" x14ac:dyDescent="0.25">
      <c r="A98421" t="s">
        <v>405624</v>
      </c>
      <c r="B98421" t="s">
        <v>405625</v>
      </c>
      <c r="C98421" t="s">
        <v>228873</v>
      </c>
      <c r="E98421" s="1">
        <v>41461</v>
      </c>
      <c r="F98421">
        <v>4500000</v>
      </c>
    </row>
    <row r="98422" spans="1:6" x14ac:dyDescent="0.25">
      <c r="A98422" t="s">
        <v>405622</v>
      </c>
      <c r="B98422" t="s">
        <v>405626</v>
      </c>
      <c r="C98422" t="s">
        <v>228873</v>
      </c>
      <c r="E98422" t="s">
        <v>81469</v>
      </c>
      <c r="F98422">
        <v>1165000</v>
      </c>
    </row>
    <row r="98423" spans="1:6" x14ac:dyDescent="0.25">
      <c r="A98423" t="s">
        <v>405627</v>
      </c>
      <c r="B98423" t="s">
        <v>405628</v>
      </c>
      <c r="C98423" t="s">
        <v>228889</v>
      </c>
      <c r="E98423" s="1">
        <v>41644</v>
      </c>
    </row>
    <row r="98424" spans="1:6" x14ac:dyDescent="0.25">
      <c r="A98424" t="s">
        <v>405629</v>
      </c>
      <c r="B98424" t="s">
        <v>405630</v>
      </c>
      <c r="C98424" t="s">
        <v>228873</v>
      </c>
      <c r="E98424" s="1">
        <v>39939</v>
      </c>
      <c r="F98424">
        <v>20480000</v>
      </c>
    </row>
    <row r="98425" spans="1:6" x14ac:dyDescent="0.25">
      <c r="A98425" t="s">
        <v>405631</v>
      </c>
      <c r="B98425" t="s">
        <v>405632</v>
      </c>
      <c r="C98425" t="s">
        <v>228889</v>
      </c>
      <c r="E98425" s="1">
        <v>40544</v>
      </c>
      <c r="F98425">
        <v>6000000</v>
      </c>
    </row>
    <row r="98426" spans="1:6" x14ac:dyDescent="0.25">
      <c r="A98426" t="s">
        <v>405633</v>
      </c>
      <c r="B98426" t="s">
        <v>405634</v>
      </c>
      <c r="C98426" t="s">
        <v>228927</v>
      </c>
      <c r="E98426" t="s">
        <v>7955</v>
      </c>
      <c r="F98426">
        <v>473000</v>
      </c>
    </row>
    <row r="98427" spans="1:6" x14ac:dyDescent="0.25">
      <c r="A98427" t="s">
        <v>405635</v>
      </c>
      <c r="B98427" t="s">
        <v>405636</v>
      </c>
      <c r="C98427" t="s">
        <v>228873</v>
      </c>
      <c r="E98427" t="s">
        <v>54983</v>
      </c>
      <c r="F98427">
        <v>827250</v>
      </c>
    </row>
    <row r="98428" spans="1:6" x14ac:dyDescent="0.25">
      <c r="A98428" t="s">
        <v>405633</v>
      </c>
      <c r="B98428" t="s">
        <v>405637</v>
      </c>
      <c r="C98428" t="s">
        <v>228873</v>
      </c>
      <c r="E98428" t="s">
        <v>233971</v>
      </c>
      <c r="F98428">
        <v>3370300</v>
      </c>
    </row>
    <row r="98429" spans="1:6" x14ac:dyDescent="0.25">
      <c r="A98429" t="s">
        <v>405635</v>
      </c>
      <c r="B98429" t="s">
        <v>405638</v>
      </c>
      <c r="C98429" t="s">
        <v>228916</v>
      </c>
      <c r="E98429" s="1">
        <v>41154</v>
      </c>
      <c r="F98429">
        <v>600000</v>
      </c>
    </row>
    <row r="98430" spans="1:6" x14ac:dyDescent="0.25">
      <c r="A98430" t="s">
        <v>405639</v>
      </c>
      <c r="B98430" t="s">
        <v>405640</v>
      </c>
      <c r="C98430" t="s">
        <v>229779</v>
      </c>
      <c r="E98430" s="1">
        <v>41588</v>
      </c>
      <c r="F98430">
        <v>3000000</v>
      </c>
    </row>
    <row r="98431" spans="1:6" x14ac:dyDescent="0.25">
      <c r="A98431" t="s">
        <v>405641</v>
      </c>
      <c r="B98431" t="s">
        <v>405642</v>
      </c>
      <c r="C98431" t="s">
        <v>228873</v>
      </c>
      <c r="E98431" s="1">
        <v>40432</v>
      </c>
      <c r="F98431">
        <v>1700000</v>
      </c>
    </row>
    <row r="98432" spans="1:6" x14ac:dyDescent="0.25">
      <c r="A98432" t="s">
        <v>405643</v>
      </c>
      <c r="B98432" t="s">
        <v>405644</v>
      </c>
      <c r="C98432" t="s">
        <v>228873</v>
      </c>
      <c r="E98432" s="1">
        <v>40184</v>
      </c>
      <c r="F98432">
        <v>3175000</v>
      </c>
    </row>
    <row r="98433" spans="1:6" x14ac:dyDescent="0.25">
      <c r="A98433" t="s">
        <v>405645</v>
      </c>
      <c r="B98433" t="s">
        <v>405646</v>
      </c>
      <c r="C98433" t="s">
        <v>228873</v>
      </c>
      <c r="E98433" t="s">
        <v>75355</v>
      </c>
      <c r="F98433">
        <v>24000000</v>
      </c>
    </row>
    <row r="98434" spans="1:6" x14ac:dyDescent="0.25">
      <c r="A98434" t="s">
        <v>405647</v>
      </c>
      <c r="B98434" t="s">
        <v>405648</v>
      </c>
      <c r="C98434" t="s">
        <v>228873</v>
      </c>
      <c r="E98434" s="1">
        <v>40818</v>
      </c>
      <c r="F98434">
        <v>2000000</v>
      </c>
    </row>
    <row r="98435" spans="1:6" x14ac:dyDescent="0.25">
      <c r="A98435" t="s">
        <v>405645</v>
      </c>
      <c r="B98435" t="s">
        <v>405649</v>
      </c>
      <c r="C98435" t="s">
        <v>228873</v>
      </c>
      <c r="E98435" t="s">
        <v>61955</v>
      </c>
      <c r="F98435">
        <v>8000000</v>
      </c>
    </row>
    <row r="98436" spans="1:6" x14ac:dyDescent="0.25">
      <c r="A98436" t="s">
        <v>405650</v>
      </c>
      <c r="B98436" t="s">
        <v>405651</v>
      </c>
      <c r="C98436" t="s">
        <v>228873</v>
      </c>
      <c r="D98436" t="s">
        <v>228977</v>
      </c>
      <c r="E98436" t="s">
        <v>262206</v>
      </c>
      <c r="F98436">
        <v>15000000</v>
      </c>
    </row>
    <row r="98437" spans="1:6" x14ac:dyDescent="0.25">
      <c r="A98437" t="s">
        <v>405652</v>
      </c>
      <c r="B98437" t="s">
        <v>405653</v>
      </c>
      <c r="C98437" t="s">
        <v>228873</v>
      </c>
      <c r="D98437" t="s">
        <v>228874</v>
      </c>
      <c r="E98437" s="1">
        <v>38174</v>
      </c>
      <c r="F98437">
        <v>70000000</v>
      </c>
    </row>
    <row r="98438" spans="1:6" x14ac:dyDescent="0.25">
      <c r="A98438" t="s">
        <v>405654</v>
      </c>
      <c r="B98438" t="s">
        <v>405655</v>
      </c>
      <c r="C98438" t="s">
        <v>228873</v>
      </c>
      <c r="D98438" t="s">
        <v>228874</v>
      </c>
      <c r="E98438" s="1">
        <v>39179</v>
      </c>
      <c r="F98438">
        <v>10000000</v>
      </c>
    </row>
    <row r="98439" spans="1:6" x14ac:dyDescent="0.25">
      <c r="A98439" t="s">
        <v>405656</v>
      </c>
      <c r="B98439" t="s">
        <v>405657</v>
      </c>
      <c r="C98439" t="s">
        <v>228873</v>
      </c>
      <c r="E98439" t="s">
        <v>259803</v>
      </c>
      <c r="F98439">
        <v>5000000</v>
      </c>
    </row>
    <row r="98440" spans="1:6" x14ac:dyDescent="0.25">
      <c r="A98440" t="s">
        <v>405658</v>
      </c>
      <c r="B98440" t="s">
        <v>405659</v>
      </c>
      <c r="C98440" t="s">
        <v>228873</v>
      </c>
      <c r="E98440" t="s">
        <v>702</v>
      </c>
      <c r="F98440">
        <v>2000000</v>
      </c>
    </row>
    <row r="98441" spans="1:6" x14ac:dyDescent="0.25">
      <c r="A98441" t="s">
        <v>405660</v>
      </c>
      <c r="B98441" t="s">
        <v>405661</v>
      </c>
      <c r="C98441" t="s">
        <v>228873</v>
      </c>
      <c r="D98441" t="s">
        <v>228877</v>
      </c>
      <c r="E98441" s="1">
        <v>36535</v>
      </c>
    </row>
    <row r="98442" spans="1:6" x14ac:dyDescent="0.25">
      <c r="A98442" t="s">
        <v>405662</v>
      </c>
      <c r="B98442" t="s">
        <v>405663</v>
      </c>
      <c r="C98442" t="s">
        <v>228873</v>
      </c>
      <c r="D98442" t="s">
        <v>228874</v>
      </c>
      <c r="E98442" t="s">
        <v>329574</v>
      </c>
      <c r="F98442">
        <v>19000000</v>
      </c>
    </row>
    <row r="98443" spans="1:6" x14ac:dyDescent="0.25">
      <c r="A98443" t="s">
        <v>405664</v>
      </c>
      <c r="B98443" t="s">
        <v>405665</v>
      </c>
      <c r="C98443" t="s">
        <v>228873</v>
      </c>
      <c r="E98443" t="s">
        <v>405666</v>
      </c>
      <c r="F98443">
        <v>3733503</v>
      </c>
    </row>
    <row r="98444" spans="1:6" x14ac:dyDescent="0.25">
      <c r="A98444" t="s">
        <v>405667</v>
      </c>
      <c r="B98444" t="s">
        <v>405668</v>
      </c>
      <c r="C98444" t="s">
        <v>228873</v>
      </c>
      <c r="D98444" t="s">
        <v>228877</v>
      </c>
      <c r="E98444" t="s">
        <v>3666</v>
      </c>
    </row>
    <row r="98445" spans="1:6" x14ac:dyDescent="0.25">
      <c r="A98445" t="s">
        <v>405669</v>
      </c>
      <c r="B98445" t="s">
        <v>405670</v>
      </c>
      <c r="C98445" t="s">
        <v>228919</v>
      </c>
      <c r="E98445" s="1">
        <v>38876</v>
      </c>
      <c r="F98445">
        <v>50000000</v>
      </c>
    </row>
    <row r="98446" spans="1:6" x14ac:dyDescent="0.25">
      <c r="A98446" t="s">
        <v>405671</v>
      </c>
      <c r="B98446" t="s">
        <v>405672</v>
      </c>
      <c r="C98446" t="s">
        <v>228873</v>
      </c>
      <c r="E98446" s="1">
        <v>39820</v>
      </c>
      <c r="F98446">
        <v>265000</v>
      </c>
    </row>
    <row r="98447" spans="1:6" x14ac:dyDescent="0.25">
      <c r="A98447" t="s">
        <v>405673</v>
      </c>
      <c r="B98447" t="s">
        <v>405674</v>
      </c>
      <c r="C98447" t="s">
        <v>228873</v>
      </c>
      <c r="E98447" t="s">
        <v>38039</v>
      </c>
      <c r="F98447">
        <v>800000</v>
      </c>
    </row>
    <row r="98448" spans="1:6" x14ac:dyDescent="0.25">
      <c r="A98448" t="s">
        <v>405675</v>
      </c>
      <c r="B98448" t="s">
        <v>405676</v>
      </c>
      <c r="C98448" t="s">
        <v>228873</v>
      </c>
      <c r="D98448" t="s">
        <v>229206</v>
      </c>
      <c r="E98448" s="1">
        <v>37904</v>
      </c>
      <c r="F98448">
        <v>20000000</v>
      </c>
    </row>
    <row r="98449" spans="1:6" x14ac:dyDescent="0.25">
      <c r="A98449" t="s">
        <v>405677</v>
      </c>
      <c r="B98449" t="s">
        <v>405678</v>
      </c>
      <c r="C98449" t="s">
        <v>228909</v>
      </c>
      <c r="E98449" s="1">
        <v>41799</v>
      </c>
    </row>
    <row r="98450" spans="1:6" x14ac:dyDescent="0.25">
      <c r="A98450" t="s">
        <v>405679</v>
      </c>
      <c r="B98450" t="s">
        <v>405680</v>
      </c>
      <c r="C98450" t="s">
        <v>228943</v>
      </c>
      <c r="E98450" t="s">
        <v>45053</v>
      </c>
      <c r="F98450">
        <v>800000</v>
      </c>
    </row>
    <row r="98451" spans="1:6" x14ac:dyDescent="0.25">
      <c r="A98451" t="s">
        <v>405681</v>
      </c>
      <c r="B98451" t="s">
        <v>405682</v>
      </c>
      <c r="C98451" t="s">
        <v>228909</v>
      </c>
      <c r="E98451" t="s">
        <v>104</v>
      </c>
    </row>
    <row r="98452" spans="1:6" x14ac:dyDescent="0.25">
      <c r="A98452" t="s">
        <v>405683</v>
      </c>
      <c r="B98452" t="s">
        <v>405684</v>
      </c>
      <c r="C98452" t="s">
        <v>228873</v>
      </c>
      <c r="E98452" s="1">
        <v>40916</v>
      </c>
      <c r="F98452">
        <v>3425774</v>
      </c>
    </row>
    <row r="98453" spans="1:6" x14ac:dyDescent="0.25">
      <c r="A98453" t="s">
        <v>405685</v>
      </c>
      <c r="B98453" t="s">
        <v>405686</v>
      </c>
      <c r="C98453" t="s">
        <v>228873</v>
      </c>
      <c r="E98453" t="s">
        <v>1942</v>
      </c>
      <c r="F98453">
        <v>500000</v>
      </c>
    </row>
    <row r="98454" spans="1:6" x14ac:dyDescent="0.25">
      <c r="A98454" t="s">
        <v>405687</v>
      </c>
      <c r="B98454" t="s">
        <v>405688</v>
      </c>
      <c r="C98454" t="s">
        <v>229311</v>
      </c>
      <c r="E98454" s="1">
        <v>42132</v>
      </c>
      <c r="F98454">
        <v>5000000</v>
      </c>
    </row>
    <row r="98455" spans="1:6" x14ac:dyDescent="0.25">
      <c r="A98455" t="s">
        <v>405685</v>
      </c>
      <c r="B98455" t="s">
        <v>405689</v>
      </c>
      <c r="C98455" t="s">
        <v>228873</v>
      </c>
      <c r="E98455" s="1">
        <v>40586</v>
      </c>
      <c r="F98455">
        <v>3000000</v>
      </c>
    </row>
    <row r="98456" spans="1:6" x14ac:dyDescent="0.25">
      <c r="A98456" t="s">
        <v>405687</v>
      </c>
      <c r="B98456" t="s">
        <v>405690</v>
      </c>
      <c r="C98456" t="s">
        <v>228873</v>
      </c>
      <c r="E98456" s="1">
        <v>41671</v>
      </c>
      <c r="F98456">
        <v>9600000</v>
      </c>
    </row>
    <row r="98457" spans="1:6" x14ac:dyDescent="0.25">
      <c r="A98457" t="s">
        <v>405691</v>
      </c>
      <c r="B98457" t="s">
        <v>405692</v>
      </c>
      <c r="C98457" t="s">
        <v>228880</v>
      </c>
      <c r="E98457" s="1">
        <v>42065</v>
      </c>
      <c r="F98457">
        <v>1000000</v>
      </c>
    </row>
    <row r="98458" spans="1:6" x14ac:dyDescent="0.25">
      <c r="A98458" t="s">
        <v>405693</v>
      </c>
      <c r="B98458" t="s">
        <v>405694</v>
      </c>
      <c r="C98458" t="s">
        <v>228927</v>
      </c>
      <c r="E98458" t="s">
        <v>75837</v>
      </c>
      <c r="F98458">
        <v>1000000</v>
      </c>
    </row>
    <row r="98459" spans="1:6" x14ac:dyDescent="0.25">
      <c r="A98459" t="s">
        <v>405695</v>
      </c>
      <c r="B98459" t="s">
        <v>405696</v>
      </c>
      <c r="C98459" t="s">
        <v>228873</v>
      </c>
      <c r="E98459" s="1">
        <v>42317</v>
      </c>
      <c r="F98459">
        <v>2000000</v>
      </c>
    </row>
    <row r="98460" spans="1:6" x14ac:dyDescent="0.25">
      <c r="A98460" t="s">
        <v>405697</v>
      </c>
      <c r="B98460" t="s">
        <v>405698</v>
      </c>
      <c r="C98460" t="s">
        <v>228873</v>
      </c>
      <c r="E98460" t="s">
        <v>174004</v>
      </c>
      <c r="F98460">
        <v>10000000</v>
      </c>
    </row>
    <row r="98461" spans="1:6" x14ac:dyDescent="0.25">
      <c r="A98461" t="s">
        <v>405699</v>
      </c>
      <c r="B98461" t="s">
        <v>405700</v>
      </c>
      <c r="C98461" t="s">
        <v>228943</v>
      </c>
      <c r="E98461" s="1">
        <v>41651</v>
      </c>
      <c r="F98461">
        <v>807911</v>
      </c>
    </row>
    <row r="98462" spans="1:6" x14ac:dyDescent="0.25">
      <c r="A98462" t="s">
        <v>405701</v>
      </c>
      <c r="B98462" t="s">
        <v>405702</v>
      </c>
      <c r="C98462" t="s">
        <v>228880</v>
      </c>
      <c r="E98462" s="1">
        <v>40889</v>
      </c>
      <c r="F98462">
        <v>53284</v>
      </c>
    </row>
    <row r="98463" spans="1:6" x14ac:dyDescent="0.25">
      <c r="A98463" t="s">
        <v>405703</v>
      </c>
      <c r="B98463" t="s">
        <v>405704</v>
      </c>
      <c r="C98463" t="s">
        <v>228880</v>
      </c>
      <c r="E98463" s="1">
        <v>41278</v>
      </c>
      <c r="F98463">
        <v>577071</v>
      </c>
    </row>
    <row r="98464" spans="1:6" x14ac:dyDescent="0.25">
      <c r="A98464" t="s">
        <v>405705</v>
      </c>
      <c r="B98464" t="s">
        <v>405706</v>
      </c>
      <c r="C98464" t="s">
        <v>228880</v>
      </c>
      <c r="E98464" s="1">
        <v>41434</v>
      </c>
    </row>
    <row r="98465" spans="1:6" x14ac:dyDescent="0.25">
      <c r="A98465" t="s">
        <v>405707</v>
      </c>
      <c r="B98465" t="s">
        <v>405708</v>
      </c>
      <c r="C98465" t="s">
        <v>228880</v>
      </c>
      <c r="E98465" s="1">
        <v>42309</v>
      </c>
      <c r="F98465">
        <v>400000</v>
      </c>
    </row>
    <row r="98466" spans="1:6" x14ac:dyDescent="0.25">
      <c r="A98466" t="s">
        <v>405709</v>
      </c>
      <c r="B98466" t="s">
        <v>405710</v>
      </c>
      <c r="C98466" t="s">
        <v>228880</v>
      </c>
      <c r="E98466" t="s">
        <v>12281</v>
      </c>
      <c r="F98466">
        <v>84732</v>
      </c>
    </row>
    <row r="98467" spans="1:6" x14ac:dyDescent="0.25">
      <c r="A98467" t="s">
        <v>405711</v>
      </c>
      <c r="B98467" t="s">
        <v>405712</v>
      </c>
      <c r="C98467" t="s">
        <v>228880</v>
      </c>
      <c r="E98467" s="1">
        <v>41854</v>
      </c>
      <c r="F98467">
        <v>5000</v>
      </c>
    </row>
    <row r="98468" spans="1:6" x14ac:dyDescent="0.25">
      <c r="A98468" t="s">
        <v>405713</v>
      </c>
      <c r="B98468" t="s">
        <v>405714</v>
      </c>
      <c r="C98468" t="s">
        <v>228873</v>
      </c>
      <c r="D98468" t="s">
        <v>228877</v>
      </c>
      <c r="E98468" s="1">
        <v>39090</v>
      </c>
      <c r="F98468">
        <v>4800000</v>
      </c>
    </row>
    <row r="98469" spans="1:6" x14ac:dyDescent="0.25">
      <c r="A98469" t="s">
        <v>405715</v>
      </c>
      <c r="B98469" t="s">
        <v>405716</v>
      </c>
      <c r="C98469" t="s">
        <v>228943</v>
      </c>
      <c r="E98469" t="s">
        <v>13644</v>
      </c>
      <c r="F98469">
        <v>600000</v>
      </c>
    </row>
    <row r="98470" spans="1:6" x14ac:dyDescent="0.25">
      <c r="A98470" t="s">
        <v>405717</v>
      </c>
      <c r="B98470" t="s">
        <v>405718</v>
      </c>
      <c r="C98470" t="s">
        <v>228889</v>
      </c>
      <c r="E98470" s="1">
        <v>40919</v>
      </c>
    </row>
    <row r="98471" spans="1:6" x14ac:dyDescent="0.25">
      <c r="A98471" t="s">
        <v>405719</v>
      </c>
      <c r="B98471" t="s">
        <v>405720</v>
      </c>
      <c r="C98471" t="s">
        <v>228880</v>
      </c>
      <c r="E98471" s="1">
        <v>41640</v>
      </c>
      <c r="F98471">
        <v>890</v>
      </c>
    </row>
    <row r="98472" spans="1:6" x14ac:dyDescent="0.25">
      <c r="A98472" t="s">
        <v>405721</v>
      </c>
      <c r="B98472" t="s">
        <v>405722</v>
      </c>
      <c r="C98472" t="s">
        <v>228943</v>
      </c>
      <c r="E98472" s="1">
        <v>40851</v>
      </c>
      <c r="F98472">
        <v>500000</v>
      </c>
    </row>
    <row r="98473" spans="1:6" x14ac:dyDescent="0.25">
      <c r="A98473" t="s">
        <v>405723</v>
      </c>
      <c r="B98473" t="s">
        <v>405724</v>
      </c>
      <c r="C98473" t="s">
        <v>228873</v>
      </c>
      <c r="E98473" t="s">
        <v>91166</v>
      </c>
      <c r="F98473">
        <v>1655405</v>
      </c>
    </row>
    <row r="98474" spans="1:6" x14ac:dyDescent="0.25">
      <c r="A98474" t="s">
        <v>405725</v>
      </c>
      <c r="B98474" t="s">
        <v>405726</v>
      </c>
      <c r="C98474" t="s">
        <v>228880</v>
      </c>
      <c r="E98474" s="1">
        <v>42039</v>
      </c>
    </row>
    <row r="98475" spans="1:6" x14ac:dyDescent="0.25">
      <c r="A98475" t="s">
        <v>405727</v>
      </c>
      <c r="B98475" t="s">
        <v>405728</v>
      </c>
      <c r="C98475" t="s">
        <v>228880</v>
      </c>
      <c r="E98475" s="1">
        <v>40910</v>
      </c>
      <c r="F98475">
        <v>675000</v>
      </c>
    </row>
    <row r="98476" spans="1:6" x14ac:dyDescent="0.25">
      <c r="A98476" t="s">
        <v>405729</v>
      </c>
      <c r="B98476" t="s">
        <v>405730</v>
      </c>
      <c r="C98476" t="s">
        <v>228873</v>
      </c>
      <c r="D98476" t="s">
        <v>228874</v>
      </c>
      <c r="E98476" t="s">
        <v>25094</v>
      </c>
      <c r="F98476">
        <v>35000000</v>
      </c>
    </row>
    <row r="98477" spans="1:6" x14ac:dyDescent="0.25">
      <c r="A98477" t="s">
        <v>405727</v>
      </c>
      <c r="B98477" t="s">
        <v>405731</v>
      </c>
      <c r="C98477" t="s">
        <v>228943</v>
      </c>
      <c r="E98477" s="1">
        <v>41278</v>
      </c>
      <c r="F98477">
        <v>1200000</v>
      </c>
    </row>
    <row r="98478" spans="1:6" x14ac:dyDescent="0.25">
      <c r="A98478" t="s">
        <v>405729</v>
      </c>
      <c r="B98478" t="s">
        <v>405732</v>
      </c>
      <c r="C98478" t="s">
        <v>228873</v>
      </c>
      <c r="D98478" t="s">
        <v>228877</v>
      </c>
      <c r="E98478" t="s">
        <v>99092</v>
      </c>
      <c r="F98478">
        <v>20000000</v>
      </c>
    </row>
    <row r="98479" spans="1:6" x14ac:dyDescent="0.25">
      <c r="A98479" t="s">
        <v>405733</v>
      </c>
      <c r="B98479" t="s">
        <v>405734</v>
      </c>
      <c r="C98479" t="s">
        <v>228880</v>
      </c>
      <c r="E98479" s="1">
        <v>40180</v>
      </c>
      <c r="F98479">
        <v>50000</v>
      </c>
    </row>
    <row r="98480" spans="1:6" x14ac:dyDescent="0.25">
      <c r="A98480" t="s">
        <v>405735</v>
      </c>
      <c r="B98480" t="s">
        <v>405736</v>
      </c>
      <c r="C98480" t="s">
        <v>228889</v>
      </c>
      <c r="E98480" t="s">
        <v>25492</v>
      </c>
    </row>
    <row r="98481" spans="1:6" x14ac:dyDescent="0.25">
      <c r="A98481" t="s">
        <v>405737</v>
      </c>
      <c r="B98481" t="s">
        <v>405738</v>
      </c>
      <c r="C98481" t="s">
        <v>228880</v>
      </c>
      <c r="E98481" s="1">
        <v>40217</v>
      </c>
    </row>
    <row r="98482" spans="1:6" x14ac:dyDescent="0.25">
      <c r="A98482" t="s">
        <v>405739</v>
      </c>
      <c r="B98482" t="s">
        <v>405740</v>
      </c>
      <c r="C98482" t="s">
        <v>228880</v>
      </c>
      <c r="E98482" t="s">
        <v>132896</v>
      </c>
      <c r="F98482">
        <v>1750000</v>
      </c>
    </row>
    <row r="98483" spans="1:6" x14ac:dyDescent="0.25">
      <c r="A98483" t="s">
        <v>405741</v>
      </c>
      <c r="B98483" t="s">
        <v>405742</v>
      </c>
      <c r="C98483" t="s">
        <v>228943</v>
      </c>
      <c r="E98483" t="s">
        <v>288448</v>
      </c>
      <c r="F98483">
        <v>14402</v>
      </c>
    </row>
    <row r="98484" spans="1:6" x14ac:dyDescent="0.25">
      <c r="A98484" t="s">
        <v>405743</v>
      </c>
      <c r="B98484" t="s">
        <v>405744</v>
      </c>
      <c r="C98484" t="s">
        <v>228880</v>
      </c>
      <c r="E98484" t="s">
        <v>88612</v>
      </c>
      <c r="F98484">
        <v>28176</v>
      </c>
    </row>
    <row r="98485" spans="1:6" x14ac:dyDescent="0.25">
      <c r="A98485" t="s">
        <v>405745</v>
      </c>
      <c r="B98485" t="s">
        <v>405746</v>
      </c>
      <c r="C98485" t="s">
        <v>228880</v>
      </c>
      <c r="E98485" s="1">
        <v>42106</v>
      </c>
      <c r="F98485">
        <v>5100000</v>
      </c>
    </row>
    <row r="98486" spans="1:6" x14ac:dyDescent="0.25">
      <c r="A98486" t="s">
        <v>405747</v>
      </c>
      <c r="B98486" t="s">
        <v>405748</v>
      </c>
      <c r="C98486" t="s">
        <v>228873</v>
      </c>
      <c r="D98486" t="s">
        <v>228874</v>
      </c>
      <c r="E98486" t="s">
        <v>14970</v>
      </c>
      <c r="F98486">
        <v>10000000</v>
      </c>
    </row>
    <row r="98487" spans="1:6" x14ac:dyDescent="0.25">
      <c r="A98487" t="s">
        <v>405749</v>
      </c>
      <c r="B98487" t="s">
        <v>405750</v>
      </c>
      <c r="C98487" t="s">
        <v>228873</v>
      </c>
      <c r="D98487" t="s">
        <v>229145</v>
      </c>
      <c r="E98487" t="s">
        <v>36059</v>
      </c>
      <c r="F98487">
        <v>70000000</v>
      </c>
    </row>
    <row r="98488" spans="1:6" x14ac:dyDescent="0.25">
      <c r="A98488" t="s">
        <v>405747</v>
      </c>
      <c r="B98488" t="s">
        <v>405751</v>
      </c>
      <c r="C98488" t="s">
        <v>228873</v>
      </c>
      <c r="D98488" t="s">
        <v>228877</v>
      </c>
      <c r="E98488" s="1">
        <v>40185</v>
      </c>
      <c r="F98488">
        <v>2523823</v>
      </c>
    </row>
    <row r="98489" spans="1:6" x14ac:dyDescent="0.25">
      <c r="A98489" t="s">
        <v>405749</v>
      </c>
      <c r="B98489" t="s">
        <v>405752</v>
      </c>
      <c r="C98489" t="s">
        <v>228873</v>
      </c>
      <c r="D98489" t="s">
        <v>228977</v>
      </c>
      <c r="E98489" s="1">
        <v>41463</v>
      </c>
      <c r="F98489">
        <v>35000000</v>
      </c>
    </row>
    <row r="98490" spans="1:6" x14ac:dyDescent="0.25">
      <c r="A98490" t="s">
        <v>405753</v>
      </c>
      <c r="B98490" t="s">
        <v>405754</v>
      </c>
      <c r="C98490" t="s">
        <v>228927</v>
      </c>
      <c r="E98490" t="s">
        <v>51896</v>
      </c>
      <c r="F98490">
        <v>2146360</v>
      </c>
    </row>
    <row r="98491" spans="1:6" x14ac:dyDescent="0.25">
      <c r="A98491" t="s">
        <v>405755</v>
      </c>
      <c r="B98491" t="s">
        <v>405756</v>
      </c>
      <c r="C98491" t="s">
        <v>228927</v>
      </c>
      <c r="E98491" s="1">
        <v>39822</v>
      </c>
      <c r="F98491">
        <v>1116500</v>
      </c>
    </row>
    <row r="98492" spans="1:6" x14ac:dyDescent="0.25">
      <c r="A98492" t="s">
        <v>405753</v>
      </c>
      <c r="B98492" t="s">
        <v>405757</v>
      </c>
      <c r="C98492" t="s">
        <v>228873</v>
      </c>
      <c r="E98492" t="s">
        <v>69237</v>
      </c>
      <c r="F98492">
        <v>2112955</v>
      </c>
    </row>
    <row r="98493" spans="1:6" x14ac:dyDescent="0.25">
      <c r="A98493" t="s">
        <v>405755</v>
      </c>
      <c r="B98493" t="s">
        <v>405758</v>
      </c>
      <c r="C98493" t="s">
        <v>228873</v>
      </c>
      <c r="E98493" s="1">
        <v>42105</v>
      </c>
      <c r="F98493">
        <v>6000000</v>
      </c>
    </row>
    <row r="98494" spans="1:6" x14ac:dyDescent="0.25">
      <c r="A98494" t="s">
        <v>405753</v>
      </c>
      <c r="B98494" t="s">
        <v>405759</v>
      </c>
      <c r="C98494" t="s">
        <v>228873</v>
      </c>
      <c r="E98494" s="1">
        <v>40607</v>
      </c>
      <c r="F98494">
        <v>2100000</v>
      </c>
    </row>
    <row r="98495" spans="1:6" x14ac:dyDescent="0.25">
      <c r="A98495" t="s">
        <v>405760</v>
      </c>
      <c r="B98495" t="s">
        <v>405761</v>
      </c>
      <c r="C98495" t="s">
        <v>228873</v>
      </c>
      <c r="E98495" t="s">
        <v>2727</v>
      </c>
      <c r="F98495">
        <v>1000000</v>
      </c>
    </row>
    <row r="98496" spans="1:6" x14ac:dyDescent="0.25">
      <c r="A98496" t="s">
        <v>405762</v>
      </c>
      <c r="B98496" t="s">
        <v>405763</v>
      </c>
      <c r="C98496" t="s">
        <v>228873</v>
      </c>
      <c r="E98496" s="1">
        <v>41279</v>
      </c>
      <c r="F98496">
        <v>200000</v>
      </c>
    </row>
    <row r="98497" spans="1:6" x14ac:dyDescent="0.25">
      <c r="A98497" t="s">
        <v>405760</v>
      </c>
      <c r="B98497" t="s">
        <v>405764</v>
      </c>
      <c r="C98497" t="s">
        <v>228873</v>
      </c>
      <c r="E98497" t="s">
        <v>20802</v>
      </c>
      <c r="F98497">
        <v>320000</v>
      </c>
    </row>
    <row r="98498" spans="1:6" x14ac:dyDescent="0.25">
      <c r="A98498" t="s">
        <v>405762</v>
      </c>
      <c r="B98498" t="s">
        <v>405765</v>
      </c>
      <c r="C98498" t="s">
        <v>228873</v>
      </c>
      <c r="E98498" s="1">
        <v>41093</v>
      </c>
      <c r="F98498">
        <v>125000</v>
      </c>
    </row>
    <row r="98499" spans="1:6" x14ac:dyDescent="0.25">
      <c r="A98499" t="s">
        <v>405766</v>
      </c>
      <c r="B98499" t="s">
        <v>405767</v>
      </c>
      <c r="C98499" t="s">
        <v>229045</v>
      </c>
      <c r="E98499" t="s">
        <v>33288</v>
      </c>
      <c r="F98499">
        <v>850000</v>
      </c>
    </row>
    <row r="98500" spans="1:6" x14ac:dyDescent="0.25">
      <c r="A98500" t="s">
        <v>405768</v>
      </c>
      <c r="B98500" t="s">
        <v>405769</v>
      </c>
      <c r="C98500" t="s">
        <v>228873</v>
      </c>
      <c r="D98500" t="s">
        <v>228874</v>
      </c>
      <c r="E98500" s="1">
        <v>39662</v>
      </c>
    </row>
    <row r="98501" spans="1:6" x14ac:dyDescent="0.25">
      <c r="A98501" t="s">
        <v>405770</v>
      </c>
      <c r="B98501" t="s">
        <v>405771</v>
      </c>
      <c r="C98501" t="s">
        <v>228873</v>
      </c>
      <c r="D98501" t="s">
        <v>228877</v>
      </c>
      <c r="E98501" s="1">
        <v>38509</v>
      </c>
      <c r="F98501">
        <v>4200000</v>
      </c>
    </row>
    <row r="98502" spans="1:6" x14ac:dyDescent="0.25">
      <c r="A98502" t="s">
        <v>405772</v>
      </c>
      <c r="B98502" t="s">
        <v>405773</v>
      </c>
      <c r="C98502" t="s">
        <v>228873</v>
      </c>
      <c r="D98502" t="s">
        <v>228877</v>
      </c>
      <c r="E98502" s="1">
        <v>39089</v>
      </c>
      <c r="F98502">
        <v>446000</v>
      </c>
    </row>
    <row r="98503" spans="1:6" x14ac:dyDescent="0.25">
      <c r="A98503" t="s">
        <v>405774</v>
      </c>
      <c r="B98503" t="s">
        <v>405775</v>
      </c>
      <c r="C98503" t="s">
        <v>228919</v>
      </c>
      <c r="E98503" t="s">
        <v>218374</v>
      </c>
      <c r="F98503">
        <v>8941877</v>
      </c>
    </row>
    <row r="98504" spans="1:6" x14ac:dyDescent="0.25">
      <c r="A98504" t="s">
        <v>405776</v>
      </c>
      <c r="B98504" t="s">
        <v>405777</v>
      </c>
      <c r="C98504" t="s">
        <v>228873</v>
      </c>
      <c r="D98504" t="s">
        <v>228877</v>
      </c>
      <c r="E98504" s="1">
        <v>36161</v>
      </c>
      <c r="F98504">
        <v>137000</v>
      </c>
    </row>
    <row r="98505" spans="1:6" x14ac:dyDescent="0.25">
      <c r="A98505" t="s">
        <v>405778</v>
      </c>
      <c r="B98505" t="s">
        <v>405779</v>
      </c>
      <c r="C98505" t="s">
        <v>228943</v>
      </c>
      <c r="E98505" t="s">
        <v>229268</v>
      </c>
      <c r="F98505">
        <v>130000</v>
      </c>
    </row>
    <row r="98506" spans="1:6" x14ac:dyDescent="0.25">
      <c r="A98506" t="s">
        <v>405780</v>
      </c>
      <c r="B98506" t="s">
        <v>405781</v>
      </c>
      <c r="C98506" t="s">
        <v>228873</v>
      </c>
      <c r="E98506" s="1">
        <v>39026</v>
      </c>
      <c r="F98506">
        <v>2500000</v>
      </c>
    </row>
    <row r="98507" spans="1:6" x14ac:dyDescent="0.25">
      <c r="A98507" t="s">
        <v>405782</v>
      </c>
      <c r="B98507" t="s">
        <v>405783</v>
      </c>
      <c r="C98507" t="s">
        <v>228873</v>
      </c>
      <c r="D98507" t="s">
        <v>228874</v>
      </c>
      <c r="E98507" t="s">
        <v>232065</v>
      </c>
      <c r="F98507">
        <v>12000000</v>
      </c>
    </row>
    <row r="98508" spans="1:6" x14ac:dyDescent="0.25">
      <c r="A98508" t="s">
        <v>405784</v>
      </c>
      <c r="B98508" t="s">
        <v>405785</v>
      </c>
      <c r="C98508" t="s">
        <v>228873</v>
      </c>
      <c r="D98508" t="s">
        <v>229206</v>
      </c>
      <c r="E98508" t="s">
        <v>43777</v>
      </c>
      <c r="F98508">
        <v>24000000</v>
      </c>
    </row>
    <row r="98509" spans="1:6" x14ac:dyDescent="0.25">
      <c r="A98509" t="s">
        <v>405786</v>
      </c>
      <c r="B98509" t="s">
        <v>405787</v>
      </c>
      <c r="C98509" t="s">
        <v>228873</v>
      </c>
      <c r="D98509" t="s">
        <v>229145</v>
      </c>
      <c r="E98509" s="1">
        <v>38940</v>
      </c>
      <c r="F98509">
        <v>20000000</v>
      </c>
    </row>
    <row r="98510" spans="1:6" x14ac:dyDescent="0.25">
      <c r="A98510" t="s">
        <v>405784</v>
      </c>
      <c r="B98510" t="s">
        <v>405788</v>
      </c>
      <c r="C98510" t="s">
        <v>228873</v>
      </c>
      <c r="D98510" t="s">
        <v>228977</v>
      </c>
      <c r="E98510" s="1">
        <v>38504</v>
      </c>
      <c r="F98510">
        <v>15000000</v>
      </c>
    </row>
    <row r="98511" spans="1:6" x14ac:dyDescent="0.25">
      <c r="A98511" t="s">
        <v>405789</v>
      </c>
      <c r="B98511" t="s">
        <v>405790</v>
      </c>
      <c r="C98511" t="s">
        <v>228889</v>
      </c>
      <c r="E98511" t="s">
        <v>3362</v>
      </c>
    </row>
    <row r="98512" spans="1:6" x14ac:dyDescent="0.25">
      <c r="A98512" t="s">
        <v>405791</v>
      </c>
      <c r="B98512" t="s">
        <v>405792</v>
      </c>
      <c r="C98512" t="s">
        <v>228880</v>
      </c>
      <c r="E98512" s="1">
        <v>41646</v>
      </c>
      <c r="F98512">
        <v>40000</v>
      </c>
    </row>
    <row r="98513" spans="1:6" x14ac:dyDescent="0.25">
      <c r="A98513" t="s">
        <v>405793</v>
      </c>
      <c r="B98513" t="s">
        <v>405794</v>
      </c>
      <c r="C98513" t="s">
        <v>228873</v>
      </c>
      <c r="E98513" s="1">
        <v>37349</v>
      </c>
      <c r="F98513">
        <v>2000000</v>
      </c>
    </row>
    <row r="98514" spans="1:6" x14ac:dyDescent="0.25">
      <c r="A98514" t="s">
        <v>405795</v>
      </c>
      <c r="B98514" t="s">
        <v>405796</v>
      </c>
      <c r="C98514" t="s">
        <v>228919</v>
      </c>
      <c r="E98514" s="1">
        <v>41801</v>
      </c>
      <c r="F98514">
        <v>65000000</v>
      </c>
    </row>
    <row r="98515" spans="1:6" x14ac:dyDescent="0.25">
      <c r="A98515" t="s">
        <v>405797</v>
      </c>
      <c r="B98515" t="s">
        <v>405798</v>
      </c>
      <c r="C98515" t="s">
        <v>228880</v>
      </c>
      <c r="E98515" t="s">
        <v>405799</v>
      </c>
      <c r="F98515">
        <v>1500000</v>
      </c>
    </row>
    <row r="98516" spans="1:6" x14ac:dyDescent="0.25">
      <c r="A98516" t="s">
        <v>405800</v>
      </c>
      <c r="B98516" t="s">
        <v>405801</v>
      </c>
      <c r="C98516" t="s">
        <v>228873</v>
      </c>
      <c r="E98516" s="1">
        <v>39850</v>
      </c>
      <c r="F98516">
        <v>7140000</v>
      </c>
    </row>
    <row r="98517" spans="1:6" x14ac:dyDescent="0.25">
      <c r="A98517" t="s">
        <v>405802</v>
      </c>
      <c r="B98517" t="s">
        <v>405803</v>
      </c>
      <c r="C98517" t="s">
        <v>228889</v>
      </c>
      <c r="E98517" s="1">
        <v>40916</v>
      </c>
    </row>
    <row r="98518" spans="1:6" x14ac:dyDescent="0.25">
      <c r="A98518" t="s">
        <v>405804</v>
      </c>
      <c r="B98518" t="s">
        <v>405805</v>
      </c>
      <c r="C98518" t="s">
        <v>228880</v>
      </c>
      <c r="E98518" s="1">
        <v>40546</v>
      </c>
      <c r="F98518">
        <v>1000000</v>
      </c>
    </row>
    <row r="98519" spans="1:6" x14ac:dyDescent="0.25">
      <c r="A98519" t="s">
        <v>405806</v>
      </c>
      <c r="B98519" t="s">
        <v>405807</v>
      </c>
      <c r="C98519" t="s">
        <v>228873</v>
      </c>
      <c r="E98519" s="1">
        <v>42074</v>
      </c>
      <c r="F98519">
        <v>129587</v>
      </c>
    </row>
    <row r="98520" spans="1:6" x14ac:dyDescent="0.25">
      <c r="A98520" t="s">
        <v>405808</v>
      </c>
      <c r="B98520" t="s">
        <v>405809</v>
      </c>
      <c r="C98520" t="s">
        <v>228873</v>
      </c>
      <c r="D98520" t="s">
        <v>228874</v>
      </c>
      <c r="E98520" s="1">
        <v>37992</v>
      </c>
      <c r="F98520">
        <v>9000000</v>
      </c>
    </row>
    <row r="98521" spans="1:6" x14ac:dyDescent="0.25">
      <c r="A98521" t="s">
        <v>405810</v>
      </c>
      <c r="B98521" t="s">
        <v>405811</v>
      </c>
      <c r="C98521" t="s">
        <v>228873</v>
      </c>
      <c r="D98521" t="s">
        <v>229145</v>
      </c>
      <c r="E98521" t="s">
        <v>210570</v>
      </c>
      <c r="F98521">
        <v>28000000</v>
      </c>
    </row>
    <row r="98522" spans="1:6" x14ac:dyDescent="0.25">
      <c r="A98522" t="s">
        <v>405808</v>
      </c>
      <c r="B98522" t="s">
        <v>405812</v>
      </c>
      <c r="C98522" t="s">
        <v>228873</v>
      </c>
      <c r="D98522" t="s">
        <v>228977</v>
      </c>
      <c r="E98522" t="s">
        <v>202774</v>
      </c>
      <c r="F98522">
        <v>13000000</v>
      </c>
    </row>
    <row r="98523" spans="1:6" x14ac:dyDescent="0.25">
      <c r="A98523" t="s">
        <v>405810</v>
      </c>
      <c r="B98523" t="s">
        <v>405813</v>
      </c>
      <c r="C98523" t="s">
        <v>228873</v>
      </c>
      <c r="E98523" t="s">
        <v>20639</v>
      </c>
      <c r="F98523">
        <v>5600000</v>
      </c>
    </row>
    <row r="98524" spans="1:6" x14ac:dyDescent="0.25">
      <c r="A98524" t="s">
        <v>405808</v>
      </c>
      <c r="B98524" t="s">
        <v>405814</v>
      </c>
      <c r="C98524" t="s">
        <v>228873</v>
      </c>
      <c r="D98524" t="s">
        <v>228877</v>
      </c>
      <c r="E98524" s="1">
        <v>37257</v>
      </c>
      <c r="F98524">
        <v>7000000</v>
      </c>
    </row>
    <row r="98525" spans="1:6" x14ac:dyDescent="0.25">
      <c r="A98525" t="s">
        <v>405815</v>
      </c>
      <c r="B98525" t="s">
        <v>405816</v>
      </c>
      <c r="C98525" t="s">
        <v>228880</v>
      </c>
      <c r="E98525" s="1">
        <v>40670</v>
      </c>
      <c r="F98525">
        <v>882121</v>
      </c>
    </row>
    <row r="98526" spans="1:6" x14ac:dyDescent="0.25">
      <c r="A98526" t="s">
        <v>405817</v>
      </c>
      <c r="B98526" t="s">
        <v>405818</v>
      </c>
      <c r="C98526" t="s">
        <v>228873</v>
      </c>
      <c r="E98526" s="1">
        <v>40789</v>
      </c>
      <c r="F98526">
        <v>331000</v>
      </c>
    </row>
    <row r="98527" spans="1:6" x14ac:dyDescent="0.25">
      <c r="A98527" t="s">
        <v>405819</v>
      </c>
      <c r="B98527" t="s">
        <v>405820</v>
      </c>
      <c r="C98527" t="s">
        <v>228880</v>
      </c>
      <c r="E98527" s="1">
        <v>40184</v>
      </c>
    </row>
    <row r="98528" spans="1:6" x14ac:dyDescent="0.25">
      <c r="A98528" t="s">
        <v>405821</v>
      </c>
      <c r="B98528" t="s">
        <v>405822</v>
      </c>
      <c r="C98528" t="s">
        <v>228943</v>
      </c>
      <c r="E98528" s="1">
        <v>40189</v>
      </c>
      <c r="F98528">
        <v>600000</v>
      </c>
    </row>
    <row r="98529" spans="1:6" x14ac:dyDescent="0.25">
      <c r="A98529" t="s">
        <v>405823</v>
      </c>
      <c r="B98529" t="s">
        <v>405824</v>
      </c>
      <c r="C98529" t="s">
        <v>228873</v>
      </c>
      <c r="D98529" t="s">
        <v>228877</v>
      </c>
      <c r="E98529" t="s">
        <v>49037</v>
      </c>
      <c r="F98529">
        <v>510000</v>
      </c>
    </row>
    <row r="98530" spans="1:6" x14ac:dyDescent="0.25">
      <c r="A98530" t="s">
        <v>405825</v>
      </c>
      <c r="B98530" t="s">
        <v>405826</v>
      </c>
      <c r="C98530" t="s">
        <v>228873</v>
      </c>
      <c r="E98530" t="s">
        <v>110526</v>
      </c>
      <c r="F98530">
        <v>500000</v>
      </c>
    </row>
    <row r="98531" spans="1:6" x14ac:dyDescent="0.25">
      <c r="A98531" t="s">
        <v>405827</v>
      </c>
      <c r="B98531" t="s">
        <v>405828</v>
      </c>
      <c r="C98531" t="s">
        <v>228919</v>
      </c>
      <c r="E98531" t="s">
        <v>117600</v>
      </c>
      <c r="F98531">
        <v>6000000</v>
      </c>
    </row>
    <row r="98532" spans="1:6" x14ac:dyDescent="0.25">
      <c r="A98532" t="s">
        <v>405825</v>
      </c>
      <c r="B98532" t="s">
        <v>405829</v>
      </c>
      <c r="C98532" t="s">
        <v>228873</v>
      </c>
      <c r="E98532" s="1">
        <v>41861</v>
      </c>
      <c r="F98532">
        <v>45370140</v>
      </c>
    </row>
    <row r="98533" spans="1:6" x14ac:dyDescent="0.25">
      <c r="A98533" t="s">
        <v>405830</v>
      </c>
      <c r="B98533" t="s">
        <v>405831</v>
      </c>
      <c r="C98533" t="s">
        <v>228873</v>
      </c>
      <c r="D98533" t="s">
        <v>228977</v>
      </c>
      <c r="E98533" s="1">
        <v>40818</v>
      </c>
      <c r="F98533">
        <v>4750000</v>
      </c>
    </row>
    <row r="98534" spans="1:6" x14ac:dyDescent="0.25">
      <c r="A98534" t="s">
        <v>405832</v>
      </c>
      <c r="B98534" t="s">
        <v>405833</v>
      </c>
      <c r="C98534" t="s">
        <v>228873</v>
      </c>
      <c r="D98534" t="s">
        <v>228874</v>
      </c>
      <c r="E98534" t="s">
        <v>117637</v>
      </c>
      <c r="F98534">
        <v>5500000</v>
      </c>
    </row>
    <row r="98535" spans="1:6" x14ac:dyDescent="0.25">
      <c r="A98535" t="s">
        <v>405834</v>
      </c>
      <c r="B98535" t="s">
        <v>405835</v>
      </c>
      <c r="C98535" t="s">
        <v>228880</v>
      </c>
      <c r="E98535" s="1">
        <v>40190</v>
      </c>
    </row>
    <row r="98536" spans="1:6" x14ac:dyDescent="0.25">
      <c r="A98536" t="s">
        <v>405836</v>
      </c>
      <c r="B98536" t="s">
        <v>405837</v>
      </c>
      <c r="C98536" t="s">
        <v>228873</v>
      </c>
      <c r="D98536" t="s">
        <v>228877</v>
      </c>
      <c r="E98536" s="1">
        <v>39884</v>
      </c>
      <c r="F98536">
        <v>9000000</v>
      </c>
    </row>
    <row r="98537" spans="1:6" x14ac:dyDescent="0.25">
      <c r="A98537" t="s">
        <v>405838</v>
      </c>
      <c r="B98537" t="s">
        <v>405839</v>
      </c>
      <c r="C98537" t="s">
        <v>228873</v>
      </c>
      <c r="D98537" t="s">
        <v>228977</v>
      </c>
      <c r="E98537" t="s">
        <v>13875</v>
      </c>
      <c r="F98537">
        <v>50250081</v>
      </c>
    </row>
    <row r="98538" spans="1:6" x14ac:dyDescent="0.25">
      <c r="A98538" t="s">
        <v>405836</v>
      </c>
      <c r="B98538" t="s">
        <v>405840</v>
      </c>
      <c r="C98538" t="s">
        <v>228873</v>
      </c>
      <c r="D98538" t="s">
        <v>228874</v>
      </c>
      <c r="E98538" s="1">
        <v>41617</v>
      </c>
      <c r="F98538">
        <v>15000004</v>
      </c>
    </row>
    <row r="98539" spans="1:6" x14ac:dyDescent="0.25">
      <c r="A98539" t="s">
        <v>405838</v>
      </c>
      <c r="B98539" t="s">
        <v>405841</v>
      </c>
      <c r="C98539" t="s">
        <v>228919</v>
      </c>
      <c r="E98539" s="1">
        <v>39544</v>
      </c>
    </row>
    <row r="98540" spans="1:6" x14ac:dyDescent="0.25">
      <c r="A98540" t="s">
        <v>405836</v>
      </c>
      <c r="B98540" t="s">
        <v>405842</v>
      </c>
      <c r="C98540" t="s">
        <v>228873</v>
      </c>
      <c r="D98540" t="s">
        <v>228877</v>
      </c>
      <c r="E98540" t="s">
        <v>23714</v>
      </c>
      <c r="F98540">
        <v>18</v>
      </c>
    </row>
    <row r="98541" spans="1:6" x14ac:dyDescent="0.25">
      <c r="A98541" t="s">
        <v>405843</v>
      </c>
      <c r="B98541" t="s">
        <v>405844</v>
      </c>
      <c r="C98541" t="s">
        <v>228927</v>
      </c>
      <c r="E98541" s="1">
        <v>40216</v>
      </c>
      <c r="F98541">
        <v>10500000</v>
      </c>
    </row>
    <row r="98542" spans="1:6" x14ac:dyDescent="0.25">
      <c r="A98542" t="s">
        <v>405845</v>
      </c>
      <c r="B98542" t="s">
        <v>405846</v>
      </c>
      <c r="C98542" t="s">
        <v>228927</v>
      </c>
      <c r="E98542" t="s">
        <v>64617</v>
      </c>
      <c r="F98542">
        <v>1500000</v>
      </c>
    </row>
    <row r="98543" spans="1:6" x14ac:dyDescent="0.25">
      <c r="A98543" t="s">
        <v>405847</v>
      </c>
      <c r="B98543" t="s">
        <v>405848</v>
      </c>
      <c r="C98543" t="s">
        <v>228873</v>
      </c>
      <c r="D98543" t="s">
        <v>228874</v>
      </c>
      <c r="E98543" t="s">
        <v>180544</v>
      </c>
      <c r="F98543">
        <v>6500000</v>
      </c>
    </row>
    <row r="98544" spans="1:6" x14ac:dyDescent="0.25">
      <c r="A98544" t="s">
        <v>405849</v>
      </c>
      <c r="B98544" t="s">
        <v>405850</v>
      </c>
      <c r="C98544" t="s">
        <v>228873</v>
      </c>
      <c r="E98544" s="1">
        <v>38725</v>
      </c>
      <c r="F98544">
        <v>3000000</v>
      </c>
    </row>
    <row r="98545" spans="1:6" x14ac:dyDescent="0.25">
      <c r="A98545" t="s">
        <v>405847</v>
      </c>
      <c r="B98545" t="s">
        <v>405851</v>
      </c>
      <c r="C98545" t="s">
        <v>228919</v>
      </c>
      <c r="E98545" t="s">
        <v>124238</v>
      </c>
      <c r="F98545">
        <v>20000000</v>
      </c>
    </row>
    <row r="98546" spans="1:6" x14ac:dyDescent="0.25">
      <c r="A98546" t="s">
        <v>405852</v>
      </c>
      <c r="B98546" t="s">
        <v>405853</v>
      </c>
      <c r="C98546" t="s">
        <v>228873</v>
      </c>
      <c r="D98546" t="s">
        <v>229145</v>
      </c>
      <c r="E98546" t="s">
        <v>237463</v>
      </c>
      <c r="F98546">
        <v>26000000</v>
      </c>
    </row>
    <row r="98547" spans="1:6" x14ac:dyDescent="0.25">
      <c r="A98547" t="s">
        <v>405854</v>
      </c>
      <c r="B98547" t="s">
        <v>405855</v>
      </c>
      <c r="C98547" t="s">
        <v>228873</v>
      </c>
      <c r="D98547" t="s">
        <v>228977</v>
      </c>
      <c r="E98547" s="1">
        <v>37690</v>
      </c>
      <c r="F98547">
        <v>35000000</v>
      </c>
    </row>
    <row r="98548" spans="1:6" x14ac:dyDescent="0.25">
      <c r="A98548" t="s">
        <v>405852</v>
      </c>
      <c r="B98548" t="s">
        <v>405856</v>
      </c>
      <c r="C98548" t="s">
        <v>228873</v>
      </c>
      <c r="D98548" t="s">
        <v>229206</v>
      </c>
      <c r="E98548" s="1">
        <v>39272</v>
      </c>
      <c r="F98548">
        <v>12500000</v>
      </c>
    </row>
    <row r="98549" spans="1:6" x14ac:dyDescent="0.25">
      <c r="A98549" t="s">
        <v>405857</v>
      </c>
      <c r="B98549" t="s">
        <v>405858</v>
      </c>
      <c r="C98549" t="s">
        <v>228927</v>
      </c>
      <c r="E98549" t="s">
        <v>87155</v>
      </c>
      <c r="F98549">
        <v>1000000</v>
      </c>
    </row>
    <row r="98550" spans="1:6" x14ac:dyDescent="0.25">
      <c r="A98550" t="s">
        <v>405859</v>
      </c>
      <c r="B98550" t="s">
        <v>405860</v>
      </c>
      <c r="C98550" t="s">
        <v>228873</v>
      </c>
      <c r="D98550" t="s">
        <v>228874</v>
      </c>
      <c r="E98550" t="s">
        <v>30355</v>
      </c>
      <c r="F98550">
        <v>25500000</v>
      </c>
    </row>
    <row r="98551" spans="1:6" x14ac:dyDescent="0.25">
      <c r="A98551" t="s">
        <v>405857</v>
      </c>
      <c r="B98551" t="s">
        <v>405861</v>
      </c>
      <c r="C98551" t="s">
        <v>228873</v>
      </c>
      <c r="E98551" t="s">
        <v>114365</v>
      </c>
      <c r="F98551">
        <v>4460000</v>
      </c>
    </row>
    <row r="98552" spans="1:6" x14ac:dyDescent="0.25">
      <c r="A98552" t="s">
        <v>405859</v>
      </c>
      <c r="B98552" t="s">
        <v>405862</v>
      </c>
      <c r="C98552" t="s">
        <v>228873</v>
      </c>
      <c r="D98552" t="s">
        <v>228977</v>
      </c>
      <c r="E98552" t="s">
        <v>67590</v>
      </c>
      <c r="F98552">
        <v>32500000</v>
      </c>
    </row>
    <row r="98553" spans="1:6" x14ac:dyDescent="0.25">
      <c r="A98553" t="s">
        <v>405863</v>
      </c>
      <c r="B98553" t="s">
        <v>405864</v>
      </c>
      <c r="C98553" t="s">
        <v>228873</v>
      </c>
      <c r="E98553" s="1">
        <v>36527</v>
      </c>
      <c r="F98553">
        <v>25000000</v>
      </c>
    </row>
    <row r="98554" spans="1:6" x14ac:dyDescent="0.25">
      <c r="A98554" t="s">
        <v>405865</v>
      </c>
      <c r="B98554" t="s">
        <v>405866</v>
      </c>
      <c r="C98554" t="s">
        <v>228873</v>
      </c>
      <c r="D98554" t="s">
        <v>228877</v>
      </c>
      <c r="E98554" s="1">
        <v>36531</v>
      </c>
      <c r="F98554">
        <v>11000000</v>
      </c>
    </row>
    <row r="98555" spans="1:6" x14ac:dyDescent="0.25">
      <c r="A98555" t="s">
        <v>405867</v>
      </c>
      <c r="B98555" t="s">
        <v>405868</v>
      </c>
      <c r="C98555" t="s">
        <v>228943</v>
      </c>
      <c r="E98555" s="1">
        <v>36169</v>
      </c>
      <c r="F98555">
        <v>1000000</v>
      </c>
    </row>
    <row r="98556" spans="1:6" x14ac:dyDescent="0.25">
      <c r="A98556" t="s">
        <v>405865</v>
      </c>
      <c r="B98556" t="s">
        <v>405869</v>
      </c>
      <c r="C98556" t="s">
        <v>228927</v>
      </c>
      <c r="E98556" s="1">
        <v>36897</v>
      </c>
      <c r="F98556">
        <v>2000000</v>
      </c>
    </row>
    <row r="98557" spans="1:6" x14ac:dyDescent="0.25">
      <c r="A98557" t="s">
        <v>405870</v>
      </c>
      <c r="B98557" t="s">
        <v>405871</v>
      </c>
      <c r="C98557" t="s">
        <v>228873</v>
      </c>
      <c r="D98557" t="s">
        <v>228874</v>
      </c>
      <c r="E98557" t="s">
        <v>276707</v>
      </c>
      <c r="F98557">
        <v>10680000</v>
      </c>
    </row>
    <row r="98558" spans="1:6" x14ac:dyDescent="0.25">
      <c r="A98558" t="s">
        <v>405872</v>
      </c>
      <c r="B98558" t="s">
        <v>405873</v>
      </c>
      <c r="C98558" t="s">
        <v>228873</v>
      </c>
      <c r="E98558" s="1">
        <v>41275</v>
      </c>
    </row>
    <row r="98559" spans="1:6" x14ac:dyDescent="0.25">
      <c r="A98559" t="s">
        <v>405874</v>
      </c>
      <c r="B98559" t="s">
        <v>405875</v>
      </c>
      <c r="C98559" t="s">
        <v>228880</v>
      </c>
      <c r="E98559" t="s">
        <v>48700</v>
      </c>
      <c r="F98559">
        <v>2000000</v>
      </c>
    </row>
    <row r="98560" spans="1:6" x14ac:dyDescent="0.25">
      <c r="A98560" t="s">
        <v>405876</v>
      </c>
      <c r="B98560" t="s">
        <v>405877</v>
      </c>
      <c r="C98560" t="s">
        <v>228889</v>
      </c>
      <c r="E98560" t="s">
        <v>405878</v>
      </c>
    </row>
    <row r="98561" spans="1:6" x14ac:dyDescent="0.25">
      <c r="A98561" t="s">
        <v>405879</v>
      </c>
      <c r="B98561" t="s">
        <v>405880</v>
      </c>
      <c r="C98561" t="s">
        <v>228880</v>
      </c>
      <c r="E98561" t="s">
        <v>8743</v>
      </c>
    </row>
    <row r="98562" spans="1:6" x14ac:dyDescent="0.25">
      <c r="A98562" t="s">
        <v>405881</v>
      </c>
      <c r="B98562" t="s">
        <v>405882</v>
      </c>
      <c r="C98562" t="s">
        <v>228880</v>
      </c>
      <c r="E98562" s="1">
        <v>41281</v>
      </c>
    </row>
    <row r="98563" spans="1:6" x14ac:dyDescent="0.25">
      <c r="A98563" t="s">
        <v>405879</v>
      </c>
      <c r="B98563" t="s">
        <v>405883</v>
      </c>
      <c r="C98563" t="s">
        <v>228880</v>
      </c>
      <c r="E98563" s="1">
        <v>41954</v>
      </c>
    </row>
    <row r="98564" spans="1:6" x14ac:dyDescent="0.25">
      <c r="A98564" t="s">
        <v>405884</v>
      </c>
      <c r="B98564" t="s">
        <v>405885</v>
      </c>
      <c r="C98564" t="s">
        <v>228927</v>
      </c>
      <c r="E98564" t="s">
        <v>45074</v>
      </c>
      <c r="F98564">
        <v>2500000</v>
      </c>
    </row>
    <row r="98565" spans="1:6" x14ac:dyDescent="0.25">
      <c r="A98565" t="s">
        <v>405886</v>
      </c>
      <c r="B98565" t="s">
        <v>405887</v>
      </c>
      <c r="C98565" t="s">
        <v>228873</v>
      </c>
      <c r="E98565" t="s">
        <v>149787</v>
      </c>
      <c r="F98565">
        <v>1500000</v>
      </c>
    </row>
    <row r="98566" spans="1:6" x14ac:dyDescent="0.25">
      <c r="A98566" t="s">
        <v>405888</v>
      </c>
      <c r="B98566" t="s">
        <v>405889</v>
      </c>
      <c r="C98566" t="s">
        <v>228873</v>
      </c>
      <c r="D98566" t="s">
        <v>228977</v>
      </c>
      <c r="E98566" s="1">
        <v>38718</v>
      </c>
      <c r="F98566">
        <v>10000000</v>
      </c>
    </row>
    <row r="98567" spans="1:6" x14ac:dyDescent="0.25">
      <c r="A98567" t="s">
        <v>405890</v>
      </c>
      <c r="B98567" t="s">
        <v>405891</v>
      </c>
      <c r="C98567" t="s">
        <v>228873</v>
      </c>
      <c r="E98567" t="s">
        <v>14026</v>
      </c>
      <c r="F98567">
        <v>300000</v>
      </c>
    </row>
    <row r="98568" spans="1:6" x14ac:dyDescent="0.25">
      <c r="A98568" t="s">
        <v>405892</v>
      </c>
      <c r="B98568" t="s">
        <v>405893</v>
      </c>
      <c r="C98568" t="s">
        <v>229045</v>
      </c>
      <c r="E98568" t="s">
        <v>62034</v>
      </c>
      <c r="F98568">
        <v>25000</v>
      </c>
    </row>
    <row r="98569" spans="1:6" x14ac:dyDescent="0.25">
      <c r="A98569" t="s">
        <v>405894</v>
      </c>
      <c r="B98569" t="s">
        <v>405895</v>
      </c>
      <c r="C98569" t="s">
        <v>228880</v>
      </c>
      <c r="E98569" t="s">
        <v>20977</v>
      </c>
      <c r="F98569">
        <v>5789700</v>
      </c>
    </row>
    <row r="98570" spans="1:6" x14ac:dyDescent="0.25">
      <c r="A98570" t="s">
        <v>405896</v>
      </c>
      <c r="B98570" t="s">
        <v>405897</v>
      </c>
      <c r="C98570" t="s">
        <v>228927</v>
      </c>
      <c r="E98570" s="1">
        <v>39696</v>
      </c>
    </row>
    <row r="98571" spans="1:6" x14ac:dyDescent="0.25">
      <c r="A98571" t="s">
        <v>405898</v>
      </c>
      <c r="B98571" t="s">
        <v>405899</v>
      </c>
      <c r="C98571" t="s">
        <v>228873</v>
      </c>
      <c r="E98571" s="1">
        <v>40854</v>
      </c>
      <c r="F98571">
        <v>4000000</v>
      </c>
    </row>
    <row r="98572" spans="1:6" x14ac:dyDescent="0.25">
      <c r="A98572" t="s">
        <v>405896</v>
      </c>
      <c r="B98572" t="s">
        <v>405900</v>
      </c>
      <c r="C98572" t="s">
        <v>228927</v>
      </c>
      <c r="E98572" t="s">
        <v>249856</v>
      </c>
      <c r="F98572">
        <v>6399513</v>
      </c>
    </row>
    <row r="98573" spans="1:6" x14ac:dyDescent="0.25">
      <c r="A98573" t="s">
        <v>405898</v>
      </c>
      <c r="B98573" t="s">
        <v>405901</v>
      </c>
      <c r="C98573" t="s">
        <v>228873</v>
      </c>
      <c r="E98573" t="s">
        <v>62472</v>
      </c>
      <c r="F98573">
        <v>40579684</v>
      </c>
    </row>
    <row r="98574" spans="1:6" x14ac:dyDescent="0.25">
      <c r="A98574" t="s">
        <v>405902</v>
      </c>
      <c r="B98574" t="s">
        <v>405903</v>
      </c>
      <c r="C98574" t="s">
        <v>229045</v>
      </c>
      <c r="E98574" t="s">
        <v>231283</v>
      </c>
      <c r="F98574">
        <v>1600000</v>
      </c>
    </row>
    <row r="98575" spans="1:6" x14ac:dyDescent="0.25">
      <c r="A98575" t="s">
        <v>405904</v>
      </c>
      <c r="B98575" t="s">
        <v>405905</v>
      </c>
      <c r="C98575" t="s">
        <v>228927</v>
      </c>
      <c r="E98575" t="s">
        <v>122909</v>
      </c>
      <c r="F98575">
        <v>14250000</v>
      </c>
    </row>
    <row r="98576" spans="1:6" x14ac:dyDescent="0.25">
      <c r="A98576" t="s">
        <v>405902</v>
      </c>
      <c r="B98576" t="s">
        <v>405906</v>
      </c>
      <c r="C98576" t="s">
        <v>228873</v>
      </c>
      <c r="E98576" t="s">
        <v>233935</v>
      </c>
      <c r="F98576">
        <v>60000000</v>
      </c>
    </row>
    <row r="98577" spans="1:6" x14ac:dyDescent="0.25">
      <c r="A98577" t="s">
        <v>405904</v>
      </c>
      <c r="B98577" t="s">
        <v>405907</v>
      </c>
      <c r="C98577" t="s">
        <v>229045</v>
      </c>
      <c r="E98577" t="s">
        <v>229389</v>
      </c>
      <c r="F98577">
        <v>3300000</v>
      </c>
    </row>
    <row r="98578" spans="1:6" x14ac:dyDescent="0.25">
      <c r="A98578" t="s">
        <v>405902</v>
      </c>
      <c r="B98578" t="s">
        <v>405908</v>
      </c>
      <c r="C98578" t="s">
        <v>228873</v>
      </c>
      <c r="D98578" t="s">
        <v>228874</v>
      </c>
      <c r="E98578" t="s">
        <v>405909</v>
      </c>
      <c r="F98578">
        <v>5000000</v>
      </c>
    </row>
    <row r="98579" spans="1:6" x14ac:dyDescent="0.25">
      <c r="A98579" t="s">
        <v>405904</v>
      </c>
      <c r="B98579" t="s">
        <v>405910</v>
      </c>
      <c r="C98579" t="s">
        <v>229045</v>
      </c>
      <c r="E98579" s="1">
        <v>41579</v>
      </c>
      <c r="F98579">
        <v>3400000</v>
      </c>
    </row>
    <row r="98580" spans="1:6" x14ac:dyDescent="0.25">
      <c r="A98580" t="s">
        <v>405902</v>
      </c>
      <c r="B98580" t="s">
        <v>405911</v>
      </c>
      <c r="C98580" t="s">
        <v>229045</v>
      </c>
      <c r="E98580" s="1">
        <v>39823</v>
      </c>
      <c r="F98580">
        <v>11700000</v>
      </c>
    </row>
    <row r="98581" spans="1:6" x14ac:dyDescent="0.25">
      <c r="A98581" t="s">
        <v>405904</v>
      </c>
      <c r="B98581" t="s">
        <v>405912</v>
      </c>
      <c r="C98581" t="s">
        <v>228919</v>
      </c>
      <c r="E98581" t="s">
        <v>30213</v>
      </c>
      <c r="F98581">
        <v>7700000</v>
      </c>
    </row>
    <row r="98582" spans="1:6" x14ac:dyDescent="0.25">
      <c r="A98582" t="s">
        <v>405902</v>
      </c>
      <c r="B98582" t="s">
        <v>405913</v>
      </c>
      <c r="C98582" t="s">
        <v>228873</v>
      </c>
      <c r="D98582" t="s">
        <v>228977</v>
      </c>
      <c r="E98582" t="s">
        <v>1080</v>
      </c>
      <c r="F98582">
        <v>10000000</v>
      </c>
    </row>
    <row r="98583" spans="1:6" x14ac:dyDescent="0.25">
      <c r="A98583" t="s">
        <v>405904</v>
      </c>
      <c r="B98583" t="s">
        <v>405914</v>
      </c>
      <c r="C98583" t="s">
        <v>229045</v>
      </c>
      <c r="E98583" t="s">
        <v>74969</v>
      </c>
      <c r="F98583">
        <v>20700000</v>
      </c>
    </row>
    <row r="98584" spans="1:6" x14ac:dyDescent="0.25">
      <c r="A98584" t="s">
        <v>405902</v>
      </c>
      <c r="B98584" t="s">
        <v>405915</v>
      </c>
      <c r="C98584" t="s">
        <v>229045</v>
      </c>
      <c r="E98584" t="s">
        <v>62126</v>
      </c>
      <c r="F98584">
        <v>12800000</v>
      </c>
    </row>
    <row r="98585" spans="1:6" x14ac:dyDescent="0.25">
      <c r="A98585" t="s">
        <v>405916</v>
      </c>
      <c r="B98585" t="s">
        <v>405917</v>
      </c>
      <c r="C98585" t="s">
        <v>228873</v>
      </c>
      <c r="E98585" t="s">
        <v>123080</v>
      </c>
      <c r="F98585">
        <v>60000000</v>
      </c>
    </row>
    <row r="98586" spans="1:6" x14ac:dyDescent="0.25">
      <c r="A98586" t="s">
        <v>405918</v>
      </c>
      <c r="B98586" t="s">
        <v>405919</v>
      </c>
      <c r="C98586" t="s">
        <v>228880</v>
      </c>
      <c r="E98586" t="s">
        <v>78784</v>
      </c>
      <c r="F98586">
        <v>2319020</v>
      </c>
    </row>
    <row r="98587" spans="1:6" x14ac:dyDescent="0.25">
      <c r="A98587" t="s">
        <v>405920</v>
      </c>
      <c r="B98587" t="s">
        <v>405921</v>
      </c>
      <c r="C98587" t="s">
        <v>228927</v>
      </c>
      <c r="E98587" s="1">
        <v>41038</v>
      </c>
      <c r="F98587">
        <v>250000</v>
      </c>
    </row>
    <row r="98588" spans="1:6" x14ac:dyDescent="0.25">
      <c r="A98588" t="s">
        <v>405922</v>
      </c>
      <c r="B98588" t="s">
        <v>405923</v>
      </c>
      <c r="C98588" t="s">
        <v>228927</v>
      </c>
      <c r="E98588" s="1">
        <v>40522</v>
      </c>
      <c r="F98588">
        <v>115000</v>
      </c>
    </row>
    <row r="98589" spans="1:6" x14ac:dyDescent="0.25">
      <c r="A98589" t="s">
        <v>405924</v>
      </c>
      <c r="B98589" t="s">
        <v>405925</v>
      </c>
      <c r="C98589" t="s">
        <v>228873</v>
      </c>
      <c r="E98589" t="s">
        <v>237463</v>
      </c>
      <c r="F98589">
        <v>19000000</v>
      </c>
    </row>
    <row r="98590" spans="1:6" x14ac:dyDescent="0.25">
      <c r="A98590" t="s">
        <v>405926</v>
      </c>
      <c r="B98590" t="s">
        <v>405927</v>
      </c>
      <c r="C98590" t="s">
        <v>228873</v>
      </c>
      <c r="E98590" s="1">
        <v>39610</v>
      </c>
      <c r="F98590">
        <v>10490000</v>
      </c>
    </row>
    <row r="98591" spans="1:6" x14ac:dyDescent="0.25">
      <c r="A98591" t="s">
        <v>405928</v>
      </c>
      <c r="B98591" t="s">
        <v>405929</v>
      </c>
      <c r="C98591" t="s">
        <v>228880</v>
      </c>
      <c r="E98591" s="1">
        <v>41649</v>
      </c>
      <c r="F98591">
        <v>200000</v>
      </c>
    </row>
    <row r="98592" spans="1:6" x14ac:dyDescent="0.25">
      <c r="A98592" t="s">
        <v>405930</v>
      </c>
      <c r="B98592" t="s">
        <v>405931</v>
      </c>
      <c r="C98592" t="s">
        <v>228873</v>
      </c>
      <c r="E98592" s="1">
        <v>40946</v>
      </c>
      <c r="F98592">
        <v>50000</v>
      </c>
    </row>
    <row r="98593" spans="1:6" x14ac:dyDescent="0.25">
      <c r="A98593" t="s">
        <v>405932</v>
      </c>
      <c r="B98593" t="s">
        <v>405933</v>
      </c>
      <c r="C98593" t="s">
        <v>228873</v>
      </c>
      <c r="D98593" t="s">
        <v>228874</v>
      </c>
      <c r="E98593" s="1">
        <v>39448</v>
      </c>
      <c r="F98593">
        <v>4900000</v>
      </c>
    </row>
    <row r="98594" spans="1:6" x14ac:dyDescent="0.25">
      <c r="A98594" t="s">
        <v>405934</v>
      </c>
      <c r="B98594" t="s">
        <v>405935</v>
      </c>
      <c r="C98594" t="s">
        <v>228873</v>
      </c>
      <c r="D98594" t="s">
        <v>228877</v>
      </c>
      <c r="E98594" s="1">
        <v>38725</v>
      </c>
    </row>
    <row r="98595" spans="1:6" x14ac:dyDescent="0.25">
      <c r="A98595" t="s">
        <v>405936</v>
      </c>
      <c r="B98595" t="s">
        <v>405937</v>
      </c>
      <c r="C98595" t="s">
        <v>228927</v>
      </c>
      <c r="E98595" s="1">
        <v>41526</v>
      </c>
      <c r="F98595">
        <v>743000000</v>
      </c>
    </row>
    <row r="98596" spans="1:6" x14ac:dyDescent="0.25">
      <c r="A98596" t="s">
        <v>405938</v>
      </c>
      <c r="B98596" t="s">
        <v>405939</v>
      </c>
      <c r="C98596" t="s">
        <v>228873</v>
      </c>
      <c r="D98596" t="s">
        <v>228877</v>
      </c>
      <c r="E98596" s="1">
        <v>41430</v>
      </c>
      <c r="F98596">
        <v>111524</v>
      </c>
    </row>
    <row r="98597" spans="1:6" x14ac:dyDescent="0.25">
      <c r="A98597" t="s">
        <v>405940</v>
      </c>
      <c r="B98597" t="s">
        <v>405941</v>
      </c>
      <c r="C98597" t="s">
        <v>228880</v>
      </c>
      <c r="E98597" t="s">
        <v>59694</v>
      </c>
    </row>
    <row r="98598" spans="1:6" x14ac:dyDescent="0.25">
      <c r="A98598" t="s">
        <v>405942</v>
      </c>
      <c r="B98598" t="s">
        <v>405943</v>
      </c>
      <c r="C98598" t="s">
        <v>228873</v>
      </c>
      <c r="D98598" t="s">
        <v>228977</v>
      </c>
      <c r="E98598" t="s">
        <v>76927</v>
      </c>
      <c r="F98598">
        <v>20000000</v>
      </c>
    </row>
    <row r="98599" spans="1:6" x14ac:dyDescent="0.25">
      <c r="A98599" t="s">
        <v>405944</v>
      </c>
      <c r="B98599" t="s">
        <v>405945</v>
      </c>
      <c r="C98599" t="s">
        <v>228873</v>
      </c>
      <c r="D98599" t="s">
        <v>228874</v>
      </c>
      <c r="E98599" s="1">
        <v>38362</v>
      </c>
      <c r="F98599">
        <v>15000000</v>
      </c>
    </row>
    <row r="98600" spans="1:6" x14ac:dyDescent="0.25">
      <c r="A98600" t="s">
        <v>405946</v>
      </c>
      <c r="B98600" t="s">
        <v>405947</v>
      </c>
      <c r="C98600" t="s">
        <v>228889</v>
      </c>
      <c r="E98600" t="s">
        <v>3174</v>
      </c>
    </row>
    <row r="98601" spans="1:6" x14ac:dyDescent="0.25">
      <c r="A98601" t="s">
        <v>405948</v>
      </c>
      <c r="B98601" t="s">
        <v>405949</v>
      </c>
      <c r="C98601" t="s">
        <v>228873</v>
      </c>
      <c r="D98601" t="s">
        <v>228877</v>
      </c>
      <c r="E98601" t="s">
        <v>138678</v>
      </c>
    </row>
    <row r="98602" spans="1:6" x14ac:dyDescent="0.25">
      <c r="A98602" t="s">
        <v>405950</v>
      </c>
      <c r="B98602" t="s">
        <v>405951</v>
      </c>
      <c r="C98602" t="s">
        <v>228873</v>
      </c>
      <c r="E98602" t="s">
        <v>242179</v>
      </c>
      <c r="F98602">
        <v>35000000</v>
      </c>
    </row>
    <row r="98603" spans="1:6" x14ac:dyDescent="0.25">
      <c r="A98603" t="s">
        <v>405952</v>
      </c>
      <c r="B98603" t="s">
        <v>405953</v>
      </c>
      <c r="C98603" t="s">
        <v>228873</v>
      </c>
      <c r="E98603" t="s">
        <v>254920</v>
      </c>
    </row>
    <row r="98604" spans="1:6" x14ac:dyDescent="0.25">
      <c r="A98604" t="s">
        <v>405954</v>
      </c>
      <c r="B98604" t="s">
        <v>405955</v>
      </c>
      <c r="C98604" t="s">
        <v>228873</v>
      </c>
      <c r="E98604" t="s">
        <v>183476</v>
      </c>
      <c r="F98604">
        <v>279000</v>
      </c>
    </row>
    <row r="98605" spans="1:6" x14ac:dyDescent="0.25">
      <c r="A98605" t="s">
        <v>405956</v>
      </c>
      <c r="B98605" t="s">
        <v>405957</v>
      </c>
      <c r="C98605" t="s">
        <v>228873</v>
      </c>
      <c r="D98605" t="s">
        <v>228877</v>
      </c>
      <c r="E98605" s="1">
        <v>41282</v>
      </c>
      <c r="F98605">
        <v>409299</v>
      </c>
    </row>
    <row r="98606" spans="1:6" x14ac:dyDescent="0.25">
      <c r="A98606" t="s">
        <v>405958</v>
      </c>
      <c r="B98606" t="s">
        <v>405959</v>
      </c>
      <c r="C98606" t="s">
        <v>228919</v>
      </c>
      <c r="E98606" t="s">
        <v>98182</v>
      </c>
    </row>
    <row r="98607" spans="1:6" x14ac:dyDescent="0.25">
      <c r="A98607" t="s">
        <v>405960</v>
      </c>
      <c r="B98607" t="s">
        <v>405961</v>
      </c>
      <c r="C98607" t="s">
        <v>228919</v>
      </c>
      <c r="E98607" t="s">
        <v>70925</v>
      </c>
    </row>
    <row r="98608" spans="1:6" x14ac:dyDescent="0.25">
      <c r="A98608" t="s">
        <v>405962</v>
      </c>
      <c r="B98608" t="s">
        <v>405963</v>
      </c>
      <c r="C98608" t="s">
        <v>228880</v>
      </c>
      <c r="E98608" s="1">
        <v>41647</v>
      </c>
      <c r="F98608">
        <v>104610</v>
      </c>
    </row>
    <row r="98609" spans="1:6" x14ac:dyDescent="0.25">
      <c r="A98609" t="s">
        <v>405964</v>
      </c>
      <c r="B98609" t="s">
        <v>405965</v>
      </c>
      <c r="C98609" t="s">
        <v>228916</v>
      </c>
      <c r="E98609" t="s">
        <v>16568</v>
      </c>
      <c r="F98609">
        <v>27612</v>
      </c>
    </row>
    <row r="98610" spans="1:6" x14ac:dyDescent="0.25">
      <c r="A98610" t="s">
        <v>405966</v>
      </c>
      <c r="B98610" t="s">
        <v>405967</v>
      </c>
      <c r="C98610" t="s">
        <v>228873</v>
      </c>
      <c r="E98610" t="s">
        <v>62929</v>
      </c>
      <c r="F98610">
        <v>9711297</v>
      </c>
    </row>
    <row r="98611" spans="1:6" x14ac:dyDescent="0.25">
      <c r="A98611" t="s">
        <v>405968</v>
      </c>
      <c r="B98611" t="s">
        <v>405969</v>
      </c>
      <c r="C98611" t="s">
        <v>228889</v>
      </c>
      <c r="E98611" s="1">
        <v>38359</v>
      </c>
    </row>
    <row r="98612" spans="1:6" x14ac:dyDescent="0.25">
      <c r="A98612" t="s">
        <v>405970</v>
      </c>
      <c r="B98612" t="s">
        <v>405971</v>
      </c>
      <c r="C98612" t="s">
        <v>228943</v>
      </c>
      <c r="E98612" s="1">
        <v>40184</v>
      </c>
      <c r="F98612">
        <v>1500000</v>
      </c>
    </row>
    <row r="98613" spans="1:6" x14ac:dyDescent="0.25">
      <c r="A98613" t="s">
        <v>405972</v>
      </c>
      <c r="B98613" t="s">
        <v>405973</v>
      </c>
      <c r="C98613" t="s">
        <v>228943</v>
      </c>
      <c r="E98613" s="1">
        <v>39459</v>
      </c>
      <c r="F98613">
        <v>1030000</v>
      </c>
    </row>
    <row r="98614" spans="1:6" x14ac:dyDescent="0.25">
      <c r="A98614" t="s">
        <v>405970</v>
      </c>
      <c r="B98614" t="s">
        <v>405974</v>
      </c>
      <c r="C98614" t="s">
        <v>228889</v>
      </c>
      <c r="E98614" s="1">
        <v>41275</v>
      </c>
      <c r="F98614">
        <v>1425000</v>
      </c>
    </row>
    <row r="98615" spans="1:6" x14ac:dyDescent="0.25">
      <c r="A98615" t="s">
        <v>405972</v>
      </c>
      <c r="B98615" t="s">
        <v>405975</v>
      </c>
      <c r="C98615" t="s">
        <v>228943</v>
      </c>
      <c r="E98615" s="1">
        <v>40546</v>
      </c>
      <c r="F98615">
        <v>750000</v>
      </c>
    </row>
    <row r="98616" spans="1:6" x14ac:dyDescent="0.25">
      <c r="A98616" t="s">
        <v>405970</v>
      </c>
      <c r="B98616" t="s">
        <v>405976</v>
      </c>
      <c r="C98616" t="s">
        <v>228880</v>
      </c>
      <c r="E98616" s="1">
        <v>38729</v>
      </c>
      <c r="F98616">
        <v>800000</v>
      </c>
    </row>
    <row r="98617" spans="1:6" x14ac:dyDescent="0.25">
      <c r="A98617" t="s">
        <v>405972</v>
      </c>
      <c r="B98617" t="s">
        <v>405977</v>
      </c>
      <c r="C98617" t="s">
        <v>228873</v>
      </c>
      <c r="D98617" t="s">
        <v>228877</v>
      </c>
      <c r="E98617" s="1">
        <v>41281</v>
      </c>
      <c r="F98617">
        <v>4800000</v>
      </c>
    </row>
    <row r="98618" spans="1:6" x14ac:dyDescent="0.25">
      <c r="A98618" t="s">
        <v>405970</v>
      </c>
      <c r="B98618" t="s">
        <v>405978</v>
      </c>
      <c r="C98618" t="s">
        <v>228943</v>
      </c>
      <c r="E98618" s="1">
        <v>40545</v>
      </c>
      <c r="F98618">
        <v>1400000</v>
      </c>
    </row>
    <row r="98619" spans="1:6" x14ac:dyDescent="0.25">
      <c r="A98619" t="s">
        <v>405979</v>
      </c>
      <c r="B98619" t="s">
        <v>405980</v>
      </c>
      <c r="C98619" t="s">
        <v>228880</v>
      </c>
      <c r="E98619" t="s">
        <v>23571</v>
      </c>
    </row>
    <row r="98620" spans="1:6" x14ac:dyDescent="0.25">
      <c r="A98620" t="s">
        <v>405981</v>
      </c>
      <c r="B98620" t="s">
        <v>405982</v>
      </c>
      <c r="C98620" t="s">
        <v>228880</v>
      </c>
      <c r="E98620" t="s">
        <v>24650</v>
      </c>
      <c r="F98620">
        <v>300000</v>
      </c>
    </row>
    <row r="98621" spans="1:6" x14ac:dyDescent="0.25">
      <c r="A98621" t="s">
        <v>405983</v>
      </c>
      <c r="B98621" t="s">
        <v>405984</v>
      </c>
      <c r="C98621" t="s">
        <v>228880</v>
      </c>
      <c r="E98621" s="1">
        <v>40940</v>
      </c>
    </row>
    <row r="98622" spans="1:6" x14ac:dyDescent="0.25">
      <c r="A98622" t="s">
        <v>405985</v>
      </c>
      <c r="B98622" t="s">
        <v>405986</v>
      </c>
      <c r="C98622" t="s">
        <v>228889</v>
      </c>
      <c r="E98622" t="s">
        <v>243820</v>
      </c>
      <c r="F98622">
        <v>45000000</v>
      </c>
    </row>
    <row r="98623" spans="1:6" x14ac:dyDescent="0.25">
      <c r="A98623" t="s">
        <v>405987</v>
      </c>
      <c r="B98623" t="s">
        <v>405988</v>
      </c>
      <c r="C98623" t="s">
        <v>228889</v>
      </c>
      <c r="E98623" t="s">
        <v>253276</v>
      </c>
      <c r="F98623">
        <v>50000000</v>
      </c>
    </row>
    <row r="98624" spans="1:6" x14ac:dyDescent="0.25">
      <c r="A98624" t="s">
        <v>405985</v>
      </c>
      <c r="B98624" t="s">
        <v>405989</v>
      </c>
      <c r="C98624" t="s">
        <v>228889</v>
      </c>
      <c r="E98624" t="s">
        <v>302521</v>
      </c>
      <c r="F98624">
        <v>8300000</v>
      </c>
    </row>
    <row r="98625" spans="1:6" x14ac:dyDescent="0.25">
      <c r="A98625" t="s">
        <v>405990</v>
      </c>
      <c r="B98625" t="s">
        <v>405991</v>
      </c>
      <c r="C98625" t="s">
        <v>228919</v>
      </c>
      <c r="E98625" t="s">
        <v>51586</v>
      </c>
      <c r="F98625">
        <v>125000000</v>
      </c>
    </row>
    <row r="98626" spans="1:6" x14ac:dyDescent="0.25">
      <c r="A98626" t="s">
        <v>405992</v>
      </c>
      <c r="B98626" t="s">
        <v>405993</v>
      </c>
      <c r="C98626" t="s">
        <v>228873</v>
      </c>
      <c r="E98626" t="s">
        <v>20861</v>
      </c>
      <c r="F98626">
        <v>20000000</v>
      </c>
    </row>
    <row r="98627" spans="1:6" x14ac:dyDescent="0.25">
      <c r="A98627" t="s">
        <v>405990</v>
      </c>
      <c r="B98627" t="s">
        <v>405994</v>
      </c>
      <c r="C98627" t="s">
        <v>228919</v>
      </c>
      <c r="E98627" t="s">
        <v>222311</v>
      </c>
      <c r="F98627">
        <v>12000000</v>
      </c>
    </row>
    <row r="98628" spans="1:6" x14ac:dyDescent="0.25">
      <c r="A98628" t="s">
        <v>405995</v>
      </c>
      <c r="B98628" t="s">
        <v>405996</v>
      </c>
      <c r="C98628" t="s">
        <v>228873</v>
      </c>
      <c r="E98628" t="s">
        <v>190982</v>
      </c>
      <c r="F98628">
        <v>7000000</v>
      </c>
    </row>
    <row r="98629" spans="1:6" x14ac:dyDescent="0.25">
      <c r="A98629" t="s">
        <v>405997</v>
      </c>
      <c r="B98629" t="s">
        <v>405998</v>
      </c>
      <c r="C98629" t="s">
        <v>228880</v>
      </c>
      <c r="E98629" s="1">
        <v>41588</v>
      </c>
      <c r="F98629">
        <v>757625</v>
      </c>
    </row>
    <row r="98630" spans="1:6" x14ac:dyDescent="0.25">
      <c r="A98630" t="s">
        <v>405999</v>
      </c>
      <c r="B98630" t="s">
        <v>406000</v>
      </c>
      <c r="C98630" t="s">
        <v>228880</v>
      </c>
      <c r="E98630" s="1">
        <v>42281</v>
      </c>
      <c r="F98630">
        <v>650000</v>
      </c>
    </row>
    <row r="98631" spans="1:6" x14ac:dyDescent="0.25">
      <c r="A98631" t="s">
        <v>406001</v>
      </c>
      <c r="B98631" t="s">
        <v>406002</v>
      </c>
      <c r="C98631" t="s">
        <v>228880</v>
      </c>
      <c r="E98631" t="s">
        <v>105585</v>
      </c>
      <c r="F98631">
        <v>1200000</v>
      </c>
    </row>
    <row r="98632" spans="1:6" x14ac:dyDescent="0.25">
      <c r="A98632" t="s">
        <v>406003</v>
      </c>
      <c r="B98632" t="s">
        <v>406004</v>
      </c>
      <c r="C98632" t="s">
        <v>228873</v>
      </c>
      <c r="D98632" t="s">
        <v>228877</v>
      </c>
      <c r="E98632" s="1">
        <v>41342</v>
      </c>
      <c r="F98632">
        <v>5000000</v>
      </c>
    </row>
    <row r="98633" spans="1:6" x14ac:dyDescent="0.25">
      <c r="A98633" t="s">
        <v>406005</v>
      </c>
      <c r="B98633" t="s">
        <v>406006</v>
      </c>
      <c r="C98633" t="s">
        <v>228873</v>
      </c>
      <c r="E98633" s="1">
        <v>41859</v>
      </c>
      <c r="F98633">
        <v>2500000</v>
      </c>
    </row>
    <row r="98634" spans="1:6" x14ac:dyDescent="0.25">
      <c r="A98634" t="s">
        <v>406007</v>
      </c>
      <c r="B98634" t="s">
        <v>406008</v>
      </c>
      <c r="C98634" t="s">
        <v>228880</v>
      </c>
      <c r="E98634" t="s">
        <v>22174</v>
      </c>
    </row>
    <row r="98635" spans="1:6" x14ac:dyDescent="0.25">
      <c r="A98635" t="s">
        <v>406009</v>
      </c>
      <c r="B98635" t="s">
        <v>406010</v>
      </c>
      <c r="C98635" t="s">
        <v>228873</v>
      </c>
      <c r="D98635" t="s">
        <v>229145</v>
      </c>
      <c r="E98635" s="1">
        <v>37022</v>
      </c>
      <c r="F98635">
        <v>38000000</v>
      </c>
    </row>
    <row r="98636" spans="1:6" x14ac:dyDescent="0.25">
      <c r="A98636" t="s">
        <v>406011</v>
      </c>
      <c r="B98636" t="s">
        <v>406012</v>
      </c>
      <c r="C98636" t="s">
        <v>228873</v>
      </c>
      <c r="E98636" t="s">
        <v>64617</v>
      </c>
      <c r="F98636">
        <v>6200000</v>
      </c>
    </row>
    <row r="98637" spans="1:6" x14ac:dyDescent="0.25">
      <c r="A98637" t="s">
        <v>406013</v>
      </c>
      <c r="B98637" t="s">
        <v>406014</v>
      </c>
      <c r="C98637" t="s">
        <v>228873</v>
      </c>
      <c r="D98637" t="s">
        <v>228874</v>
      </c>
      <c r="E98637" t="s">
        <v>41322</v>
      </c>
      <c r="F98637">
        <v>12700000</v>
      </c>
    </row>
    <row r="98638" spans="1:6" x14ac:dyDescent="0.25">
      <c r="A98638" t="s">
        <v>406011</v>
      </c>
      <c r="B98638" t="s">
        <v>406015</v>
      </c>
      <c r="C98638" t="s">
        <v>228873</v>
      </c>
      <c r="D98638" t="s">
        <v>228877</v>
      </c>
      <c r="E98638" t="s">
        <v>242633</v>
      </c>
      <c r="F98638">
        <v>5090000</v>
      </c>
    </row>
    <row r="98639" spans="1:6" x14ac:dyDescent="0.25">
      <c r="A98639" t="s">
        <v>406016</v>
      </c>
      <c r="B98639" t="s">
        <v>406017</v>
      </c>
      <c r="C98639" t="s">
        <v>228880</v>
      </c>
      <c r="E98639" s="1">
        <v>41860</v>
      </c>
      <c r="F98639">
        <v>2500000</v>
      </c>
    </row>
    <row r="98640" spans="1:6" x14ac:dyDescent="0.25">
      <c r="A98640" t="s">
        <v>406018</v>
      </c>
      <c r="B98640" t="s">
        <v>406019</v>
      </c>
      <c r="C98640" t="s">
        <v>228873</v>
      </c>
      <c r="D98640" t="s">
        <v>228874</v>
      </c>
      <c r="E98640" t="s">
        <v>406020</v>
      </c>
    </row>
    <row r="98641" spans="1:6" x14ac:dyDescent="0.25">
      <c r="A98641" t="s">
        <v>406021</v>
      </c>
      <c r="B98641" t="s">
        <v>406022</v>
      </c>
      <c r="C98641" t="s">
        <v>228873</v>
      </c>
      <c r="D98641" t="s">
        <v>228877</v>
      </c>
      <c r="E98641" s="1">
        <v>35863</v>
      </c>
    </row>
    <row r="98642" spans="1:6" x14ac:dyDescent="0.25">
      <c r="A98642" t="s">
        <v>406018</v>
      </c>
      <c r="B98642" t="s">
        <v>406023</v>
      </c>
      <c r="C98642" t="s">
        <v>228873</v>
      </c>
      <c r="D98642" t="s">
        <v>229145</v>
      </c>
      <c r="E98642" s="1">
        <v>36567</v>
      </c>
    </row>
    <row r="98643" spans="1:6" x14ac:dyDescent="0.25">
      <c r="A98643" t="s">
        <v>406021</v>
      </c>
      <c r="B98643" t="s">
        <v>406024</v>
      </c>
      <c r="C98643" t="s">
        <v>228873</v>
      </c>
      <c r="D98643" t="s">
        <v>228977</v>
      </c>
      <c r="E98643" s="1">
        <v>36384</v>
      </c>
    </row>
    <row r="98644" spans="1:6" x14ac:dyDescent="0.25">
      <c r="A98644" t="s">
        <v>406025</v>
      </c>
      <c r="B98644" t="s">
        <v>406026</v>
      </c>
      <c r="C98644" t="s">
        <v>228880</v>
      </c>
      <c r="E98644" t="s">
        <v>231751</v>
      </c>
      <c r="F98644">
        <v>300000</v>
      </c>
    </row>
    <row r="98645" spans="1:6" x14ac:dyDescent="0.25">
      <c r="A98645" t="s">
        <v>406027</v>
      </c>
      <c r="B98645" t="s">
        <v>406028</v>
      </c>
      <c r="C98645" t="s">
        <v>228873</v>
      </c>
      <c r="E98645" t="s">
        <v>44445</v>
      </c>
      <c r="F98645">
        <v>10000000</v>
      </c>
    </row>
    <row r="98646" spans="1:6" x14ac:dyDescent="0.25">
      <c r="A98646" t="s">
        <v>406029</v>
      </c>
      <c r="B98646" t="s">
        <v>406030</v>
      </c>
      <c r="C98646" t="s">
        <v>228927</v>
      </c>
      <c r="E98646" t="s">
        <v>249856</v>
      </c>
      <c r="F98646">
        <v>1000000</v>
      </c>
    </row>
    <row r="98647" spans="1:6" x14ac:dyDescent="0.25">
      <c r="A98647" t="s">
        <v>406031</v>
      </c>
      <c r="B98647" t="s">
        <v>406032</v>
      </c>
      <c r="C98647" t="s">
        <v>228880</v>
      </c>
      <c r="E98647" s="1">
        <v>41281</v>
      </c>
      <c r="F98647">
        <v>50000</v>
      </c>
    </row>
    <row r="98648" spans="1:6" x14ac:dyDescent="0.25">
      <c r="A98648" t="s">
        <v>406033</v>
      </c>
      <c r="B98648" t="s">
        <v>406034</v>
      </c>
      <c r="C98648" t="s">
        <v>228943</v>
      </c>
      <c r="E98648" s="1">
        <v>41640</v>
      </c>
      <c r="F98648">
        <v>500000</v>
      </c>
    </row>
    <row r="98649" spans="1:6" x14ac:dyDescent="0.25">
      <c r="A98649" t="s">
        <v>406035</v>
      </c>
      <c r="B98649" t="s">
        <v>406036</v>
      </c>
      <c r="C98649" t="s">
        <v>228889</v>
      </c>
      <c r="E98649" t="s">
        <v>24464</v>
      </c>
    </row>
    <row r="98650" spans="1:6" x14ac:dyDescent="0.25">
      <c r="A98650" t="s">
        <v>406037</v>
      </c>
      <c r="B98650" t="s">
        <v>406038</v>
      </c>
      <c r="C98650" t="s">
        <v>228873</v>
      </c>
      <c r="E98650" t="s">
        <v>81469</v>
      </c>
      <c r="F98650">
        <v>1000000</v>
      </c>
    </row>
    <row r="98651" spans="1:6" x14ac:dyDescent="0.25">
      <c r="A98651" t="s">
        <v>406039</v>
      </c>
      <c r="B98651" t="s">
        <v>406040</v>
      </c>
      <c r="C98651" t="s">
        <v>228880</v>
      </c>
      <c r="E98651" t="s">
        <v>914</v>
      </c>
    </row>
    <row r="98652" spans="1:6" x14ac:dyDescent="0.25">
      <c r="A98652" t="s">
        <v>406041</v>
      </c>
      <c r="B98652" t="s">
        <v>406042</v>
      </c>
      <c r="C98652" t="s">
        <v>228873</v>
      </c>
      <c r="D98652" t="s">
        <v>228874</v>
      </c>
      <c r="E98652" t="s">
        <v>109896</v>
      </c>
      <c r="F98652">
        <v>40000000</v>
      </c>
    </row>
    <row r="98653" spans="1:6" x14ac:dyDescent="0.25">
      <c r="A98653" t="s">
        <v>406043</v>
      </c>
      <c r="B98653" t="s">
        <v>406044</v>
      </c>
      <c r="C98653" t="s">
        <v>228873</v>
      </c>
      <c r="D98653" t="s">
        <v>228877</v>
      </c>
      <c r="E98653" s="1">
        <v>41218</v>
      </c>
      <c r="F98653">
        <v>29000000</v>
      </c>
    </row>
    <row r="98654" spans="1:6" x14ac:dyDescent="0.25">
      <c r="A98654" t="s">
        <v>406041</v>
      </c>
      <c r="B98654" t="s">
        <v>406045</v>
      </c>
      <c r="C98654" t="s">
        <v>228873</v>
      </c>
      <c r="D98654" t="s">
        <v>228874</v>
      </c>
      <c r="E98654" s="1">
        <v>41705</v>
      </c>
      <c r="F98654">
        <v>9000000</v>
      </c>
    </row>
    <row r="98655" spans="1:6" x14ac:dyDescent="0.25">
      <c r="A98655" t="s">
        <v>406046</v>
      </c>
      <c r="B98655" t="s">
        <v>406047</v>
      </c>
      <c r="C98655" t="s">
        <v>228880</v>
      </c>
      <c r="E98655" t="s">
        <v>107434</v>
      </c>
      <c r="F98655">
        <v>86759</v>
      </c>
    </row>
    <row r="98656" spans="1:6" x14ac:dyDescent="0.25">
      <c r="A98656" t="s">
        <v>406048</v>
      </c>
      <c r="B98656" t="s">
        <v>406049</v>
      </c>
      <c r="C98656" t="s">
        <v>228873</v>
      </c>
      <c r="E98656" t="s">
        <v>24094</v>
      </c>
      <c r="F98656">
        <v>299996</v>
      </c>
    </row>
    <row r="98657" spans="1:6" x14ac:dyDescent="0.25">
      <c r="A98657" t="s">
        <v>406050</v>
      </c>
      <c r="B98657" t="s">
        <v>406051</v>
      </c>
      <c r="C98657" t="s">
        <v>228873</v>
      </c>
      <c r="E98657" t="s">
        <v>27152</v>
      </c>
      <c r="F98657">
        <v>793497</v>
      </c>
    </row>
    <row r="98658" spans="1:6" x14ac:dyDescent="0.25">
      <c r="A98658" t="s">
        <v>406052</v>
      </c>
      <c r="B98658" t="s">
        <v>406053</v>
      </c>
      <c r="C98658" t="s">
        <v>228873</v>
      </c>
      <c r="E98658" t="s">
        <v>76058</v>
      </c>
    </row>
    <row r="98659" spans="1:6" x14ac:dyDescent="0.25">
      <c r="A98659" t="s">
        <v>406054</v>
      </c>
      <c r="B98659" t="s">
        <v>406055</v>
      </c>
      <c r="C98659" t="s">
        <v>228880</v>
      </c>
      <c r="E98659" t="s">
        <v>411</v>
      </c>
      <c r="F98659">
        <v>1000000</v>
      </c>
    </row>
    <row r="98660" spans="1:6" x14ac:dyDescent="0.25">
      <c r="A98660" t="s">
        <v>406056</v>
      </c>
      <c r="B98660" t="s">
        <v>406057</v>
      </c>
      <c r="C98660" t="s">
        <v>228873</v>
      </c>
      <c r="E98660" s="1">
        <v>40004</v>
      </c>
      <c r="F98660">
        <v>7000000</v>
      </c>
    </row>
    <row r="98661" spans="1:6" x14ac:dyDescent="0.25">
      <c r="A98661" t="s">
        <v>406058</v>
      </c>
      <c r="B98661" t="s">
        <v>406059</v>
      </c>
      <c r="C98661" t="s">
        <v>228873</v>
      </c>
      <c r="E98661" s="1">
        <v>40522</v>
      </c>
      <c r="F98661">
        <v>14760819</v>
      </c>
    </row>
    <row r="98662" spans="1:6" x14ac:dyDescent="0.25">
      <c r="A98662" t="s">
        <v>406056</v>
      </c>
      <c r="B98662" t="s">
        <v>406060</v>
      </c>
      <c r="C98662" t="s">
        <v>228873</v>
      </c>
      <c r="E98662" t="s">
        <v>75670</v>
      </c>
    </row>
    <row r="98663" spans="1:6" x14ac:dyDescent="0.25">
      <c r="A98663" t="s">
        <v>406058</v>
      </c>
      <c r="B98663" t="s">
        <v>406061</v>
      </c>
      <c r="C98663" t="s">
        <v>228873</v>
      </c>
      <c r="E98663" t="s">
        <v>50933</v>
      </c>
      <c r="F98663">
        <v>10000000</v>
      </c>
    </row>
    <row r="98664" spans="1:6" x14ac:dyDescent="0.25">
      <c r="A98664" t="s">
        <v>406056</v>
      </c>
      <c r="B98664" t="s">
        <v>406062</v>
      </c>
      <c r="C98664" t="s">
        <v>228873</v>
      </c>
      <c r="E98664" t="s">
        <v>241928</v>
      </c>
      <c r="F98664">
        <v>16500000</v>
      </c>
    </row>
    <row r="98665" spans="1:6" x14ac:dyDescent="0.25">
      <c r="A98665" t="s">
        <v>406063</v>
      </c>
      <c r="B98665" t="s">
        <v>406064</v>
      </c>
      <c r="C98665" t="s">
        <v>228927</v>
      </c>
      <c r="E98665" t="s">
        <v>6285</v>
      </c>
      <c r="F98665">
        <v>1000000</v>
      </c>
    </row>
    <row r="98666" spans="1:6" x14ac:dyDescent="0.25">
      <c r="A98666" t="s">
        <v>406065</v>
      </c>
      <c r="B98666" t="s">
        <v>406066</v>
      </c>
      <c r="C98666" t="s">
        <v>228873</v>
      </c>
      <c r="D98666" t="s">
        <v>228874</v>
      </c>
      <c r="E98666" t="s">
        <v>245281</v>
      </c>
      <c r="F98666">
        <v>19000000</v>
      </c>
    </row>
    <row r="98667" spans="1:6" x14ac:dyDescent="0.25">
      <c r="A98667" t="s">
        <v>406063</v>
      </c>
      <c r="B98667" t="s">
        <v>406067</v>
      </c>
      <c r="C98667" t="s">
        <v>228927</v>
      </c>
      <c r="E98667" s="1">
        <v>39876</v>
      </c>
      <c r="F98667">
        <v>7628852</v>
      </c>
    </row>
    <row r="98668" spans="1:6" x14ac:dyDescent="0.25">
      <c r="A98668" t="s">
        <v>406068</v>
      </c>
      <c r="B98668" t="s">
        <v>406069</v>
      </c>
      <c r="C98668" t="s">
        <v>228873</v>
      </c>
      <c r="E98668" t="s">
        <v>104822</v>
      </c>
      <c r="F98668">
        <v>28600000</v>
      </c>
    </row>
    <row r="98669" spans="1:6" x14ac:dyDescent="0.25">
      <c r="A98669" t="s">
        <v>406070</v>
      </c>
      <c r="B98669" t="s">
        <v>406071</v>
      </c>
      <c r="C98669" t="s">
        <v>228873</v>
      </c>
      <c r="E98669" s="1">
        <v>42045</v>
      </c>
      <c r="F98669">
        <v>809911</v>
      </c>
    </row>
    <row r="98670" spans="1:6" x14ac:dyDescent="0.25">
      <c r="A98670" t="s">
        <v>406072</v>
      </c>
      <c r="B98670" t="s">
        <v>406073</v>
      </c>
      <c r="C98670" t="s">
        <v>228919</v>
      </c>
      <c r="E98670" t="s">
        <v>50758</v>
      </c>
      <c r="F98670">
        <v>54321090</v>
      </c>
    </row>
    <row r="98671" spans="1:6" x14ac:dyDescent="0.25">
      <c r="A98671" t="s">
        <v>406074</v>
      </c>
      <c r="B98671" t="s">
        <v>406075</v>
      </c>
      <c r="C98671" t="s">
        <v>228927</v>
      </c>
      <c r="E98671" s="1">
        <v>41828</v>
      </c>
      <c r="F98671">
        <v>250000</v>
      </c>
    </row>
    <row r="98672" spans="1:6" x14ac:dyDescent="0.25">
      <c r="A98672" t="s">
        <v>406076</v>
      </c>
      <c r="B98672" t="s">
        <v>406077</v>
      </c>
      <c r="C98672" t="s">
        <v>228880</v>
      </c>
      <c r="E98672" s="1">
        <v>40909</v>
      </c>
      <c r="F98672">
        <v>100000</v>
      </c>
    </row>
    <row r="98673" spans="1:6" x14ac:dyDescent="0.25">
      <c r="A98673" t="s">
        <v>406078</v>
      </c>
      <c r="B98673" t="s">
        <v>406079</v>
      </c>
      <c r="C98673" t="s">
        <v>228889</v>
      </c>
      <c r="E98673" t="s">
        <v>21273</v>
      </c>
    </row>
    <row r="98674" spans="1:6" x14ac:dyDescent="0.25">
      <c r="A98674" t="s">
        <v>406080</v>
      </c>
      <c r="B98674" t="s">
        <v>406081</v>
      </c>
      <c r="C98674" t="s">
        <v>231514</v>
      </c>
      <c r="E98674" t="s">
        <v>33122</v>
      </c>
    </row>
    <row r="98675" spans="1:6" x14ac:dyDescent="0.25">
      <c r="A98675" t="s">
        <v>406082</v>
      </c>
      <c r="B98675" t="s">
        <v>406083</v>
      </c>
      <c r="C98675" t="s">
        <v>228880</v>
      </c>
      <c r="E98675" s="1">
        <v>40940</v>
      </c>
      <c r="F98675">
        <v>15000</v>
      </c>
    </row>
    <row r="98676" spans="1:6" x14ac:dyDescent="0.25">
      <c r="A98676" t="s">
        <v>406084</v>
      </c>
      <c r="B98676" t="s">
        <v>406085</v>
      </c>
      <c r="C98676" t="s">
        <v>228873</v>
      </c>
      <c r="D98676" t="s">
        <v>228877</v>
      </c>
      <c r="E98676" s="1">
        <v>38718</v>
      </c>
      <c r="F98676">
        <v>250000</v>
      </c>
    </row>
    <row r="98677" spans="1:6" x14ac:dyDescent="0.25">
      <c r="A98677" t="s">
        <v>406086</v>
      </c>
      <c r="B98677" t="s">
        <v>406087</v>
      </c>
      <c r="C98677" t="s">
        <v>228873</v>
      </c>
      <c r="D98677" t="s">
        <v>228977</v>
      </c>
      <c r="E98677" s="1">
        <v>40553</v>
      </c>
    </row>
    <row r="98678" spans="1:6" x14ac:dyDescent="0.25">
      <c r="A98678" t="s">
        <v>406084</v>
      </c>
      <c r="B98678" t="s">
        <v>406088</v>
      </c>
      <c r="C98678" t="s">
        <v>228873</v>
      </c>
      <c r="D98678" t="s">
        <v>228874</v>
      </c>
      <c r="E98678" t="s">
        <v>72529</v>
      </c>
      <c r="F98678">
        <v>2000000</v>
      </c>
    </row>
    <row r="98679" spans="1:6" x14ac:dyDescent="0.25">
      <c r="A98679" t="s">
        <v>406089</v>
      </c>
      <c r="B98679" t="s">
        <v>406090</v>
      </c>
      <c r="C98679" t="s">
        <v>228873</v>
      </c>
      <c r="E98679" t="s">
        <v>173329</v>
      </c>
      <c r="F98679">
        <v>4581250</v>
      </c>
    </row>
    <row r="98680" spans="1:6" x14ac:dyDescent="0.25">
      <c r="A98680" t="s">
        <v>406091</v>
      </c>
      <c r="B98680" t="s">
        <v>406092</v>
      </c>
      <c r="C98680" t="s">
        <v>228873</v>
      </c>
      <c r="E98680" s="1">
        <v>39513</v>
      </c>
      <c r="F98680">
        <v>21720000</v>
      </c>
    </row>
    <row r="98681" spans="1:6" x14ac:dyDescent="0.25">
      <c r="A98681" t="s">
        <v>406093</v>
      </c>
      <c r="B98681" t="s">
        <v>406094</v>
      </c>
      <c r="C98681" t="s">
        <v>228873</v>
      </c>
      <c r="E98681" t="s">
        <v>105585</v>
      </c>
    </row>
    <row r="98682" spans="1:6" x14ac:dyDescent="0.25">
      <c r="A98682" t="s">
        <v>406095</v>
      </c>
      <c r="B98682" t="s">
        <v>406096</v>
      </c>
      <c r="C98682" t="s">
        <v>228880</v>
      </c>
      <c r="E98682" s="1">
        <v>40912</v>
      </c>
    </row>
    <row r="98683" spans="1:6" x14ac:dyDescent="0.25">
      <c r="A98683" t="s">
        <v>406097</v>
      </c>
      <c r="B98683" t="s">
        <v>406098</v>
      </c>
      <c r="C98683" t="s">
        <v>228873</v>
      </c>
      <c r="E98683" s="1">
        <v>40058</v>
      </c>
      <c r="F98683">
        <v>11000000</v>
      </c>
    </row>
    <row r="98684" spans="1:6" x14ac:dyDescent="0.25">
      <c r="A98684" t="s">
        <v>406099</v>
      </c>
      <c r="B98684" t="s">
        <v>406100</v>
      </c>
      <c r="C98684" t="s">
        <v>228873</v>
      </c>
      <c r="D98684" t="s">
        <v>228877</v>
      </c>
      <c r="E98684" s="1">
        <v>39235</v>
      </c>
      <c r="F98684">
        <v>40000000</v>
      </c>
    </row>
    <row r="98685" spans="1:6" x14ac:dyDescent="0.25">
      <c r="A98685" t="s">
        <v>406101</v>
      </c>
      <c r="B98685" t="s">
        <v>406102</v>
      </c>
      <c r="C98685" t="s">
        <v>228873</v>
      </c>
      <c r="E98685" t="s">
        <v>235729</v>
      </c>
      <c r="F98685">
        <v>1620000</v>
      </c>
    </row>
    <row r="98686" spans="1:6" x14ac:dyDescent="0.25">
      <c r="A98686" t="s">
        <v>406103</v>
      </c>
      <c r="B98686" t="s">
        <v>406104</v>
      </c>
      <c r="C98686" t="s">
        <v>228873</v>
      </c>
      <c r="D98686" t="s">
        <v>229145</v>
      </c>
      <c r="E98686" t="s">
        <v>258602</v>
      </c>
      <c r="F98686">
        <v>3640000</v>
      </c>
    </row>
    <row r="98687" spans="1:6" x14ac:dyDescent="0.25">
      <c r="A98687" t="s">
        <v>406105</v>
      </c>
      <c r="B98687" t="s">
        <v>406106</v>
      </c>
      <c r="C98687" t="s">
        <v>228927</v>
      </c>
      <c r="E98687" t="s">
        <v>8605</v>
      </c>
      <c r="F98687">
        <v>25500000</v>
      </c>
    </row>
    <row r="98688" spans="1:6" x14ac:dyDescent="0.25">
      <c r="A98688" t="s">
        <v>406107</v>
      </c>
      <c r="B98688" t="s">
        <v>406108</v>
      </c>
      <c r="C98688" t="s">
        <v>228873</v>
      </c>
      <c r="E98688" t="s">
        <v>2514</v>
      </c>
    </row>
    <row r="98689" spans="1:6" x14ac:dyDescent="0.25">
      <c r="A98689" t="s">
        <v>406109</v>
      </c>
      <c r="B98689" t="s">
        <v>406110</v>
      </c>
      <c r="C98689" t="s">
        <v>228873</v>
      </c>
      <c r="E98689" t="s">
        <v>52047</v>
      </c>
      <c r="F98689">
        <v>1355000</v>
      </c>
    </row>
    <row r="98690" spans="1:6" x14ac:dyDescent="0.25">
      <c r="A98690" t="s">
        <v>406111</v>
      </c>
      <c r="B98690" t="s">
        <v>406112</v>
      </c>
      <c r="C98690" t="s">
        <v>228873</v>
      </c>
      <c r="E98690" s="1">
        <v>39825</v>
      </c>
      <c r="F98690">
        <v>1075000</v>
      </c>
    </row>
    <row r="98691" spans="1:6" x14ac:dyDescent="0.25">
      <c r="A98691" t="s">
        <v>406109</v>
      </c>
      <c r="B98691" t="s">
        <v>406113</v>
      </c>
      <c r="C98691" t="s">
        <v>228927</v>
      </c>
      <c r="E98691" t="s">
        <v>21653</v>
      </c>
      <c r="F98691">
        <v>2000000</v>
      </c>
    </row>
    <row r="98692" spans="1:6" x14ac:dyDescent="0.25">
      <c r="A98692" t="s">
        <v>406111</v>
      </c>
      <c r="B98692" t="s">
        <v>406114</v>
      </c>
      <c r="C98692" t="s">
        <v>228873</v>
      </c>
      <c r="E98692" s="1">
        <v>40490</v>
      </c>
      <c r="F98692">
        <v>1335000</v>
      </c>
    </row>
    <row r="98693" spans="1:6" x14ac:dyDescent="0.25">
      <c r="A98693" t="s">
        <v>406115</v>
      </c>
      <c r="B98693" t="s">
        <v>406116</v>
      </c>
      <c r="C98693" t="s">
        <v>228873</v>
      </c>
      <c r="D98693" t="s">
        <v>228877</v>
      </c>
      <c r="E98693" s="1">
        <v>39205</v>
      </c>
      <c r="F98693">
        <v>1400000</v>
      </c>
    </row>
    <row r="98694" spans="1:6" x14ac:dyDescent="0.25">
      <c r="A98694" t="s">
        <v>406117</v>
      </c>
      <c r="B98694" t="s">
        <v>406118</v>
      </c>
      <c r="C98694" t="s">
        <v>228880</v>
      </c>
      <c r="E98694" s="1">
        <v>40911</v>
      </c>
      <c r="F98694">
        <v>25000</v>
      </c>
    </row>
    <row r="98695" spans="1:6" x14ac:dyDescent="0.25">
      <c r="A98695" t="s">
        <v>406119</v>
      </c>
      <c r="B98695" t="s">
        <v>406120</v>
      </c>
      <c r="C98695" t="s">
        <v>228943</v>
      </c>
      <c r="E98695" s="1">
        <v>42074</v>
      </c>
      <c r="F98695">
        <v>1500000</v>
      </c>
    </row>
    <row r="98696" spans="1:6" x14ac:dyDescent="0.25">
      <c r="A98696" t="s">
        <v>406121</v>
      </c>
      <c r="B98696" t="s">
        <v>406122</v>
      </c>
      <c r="C98696" t="s">
        <v>228880</v>
      </c>
      <c r="E98696" t="s">
        <v>90642</v>
      </c>
      <c r="F98696">
        <v>25000</v>
      </c>
    </row>
    <row r="98697" spans="1:6" x14ac:dyDescent="0.25">
      <c r="A98697" t="s">
        <v>406123</v>
      </c>
      <c r="B98697" t="s">
        <v>406124</v>
      </c>
      <c r="C98697" t="s">
        <v>228880</v>
      </c>
      <c r="E98697" t="s">
        <v>47854</v>
      </c>
    </row>
    <row r="98698" spans="1:6" x14ac:dyDescent="0.25">
      <c r="A98698" t="s">
        <v>406121</v>
      </c>
      <c r="B98698" t="s">
        <v>406125</v>
      </c>
      <c r="C98698" t="s">
        <v>228889</v>
      </c>
      <c r="E98698" t="s">
        <v>107073</v>
      </c>
    </row>
    <row r="98699" spans="1:6" x14ac:dyDescent="0.25">
      <c r="A98699" t="s">
        <v>406123</v>
      </c>
      <c r="B98699" t="s">
        <v>406126</v>
      </c>
      <c r="C98699" t="s">
        <v>228889</v>
      </c>
      <c r="E98699" s="1">
        <v>41863</v>
      </c>
    </row>
    <row r="98700" spans="1:6" x14ac:dyDescent="0.25">
      <c r="A98700" t="s">
        <v>406127</v>
      </c>
      <c r="B98700" t="s">
        <v>406128</v>
      </c>
      <c r="C98700" t="s">
        <v>228873</v>
      </c>
      <c r="D98700" t="s">
        <v>228977</v>
      </c>
      <c r="E98700" s="1">
        <v>41123</v>
      </c>
      <c r="F98700">
        <v>10000000</v>
      </c>
    </row>
    <row r="98701" spans="1:6" x14ac:dyDescent="0.25">
      <c r="A98701" t="s">
        <v>406129</v>
      </c>
      <c r="B98701" t="s">
        <v>406130</v>
      </c>
      <c r="C98701" t="s">
        <v>228943</v>
      </c>
      <c r="E98701" s="1">
        <v>39817</v>
      </c>
      <c r="F98701">
        <v>750000</v>
      </c>
    </row>
    <row r="98702" spans="1:6" x14ac:dyDescent="0.25">
      <c r="A98702" t="s">
        <v>406127</v>
      </c>
      <c r="B98702" t="s">
        <v>406131</v>
      </c>
      <c r="C98702" t="s">
        <v>228873</v>
      </c>
      <c r="D98702" t="s">
        <v>228874</v>
      </c>
      <c r="E98702" s="1">
        <v>40851</v>
      </c>
      <c r="F98702">
        <v>6000000</v>
      </c>
    </row>
    <row r="98703" spans="1:6" x14ac:dyDescent="0.25">
      <c r="A98703" t="s">
        <v>406129</v>
      </c>
      <c r="B98703" t="s">
        <v>406132</v>
      </c>
      <c r="C98703" t="s">
        <v>228873</v>
      </c>
      <c r="E98703" t="s">
        <v>1780</v>
      </c>
      <c r="F98703">
        <v>7600000</v>
      </c>
    </row>
    <row r="98704" spans="1:6" x14ac:dyDescent="0.25">
      <c r="A98704" t="s">
        <v>406127</v>
      </c>
      <c r="B98704" t="s">
        <v>406133</v>
      </c>
      <c r="C98704" t="s">
        <v>228873</v>
      </c>
      <c r="E98704" s="1">
        <v>40271</v>
      </c>
      <c r="F98704">
        <v>1600000</v>
      </c>
    </row>
    <row r="98705" spans="1:6" x14ac:dyDescent="0.25">
      <c r="A98705" t="s">
        <v>406129</v>
      </c>
      <c r="B98705" t="s">
        <v>406134</v>
      </c>
      <c r="C98705" t="s">
        <v>228873</v>
      </c>
      <c r="D98705" t="s">
        <v>228874</v>
      </c>
      <c r="E98705" s="1">
        <v>41559</v>
      </c>
      <c r="F98705">
        <v>5000000</v>
      </c>
    </row>
    <row r="98706" spans="1:6" x14ac:dyDescent="0.25">
      <c r="A98706" t="s">
        <v>406127</v>
      </c>
      <c r="B98706" t="s">
        <v>406135</v>
      </c>
      <c r="C98706" t="s">
        <v>228873</v>
      </c>
      <c r="D98706" t="s">
        <v>228877</v>
      </c>
      <c r="E98706" t="s">
        <v>6698</v>
      </c>
      <c r="F98706">
        <v>5000000</v>
      </c>
    </row>
    <row r="98707" spans="1:6" x14ac:dyDescent="0.25">
      <c r="A98707" t="s">
        <v>406136</v>
      </c>
      <c r="B98707" t="s">
        <v>406137</v>
      </c>
      <c r="C98707" t="s">
        <v>228873</v>
      </c>
      <c r="D98707" t="s">
        <v>228874</v>
      </c>
      <c r="E98707" t="s">
        <v>21955</v>
      </c>
      <c r="F98707">
        <v>13000000</v>
      </c>
    </row>
    <row r="98708" spans="1:6" x14ac:dyDescent="0.25">
      <c r="A98708" t="s">
        <v>406138</v>
      </c>
      <c r="B98708" t="s">
        <v>406139</v>
      </c>
      <c r="C98708" t="s">
        <v>228873</v>
      </c>
      <c r="D98708" t="s">
        <v>228877</v>
      </c>
      <c r="E98708" t="s">
        <v>229672</v>
      </c>
      <c r="F98708">
        <v>4750000</v>
      </c>
    </row>
    <row r="98709" spans="1:6" x14ac:dyDescent="0.25">
      <c r="A98709" t="s">
        <v>406136</v>
      </c>
      <c r="B98709" t="s">
        <v>406140</v>
      </c>
      <c r="C98709" t="s">
        <v>228880</v>
      </c>
      <c r="E98709" t="s">
        <v>14026</v>
      </c>
    </row>
    <row r="98710" spans="1:6" x14ac:dyDescent="0.25">
      <c r="A98710" t="s">
        <v>406141</v>
      </c>
      <c r="B98710" t="s">
        <v>406142</v>
      </c>
      <c r="C98710" t="s">
        <v>228880</v>
      </c>
      <c r="E98710" s="1">
        <v>41277</v>
      </c>
      <c r="F98710">
        <v>100672</v>
      </c>
    </row>
    <row r="98711" spans="1:6" x14ac:dyDescent="0.25">
      <c r="A98711" t="s">
        <v>406143</v>
      </c>
      <c r="B98711" t="s">
        <v>406144</v>
      </c>
      <c r="C98711" t="s">
        <v>228880</v>
      </c>
      <c r="E98711" s="1">
        <v>40546</v>
      </c>
    </row>
    <row r="98712" spans="1:6" x14ac:dyDescent="0.25">
      <c r="A98712" t="s">
        <v>406145</v>
      </c>
      <c r="B98712" t="s">
        <v>406146</v>
      </c>
      <c r="C98712" t="s">
        <v>228873</v>
      </c>
      <c r="D98712" t="s">
        <v>228877</v>
      </c>
      <c r="E98712" t="s">
        <v>232135</v>
      </c>
      <c r="F98712">
        <v>20000000</v>
      </c>
    </row>
    <row r="98713" spans="1:6" x14ac:dyDescent="0.25">
      <c r="A98713" t="s">
        <v>406147</v>
      </c>
      <c r="B98713" t="s">
        <v>406148</v>
      </c>
      <c r="C98713" t="s">
        <v>228873</v>
      </c>
      <c r="E98713" t="s">
        <v>41540</v>
      </c>
      <c r="F98713">
        <v>2200000</v>
      </c>
    </row>
    <row r="98714" spans="1:6" x14ac:dyDescent="0.25">
      <c r="A98714" t="s">
        <v>406145</v>
      </c>
      <c r="B98714" t="s">
        <v>406149</v>
      </c>
      <c r="C98714" t="s">
        <v>228873</v>
      </c>
      <c r="E98714" s="1">
        <v>39851</v>
      </c>
      <c r="F98714">
        <v>4500000</v>
      </c>
    </row>
    <row r="98715" spans="1:6" x14ac:dyDescent="0.25">
      <c r="A98715" t="s">
        <v>406147</v>
      </c>
      <c r="B98715" t="s">
        <v>406150</v>
      </c>
      <c r="C98715" t="s">
        <v>228927</v>
      </c>
      <c r="E98715" t="s">
        <v>42720</v>
      </c>
      <c r="F98715">
        <v>7275000</v>
      </c>
    </row>
    <row r="98716" spans="1:6" x14ac:dyDescent="0.25">
      <c r="A98716" t="s">
        <v>406145</v>
      </c>
      <c r="B98716" t="s">
        <v>406151</v>
      </c>
      <c r="C98716" t="s">
        <v>228873</v>
      </c>
      <c r="E98716" t="s">
        <v>10393</v>
      </c>
      <c r="F98716">
        <v>2300000</v>
      </c>
    </row>
    <row r="98717" spans="1:6" x14ac:dyDescent="0.25">
      <c r="A98717" t="s">
        <v>406152</v>
      </c>
      <c r="B98717" t="s">
        <v>406153</v>
      </c>
      <c r="C98717" t="s">
        <v>228873</v>
      </c>
      <c r="D98717" t="s">
        <v>228874</v>
      </c>
      <c r="E98717" s="1">
        <v>40544</v>
      </c>
    </row>
    <row r="98718" spans="1:6" x14ac:dyDescent="0.25">
      <c r="A98718" t="s">
        <v>406154</v>
      </c>
      <c r="B98718" t="s">
        <v>406155</v>
      </c>
      <c r="C98718" t="s">
        <v>228880</v>
      </c>
      <c r="E98718" s="1">
        <v>41286</v>
      </c>
      <c r="F98718">
        <v>250000</v>
      </c>
    </row>
    <row r="98719" spans="1:6" x14ac:dyDescent="0.25">
      <c r="A98719" t="s">
        <v>406156</v>
      </c>
      <c r="B98719" t="s">
        <v>406157</v>
      </c>
      <c r="C98719" t="s">
        <v>228873</v>
      </c>
      <c r="D98719" t="s">
        <v>228877</v>
      </c>
      <c r="E98719" s="1">
        <v>36166</v>
      </c>
      <c r="F98719">
        <v>6000000</v>
      </c>
    </row>
    <row r="98720" spans="1:6" x14ac:dyDescent="0.25">
      <c r="A98720" t="s">
        <v>406158</v>
      </c>
      <c r="B98720" t="s">
        <v>406159</v>
      </c>
      <c r="C98720" t="s">
        <v>228889</v>
      </c>
      <c r="E98720" s="1">
        <v>41979</v>
      </c>
      <c r="F98720">
        <v>270862</v>
      </c>
    </row>
    <row r="98721" spans="1:6" x14ac:dyDescent="0.25">
      <c r="A98721" t="s">
        <v>406160</v>
      </c>
      <c r="B98721" t="s">
        <v>406161</v>
      </c>
      <c r="C98721" t="s">
        <v>228943</v>
      </c>
      <c r="E98721" s="1">
        <v>39181</v>
      </c>
      <c r="F98721">
        <v>250000</v>
      </c>
    </row>
    <row r="98722" spans="1:6" x14ac:dyDescent="0.25">
      <c r="A98722" t="s">
        <v>406162</v>
      </c>
      <c r="B98722" t="s">
        <v>406163</v>
      </c>
      <c r="C98722" t="s">
        <v>228880</v>
      </c>
      <c r="E98722" t="s">
        <v>29579</v>
      </c>
      <c r="F98722">
        <v>40000</v>
      </c>
    </row>
    <row r="98723" spans="1:6" x14ac:dyDescent="0.25">
      <c r="A98723" t="s">
        <v>406164</v>
      </c>
      <c r="B98723" t="s">
        <v>406165</v>
      </c>
      <c r="C98723" t="s">
        <v>228916</v>
      </c>
      <c r="E98723" t="s">
        <v>52047</v>
      </c>
      <c r="F98723">
        <v>1000000</v>
      </c>
    </row>
    <row r="98724" spans="1:6" x14ac:dyDescent="0.25">
      <c r="A98724" t="s">
        <v>406166</v>
      </c>
      <c r="B98724" t="s">
        <v>406167</v>
      </c>
      <c r="C98724" t="s">
        <v>228880</v>
      </c>
      <c r="E98724" t="s">
        <v>78546</v>
      </c>
      <c r="F98724">
        <v>1000000</v>
      </c>
    </row>
    <row r="98725" spans="1:6" x14ac:dyDescent="0.25">
      <c r="A98725" t="s">
        <v>406164</v>
      </c>
      <c r="B98725" t="s">
        <v>406168</v>
      </c>
      <c r="C98725" t="s">
        <v>228873</v>
      </c>
      <c r="D98725" t="s">
        <v>228877</v>
      </c>
      <c r="E98725" t="s">
        <v>71628</v>
      </c>
      <c r="F98725">
        <v>2700000</v>
      </c>
    </row>
    <row r="98726" spans="1:6" x14ac:dyDescent="0.25">
      <c r="A98726" t="s">
        <v>406169</v>
      </c>
      <c r="B98726" t="s">
        <v>406170</v>
      </c>
      <c r="C98726" t="s">
        <v>228873</v>
      </c>
      <c r="D98726" t="s">
        <v>228977</v>
      </c>
      <c r="E98726" s="1">
        <v>40730</v>
      </c>
      <c r="F98726">
        <v>7000000</v>
      </c>
    </row>
    <row r="98727" spans="1:6" x14ac:dyDescent="0.25">
      <c r="A98727" t="s">
        <v>406171</v>
      </c>
      <c r="B98727" t="s">
        <v>406172</v>
      </c>
      <c r="C98727" t="s">
        <v>228873</v>
      </c>
      <c r="D98727" t="s">
        <v>228874</v>
      </c>
      <c r="E98727" s="1">
        <v>39422</v>
      </c>
      <c r="F98727">
        <v>6000000</v>
      </c>
    </row>
    <row r="98728" spans="1:6" x14ac:dyDescent="0.25">
      <c r="A98728" t="s">
        <v>406169</v>
      </c>
      <c r="B98728" t="s">
        <v>406173</v>
      </c>
      <c r="C98728" t="s">
        <v>228880</v>
      </c>
      <c r="E98728" t="s">
        <v>237401</v>
      </c>
      <c r="F98728">
        <v>1400000</v>
      </c>
    </row>
    <row r="98729" spans="1:6" x14ac:dyDescent="0.25">
      <c r="A98729" t="s">
        <v>406171</v>
      </c>
      <c r="B98729" t="s">
        <v>406174</v>
      </c>
      <c r="C98729" t="s">
        <v>228873</v>
      </c>
      <c r="D98729" t="s">
        <v>229145</v>
      </c>
      <c r="E98729" t="s">
        <v>106000</v>
      </c>
      <c r="F98729">
        <v>40000000</v>
      </c>
    </row>
    <row r="98730" spans="1:6" x14ac:dyDescent="0.25">
      <c r="A98730" t="s">
        <v>406175</v>
      </c>
      <c r="B98730" t="s">
        <v>406176</v>
      </c>
      <c r="C98730" t="s">
        <v>228873</v>
      </c>
      <c r="E98730" s="1">
        <v>41735</v>
      </c>
      <c r="F98730">
        <v>2666127</v>
      </c>
    </row>
    <row r="98731" spans="1:6" x14ac:dyDescent="0.25">
      <c r="A98731" t="s">
        <v>406177</v>
      </c>
      <c r="B98731" t="s">
        <v>406178</v>
      </c>
      <c r="C98731" t="s">
        <v>228943</v>
      </c>
      <c r="E98731" s="1">
        <v>39448</v>
      </c>
    </row>
    <row r="98732" spans="1:6" x14ac:dyDescent="0.25">
      <c r="A98732" t="s">
        <v>406179</v>
      </c>
      <c r="B98732" t="s">
        <v>406180</v>
      </c>
      <c r="C98732" t="s">
        <v>228873</v>
      </c>
      <c r="D98732" t="s">
        <v>228877</v>
      </c>
      <c r="E98732" t="s">
        <v>50333</v>
      </c>
      <c r="F98732">
        <v>3000000</v>
      </c>
    </row>
    <row r="98733" spans="1:6" x14ac:dyDescent="0.25">
      <c r="A98733" t="s">
        <v>406181</v>
      </c>
      <c r="B98733" t="s">
        <v>406182</v>
      </c>
      <c r="C98733" t="s">
        <v>228880</v>
      </c>
      <c r="E98733" s="1">
        <v>41279</v>
      </c>
    </row>
    <row r="98734" spans="1:6" x14ac:dyDescent="0.25">
      <c r="A98734" t="s">
        <v>406183</v>
      </c>
      <c r="B98734" t="s">
        <v>406184</v>
      </c>
      <c r="C98734" t="s">
        <v>228880</v>
      </c>
      <c r="E98734" t="s">
        <v>25429</v>
      </c>
      <c r="F98734">
        <v>681871</v>
      </c>
    </row>
    <row r="98735" spans="1:6" x14ac:dyDescent="0.25">
      <c r="A98735" t="s">
        <v>406181</v>
      </c>
      <c r="B98735" t="s">
        <v>406185</v>
      </c>
      <c r="C98735" t="s">
        <v>228880</v>
      </c>
      <c r="E98735" s="1">
        <v>41645</v>
      </c>
      <c r="F98735">
        <v>432121</v>
      </c>
    </row>
    <row r="98736" spans="1:6" x14ac:dyDescent="0.25">
      <c r="A98736" t="s">
        <v>406183</v>
      </c>
      <c r="B98736" t="s">
        <v>406186</v>
      </c>
      <c r="C98736" t="s">
        <v>228880</v>
      </c>
      <c r="E98736" s="1">
        <v>42010</v>
      </c>
      <c r="F98736">
        <v>463463</v>
      </c>
    </row>
    <row r="98737" spans="1:6" x14ac:dyDescent="0.25">
      <c r="A98737" t="s">
        <v>406181</v>
      </c>
      <c r="B98737" t="s">
        <v>406187</v>
      </c>
      <c r="C98737" t="s">
        <v>228880</v>
      </c>
      <c r="E98737" s="1">
        <v>40554</v>
      </c>
      <c r="F98737">
        <v>611950</v>
      </c>
    </row>
    <row r="98738" spans="1:6" x14ac:dyDescent="0.25">
      <c r="A98738" t="s">
        <v>406188</v>
      </c>
      <c r="B98738" t="s">
        <v>406189</v>
      </c>
      <c r="C98738" t="s">
        <v>228880</v>
      </c>
      <c r="E98738" s="1">
        <v>41702</v>
      </c>
      <c r="F98738">
        <v>257320</v>
      </c>
    </row>
    <row r="98739" spans="1:6" x14ac:dyDescent="0.25">
      <c r="A98739" t="s">
        <v>406190</v>
      </c>
      <c r="B98739" t="s">
        <v>406191</v>
      </c>
      <c r="C98739" t="s">
        <v>228873</v>
      </c>
      <c r="D98739" t="s">
        <v>228874</v>
      </c>
      <c r="E98739" s="1">
        <v>36231</v>
      </c>
      <c r="F98739">
        <v>10000000</v>
      </c>
    </row>
    <row r="98740" spans="1:6" x14ac:dyDescent="0.25">
      <c r="A98740" t="s">
        <v>406192</v>
      </c>
      <c r="B98740" t="s">
        <v>406193</v>
      </c>
      <c r="C98740" t="s">
        <v>228880</v>
      </c>
      <c r="E98740" s="1">
        <v>41280</v>
      </c>
      <c r="F98740">
        <v>250000</v>
      </c>
    </row>
    <row r="98741" spans="1:6" x14ac:dyDescent="0.25">
      <c r="A98741" t="s">
        <v>406194</v>
      </c>
      <c r="B98741" t="s">
        <v>406195</v>
      </c>
      <c r="C98741" t="s">
        <v>228873</v>
      </c>
      <c r="E98741" t="s">
        <v>241854</v>
      </c>
      <c r="F98741">
        <v>35000000</v>
      </c>
    </row>
    <row r="98742" spans="1:6" x14ac:dyDescent="0.25">
      <c r="A98742" t="s">
        <v>406196</v>
      </c>
      <c r="B98742" t="s">
        <v>406197</v>
      </c>
      <c r="C98742" t="s">
        <v>228880</v>
      </c>
      <c r="E98742" s="1">
        <v>41982</v>
      </c>
      <c r="F98742">
        <v>1000000</v>
      </c>
    </row>
    <row r="98743" spans="1:6" x14ac:dyDescent="0.25">
      <c r="A98743" t="s">
        <v>406198</v>
      </c>
      <c r="B98743" t="s">
        <v>406199</v>
      </c>
      <c r="C98743" t="s">
        <v>228889</v>
      </c>
      <c r="E98743" s="1">
        <v>41921</v>
      </c>
    </row>
    <row r="98744" spans="1:6" x14ac:dyDescent="0.25">
      <c r="A98744" t="s">
        <v>406200</v>
      </c>
      <c r="B98744" t="s">
        <v>406201</v>
      </c>
      <c r="C98744" t="s">
        <v>228873</v>
      </c>
      <c r="E98744" t="s">
        <v>43104</v>
      </c>
    </row>
    <row r="98745" spans="1:6" x14ac:dyDescent="0.25">
      <c r="A98745" t="s">
        <v>406198</v>
      </c>
      <c r="B98745" t="s">
        <v>406202</v>
      </c>
      <c r="C98745" t="s">
        <v>228873</v>
      </c>
      <c r="E98745" s="1">
        <v>39876</v>
      </c>
      <c r="F98745">
        <v>2000000</v>
      </c>
    </row>
    <row r="98746" spans="1:6" x14ac:dyDescent="0.25">
      <c r="A98746" t="s">
        <v>406200</v>
      </c>
      <c r="B98746" t="s">
        <v>406203</v>
      </c>
      <c r="C98746" t="s">
        <v>228889</v>
      </c>
      <c r="E98746" t="s">
        <v>76032</v>
      </c>
      <c r="F98746">
        <v>25000000</v>
      </c>
    </row>
    <row r="98747" spans="1:6" x14ac:dyDescent="0.25">
      <c r="A98747" t="s">
        <v>406198</v>
      </c>
      <c r="B98747" t="s">
        <v>406204</v>
      </c>
      <c r="C98747" t="s">
        <v>228919</v>
      </c>
      <c r="E98747" s="1">
        <v>41284</v>
      </c>
      <c r="F98747">
        <v>93000000</v>
      </c>
    </row>
    <row r="98748" spans="1:6" x14ac:dyDescent="0.25">
      <c r="A98748" t="s">
        <v>406205</v>
      </c>
      <c r="B98748" t="s">
        <v>406206</v>
      </c>
      <c r="C98748" t="s">
        <v>228873</v>
      </c>
      <c r="D98748" t="s">
        <v>228874</v>
      </c>
      <c r="E98748" s="1">
        <v>37048</v>
      </c>
      <c r="F98748">
        <v>15200000</v>
      </c>
    </row>
    <row r="98749" spans="1:6" x14ac:dyDescent="0.25">
      <c r="A98749" t="s">
        <v>406207</v>
      </c>
      <c r="B98749" t="s">
        <v>406208</v>
      </c>
      <c r="C98749" t="s">
        <v>228873</v>
      </c>
      <c r="D98749" t="s">
        <v>228874</v>
      </c>
      <c r="E98749" s="1">
        <v>41317</v>
      </c>
      <c r="F98749">
        <v>7925456</v>
      </c>
    </row>
    <row r="98750" spans="1:6" x14ac:dyDescent="0.25">
      <c r="A98750" t="s">
        <v>406209</v>
      </c>
      <c r="B98750" t="s">
        <v>406210</v>
      </c>
      <c r="C98750" t="s">
        <v>228873</v>
      </c>
      <c r="D98750" t="s">
        <v>228874</v>
      </c>
      <c r="E98750" t="s">
        <v>71628</v>
      </c>
      <c r="F98750">
        <v>8300000</v>
      </c>
    </row>
    <row r="98751" spans="1:6" x14ac:dyDescent="0.25">
      <c r="A98751" t="s">
        <v>406211</v>
      </c>
      <c r="B98751" t="s">
        <v>406212</v>
      </c>
      <c r="C98751" t="s">
        <v>228880</v>
      </c>
      <c r="E98751" s="1">
        <v>41612</v>
      </c>
      <c r="F98751">
        <v>43120</v>
      </c>
    </row>
    <row r="98752" spans="1:6" x14ac:dyDescent="0.25">
      <c r="A98752" t="s">
        <v>406213</v>
      </c>
      <c r="B98752" t="s">
        <v>406214</v>
      </c>
      <c r="C98752" t="s">
        <v>228880</v>
      </c>
      <c r="E98752" s="1">
        <v>39448</v>
      </c>
      <c r="F98752">
        <v>1640690</v>
      </c>
    </row>
    <row r="98753" spans="1:6" x14ac:dyDescent="0.25">
      <c r="A98753" t="s">
        <v>406215</v>
      </c>
      <c r="B98753" t="s">
        <v>406216</v>
      </c>
      <c r="C98753" t="s">
        <v>228873</v>
      </c>
      <c r="D98753" t="s">
        <v>228877</v>
      </c>
      <c r="E98753" s="1">
        <v>39359</v>
      </c>
      <c r="F98753">
        <v>6500000</v>
      </c>
    </row>
    <row r="98754" spans="1:6" x14ac:dyDescent="0.25">
      <c r="A98754" t="s">
        <v>406217</v>
      </c>
      <c r="B98754" t="s">
        <v>406218</v>
      </c>
      <c r="C98754" t="s">
        <v>228916</v>
      </c>
      <c r="E98754" s="1">
        <v>40360</v>
      </c>
      <c r="F98754">
        <v>500000</v>
      </c>
    </row>
    <row r="98755" spans="1:6" x14ac:dyDescent="0.25">
      <c r="A98755" t="s">
        <v>406215</v>
      </c>
      <c r="B98755" t="s">
        <v>406219</v>
      </c>
      <c r="C98755" t="s">
        <v>228873</v>
      </c>
      <c r="D98755" t="s">
        <v>228874</v>
      </c>
      <c r="E98755" t="s">
        <v>8164</v>
      </c>
      <c r="F98755">
        <v>858472</v>
      </c>
    </row>
    <row r="98756" spans="1:6" x14ac:dyDescent="0.25">
      <c r="A98756" t="s">
        <v>406217</v>
      </c>
      <c r="B98756" t="s">
        <v>406220</v>
      </c>
      <c r="C98756" t="s">
        <v>228873</v>
      </c>
      <c r="D98756" t="s">
        <v>228877</v>
      </c>
      <c r="E98756" t="s">
        <v>181855</v>
      </c>
      <c r="F98756">
        <v>6500000</v>
      </c>
    </row>
    <row r="98757" spans="1:6" x14ac:dyDescent="0.25">
      <c r="A98757" t="s">
        <v>406221</v>
      </c>
      <c r="B98757" t="s">
        <v>406222</v>
      </c>
      <c r="C98757" t="s">
        <v>228873</v>
      </c>
      <c r="D98757" t="s">
        <v>228877</v>
      </c>
      <c r="E98757" t="s">
        <v>40606</v>
      </c>
      <c r="F98757">
        <v>14000000</v>
      </c>
    </row>
    <row r="98758" spans="1:6" x14ac:dyDescent="0.25">
      <c r="A98758" t="s">
        <v>406223</v>
      </c>
      <c r="B98758" t="s">
        <v>406224</v>
      </c>
      <c r="C98758" t="s">
        <v>228927</v>
      </c>
      <c r="E98758" s="1">
        <v>39089</v>
      </c>
      <c r="F98758">
        <v>25000000</v>
      </c>
    </row>
    <row r="98759" spans="1:6" x14ac:dyDescent="0.25">
      <c r="A98759" t="s">
        <v>406225</v>
      </c>
      <c r="B98759" t="s">
        <v>406226</v>
      </c>
      <c r="C98759" t="s">
        <v>228873</v>
      </c>
      <c r="D98759" t="s">
        <v>228977</v>
      </c>
      <c r="E98759" t="s">
        <v>181997</v>
      </c>
      <c r="F98759">
        <v>20000000</v>
      </c>
    </row>
    <row r="98760" spans="1:6" x14ac:dyDescent="0.25">
      <c r="A98760" t="s">
        <v>406223</v>
      </c>
      <c r="B98760" t="s">
        <v>406227</v>
      </c>
      <c r="C98760" t="s">
        <v>228873</v>
      </c>
      <c r="E98760" s="1">
        <v>39083</v>
      </c>
      <c r="F98760">
        <v>50000000</v>
      </c>
    </row>
    <row r="98761" spans="1:6" x14ac:dyDescent="0.25">
      <c r="A98761" t="s">
        <v>406228</v>
      </c>
      <c r="B98761" t="s">
        <v>406229</v>
      </c>
      <c r="C98761" t="s">
        <v>228909</v>
      </c>
      <c r="E98761" t="s">
        <v>38892</v>
      </c>
    </row>
    <row r="98762" spans="1:6" x14ac:dyDescent="0.25">
      <c r="A98762" t="s">
        <v>406230</v>
      </c>
      <c r="B98762" t="s">
        <v>406231</v>
      </c>
      <c r="C98762" t="s">
        <v>228889</v>
      </c>
      <c r="E98762" t="s">
        <v>58449</v>
      </c>
    </row>
    <row r="98763" spans="1:6" x14ac:dyDescent="0.25">
      <c r="A98763" t="s">
        <v>406232</v>
      </c>
      <c r="B98763" t="s">
        <v>406233</v>
      </c>
      <c r="C98763" t="s">
        <v>228873</v>
      </c>
      <c r="D98763" t="s">
        <v>228877</v>
      </c>
      <c r="E98763" t="s">
        <v>180491</v>
      </c>
    </row>
    <row r="98764" spans="1:6" x14ac:dyDescent="0.25">
      <c r="A98764" t="s">
        <v>406234</v>
      </c>
      <c r="B98764" t="s">
        <v>406235</v>
      </c>
      <c r="C98764" t="s">
        <v>228919</v>
      </c>
      <c r="E98764" t="s">
        <v>248361</v>
      </c>
      <c r="F98764">
        <v>103000008</v>
      </c>
    </row>
    <row r="98765" spans="1:6" x14ac:dyDescent="0.25">
      <c r="A98765" t="s">
        <v>406236</v>
      </c>
      <c r="B98765" t="s">
        <v>406237</v>
      </c>
      <c r="C98765" t="s">
        <v>228873</v>
      </c>
      <c r="E98765" s="1">
        <v>39878</v>
      </c>
      <c r="F98765">
        <v>43500000</v>
      </c>
    </row>
    <row r="98766" spans="1:6" x14ac:dyDescent="0.25">
      <c r="A98766" t="s">
        <v>406238</v>
      </c>
      <c r="B98766" t="s">
        <v>406239</v>
      </c>
      <c r="C98766" t="s">
        <v>228873</v>
      </c>
      <c r="E98766" t="s">
        <v>35411</v>
      </c>
      <c r="F98766">
        <v>15000000</v>
      </c>
    </row>
    <row r="98767" spans="1:6" x14ac:dyDescent="0.25">
      <c r="A98767" t="s">
        <v>406240</v>
      </c>
      <c r="B98767" t="s">
        <v>406241</v>
      </c>
      <c r="C98767" t="s">
        <v>228873</v>
      </c>
      <c r="E98767" t="s">
        <v>21355</v>
      </c>
      <c r="F98767">
        <v>13000000</v>
      </c>
    </row>
    <row r="98768" spans="1:6" x14ac:dyDescent="0.25">
      <c r="A98768" t="s">
        <v>406242</v>
      </c>
      <c r="B98768" t="s">
        <v>406243</v>
      </c>
      <c r="C98768" t="s">
        <v>228873</v>
      </c>
      <c r="D98768" t="s">
        <v>228877</v>
      </c>
      <c r="E98768" s="1">
        <v>40909</v>
      </c>
      <c r="F98768">
        <v>5000000</v>
      </c>
    </row>
    <row r="98769" spans="1:6" x14ac:dyDescent="0.25">
      <c r="A98769" t="s">
        <v>406244</v>
      </c>
      <c r="B98769" t="s">
        <v>406245</v>
      </c>
      <c r="C98769" t="s">
        <v>228873</v>
      </c>
      <c r="D98769" t="s">
        <v>228874</v>
      </c>
      <c r="E98769" s="1">
        <v>42220</v>
      </c>
      <c r="F98769">
        <v>50000000</v>
      </c>
    </row>
    <row r="98770" spans="1:6" x14ac:dyDescent="0.25">
      <c r="A98770" t="s">
        <v>406242</v>
      </c>
      <c r="B98770" t="s">
        <v>406246</v>
      </c>
      <c r="C98770" t="s">
        <v>228880</v>
      </c>
      <c r="E98770" s="1">
        <v>40544</v>
      </c>
      <c r="F98770">
        <v>1000000</v>
      </c>
    </row>
    <row r="98771" spans="1:6" x14ac:dyDescent="0.25">
      <c r="A98771" t="s">
        <v>406247</v>
      </c>
      <c r="B98771" t="s">
        <v>406248</v>
      </c>
      <c r="C98771" t="s">
        <v>228880</v>
      </c>
      <c r="E98771" s="1">
        <v>40490</v>
      </c>
    </row>
    <row r="98772" spans="1:6" x14ac:dyDescent="0.25">
      <c r="A98772" t="s">
        <v>406249</v>
      </c>
      <c r="B98772" t="s">
        <v>406250</v>
      </c>
      <c r="C98772" t="s">
        <v>228880</v>
      </c>
      <c r="E98772" t="s">
        <v>14332</v>
      </c>
      <c r="F98772">
        <v>236000</v>
      </c>
    </row>
    <row r="98773" spans="1:6" x14ac:dyDescent="0.25">
      <c r="A98773" t="s">
        <v>406251</v>
      </c>
      <c r="B98773" t="s">
        <v>406252</v>
      </c>
      <c r="C98773" t="s">
        <v>228880</v>
      </c>
      <c r="E98773" t="s">
        <v>8389</v>
      </c>
      <c r="F98773">
        <v>887000</v>
      </c>
    </row>
    <row r="98774" spans="1:6" x14ac:dyDescent="0.25">
      <c r="A98774" t="s">
        <v>406253</v>
      </c>
      <c r="B98774" t="s">
        <v>406254</v>
      </c>
      <c r="C98774" t="s">
        <v>228909</v>
      </c>
      <c r="E98774" s="1">
        <v>41770</v>
      </c>
      <c r="F98774">
        <v>76000</v>
      </c>
    </row>
    <row r="98775" spans="1:6" x14ac:dyDescent="0.25">
      <c r="A98775" t="s">
        <v>406255</v>
      </c>
      <c r="B98775" t="s">
        <v>406256</v>
      </c>
      <c r="C98775" t="s">
        <v>228880</v>
      </c>
      <c r="E98775" s="1">
        <v>41617</v>
      </c>
      <c r="F98775">
        <v>1500000</v>
      </c>
    </row>
    <row r="98776" spans="1:6" x14ac:dyDescent="0.25">
      <c r="A98776" t="s">
        <v>406257</v>
      </c>
      <c r="B98776" t="s">
        <v>406258</v>
      </c>
      <c r="C98776" t="s">
        <v>228880</v>
      </c>
      <c r="E98776" t="s">
        <v>229555</v>
      </c>
      <c r="F98776">
        <v>800000</v>
      </c>
    </row>
    <row r="98777" spans="1:6" x14ac:dyDescent="0.25">
      <c r="A98777" t="s">
        <v>406259</v>
      </c>
      <c r="B98777" t="s">
        <v>406260</v>
      </c>
      <c r="C98777" t="s">
        <v>228880</v>
      </c>
      <c r="E98777" s="1">
        <v>42010</v>
      </c>
      <c r="F98777">
        <v>500000</v>
      </c>
    </row>
    <row r="98778" spans="1:6" x14ac:dyDescent="0.25">
      <c r="A98778" t="s">
        <v>406261</v>
      </c>
      <c r="B98778" t="s">
        <v>406262</v>
      </c>
      <c r="C98778" t="s">
        <v>229779</v>
      </c>
      <c r="E98778" t="s">
        <v>96459</v>
      </c>
      <c r="F98778">
        <v>51464</v>
      </c>
    </row>
    <row r="98779" spans="1:6" x14ac:dyDescent="0.25">
      <c r="A98779" t="s">
        <v>406263</v>
      </c>
      <c r="B98779" t="s">
        <v>406264</v>
      </c>
      <c r="C98779" t="s">
        <v>228880</v>
      </c>
      <c r="E98779" s="1">
        <v>41283</v>
      </c>
      <c r="F98779">
        <v>40000</v>
      </c>
    </row>
    <row r="98780" spans="1:6" x14ac:dyDescent="0.25">
      <c r="A98780" t="s">
        <v>406265</v>
      </c>
      <c r="B98780" t="s">
        <v>406266</v>
      </c>
      <c r="C98780" t="s">
        <v>228880</v>
      </c>
      <c r="E98780" s="1">
        <v>41709</v>
      </c>
      <c r="F98780">
        <v>2000000</v>
      </c>
    </row>
    <row r="98781" spans="1:6" x14ac:dyDescent="0.25">
      <c r="A98781" t="s">
        <v>406267</v>
      </c>
      <c r="B98781" t="s">
        <v>406268</v>
      </c>
      <c r="C98781" t="s">
        <v>228873</v>
      </c>
      <c r="D98781" t="s">
        <v>228877</v>
      </c>
      <c r="E98781" s="1">
        <v>42066</v>
      </c>
      <c r="F98781">
        <v>15000000</v>
      </c>
    </row>
    <row r="98782" spans="1:6" x14ac:dyDescent="0.25">
      <c r="A98782" t="s">
        <v>406269</v>
      </c>
      <c r="B98782" t="s">
        <v>406270</v>
      </c>
      <c r="C98782" t="s">
        <v>228880</v>
      </c>
      <c r="E98782" s="1">
        <v>41918</v>
      </c>
      <c r="F98782">
        <v>100000</v>
      </c>
    </row>
    <row r="98783" spans="1:6" x14ac:dyDescent="0.25">
      <c r="A98783" t="s">
        <v>406271</v>
      </c>
      <c r="B98783" t="s">
        <v>406272</v>
      </c>
      <c r="C98783" t="s">
        <v>228873</v>
      </c>
      <c r="E98783" s="1">
        <v>42046</v>
      </c>
      <c r="F98783">
        <v>1653539</v>
      </c>
    </row>
    <row r="98784" spans="1:6" x14ac:dyDescent="0.25">
      <c r="A98784" t="s">
        <v>406273</v>
      </c>
      <c r="B98784" t="s">
        <v>406274</v>
      </c>
      <c r="C98784" t="s">
        <v>228873</v>
      </c>
      <c r="E98784" t="s">
        <v>39459</v>
      </c>
      <c r="F98784">
        <v>2500000</v>
      </c>
    </row>
    <row r="98785" spans="1:6" x14ac:dyDescent="0.25">
      <c r="A98785" t="s">
        <v>406275</v>
      </c>
      <c r="B98785" t="s">
        <v>406276</v>
      </c>
      <c r="C98785" t="s">
        <v>228873</v>
      </c>
      <c r="E98785" t="s">
        <v>144995</v>
      </c>
    </row>
    <row r="98786" spans="1:6" x14ac:dyDescent="0.25">
      <c r="A98786" t="s">
        <v>406277</v>
      </c>
      <c r="B98786" t="s">
        <v>406278</v>
      </c>
      <c r="C98786" t="s">
        <v>228880</v>
      </c>
      <c r="E98786" s="1">
        <v>40126</v>
      </c>
      <c r="F98786">
        <v>18000</v>
      </c>
    </row>
    <row r="98787" spans="1:6" x14ac:dyDescent="0.25">
      <c r="A98787" t="s">
        <v>406279</v>
      </c>
      <c r="B98787" t="s">
        <v>406280</v>
      </c>
      <c r="C98787" t="s">
        <v>228880</v>
      </c>
      <c r="E98787" s="1">
        <v>40913</v>
      </c>
      <c r="F98787">
        <v>750000</v>
      </c>
    </row>
    <row r="98788" spans="1:6" x14ac:dyDescent="0.25">
      <c r="A98788" t="s">
        <v>406281</v>
      </c>
      <c r="B98788" t="s">
        <v>406282</v>
      </c>
      <c r="C98788" t="s">
        <v>228873</v>
      </c>
      <c r="D98788" t="s">
        <v>228877</v>
      </c>
      <c r="E98788" s="1">
        <v>41527</v>
      </c>
      <c r="F98788">
        <v>3200000</v>
      </c>
    </row>
    <row r="98789" spans="1:6" x14ac:dyDescent="0.25">
      <c r="A98789" t="s">
        <v>406279</v>
      </c>
      <c r="B98789" t="s">
        <v>406283</v>
      </c>
      <c r="C98789" t="s">
        <v>228880</v>
      </c>
      <c r="E98789" s="1">
        <v>40909</v>
      </c>
      <c r="F98789">
        <v>118000</v>
      </c>
    </row>
    <row r="98790" spans="1:6" x14ac:dyDescent="0.25">
      <c r="A98790" t="s">
        <v>406284</v>
      </c>
      <c r="B98790" t="s">
        <v>406285</v>
      </c>
      <c r="C98790" t="s">
        <v>228880</v>
      </c>
      <c r="E98790" s="1">
        <v>40555</v>
      </c>
      <c r="F98790">
        <v>2500000</v>
      </c>
    </row>
    <row r="98791" spans="1:6" x14ac:dyDescent="0.25">
      <c r="A98791" t="s">
        <v>406286</v>
      </c>
      <c r="B98791" t="s">
        <v>406287</v>
      </c>
      <c r="C98791" t="s">
        <v>228873</v>
      </c>
      <c r="D98791" t="s">
        <v>228877</v>
      </c>
      <c r="E98791" t="s">
        <v>52461</v>
      </c>
      <c r="F98791">
        <v>10000000</v>
      </c>
    </row>
    <row r="98792" spans="1:6" x14ac:dyDescent="0.25">
      <c r="A98792" t="s">
        <v>406288</v>
      </c>
      <c r="B98792" t="s">
        <v>406289</v>
      </c>
      <c r="C98792" t="s">
        <v>228880</v>
      </c>
      <c r="E98792" s="1">
        <v>42005</v>
      </c>
    </row>
    <row r="98793" spans="1:6" x14ac:dyDescent="0.25">
      <c r="A98793" t="s">
        <v>406290</v>
      </c>
      <c r="B98793" t="s">
        <v>406291</v>
      </c>
      <c r="C98793" t="s">
        <v>228880</v>
      </c>
      <c r="E98793" s="1">
        <v>37440</v>
      </c>
      <c r="F98793">
        <v>200000</v>
      </c>
    </row>
    <row r="98794" spans="1:6" x14ac:dyDescent="0.25">
      <c r="A98794" t="s">
        <v>406292</v>
      </c>
      <c r="B98794" t="s">
        <v>406293</v>
      </c>
      <c r="C98794" t="s">
        <v>228880</v>
      </c>
      <c r="E98794" t="s">
        <v>403</v>
      </c>
      <c r="F98794">
        <v>500000</v>
      </c>
    </row>
    <row r="98795" spans="1:6" x14ac:dyDescent="0.25">
      <c r="A98795" t="s">
        <v>406294</v>
      </c>
      <c r="B98795" t="s">
        <v>406295</v>
      </c>
      <c r="C98795" t="s">
        <v>228873</v>
      </c>
      <c r="D98795" t="s">
        <v>229145</v>
      </c>
      <c r="E98795" s="1">
        <v>40094</v>
      </c>
      <c r="F98795">
        <v>2700000</v>
      </c>
    </row>
    <row r="98796" spans="1:6" x14ac:dyDescent="0.25">
      <c r="A98796" t="s">
        <v>406296</v>
      </c>
      <c r="B98796" t="s">
        <v>406297</v>
      </c>
      <c r="C98796" t="s">
        <v>228873</v>
      </c>
      <c r="D98796" t="s">
        <v>228877</v>
      </c>
      <c r="E98796" t="s">
        <v>146014</v>
      </c>
      <c r="F98796">
        <v>3600000</v>
      </c>
    </row>
    <row r="98797" spans="1:6" x14ac:dyDescent="0.25">
      <c r="A98797" t="s">
        <v>406294</v>
      </c>
      <c r="B98797" t="s">
        <v>406298</v>
      </c>
      <c r="C98797" t="s">
        <v>228873</v>
      </c>
      <c r="D98797" t="s">
        <v>228874</v>
      </c>
      <c r="E98797" t="s">
        <v>113843</v>
      </c>
      <c r="F98797">
        <v>8700000</v>
      </c>
    </row>
    <row r="98798" spans="1:6" x14ac:dyDescent="0.25">
      <c r="A98798" t="s">
        <v>406296</v>
      </c>
      <c r="B98798" t="s">
        <v>406299</v>
      </c>
      <c r="C98798" t="s">
        <v>228873</v>
      </c>
      <c r="E98798" t="s">
        <v>234217</v>
      </c>
      <c r="F98798">
        <v>4800000</v>
      </c>
    </row>
    <row r="98799" spans="1:6" x14ac:dyDescent="0.25">
      <c r="A98799" t="s">
        <v>406300</v>
      </c>
      <c r="B98799" t="s">
        <v>406301</v>
      </c>
      <c r="C98799" t="s">
        <v>228873</v>
      </c>
      <c r="D98799" t="s">
        <v>228874</v>
      </c>
      <c r="E98799" s="1">
        <v>39508</v>
      </c>
      <c r="F98799">
        <v>8100000</v>
      </c>
    </row>
    <row r="98800" spans="1:6" x14ac:dyDescent="0.25">
      <c r="A98800" t="s">
        <v>406302</v>
      </c>
      <c r="B98800" t="s">
        <v>406303</v>
      </c>
      <c r="C98800" t="s">
        <v>228873</v>
      </c>
      <c r="D98800" t="s">
        <v>228877</v>
      </c>
      <c r="E98800" s="1">
        <v>39089</v>
      </c>
      <c r="F98800">
        <v>12100000</v>
      </c>
    </row>
    <row r="98801" spans="1:6" x14ac:dyDescent="0.25">
      <c r="A98801" t="s">
        <v>406304</v>
      </c>
      <c r="B98801" t="s">
        <v>406305</v>
      </c>
      <c r="C98801" t="s">
        <v>228943</v>
      </c>
      <c r="E98801" s="1">
        <v>39448</v>
      </c>
      <c r="F98801">
        <v>235800</v>
      </c>
    </row>
    <row r="98802" spans="1:6" x14ac:dyDescent="0.25">
      <c r="A98802" t="s">
        <v>406306</v>
      </c>
      <c r="B98802" t="s">
        <v>406307</v>
      </c>
      <c r="C98802" t="s">
        <v>228889</v>
      </c>
      <c r="E98802" t="s">
        <v>32369</v>
      </c>
    </row>
    <row r="98803" spans="1:6" x14ac:dyDescent="0.25">
      <c r="A98803" t="s">
        <v>406308</v>
      </c>
      <c r="B98803" t="s">
        <v>406309</v>
      </c>
      <c r="C98803" t="s">
        <v>228873</v>
      </c>
      <c r="D98803" t="s">
        <v>228874</v>
      </c>
      <c r="E98803" t="s">
        <v>21968</v>
      </c>
      <c r="F98803">
        <v>10000000</v>
      </c>
    </row>
    <row r="98804" spans="1:6" x14ac:dyDescent="0.25">
      <c r="A98804" t="s">
        <v>406310</v>
      </c>
      <c r="B98804" t="s">
        <v>406311</v>
      </c>
      <c r="C98804" t="s">
        <v>228873</v>
      </c>
      <c r="D98804" t="s">
        <v>228877</v>
      </c>
      <c r="E98804" s="1">
        <v>40181</v>
      </c>
      <c r="F98804">
        <v>2700000</v>
      </c>
    </row>
    <row r="98805" spans="1:6" x14ac:dyDescent="0.25">
      <c r="A98805" t="s">
        <v>406312</v>
      </c>
      <c r="B98805" t="s">
        <v>406313</v>
      </c>
      <c r="C98805" t="s">
        <v>228927</v>
      </c>
      <c r="E98805" s="1">
        <v>40330</v>
      </c>
      <c r="F98805">
        <v>700000</v>
      </c>
    </row>
    <row r="98806" spans="1:6" x14ac:dyDescent="0.25">
      <c r="A98806" t="s">
        <v>406314</v>
      </c>
      <c r="B98806" t="s">
        <v>406315</v>
      </c>
      <c r="C98806" t="s">
        <v>228880</v>
      </c>
      <c r="E98806" s="1">
        <v>41620</v>
      </c>
      <c r="F98806">
        <v>40000</v>
      </c>
    </row>
    <row r="98807" spans="1:6" x14ac:dyDescent="0.25">
      <c r="A98807" t="s">
        <v>406316</v>
      </c>
      <c r="B98807" t="s">
        <v>406317</v>
      </c>
      <c r="C98807" t="s">
        <v>228880</v>
      </c>
      <c r="E98807" s="1">
        <v>40552</v>
      </c>
    </row>
    <row r="98808" spans="1:6" x14ac:dyDescent="0.25">
      <c r="A98808" t="s">
        <v>406318</v>
      </c>
      <c r="B98808" t="s">
        <v>406319</v>
      </c>
      <c r="C98808" t="s">
        <v>228880</v>
      </c>
      <c r="E98808" t="s">
        <v>6722</v>
      </c>
    </row>
    <row r="98809" spans="1:6" x14ac:dyDescent="0.25">
      <c r="A98809" t="s">
        <v>406320</v>
      </c>
      <c r="B98809" t="s">
        <v>406321</v>
      </c>
      <c r="C98809" t="s">
        <v>231514</v>
      </c>
      <c r="E98809" t="s">
        <v>27718</v>
      </c>
    </row>
    <row r="98810" spans="1:6" x14ac:dyDescent="0.25">
      <c r="A98810" t="s">
        <v>406322</v>
      </c>
      <c r="B98810" t="s">
        <v>406323</v>
      </c>
      <c r="C98810" t="s">
        <v>228927</v>
      </c>
      <c r="E98810" t="s">
        <v>98568</v>
      </c>
      <c r="F98810">
        <v>9838430</v>
      </c>
    </row>
    <row r="98811" spans="1:6" x14ac:dyDescent="0.25">
      <c r="A98811" t="s">
        <v>406324</v>
      </c>
      <c r="B98811" t="s">
        <v>406325</v>
      </c>
      <c r="C98811" t="s">
        <v>228873</v>
      </c>
      <c r="D98811" t="s">
        <v>228874</v>
      </c>
      <c r="E98811" s="1">
        <v>42288</v>
      </c>
      <c r="F98811">
        <v>250000000</v>
      </c>
    </row>
    <row r="98812" spans="1:6" x14ac:dyDescent="0.25">
      <c r="A98812" t="s">
        <v>406322</v>
      </c>
      <c r="B98812" t="s">
        <v>406326</v>
      </c>
      <c r="C98812" t="s">
        <v>228873</v>
      </c>
      <c r="D98812" t="s">
        <v>228877</v>
      </c>
      <c r="E98812" s="1">
        <v>41038</v>
      </c>
      <c r="F98812">
        <v>50000000</v>
      </c>
    </row>
    <row r="98813" spans="1:6" x14ac:dyDescent="0.25">
      <c r="A98813" t="s">
        <v>406327</v>
      </c>
      <c r="B98813" t="s">
        <v>406328</v>
      </c>
      <c r="C98813" t="s">
        <v>228880</v>
      </c>
      <c r="E98813" s="1">
        <v>40909</v>
      </c>
    </row>
    <row r="98814" spans="1:6" x14ac:dyDescent="0.25">
      <c r="A98814" t="s">
        <v>406329</v>
      </c>
      <c r="B98814" t="s">
        <v>406330</v>
      </c>
      <c r="C98814" t="s">
        <v>228880</v>
      </c>
      <c r="E98814" t="s">
        <v>77599</v>
      </c>
      <c r="F98814">
        <v>500000</v>
      </c>
    </row>
    <row r="98815" spans="1:6" x14ac:dyDescent="0.25">
      <c r="A98815" t="s">
        <v>406331</v>
      </c>
      <c r="B98815" t="s">
        <v>406332</v>
      </c>
      <c r="C98815" t="s">
        <v>228880</v>
      </c>
      <c r="E98815" s="1">
        <v>42006</v>
      </c>
      <c r="F98815">
        <v>200000</v>
      </c>
    </row>
    <row r="98816" spans="1:6" x14ac:dyDescent="0.25">
      <c r="A98816" t="s">
        <v>406333</v>
      </c>
      <c r="B98816" t="s">
        <v>406334</v>
      </c>
      <c r="C98816" t="s">
        <v>228880</v>
      </c>
      <c r="E98816" s="1">
        <v>41650</v>
      </c>
      <c r="F98816">
        <v>1000000</v>
      </c>
    </row>
    <row r="98817" spans="1:6" x14ac:dyDescent="0.25">
      <c r="A98817" t="s">
        <v>406335</v>
      </c>
      <c r="B98817" t="s">
        <v>406336</v>
      </c>
      <c r="C98817" t="s">
        <v>228927</v>
      </c>
      <c r="E98817" s="1">
        <v>41406</v>
      </c>
      <c r="F98817">
        <v>155000</v>
      </c>
    </row>
    <row r="98818" spans="1:6" x14ac:dyDescent="0.25">
      <c r="A98818" t="s">
        <v>406337</v>
      </c>
      <c r="B98818" t="s">
        <v>406338</v>
      </c>
      <c r="C98818" t="s">
        <v>228880</v>
      </c>
      <c r="E98818" s="1">
        <v>40552</v>
      </c>
      <c r="F98818">
        <v>30000</v>
      </c>
    </row>
    <row r="98819" spans="1:6" x14ac:dyDescent="0.25">
      <c r="A98819" t="s">
        <v>406339</v>
      </c>
      <c r="B98819" t="s">
        <v>406340</v>
      </c>
      <c r="C98819" t="s">
        <v>228880</v>
      </c>
      <c r="E98819" t="s">
        <v>172656</v>
      </c>
      <c r="F98819">
        <v>741017</v>
      </c>
    </row>
    <row r="98820" spans="1:6" x14ac:dyDescent="0.25">
      <c r="A98820" t="s">
        <v>406341</v>
      </c>
      <c r="B98820" t="s">
        <v>406342</v>
      </c>
      <c r="C98820" t="s">
        <v>229045</v>
      </c>
      <c r="E98820" s="1">
        <v>42041</v>
      </c>
      <c r="F98820">
        <v>388131</v>
      </c>
    </row>
    <row r="98821" spans="1:6" x14ac:dyDescent="0.25">
      <c r="A98821" t="s">
        <v>406339</v>
      </c>
      <c r="B98821" t="s">
        <v>406343</v>
      </c>
      <c r="C98821" t="s">
        <v>228943</v>
      </c>
      <c r="E98821" t="s">
        <v>5664</v>
      </c>
      <c r="F98821">
        <v>873831</v>
      </c>
    </row>
    <row r="98822" spans="1:6" x14ac:dyDescent="0.25">
      <c r="A98822" t="s">
        <v>406344</v>
      </c>
      <c r="B98822" t="s">
        <v>406345</v>
      </c>
      <c r="C98822" t="s">
        <v>228873</v>
      </c>
      <c r="E98822" t="s">
        <v>243395</v>
      </c>
      <c r="F98822">
        <v>550000000</v>
      </c>
    </row>
    <row r="98823" spans="1:6" x14ac:dyDescent="0.25">
      <c r="A98823" t="s">
        <v>406346</v>
      </c>
      <c r="B98823" t="s">
        <v>406347</v>
      </c>
      <c r="C98823" t="s">
        <v>228927</v>
      </c>
      <c r="E98823" t="s">
        <v>44445</v>
      </c>
      <c r="F98823">
        <v>2280450</v>
      </c>
    </row>
    <row r="98824" spans="1:6" x14ac:dyDescent="0.25">
      <c r="A98824" t="s">
        <v>406348</v>
      </c>
      <c r="B98824" t="s">
        <v>406349</v>
      </c>
      <c r="C98824" t="s">
        <v>228927</v>
      </c>
      <c r="E98824" s="1">
        <v>41731</v>
      </c>
      <c r="F98824">
        <v>1379662</v>
      </c>
    </row>
    <row r="98825" spans="1:6" x14ac:dyDescent="0.25">
      <c r="A98825" t="s">
        <v>406346</v>
      </c>
      <c r="B98825" t="s">
        <v>406350</v>
      </c>
      <c r="C98825" t="s">
        <v>228873</v>
      </c>
      <c r="E98825" t="s">
        <v>47350</v>
      </c>
      <c r="F98825">
        <v>3169756</v>
      </c>
    </row>
    <row r="98826" spans="1:6" x14ac:dyDescent="0.25">
      <c r="A98826" t="s">
        <v>406348</v>
      </c>
      <c r="B98826" t="s">
        <v>406351</v>
      </c>
      <c r="C98826" t="s">
        <v>228873</v>
      </c>
      <c r="E98826" t="s">
        <v>4786</v>
      </c>
      <c r="F98826">
        <v>12316028</v>
      </c>
    </row>
    <row r="98827" spans="1:6" x14ac:dyDescent="0.25">
      <c r="A98827" t="s">
        <v>406346</v>
      </c>
      <c r="B98827" t="s">
        <v>406352</v>
      </c>
      <c r="C98827" t="s">
        <v>228927</v>
      </c>
      <c r="E98827" t="s">
        <v>3886</v>
      </c>
      <c r="F98827">
        <v>780000</v>
      </c>
    </row>
    <row r="98828" spans="1:6" x14ac:dyDescent="0.25">
      <c r="A98828" t="s">
        <v>406348</v>
      </c>
      <c r="B98828" t="s">
        <v>406353</v>
      </c>
      <c r="C98828" t="s">
        <v>228927</v>
      </c>
      <c r="E98828" t="s">
        <v>5948</v>
      </c>
      <c r="F98828">
        <v>351500</v>
      </c>
    </row>
    <row r="98829" spans="1:6" x14ac:dyDescent="0.25">
      <c r="A98829" t="s">
        <v>406346</v>
      </c>
      <c r="B98829" t="s">
        <v>406354</v>
      </c>
      <c r="C98829" t="s">
        <v>228873</v>
      </c>
      <c r="D98829" t="s">
        <v>228874</v>
      </c>
      <c r="E98829" t="s">
        <v>132735</v>
      </c>
      <c r="F98829">
        <v>5000000</v>
      </c>
    </row>
    <row r="98830" spans="1:6" x14ac:dyDescent="0.25">
      <c r="A98830" t="s">
        <v>406348</v>
      </c>
      <c r="B98830" t="s">
        <v>406355</v>
      </c>
      <c r="C98830" t="s">
        <v>228927</v>
      </c>
      <c r="E98830" t="s">
        <v>87146</v>
      </c>
      <c r="F98830">
        <v>2999970</v>
      </c>
    </row>
    <row r="98831" spans="1:6" x14ac:dyDescent="0.25">
      <c r="A98831" t="s">
        <v>406356</v>
      </c>
      <c r="B98831" t="s">
        <v>406357</v>
      </c>
      <c r="C98831" t="s">
        <v>228880</v>
      </c>
      <c r="E98831" s="1">
        <v>39083</v>
      </c>
      <c r="F98831">
        <v>843350</v>
      </c>
    </row>
    <row r="98832" spans="1:6" x14ac:dyDescent="0.25">
      <c r="A98832" t="s">
        <v>406358</v>
      </c>
      <c r="B98832" t="s">
        <v>406359</v>
      </c>
      <c r="C98832" t="s">
        <v>228873</v>
      </c>
      <c r="E98832" s="1">
        <v>36529</v>
      </c>
      <c r="F98832">
        <v>220000</v>
      </c>
    </row>
    <row r="98833" spans="1:6" x14ac:dyDescent="0.25">
      <c r="A98833" t="s">
        <v>406360</v>
      </c>
      <c r="B98833" t="s">
        <v>406361</v>
      </c>
      <c r="C98833" t="s">
        <v>228919</v>
      </c>
      <c r="E98833" s="1">
        <v>36896</v>
      </c>
    </row>
    <row r="98834" spans="1:6" x14ac:dyDescent="0.25">
      <c r="A98834" t="s">
        <v>406362</v>
      </c>
      <c r="B98834" t="s">
        <v>406363</v>
      </c>
      <c r="C98834" t="s">
        <v>228873</v>
      </c>
      <c r="E98834" t="s">
        <v>8565</v>
      </c>
      <c r="F98834">
        <v>14650000</v>
      </c>
    </row>
    <row r="98835" spans="1:6" x14ac:dyDescent="0.25">
      <c r="A98835" t="s">
        <v>406364</v>
      </c>
      <c r="B98835" t="s">
        <v>406365</v>
      </c>
      <c r="C98835" t="s">
        <v>228889</v>
      </c>
      <c r="E98835" t="s">
        <v>418</v>
      </c>
    </row>
    <row r="98836" spans="1:6" x14ac:dyDescent="0.25">
      <c r="A98836" t="s">
        <v>406366</v>
      </c>
      <c r="B98836" t="s">
        <v>406367</v>
      </c>
      <c r="C98836" t="s">
        <v>228889</v>
      </c>
      <c r="E98836" s="1">
        <v>40188</v>
      </c>
    </row>
    <row r="98837" spans="1:6" x14ac:dyDescent="0.25">
      <c r="A98837" t="s">
        <v>406368</v>
      </c>
      <c r="B98837" t="s">
        <v>406369</v>
      </c>
      <c r="C98837" t="s">
        <v>228943</v>
      </c>
      <c r="E98837" s="1">
        <v>39814</v>
      </c>
      <c r="F98837">
        <v>340966</v>
      </c>
    </row>
    <row r="98838" spans="1:6" x14ac:dyDescent="0.25">
      <c r="A98838" t="s">
        <v>406370</v>
      </c>
      <c r="B98838" t="s">
        <v>406371</v>
      </c>
      <c r="C98838" t="s">
        <v>228889</v>
      </c>
      <c r="E98838" s="1">
        <v>41642</v>
      </c>
      <c r="F98838">
        <v>68856</v>
      </c>
    </row>
    <row r="98839" spans="1:6" x14ac:dyDescent="0.25">
      <c r="A98839" t="s">
        <v>406372</v>
      </c>
      <c r="B98839" t="s">
        <v>406373</v>
      </c>
      <c r="C98839" t="s">
        <v>228880</v>
      </c>
      <c r="E98839" t="s">
        <v>87199</v>
      </c>
      <c r="F98839">
        <v>1300000</v>
      </c>
    </row>
    <row r="98840" spans="1:6" x14ac:dyDescent="0.25">
      <c r="A98840" t="s">
        <v>406374</v>
      </c>
      <c r="B98840" t="s">
        <v>406375</v>
      </c>
      <c r="C98840" t="s">
        <v>228916</v>
      </c>
      <c r="E98840" s="1">
        <v>41553</v>
      </c>
      <c r="F98840">
        <v>165000</v>
      </c>
    </row>
    <row r="98841" spans="1:6" x14ac:dyDescent="0.25">
      <c r="A98841" t="s">
        <v>406376</v>
      </c>
      <c r="B98841" t="s">
        <v>406377</v>
      </c>
      <c r="C98841" t="s">
        <v>228873</v>
      </c>
      <c r="D98841" t="s">
        <v>228874</v>
      </c>
      <c r="E98841" t="s">
        <v>40317</v>
      </c>
      <c r="F98841">
        <v>12000000</v>
      </c>
    </row>
    <row r="98842" spans="1:6" x14ac:dyDescent="0.25">
      <c r="A98842" t="s">
        <v>406378</v>
      </c>
      <c r="B98842" t="s">
        <v>406379</v>
      </c>
      <c r="C98842" t="s">
        <v>228873</v>
      </c>
      <c r="D98842" t="s">
        <v>228977</v>
      </c>
      <c r="E98842" s="1">
        <v>40062</v>
      </c>
      <c r="F98842">
        <v>30000000</v>
      </c>
    </row>
    <row r="98843" spans="1:6" x14ac:dyDescent="0.25">
      <c r="A98843" t="s">
        <v>406376</v>
      </c>
      <c r="B98843" t="s">
        <v>406380</v>
      </c>
      <c r="C98843" t="s">
        <v>228873</v>
      </c>
      <c r="D98843" t="s">
        <v>228877</v>
      </c>
      <c r="E98843" s="1">
        <v>38353</v>
      </c>
      <c r="F98843">
        <v>1500000</v>
      </c>
    </row>
    <row r="98844" spans="1:6" x14ac:dyDescent="0.25">
      <c r="A98844" t="s">
        <v>406378</v>
      </c>
      <c r="B98844" t="s">
        <v>406381</v>
      </c>
      <c r="C98844" t="s">
        <v>228873</v>
      </c>
      <c r="E98844" s="1">
        <v>41102</v>
      </c>
      <c r="F98844">
        <v>15000000</v>
      </c>
    </row>
    <row r="98845" spans="1:6" x14ac:dyDescent="0.25">
      <c r="A98845" t="s">
        <v>406376</v>
      </c>
      <c r="B98845" t="s">
        <v>406382</v>
      </c>
      <c r="C98845" t="s">
        <v>228873</v>
      </c>
      <c r="D98845" t="s">
        <v>229145</v>
      </c>
      <c r="E98845" t="s">
        <v>224510</v>
      </c>
      <c r="F98845">
        <v>23000000</v>
      </c>
    </row>
    <row r="98846" spans="1:6" x14ac:dyDescent="0.25">
      <c r="A98846" t="s">
        <v>406378</v>
      </c>
      <c r="B98846" t="s">
        <v>406383</v>
      </c>
      <c r="C98846" t="s">
        <v>228873</v>
      </c>
      <c r="E98846" s="1">
        <v>41095</v>
      </c>
      <c r="F98846">
        <v>25000000</v>
      </c>
    </row>
    <row r="98847" spans="1:6" x14ac:dyDescent="0.25">
      <c r="A98847" t="s">
        <v>406376</v>
      </c>
      <c r="B98847" t="s">
        <v>406384</v>
      </c>
      <c r="C98847" t="s">
        <v>228873</v>
      </c>
      <c r="E98847" t="s">
        <v>40196</v>
      </c>
      <c r="F98847">
        <v>20000000</v>
      </c>
    </row>
    <row r="98848" spans="1:6" x14ac:dyDescent="0.25">
      <c r="A98848" t="s">
        <v>406378</v>
      </c>
      <c r="B98848" t="s">
        <v>406385</v>
      </c>
      <c r="C98848" t="s">
        <v>228873</v>
      </c>
      <c r="D98848" t="s">
        <v>228874</v>
      </c>
      <c r="E98848" s="1">
        <v>38968</v>
      </c>
      <c r="F98848">
        <v>4690000</v>
      </c>
    </row>
    <row r="98849" spans="1:6" x14ac:dyDescent="0.25">
      <c r="A98849" t="s">
        <v>406386</v>
      </c>
      <c r="B98849" t="s">
        <v>406387</v>
      </c>
      <c r="C98849" t="s">
        <v>228873</v>
      </c>
      <c r="D98849" t="s">
        <v>228877</v>
      </c>
      <c r="E98849" t="s">
        <v>11065</v>
      </c>
      <c r="F98849">
        <v>11476197</v>
      </c>
    </row>
    <row r="98850" spans="1:6" x14ac:dyDescent="0.25">
      <c r="A98850" t="s">
        <v>406388</v>
      </c>
      <c r="B98850" t="s">
        <v>406389</v>
      </c>
      <c r="C98850" t="s">
        <v>228873</v>
      </c>
      <c r="D98850" t="s">
        <v>228977</v>
      </c>
      <c r="E98850" s="1">
        <v>41886</v>
      </c>
      <c r="F98850">
        <v>25000000</v>
      </c>
    </row>
    <row r="98851" spans="1:6" x14ac:dyDescent="0.25">
      <c r="A98851" t="s">
        <v>406386</v>
      </c>
      <c r="B98851" t="s">
        <v>406390</v>
      </c>
      <c r="C98851" t="s">
        <v>228927</v>
      </c>
      <c r="E98851" s="1">
        <v>41823</v>
      </c>
      <c r="F98851">
        <v>1000000</v>
      </c>
    </row>
    <row r="98852" spans="1:6" x14ac:dyDescent="0.25">
      <c r="A98852" t="s">
        <v>406391</v>
      </c>
      <c r="B98852" t="s">
        <v>406392</v>
      </c>
      <c r="C98852" t="s">
        <v>228873</v>
      </c>
      <c r="D98852" t="s">
        <v>228874</v>
      </c>
      <c r="E98852" s="1">
        <v>38780</v>
      </c>
      <c r="F98852">
        <v>3030000</v>
      </c>
    </row>
    <row r="98853" spans="1:6" x14ac:dyDescent="0.25">
      <c r="A98853" t="s">
        <v>406393</v>
      </c>
      <c r="B98853" t="s">
        <v>406394</v>
      </c>
      <c r="C98853" t="s">
        <v>228889</v>
      </c>
      <c r="E98853" s="1">
        <v>41863</v>
      </c>
    </row>
    <row r="98854" spans="1:6" x14ac:dyDescent="0.25">
      <c r="A98854" t="s">
        <v>406395</v>
      </c>
      <c r="B98854" t="s">
        <v>406396</v>
      </c>
      <c r="C98854" t="s">
        <v>228873</v>
      </c>
      <c r="E98854" s="1">
        <v>42314</v>
      </c>
      <c r="F98854">
        <v>6300000</v>
      </c>
    </row>
    <row r="98855" spans="1:6" x14ac:dyDescent="0.25">
      <c r="A98855" t="s">
        <v>406397</v>
      </c>
      <c r="B98855" t="s">
        <v>406398</v>
      </c>
      <c r="C98855" t="s">
        <v>228873</v>
      </c>
      <c r="E98855" t="s">
        <v>24998</v>
      </c>
      <c r="F98855">
        <v>10000000</v>
      </c>
    </row>
    <row r="98856" spans="1:6" x14ac:dyDescent="0.25">
      <c r="A98856" t="s">
        <v>406399</v>
      </c>
      <c r="B98856" t="s">
        <v>406400</v>
      </c>
      <c r="C98856" t="s">
        <v>228873</v>
      </c>
      <c r="D98856" t="s">
        <v>228877</v>
      </c>
      <c r="E98856" s="1">
        <v>37993</v>
      </c>
      <c r="F98856">
        <v>7000000</v>
      </c>
    </row>
    <row r="98857" spans="1:6" x14ac:dyDescent="0.25">
      <c r="A98857" t="s">
        <v>406401</v>
      </c>
      <c r="B98857" t="s">
        <v>406402</v>
      </c>
      <c r="C98857" t="s">
        <v>228873</v>
      </c>
      <c r="D98857" t="s">
        <v>228874</v>
      </c>
      <c r="E98857" s="1">
        <v>38355</v>
      </c>
      <c r="F98857">
        <v>17500000</v>
      </c>
    </row>
    <row r="98858" spans="1:6" x14ac:dyDescent="0.25">
      <c r="A98858" t="s">
        <v>406399</v>
      </c>
      <c r="B98858" t="s">
        <v>406403</v>
      </c>
      <c r="C98858" t="s">
        <v>228873</v>
      </c>
      <c r="D98858" t="s">
        <v>228977</v>
      </c>
      <c r="E98858" s="1">
        <v>38721</v>
      </c>
      <c r="F98858">
        <v>20000000</v>
      </c>
    </row>
    <row r="98859" spans="1:6" x14ac:dyDescent="0.25">
      <c r="A98859" t="s">
        <v>406401</v>
      </c>
      <c r="B98859" t="s">
        <v>406404</v>
      </c>
      <c r="C98859" t="s">
        <v>228873</v>
      </c>
      <c r="D98859" t="s">
        <v>229145</v>
      </c>
      <c r="E98859" s="1">
        <v>39448</v>
      </c>
      <c r="F98859">
        <v>40000000</v>
      </c>
    </row>
    <row r="98860" spans="1:6" x14ac:dyDescent="0.25">
      <c r="A98860" t="s">
        <v>406399</v>
      </c>
      <c r="B98860" t="s">
        <v>406405</v>
      </c>
      <c r="C98860" t="s">
        <v>228873</v>
      </c>
      <c r="D98860" t="s">
        <v>229206</v>
      </c>
      <c r="E98860" t="s">
        <v>14000</v>
      </c>
      <c r="F98860">
        <v>8000000</v>
      </c>
    </row>
    <row r="98861" spans="1:6" x14ac:dyDescent="0.25">
      <c r="A98861" t="s">
        <v>406406</v>
      </c>
      <c r="B98861" t="s">
        <v>406407</v>
      </c>
      <c r="C98861" t="s">
        <v>228873</v>
      </c>
      <c r="D98861" t="s">
        <v>228877</v>
      </c>
      <c r="E98861" t="s">
        <v>49719</v>
      </c>
      <c r="F98861">
        <v>5000000</v>
      </c>
    </row>
    <row r="98862" spans="1:6" x14ac:dyDescent="0.25">
      <c r="A98862" t="s">
        <v>406408</v>
      </c>
      <c r="B98862" t="s">
        <v>406409</v>
      </c>
      <c r="C98862" t="s">
        <v>228919</v>
      </c>
      <c r="E98862" t="s">
        <v>123080</v>
      </c>
      <c r="F98862">
        <v>11843224</v>
      </c>
    </row>
    <row r="98863" spans="1:6" x14ac:dyDescent="0.25">
      <c r="A98863" t="s">
        <v>406406</v>
      </c>
      <c r="B98863" t="s">
        <v>406410</v>
      </c>
      <c r="C98863" t="s">
        <v>228873</v>
      </c>
      <c r="E98863" s="1">
        <v>40515</v>
      </c>
      <c r="F98863">
        <v>1675000</v>
      </c>
    </row>
    <row r="98864" spans="1:6" x14ac:dyDescent="0.25">
      <c r="A98864" t="s">
        <v>406411</v>
      </c>
      <c r="B98864" t="s">
        <v>406412</v>
      </c>
      <c r="C98864" t="s">
        <v>228943</v>
      </c>
      <c r="E98864" s="1">
        <v>41460</v>
      </c>
      <c r="F98864">
        <v>2700000</v>
      </c>
    </row>
    <row r="98865" spans="1:6" x14ac:dyDescent="0.25">
      <c r="A98865" t="s">
        <v>406413</v>
      </c>
      <c r="B98865" t="s">
        <v>406414</v>
      </c>
      <c r="C98865" t="s">
        <v>228873</v>
      </c>
      <c r="D98865" t="s">
        <v>228877</v>
      </c>
      <c r="E98865" s="1">
        <v>40189</v>
      </c>
      <c r="F98865">
        <v>2200000</v>
      </c>
    </row>
    <row r="98866" spans="1:6" x14ac:dyDescent="0.25">
      <c r="A98866" t="s">
        <v>406415</v>
      </c>
      <c r="B98866" t="s">
        <v>406416</v>
      </c>
      <c r="C98866" t="s">
        <v>228880</v>
      </c>
      <c r="E98866" s="1">
        <v>41919</v>
      </c>
      <c r="F98866">
        <v>395140</v>
      </c>
    </row>
    <row r="98867" spans="1:6" x14ac:dyDescent="0.25">
      <c r="A98867" t="s">
        <v>406417</v>
      </c>
      <c r="B98867" t="s">
        <v>406418</v>
      </c>
      <c r="C98867" t="s">
        <v>228889</v>
      </c>
      <c r="E98867" t="s">
        <v>12057</v>
      </c>
    </row>
    <row r="98868" spans="1:6" x14ac:dyDescent="0.25">
      <c r="A98868" t="s">
        <v>406419</v>
      </c>
      <c r="B98868" t="s">
        <v>406420</v>
      </c>
      <c r="C98868" t="s">
        <v>228880</v>
      </c>
      <c r="E98868" s="1">
        <v>39727</v>
      </c>
      <c r="F98868">
        <v>15000</v>
      </c>
    </row>
    <row r="98869" spans="1:6" x14ac:dyDescent="0.25">
      <c r="A98869" t="s">
        <v>406421</v>
      </c>
      <c r="B98869" t="s">
        <v>406422</v>
      </c>
      <c r="C98869" t="s">
        <v>228880</v>
      </c>
      <c r="E98869" s="1">
        <v>41641</v>
      </c>
    </row>
    <row r="98870" spans="1:6" x14ac:dyDescent="0.25">
      <c r="A98870" t="s">
        <v>406423</v>
      </c>
      <c r="B98870" t="s">
        <v>406424</v>
      </c>
      <c r="C98870" t="s">
        <v>228927</v>
      </c>
      <c r="E98870" s="1">
        <v>41192</v>
      </c>
      <c r="F98870">
        <v>15005251</v>
      </c>
    </row>
    <row r="98871" spans="1:6" x14ac:dyDescent="0.25">
      <c r="A98871" t="s">
        <v>406425</v>
      </c>
      <c r="B98871" t="s">
        <v>406426</v>
      </c>
      <c r="C98871" t="s">
        <v>228873</v>
      </c>
      <c r="D98871" t="s">
        <v>228977</v>
      </c>
      <c r="E98871" t="s">
        <v>18402</v>
      </c>
      <c r="F98871">
        <v>33000000</v>
      </c>
    </row>
    <row r="98872" spans="1:6" x14ac:dyDescent="0.25">
      <c r="A98872" t="s">
        <v>406423</v>
      </c>
      <c r="B98872" t="s">
        <v>406427</v>
      </c>
      <c r="C98872" t="s">
        <v>228873</v>
      </c>
      <c r="E98872" t="s">
        <v>27384</v>
      </c>
      <c r="F98872">
        <v>31354278</v>
      </c>
    </row>
    <row r="98873" spans="1:6" x14ac:dyDescent="0.25">
      <c r="A98873" t="s">
        <v>406425</v>
      </c>
      <c r="B98873" t="s">
        <v>406428</v>
      </c>
      <c r="C98873" t="s">
        <v>228873</v>
      </c>
      <c r="D98873" t="s">
        <v>228874</v>
      </c>
      <c r="E98873" t="s">
        <v>72949</v>
      </c>
      <c r="F98873">
        <v>50000000</v>
      </c>
    </row>
    <row r="98874" spans="1:6" x14ac:dyDescent="0.25">
      <c r="A98874" t="s">
        <v>406423</v>
      </c>
      <c r="B98874" t="s">
        <v>406429</v>
      </c>
      <c r="C98874" t="s">
        <v>228873</v>
      </c>
      <c r="D98874" t="s">
        <v>228977</v>
      </c>
      <c r="E98874" t="s">
        <v>54285</v>
      </c>
      <c r="F98874">
        <v>21000000</v>
      </c>
    </row>
    <row r="98875" spans="1:6" x14ac:dyDescent="0.25">
      <c r="A98875" t="s">
        <v>406425</v>
      </c>
      <c r="B98875" t="s">
        <v>406430</v>
      </c>
      <c r="C98875" t="s">
        <v>228927</v>
      </c>
      <c r="E98875" s="1">
        <v>41463</v>
      </c>
      <c r="F98875">
        <v>74304002</v>
      </c>
    </row>
    <row r="98876" spans="1:6" x14ac:dyDescent="0.25">
      <c r="A98876" t="s">
        <v>406423</v>
      </c>
      <c r="B98876" t="s">
        <v>406431</v>
      </c>
      <c r="C98876" t="s">
        <v>228873</v>
      </c>
      <c r="D98876" t="s">
        <v>228877</v>
      </c>
      <c r="E98876" s="1">
        <v>38419</v>
      </c>
      <c r="F98876">
        <v>39000000</v>
      </c>
    </row>
    <row r="98877" spans="1:6" x14ac:dyDescent="0.25">
      <c r="A98877" t="s">
        <v>406425</v>
      </c>
      <c r="B98877" t="s">
        <v>406432</v>
      </c>
      <c r="C98877" t="s">
        <v>228873</v>
      </c>
      <c r="D98877" t="s">
        <v>229145</v>
      </c>
      <c r="E98877" s="1">
        <v>41281</v>
      </c>
      <c r="F98877">
        <v>33600000</v>
      </c>
    </row>
    <row r="98878" spans="1:6" x14ac:dyDescent="0.25">
      <c r="A98878" t="s">
        <v>406433</v>
      </c>
      <c r="B98878" t="s">
        <v>406434</v>
      </c>
      <c r="C98878" t="s">
        <v>228943</v>
      </c>
      <c r="E98878" s="1">
        <v>41854</v>
      </c>
      <c r="F98878">
        <v>10000</v>
      </c>
    </row>
    <row r="98879" spans="1:6" x14ac:dyDescent="0.25">
      <c r="A98879" t="s">
        <v>406435</v>
      </c>
      <c r="B98879" t="s">
        <v>406436</v>
      </c>
      <c r="C98879" t="s">
        <v>231514</v>
      </c>
      <c r="E98879" t="s">
        <v>91481</v>
      </c>
      <c r="F98879">
        <v>10000</v>
      </c>
    </row>
    <row r="98880" spans="1:6" x14ac:dyDescent="0.25">
      <c r="A98880" t="s">
        <v>406437</v>
      </c>
      <c r="B98880" t="s">
        <v>406438</v>
      </c>
      <c r="C98880" t="s">
        <v>228873</v>
      </c>
      <c r="E98880" s="1">
        <v>41614</v>
      </c>
      <c r="F98880">
        <v>570568</v>
      </c>
    </row>
    <row r="98881" spans="1:6" x14ac:dyDescent="0.25">
      <c r="A98881" t="s">
        <v>406439</v>
      </c>
      <c r="B98881" t="s">
        <v>406440</v>
      </c>
      <c r="C98881" t="s">
        <v>228873</v>
      </c>
      <c r="E98881" t="s">
        <v>48700</v>
      </c>
      <c r="F98881">
        <v>50000</v>
      </c>
    </row>
    <row r="98882" spans="1:6" x14ac:dyDescent="0.25">
      <c r="A98882" t="s">
        <v>406441</v>
      </c>
      <c r="B98882" t="s">
        <v>406442</v>
      </c>
      <c r="C98882" t="s">
        <v>228880</v>
      </c>
      <c r="E98882" s="1">
        <v>41645</v>
      </c>
      <c r="F98882">
        <v>120000</v>
      </c>
    </row>
    <row r="98883" spans="1:6" x14ac:dyDescent="0.25">
      <c r="A98883" t="s">
        <v>406443</v>
      </c>
      <c r="B98883" t="s">
        <v>406444</v>
      </c>
      <c r="C98883" t="s">
        <v>228919</v>
      </c>
      <c r="E98883" s="1">
        <v>41640</v>
      </c>
      <c r="F98883">
        <v>170000</v>
      </c>
    </row>
    <row r="98884" spans="1:6" x14ac:dyDescent="0.25">
      <c r="A98884" t="s">
        <v>406445</v>
      </c>
      <c r="B98884" t="s">
        <v>406446</v>
      </c>
      <c r="C98884" t="s">
        <v>228880</v>
      </c>
      <c r="E98884" s="1">
        <v>41646</v>
      </c>
      <c r="F98884">
        <v>500000</v>
      </c>
    </row>
    <row r="98885" spans="1:6" x14ac:dyDescent="0.25">
      <c r="A98885" t="s">
        <v>406447</v>
      </c>
      <c r="B98885" t="s">
        <v>406448</v>
      </c>
      <c r="C98885" t="s">
        <v>228927</v>
      </c>
      <c r="E98885" s="1">
        <v>40759</v>
      </c>
      <c r="F98885">
        <v>1500000</v>
      </c>
    </row>
    <row r="98886" spans="1:6" x14ac:dyDescent="0.25">
      <c r="A98886" t="s">
        <v>406449</v>
      </c>
      <c r="B98886" t="s">
        <v>406450</v>
      </c>
      <c r="C98886" t="s">
        <v>228873</v>
      </c>
      <c r="E98886" s="1">
        <v>40181</v>
      </c>
      <c r="F98886">
        <v>5643168</v>
      </c>
    </row>
    <row r="98887" spans="1:6" x14ac:dyDescent="0.25">
      <c r="A98887" t="s">
        <v>406447</v>
      </c>
      <c r="B98887" t="s">
        <v>406451</v>
      </c>
      <c r="C98887" t="s">
        <v>228873</v>
      </c>
      <c r="E98887" t="s">
        <v>9903</v>
      </c>
      <c r="F98887">
        <v>15500000</v>
      </c>
    </row>
    <row r="98888" spans="1:6" x14ac:dyDescent="0.25">
      <c r="A98888" t="s">
        <v>406449</v>
      </c>
      <c r="B98888" t="s">
        <v>406452</v>
      </c>
      <c r="C98888" t="s">
        <v>228873</v>
      </c>
      <c r="E98888" t="s">
        <v>29821</v>
      </c>
      <c r="F98888">
        <v>2727000</v>
      </c>
    </row>
    <row r="98889" spans="1:6" x14ac:dyDescent="0.25">
      <c r="A98889" t="s">
        <v>406447</v>
      </c>
      <c r="B98889" t="s">
        <v>406453</v>
      </c>
      <c r="C98889" t="s">
        <v>228889</v>
      </c>
      <c r="E98889" t="s">
        <v>107073</v>
      </c>
    </row>
    <row r="98890" spans="1:6" x14ac:dyDescent="0.25">
      <c r="A98890" t="s">
        <v>406449</v>
      </c>
      <c r="B98890" t="s">
        <v>406454</v>
      </c>
      <c r="C98890" t="s">
        <v>228873</v>
      </c>
      <c r="E98890" t="s">
        <v>85709</v>
      </c>
      <c r="F98890">
        <v>8670507</v>
      </c>
    </row>
    <row r="98891" spans="1:6" x14ac:dyDescent="0.25">
      <c r="A98891" t="s">
        <v>406447</v>
      </c>
      <c r="B98891" t="s">
        <v>406455</v>
      </c>
      <c r="C98891" t="s">
        <v>228927</v>
      </c>
      <c r="E98891" s="1">
        <v>41494</v>
      </c>
      <c r="F98891">
        <v>2000000</v>
      </c>
    </row>
    <row r="98892" spans="1:6" x14ac:dyDescent="0.25">
      <c r="A98892" t="s">
        <v>406456</v>
      </c>
      <c r="B98892" t="s">
        <v>406457</v>
      </c>
      <c r="C98892" t="s">
        <v>228919</v>
      </c>
      <c r="E98892" t="s">
        <v>45563</v>
      </c>
      <c r="F98892">
        <v>1500000</v>
      </c>
    </row>
    <row r="98893" spans="1:6" x14ac:dyDescent="0.25">
      <c r="A98893" t="s">
        <v>406458</v>
      </c>
      <c r="B98893" t="s">
        <v>406459</v>
      </c>
      <c r="C98893" t="s">
        <v>228889</v>
      </c>
      <c r="E98893" t="s">
        <v>178448</v>
      </c>
    </row>
    <row r="98894" spans="1:6" x14ac:dyDescent="0.25">
      <c r="A98894" t="s">
        <v>406460</v>
      </c>
      <c r="B98894" t="s">
        <v>406461</v>
      </c>
      <c r="C98894" t="s">
        <v>228927</v>
      </c>
      <c r="E98894" t="s">
        <v>191300</v>
      </c>
      <c r="F98894">
        <v>585000</v>
      </c>
    </row>
    <row r="98895" spans="1:6" x14ac:dyDescent="0.25">
      <c r="A98895" t="s">
        <v>406462</v>
      </c>
      <c r="B98895" t="s">
        <v>406463</v>
      </c>
      <c r="C98895" t="s">
        <v>228927</v>
      </c>
      <c r="E98895" t="s">
        <v>164542</v>
      </c>
      <c r="F98895">
        <v>1000000</v>
      </c>
    </row>
    <row r="98896" spans="1:6" x14ac:dyDescent="0.25">
      <c r="A98896" t="s">
        <v>406460</v>
      </c>
      <c r="B98896" t="s">
        <v>406464</v>
      </c>
      <c r="C98896" t="s">
        <v>228927</v>
      </c>
      <c r="E98896" t="s">
        <v>56919</v>
      </c>
      <c r="F98896">
        <v>235000</v>
      </c>
    </row>
    <row r="98897" spans="1:6" x14ac:dyDescent="0.25">
      <c r="A98897" t="s">
        <v>406462</v>
      </c>
      <c r="B98897" t="s">
        <v>406465</v>
      </c>
      <c r="C98897" t="s">
        <v>228873</v>
      </c>
      <c r="E98897" t="s">
        <v>192</v>
      </c>
      <c r="F98897">
        <v>3000000</v>
      </c>
    </row>
    <row r="98898" spans="1:6" x14ac:dyDescent="0.25">
      <c r="A98898" t="s">
        <v>406466</v>
      </c>
      <c r="B98898" t="s">
        <v>406467</v>
      </c>
      <c r="C98898" t="s">
        <v>228916</v>
      </c>
      <c r="E98898" s="1">
        <v>42125</v>
      </c>
      <c r="F98898">
        <v>200000</v>
      </c>
    </row>
    <row r="98899" spans="1:6" x14ac:dyDescent="0.25">
      <c r="A98899" t="s">
        <v>406468</v>
      </c>
      <c r="B98899" t="s">
        <v>406469</v>
      </c>
      <c r="C98899" t="s">
        <v>228880</v>
      </c>
      <c r="E98899" s="1">
        <v>41277</v>
      </c>
      <c r="F98899">
        <v>330000</v>
      </c>
    </row>
    <row r="98900" spans="1:6" x14ac:dyDescent="0.25">
      <c r="A98900" t="s">
        <v>406470</v>
      </c>
      <c r="B98900" t="s">
        <v>406471</v>
      </c>
      <c r="C98900" t="s">
        <v>228909</v>
      </c>
      <c r="E98900" s="1">
        <v>41767</v>
      </c>
    </row>
    <row r="98901" spans="1:6" x14ac:dyDescent="0.25">
      <c r="A98901" t="s">
        <v>406472</v>
      </c>
      <c r="B98901" t="s">
        <v>406473</v>
      </c>
      <c r="C98901" t="s">
        <v>228873</v>
      </c>
      <c r="E98901" t="s">
        <v>130653</v>
      </c>
      <c r="F98901">
        <v>500000</v>
      </c>
    </row>
    <row r="98902" spans="1:6" x14ac:dyDescent="0.25">
      <c r="A98902" t="s">
        <v>406474</v>
      </c>
      <c r="B98902" t="s">
        <v>406475</v>
      </c>
      <c r="C98902" t="s">
        <v>228873</v>
      </c>
      <c r="D98902" t="s">
        <v>228877</v>
      </c>
      <c r="E98902" s="1">
        <v>38363</v>
      </c>
      <c r="F98902">
        <v>3900000</v>
      </c>
    </row>
    <row r="98903" spans="1:6" x14ac:dyDescent="0.25">
      <c r="A98903" t="s">
        <v>406476</v>
      </c>
      <c r="B98903" t="s">
        <v>406477</v>
      </c>
      <c r="C98903" t="s">
        <v>228880</v>
      </c>
      <c r="E98903" s="1">
        <v>40913</v>
      </c>
      <c r="F98903">
        <v>50809</v>
      </c>
    </row>
    <row r="98904" spans="1:6" x14ac:dyDescent="0.25">
      <c r="A98904" t="s">
        <v>406478</v>
      </c>
      <c r="B98904" t="s">
        <v>406479</v>
      </c>
      <c r="C98904" t="s">
        <v>228927</v>
      </c>
      <c r="E98904" t="s">
        <v>13636</v>
      </c>
      <c r="F98904">
        <v>981990</v>
      </c>
    </row>
    <row r="98905" spans="1:6" x14ac:dyDescent="0.25">
      <c r="A98905" t="s">
        <v>406480</v>
      </c>
      <c r="B98905" t="s">
        <v>406481</v>
      </c>
      <c r="C98905" t="s">
        <v>228873</v>
      </c>
      <c r="D98905" t="s">
        <v>228877</v>
      </c>
      <c r="E98905" s="1">
        <v>40886</v>
      </c>
      <c r="F98905">
        <v>15000000</v>
      </c>
    </row>
    <row r="98906" spans="1:6" x14ac:dyDescent="0.25">
      <c r="A98906" t="s">
        <v>406482</v>
      </c>
      <c r="B98906" t="s">
        <v>406483</v>
      </c>
      <c r="C98906" t="s">
        <v>228873</v>
      </c>
      <c r="D98906" t="s">
        <v>229206</v>
      </c>
      <c r="E98906" s="1">
        <v>40218</v>
      </c>
      <c r="F98906">
        <v>10451998</v>
      </c>
    </row>
    <row r="98907" spans="1:6" x14ac:dyDescent="0.25">
      <c r="A98907" t="s">
        <v>406484</v>
      </c>
      <c r="B98907" t="s">
        <v>406485</v>
      </c>
      <c r="C98907" t="s">
        <v>228873</v>
      </c>
      <c r="E98907" t="s">
        <v>36089</v>
      </c>
      <c r="F98907">
        <v>5000000</v>
      </c>
    </row>
    <row r="98908" spans="1:6" x14ac:dyDescent="0.25">
      <c r="A98908" t="s">
        <v>406486</v>
      </c>
      <c r="B98908" t="s">
        <v>406487</v>
      </c>
      <c r="C98908" t="s">
        <v>228873</v>
      </c>
      <c r="E98908" s="1">
        <v>40547</v>
      </c>
      <c r="F98908">
        <v>9000000</v>
      </c>
    </row>
    <row r="98909" spans="1:6" x14ac:dyDescent="0.25">
      <c r="A98909" t="s">
        <v>406484</v>
      </c>
      <c r="B98909" t="s">
        <v>406488</v>
      </c>
      <c r="C98909" t="s">
        <v>228873</v>
      </c>
      <c r="E98909" t="s">
        <v>10919</v>
      </c>
      <c r="F98909">
        <v>5000000</v>
      </c>
    </row>
    <row r="98910" spans="1:6" x14ac:dyDescent="0.25">
      <c r="A98910" t="s">
        <v>406489</v>
      </c>
      <c r="B98910" t="s">
        <v>406490</v>
      </c>
      <c r="C98910" t="s">
        <v>228873</v>
      </c>
      <c r="D98910" t="s">
        <v>228977</v>
      </c>
      <c r="E98910" t="s">
        <v>262138</v>
      </c>
      <c r="F98910">
        <v>7000000</v>
      </c>
    </row>
    <row r="98911" spans="1:6" x14ac:dyDescent="0.25">
      <c r="A98911" t="s">
        <v>406491</v>
      </c>
      <c r="B98911" t="s">
        <v>406492</v>
      </c>
      <c r="C98911" t="s">
        <v>228880</v>
      </c>
      <c r="E98911" s="1">
        <v>40911</v>
      </c>
      <c r="F98911">
        <v>15000</v>
      </c>
    </row>
    <row r="98912" spans="1:6" x14ac:dyDescent="0.25">
      <c r="A98912" t="s">
        <v>406493</v>
      </c>
      <c r="B98912" t="s">
        <v>406494</v>
      </c>
      <c r="C98912" t="s">
        <v>228873</v>
      </c>
      <c r="D98912" t="s">
        <v>228877</v>
      </c>
      <c r="E98912" t="s">
        <v>260807</v>
      </c>
      <c r="F98912">
        <v>13900000</v>
      </c>
    </row>
    <row r="98913" spans="1:6" x14ac:dyDescent="0.25">
      <c r="A98913" t="s">
        <v>406495</v>
      </c>
      <c r="B98913" t="s">
        <v>406496</v>
      </c>
      <c r="C98913" t="s">
        <v>228873</v>
      </c>
      <c r="D98913" t="s">
        <v>228874</v>
      </c>
      <c r="E98913" t="s">
        <v>9670</v>
      </c>
      <c r="F98913">
        <v>3000000</v>
      </c>
    </row>
    <row r="98914" spans="1:6" x14ac:dyDescent="0.25">
      <c r="A98914" t="s">
        <v>406497</v>
      </c>
      <c r="B98914" t="s">
        <v>406498</v>
      </c>
      <c r="C98914" t="s">
        <v>228873</v>
      </c>
      <c r="D98914" t="s">
        <v>228877</v>
      </c>
      <c r="E98914" s="1">
        <v>40552</v>
      </c>
      <c r="F98914">
        <v>1700000</v>
      </c>
    </row>
    <row r="98915" spans="1:6" x14ac:dyDescent="0.25">
      <c r="A98915" t="s">
        <v>406499</v>
      </c>
      <c r="B98915" t="s">
        <v>406500</v>
      </c>
      <c r="C98915" t="s">
        <v>228873</v>
      </c>
      <c r="E98915" t="s">
        <v>193943</v>
      </c>
    </row>
    <row r="98916" spans="1:6" x14ac:dyDescent="0.25">
      <c r="A98916" t="s">
        <v>406501</v>
      </c>
      <c r="B98916" t="s">
        <v>406502</v>
      </c>
      <c r="C98916" t="s">
        <v>228919</v>
      </c>
      <c r="E98916" s="1">
        <v>39974</v>
      </c>
      <c r="F98916">
        <v>60000000</v>
      </c>
    </row>
    <row r="98917" spans="1:6" x14ac:dyDescent="0.25">
      <c r="A98917" t="s">
        <v>406503</v>
      </c>
      <c r="B98917" t="s">
        <v>406504</v>
      </c>
      <c r="C98917" t="s">
        <v>228873</v>
      </c>
      <c r="E98917" t="s">
        <v>31341</v>
      </c>
      <c r="F98917">
        <v>4970273</v>
      </c>
    </row>
    <row r="98918" spans="1:6" x14ac:dyDescent="0.25">
      <c r="A98918" t="s">
        <v>406505</v>
      </c>
      <c r="B98918" t="s">
        <v>406506</v>
      </c>
      <c r="C98918" t="s">
        <v>228873</v>
      </c>
      <c r="E98918" t="s">
        <v>132028</v>
      </c>
      <c r="F98918">
        <v>11300000</v>
      </c>
    </row>
    <row r="98919" spans="1:6" x14ac:dyDescent="0.25">
      <c r="A98919" t="s">
        <v>406503</v>
      </c>
      <c r="B98919" t="s">
        <v>406507</v>
      </c>
      <c r="C98919" t="s">
        <v>228873</v>
      </c>
      <c r="E98919" s="1">
        <v>40239</v>
      </c>
      <c r="F98919">
        <v>2972576</v>
      </c>
    </row>
    <row r="98920" spans="1:6" x14ac:dyDescent="0.25">
      <c r="A98920" t="s">
        <v>406505</v>
      </c>
      <c r="B98920" t="s">
        <v>406508</v>
      </c>
      <c r="C98920" t="s">
        <v>228873</v>
      </c>
      <c r="D98920" t="s">
        <v>228874</v>
      </c>
      <c r="E98920" s="1">
        <v>39239</v>
      </c>
      <c r="F98920">
        <v>10700000</v>
      </c>
    </row>
    <row r="98921" spans="1:6" x14ac:dyDescent="0.25">
      <c r="A98921" t="s">
        <v>406509</v>
      </c>
      <c r="B98921" t="s">
        <v>406510</v>
      </c>
      <c r="C98921" t="s">
        <v>228889</v>
      </c>
      <c r="E98921" s="1">
        <v>41792</v>
      </c>
    </row>
    <row r="98922" spans="1:6" x14ac:dyDescent="0.25">
      <c r="A98922" t="s">
        <v>406511</v>
      </c>
      <c r="B98922" t="s">
        <v>406512</v>
      </c>
      <c r="C98922" t="s">
        <v>228873</v>
      </c>
      <c r="E98922" s="1">
        <v>40969</v>
      </c>
      <c r="F98922">
        <v>1700000</v>
      </c>
    </row>
    <row r="98923" spans="1:6" x14ac:dyDescent="0.25">
      <c r="A98923" t="s">
        <v>406513</v>
      </c>
      <c r="B98923" t="s">
        <v>406514</v>
      </c>
      <c r="C98923" t="s">
        <v>228880</v>
      </c>
      <c r="E98923" t="s">
        <v>5848</v>
      </c>
    </row>
    <row r="98924" spans="1:6" x14ac:dyDescent="0.25">
      <c r="A98924" t="s">
        <v>406515</v>
      </c>
      <c r="B98924" t="s">
        <v>406516</v>
      </c>
      <c r="C98924" t="s">
        <v>228889</v>
      </c>
      <c r="E98924" t="s">
        <v>89252</v>
      </c>
    </row>
    <row r="98925" spans="1:6" x14ac:dyDescent="0.25">
      <c r="A98925" t="s">
        <v>406517</v>
      </c>
      <c r="B98925" t="s">
        <v>406518</v>
      </c>
      <c r="C98925" t="s">
        <v>228873</v>
      </c>
      <c r="D98925" t="s">
        <v>228877</v>
      </c>
      <c r="E98925" s="1">
        <v>39084</v>
      </c>
      <c r="F98925">
        <v>10000000</v>
      </c>
    </row>
    <row r="98926" spans="1:6" x14ac:dyDescent="0.25">
      <c r="A98926" t="s">
        <v>406519</v>
      </c>
      <c r="B98926" t="s">
        <v>406520</v>
      </c>
      <c r="C98926" t="s">
        <v>228873</v>
      </c>
      <c r="E98926" t="s">
        <v>270868</v>
      </c>
      <c r="F98926">
        <v>32400000</v>
      </c>
    </row>
    <row r="98927" spans="1:6" x14ac:dyDescent="0.25">
      <c r="A98927" t="s">
        <v>406521</v>
      </c>
      <c r="B98927" t="s">
        <v>406522</v>
      </c>
      <c r="C98927" t="s">
        <v>228873</v>
      </c>
      <c r="D98927" t="s">
        <v>228877</v>
      </c>
      <c r="E98927" s="1">
        <v>39083</v>
      </c>
      <c r="F98927">
        <v>3800000</v>
      </c>
    </row>
    <row r="98928" spans="1:6" x14ac:dyDescent="0.25">
      <c r="A98928" t="s">
        <v>406523</v>
      </c>
      <c r="B98928" t="s">
        <v>406524</v>
      </c>
      <c r="C98928" t="s">
        <v>228873</v>
      </c>
      <c r="D98928" t="s">
        <v>228874</v>
      </c>
      <c r="E98928" t="s">
        <v>135316</v>
      </c>
      <c r="F98928">
        <v>2000000</v>
      </c>
    </row>
    <row r="98929" spans="1:6" x14ac:dyDescent="0.25">
      <c r="A98929" t="s">
        <v>406525</v>
      </c>
      <c r="B98929" t="s">
        <v>406526</v>
      </c>
      <c r="C98929" t="s">
        <v>228873</v>
      </c>
      <c r="D98929" t="s">
        <v>228877</v>
      </c>
      <c r="E98929" t="s">
        <v>215154</v>
      </c>
      <c r="F98929">
        <v>5500000</v>
      </c>
    </row>
    <row r="98930" spans="1:6" x14ac:dyDescent="0.25">
      <c r="A98930" t="s">
        <v>406527</v>
      </c>
      <c r="B98930" t="s">
        <v>406528</v>
      </c>
      <c r="C98930" t="s">
        <v>228927</v>
      </c>
      <c r="E98930" t="s">
        <v>6266</v>
      </c>
      <c r="F98930">
        <v>34500000</v>
      </c>
    </row>
    <row r="98931" spans="1:6" x14ac:dyDescent="0.25">
      <c r="A98931" t="s">
        <v>406529</v>
      </c>
      <c r="B98931" t="s">
        <v>406530</v>
      </c>
      <c r="C98931" t="s">
        <v>228873</v>
      </c>
      <c r="D98931" t="s">
        <v>228874</v>
      </c>
      <c r="E98931" t="s">
        <v>230666</v>
      </c>
      <c r="F98931">
        <v>6030000</v>
      </c>
    </row>
    <row r="98932" spans="1:6" x14ac:dyDescent="0.25">
      <c r="A98932" t="s">
        <v>406531</v>
      </c>
      <c r="B98932" t="s">
        <v>406532</v>
      </c>
      <c r="C98932" t="s">
        <v>228873</v>
      </c>
      <c r="E98932" t="s">
        <v>26012</v>
      </c>
      <c r="F98932">
        <v>1070000</v>
      </c>
    </row>
    <row r="98933" spans="1:6" x14ac:dyDescent="0.25">
      <c r="A98933" t="s">
        <v>406533</v>
      </c>
      <c r="B98933" t="s">
        <v>406534</v>
      </c>
      <c r="C98933" t="s">
        <v>228873</v>
      </c>
      <c r="D98933" t="s">
        <v>228874</v>
      </c>
      <c r="E98933" t="s">
        <v>131125</v>
      </c>
      <c r="F98933">
        <v>18000000</v>
      </c>
    </row>
    <row r="98934" spans="1:6" x14ac:dyDescent="0.25">
      <c r="A98934" t="s">
        <v>406531</v>
      </c>
      <c r="B98934" t="s">
        <v>406535</v>
      </c>
      <c r="C98934" t="s">
        <v>228873</v>
      </c>
      <c r="E98934" t="s">
        <v>16172</v>
      </c>
      <c r="F98934">
        <v>10000000</v>
      </c>
    </row>
    <row r="98935" spans="1:6" x14ac:dyDescent="0.25">
      <c r="A98935" t="s">
        <v>406533</v>
      </c>
      <c r="B98935" t="s">
        <v>406536</v>
      </c>
      <c r="C98935" t="s">
        <v>228873</v>
      </c>
      <c r="E98935" s="1">
        <v>38718</v>
      </c>
      <c r="F98935">
        <v>28000000</v>
      </c>
    </row>
    <row r="98936" spans="1:6" x14ac:dyDescent="0.25">
      <c r="A98936" t="s">
        <v>406531</v>
      </c>
      <c r="B98936" t="s">
        <v>406537</v>
      </c>
      <c r="C98936" t="s">
        <v>228873</v>
      </c>
      <c r="D98936" t="s">
        <v>228877</v>
      </c>
      <c r="E98936" s="1">
        <v>40887</v>
      </c>
      <c r="F98936">
        <v>8751087</v>
      </c>
    </row>
    <row r="98937" spans="1:6" x14ac:dyDescent="0.25">
      <c r="A98937" t="s">
        <v>406533</v>
      </c>
      <c r="B98937" t="s">
        <v>406538</v>
      </c>
      <c r="C98937" t="s">
        <v>228873</v>
      </c>
      <c r="D98937" t="s">
        <v>228977</v>
      </c>
      <c r="E98937" s="1">
        <v>39998</v>
      </c>
      <c r="F98937">
        <v>17000000</v>
      </c>
    </row>
    <row r="98938" spans="1:6" x14ac:dyDescent="0.25">
      <c r="A98938" t="s">
        <v>406539</v>
      </c>
      <c r="B98938" t="s">
        <v>406540</v>
      </c>
      <c r="C98938" t="s">
        <v>229045</v>
      </c>
      <c r="E98938" t="s">
        <v>102200</v>
      </c>
      <c r="F98938">
        <v>3200000</v>
      </c>
    </row>
    <row r="98939" spans="1:6" x14ac:dyDescent="0.25">
      <c r="A98939" t="s">
        <v>406541</v>
      </c>
      <c r="B98939" t="s">
        <v>406542</v>
      </c>
      <c r="C98939" t="s">
        <v>228873</v>
      </c>
      <c r="D98939" t="s">
        <v>228874</v>
      </c>
      <c r="E98939" t="s">
        <v>27114</v>
      </c>
      <c r="F98939">
        <v>10000000</v>
      </c>
    </row>
    <row r="98940" spans="1:6" x14ac:dyDescent="0.25">
      <c r="A98940" t="s">
        <v>406543</v>
      </c>
      <c r="B98940" t="s">
        <v>406544</v>
      </c>
      <c r="C98940" t="s">
        <v>228880</v>
      </c>
      <c r="E98940" t="s">
        <v>57602</v>
      </c>
    </row>
    <row r="98941" spans="1:6" x14ac:dyDescent="0.25">
      <c r="A98941" t="s">
        <v>406545</v>
      </c>
      <c r="B98941" t="s">
        <v>406546</v>
      </c>
      <c r="C98941" t="s">
        <v>228880</v>
      </c>
      <c r="E98941" t="s">
        <v>17651</v>
      </c>
      <c r="F98941">
        <v>40000</v>
      </c>
    </row>
    <row r="98942" spans="1:6" x14ac:dyDescent="0.25">
      <c r="A98942" t="s">
        <v>406547</v>
      </c>
      <c r="B98942" t="s">
        <v>406548</v>
      </c>
      <c r="C98942" t="s">
        <v>228873</v>
      </c>
      <c r="D98942" t="s">
        <v>228874</v>
      </c>
      <c r="E98942" s="1">
        <v>37469</v>
      </c>
      <c r="F98942">
        <v>60000000</v>
      </c>
    </row>
    <row r="98943" spans="1:6" x14ac:dyDescent="0.25">
      <c r="A98943" t="s">
        <v>406549</v>
      </c>
      <c r="B98943" t="s">
        <v>406550</v>
      </c>
      <c r="C98943" t="s">
        <v>228889</v>
      </c>
      <c r="E98943" s="1">
        <v>40544</v>
      </c>
    </row>
    <row r="98944" spans="1:6" x14ac:dyDescent="0.25">
      <c r="A98944" t="s">
        <v>406551</v>
      </c>
      <c r="B98944" t="s">
        <v>406552</v>
      </c>
      <c r="C98944" t="s">
        <v>228880</v>
      </c>
      <c r="E98944" s="1">
        <v>42005</v>
      </c>
      <c r="F98944">
        <v>18192</v>
      </c>
    </row>
    <row r="98945" spans="1:6" x14ac:dyDescent="0.25">
      <c r="A98945" t="s">
        <v>406553</v>
      </c>
      <c r="B98945" t="s">
        <v>406554</v>
      </c>
      <c r="C98945" t="s">
        <v>228873</v>
      </c>
      <c r="E98945" t="s">
        <v>246532</v>
      </c>
      <c r="F98945">
        <v>17500000</v>
      </c>
    </row>
    <row r="98946" spans="1:6" x14ac:dyDescent="0.25">
      <c r="A98946" t="s">
        <v>406555</v>
      </c>
      <c r="B98946" t="s">
        <v>406556</v>
      </c>
      <c r="C98946" t="s">
        <v>229045</v>
      </c>
      <c r="E98946" s="1">
        <v>40551</v>
      </c>
      <c r="F98946">
        <v>50000</v>
      </c>
    </row>
    <row r="98947" spans="1:6" x14ac:dyDescent="0.25">
      <c r="A98947" t="s">
        <v>406557</v>
      </c>
      <c r="B98947" t="s">
        <v>406558</v>
      </c>
      <c r="C98947" t="s">
        <v>228873</v>
      </c>
      <c r="D98947" t="s">
        <v>228877</v>
      </c>
      <c r="E98947" s="1">
        <v>41280</v>
      </c>
    </row>
    <row r="98948" spans="1:6" x14ac:dyDescent="0.25">
      <c r="A98948" t="s">
        <v>406559</v>
      </c>
      <c r="B98948" t="s">
        <v>406560</v>
      </c>
      <c r="C98948" t="s">
        <v>228873</v>
      </c>
      <c r="D98948" t="s">
        <v>228874</v>
      </c>
      <c r="E98948" s="1">
        <v>41642</v>
      </c>
    </row>
    <row r="98949" spans="1:6" x14ac:dyDescent="0.25">
      <c r="A98949" t="s">
        <v>406561</v>
      </c>
      <c r="B98949" t="s">
        <v>406562</v>
      </c>
      <c r="C98949" t="s">
        <v>228873</v>
      </c>
      <c r="D98949" t="s">
        <v>228877</v>
      </c>
      <c r="E98949" s="1">
        <v>41640</v>
      </c>
      <c r="F98949">
        <v>6000000</v>
      </c>
    </row>
    <row r="98950" spans="1:6" x14ac:dyDescent="0.25">
      <c r="A98950" t="s">
        <v>406563</v>
      </c>
      <c r="B98950" t="s">
        <v>406564</v>
      </c>
      <c r="C98950" t="s">
        <v>228873</v>
      </c>
      <c r="E98950" t="s">
        <v>128429</v>
      </c>
      <c r="F98950">
        <v>25000000</v>
      </c>
    </row>
    <row r="98951" spans="1:6" x14ac:dyDescent="0.25">
      <c r="A98951" t="s">
        <v>406565</v>
      </c>
      <c r="B98951" t="s">
        <v>406566</v>
      </c>
      <c r="C98951" t="s">
        <v>228873</v>
      </c>
      <c r="E98951" t="s">
        <v>38592</v>
      </c>
      <c r="F98951">
        <v>7800000</v>
      </c>
    </row>
    <row r="98952" spans="1:6" x14ac:dyDescent="0.25">
      <c r="A98952" t="s">
        <v>406563</v>
      </c>
      <c r="B98952" t="s">
        <v>406567</v>
      </c>
      <c r="C98952" t="s">
        <v>228873</v>
      </c>
      <c r="E98952" s="1">
        <v>40035</v>
      </c>
      <c r="F98952">
        <v>10247100</v>
      </c>
    </row>
    <row r="98953" spans="1:6" x14ac:dyDescent="0.25">
      <c r="A98953" t="s">
        <v>406565</v>
      </c>
      <c r="B98953" t="s">
        <v>406568</v>
      </c>
      <c r="C98953" t="s">
        <v>228873</v>
      </c>
      <c r="D98953" t="s">
        <v>228977</v>
      </c>
      <c r="E98953" t="s">
        <v>131649</v>
      </c>
      <c r="F98953">
        <v>20000000</v>
      </c>
    </row>
    <row r="98954" spans="1:6" x14ac:dyDescent="0.25">
      <c r="A98954" t="s">
        <v>406569</v>
      </c>
      <c r="B98954" t="s">
        <v>406570</v>
      </c>
      <c r="C98954" t="s">
        <v>228927</v>
      </c>
      <c r="E98954" s="1">
        <v>39854</v>
      </c>
      <c r="F98954">
        <v>900000</v>
      </c>
    </row>
    <row r="98955" spans="1:6" x14ac:dyDescent="0.25">
      <c r="A98955" t="s">
        <v>406571</v>
      </c>
      <c r="B98955" t="s">
        <v>406572</v>
      </c>
      <c r="C98955" t="s">
        <v>228873</v>
      </c>
      <c r="D98955" t="s">
        <v>228874</v>
      </c>
      <c r="E98955" s="1">
        <v>38695</v>
      </c>
      <c r="F98955">
        <v>9500000</v>
      </c>
    </row>
    <row r="98956" spans="1:6" x14ac:dyDescent="0.25">
      <c r="A98956" t="s">
        <v>406573</v>
      </c>
      <c r="B98956" t="s">
        <v>406574</v>
      </c>
      <c r="C98956" t="s">
        <v>228873</v>
      </c>
      <c r="D98956" t="s">
        <v>228877</v>
      </c>
      <c r="E98956" t="s">
        <v>201128</v>
      </c>
      <c r="F98956">
        <v>7000000</v>
      </c>
    </row>
    <row r="98957" spans="1:6" x14ac:dyDescent="0.25">
      <c r="A98957" t="s">
        <v>406575</v>
      </c>
      <c r="B98957" t="s">
        <v>406576</v>
      </c>
      <c r="C98957" t="s">
        <v>228873</v>
      </c>
      <c r="D98957" t="s">
        <v>228877</v>
      </c>
      <c r="E98957" t="s">
        <v>179972</v>
      </c>
      <c r="F98957">
        <v>3923937</v>
      </c>
    </row>
    <row r="98958" spans="1:6" x14ac:dyDescent="0.25">
      <c r="A98958" t="s">
        <v>406577</v>
      </c>
      <c r="B98958" t="s">
        <v>406578</v>
      </c>
      <c r="C98958" t="s">
        <v>228943</v>
      </c>
      <c r="E98958" t="s">
        <v>104574</v>
      </c>
      <c r="F98958">
        <v>998490</v>
      </c>
    </row>
    <row r="98959" spans="1:6" x14ac:dyDescent="0.25">
      <c r="A98959" t="s">
        <v>406579</v>
      </c>
      <c r="B98959" t="s">
        <v>406580</v>
      </c>
      <c r="C98959" t="s">
        <v>228873</v>
      </c>
      <c r="E98959" t="s">
        <v>131612</v>
      </c>
      <c r="F98959">
        <v>1700000</v>
      </c>
    </row>
    <row r="98960" spans="1:6" x14ac:dyDescent="0.25">
      <c r="A98960" t="s">
        <v>406581</v>
      </c>
      <c r="B98960" t="s">
        <v>406582</v>
      </c>
      <c r="C98960" t="s">
        <v>228873</v>
      </c>
      <c r="D98960" t="s">
        <v>228877</v>
      </c>
      <c r="E98960" t="s">
        <v>14000</v>
      </c>
      <c r="F98960">
        <v>5000000</v>
      </c>
    </row>
    <row r="98961" spans="1:6" x14ac:dyDescent="0.25">
      <c r="A98961" t="s">
        <v>406583</v>
      </c>
      <c r="B98961" t="s">
        <v>406584</v>
      </c>
      <c r="C98961" t="s">
        <v>228889</v>
      </c>
      <c r="E98961" s="1">
        <v>37259</v>
      </c>
    </row>
    <row r="98962" spans="1:6" x14ac:dyDescent="0.25">
      <c r="A98962" t="s">
        <v>406585</v>
      </c>
      <c r="B98962" t="s">
        <v>406586</v>
      </c>
      <c r="C98962" t="s">
        <v>228873</v>
      </c>
      <c r="E98962" t="s">
        <v>232371</v>
      </c>
      <c r="F98962">
        <v>500000</v>
      </c>
    </row>
    <row r="98963" spans="1:6" x14ac:dyDescent="0.25">
      <c r="A98963" t="s">
        <v>406587</v>
      </c>
      <c r="B98963" t="s">
        <v>406588</v>
      </c>
      <c r="C98963" t="s">
        <v>228873</v>
      </c>
      <c r="E98963" t="s">
        <v>508</v>
      </c>
      <c r="F98963">
        <v>200000</v>
      </c>
    </row>
    <row r="98964" spans="1:6" x14ac:dyDescent="0.25">
      <c r="A98964" t="s">
        <v>406585</v>
      </c>
      <c r="B98964" t="s">
        <v>406589</v>
      </c>
      <c r="C98964" t="s">
        <v>228873</v>
      </c>
      <c r="E98964" s="1">
        <v>40603</v>
      </c>
      <c r="F98964">
        <v>500000</v>
      </c>
    </row>
    <row r="98965" spans="1:6" x14ac:dyDescent="0.25">
      <c r="A98965" t="s">
        <v>406587</v>
      </c>
      <c r="B98965" t="s">
        <v>406590</v>
      </c>
      <c r="C98965" t="s">
        <v>228927</v>
      </c>
      <c r="E98965" t="s">
        <v>28327</v>
      </c>
      <c r="F98965">
        <v>900000</v>
      </c>
    </row>
    <row r="98966" spans="1:6" x14ac:dyDescent="0.25">
      <c r="A98966" t="s">
        <v>406585</v>
      </c>
      <c r="B98966" t="s">
        <v>406591</v>
      </c>
      <c r="C98966" t="s">
        <v>228873</v>
      </c>
      <c r="E98966" s="1">
        <v>40158</v>
      </c>
      <c r="F98966">
        <v>250000</v>
      </c>
    </row>
    <row r="98967" spans="1:6" x14ac:dyDescent="0.25">
      <c r="A98967" t="s">
        <v>406587</v>
      </c>
      <c r="B98967" t="s">
        <v>406592</v>
      </c>
      <c r="C98967" t="s">
        <v>228873</v>
      </c>
      <c r="E98967" t="s">
        <v>62472</v>
      </c>
      <c r="F98967">
        <v>150000</v>
      </c>
    </row>
    <row r="98968" spans="1:6" x14ac:dyDescent="0.25">
      <c r="A98968" t="s">
        <v>406585</v>
      </c>
      <c r="B98968" t="s">
        <v>406593</v>
      </c>
      <c r="C98968" t="s">
        <v>228873</v>
      </c>
      <c r="E98968" s="1">
        <v>39974</v>
      </c>
      <c r="F98968">
        <v>150000</v>
      </c>
    </row>
    <row r="98969" spans="1:6" x14ac:dyDescent="0.25">
      <c r="A98969" t="s">
        <v>406587</v>
      </c>
      <c r="B98969" t="s">
        <v>406594</v>
      </c>
      <c r="C98969" t="s">
        <v>228889</v>
      </c>
      <c r="E98969" s="1">
        <v>41405</v>
      </c>
    </row>
    <row r="98970" spans="1:6" x14ac:dyDescent="0.25">
      <c r="A98970" t="s">
        <v>406585</v>
      </c>
      <c r="B98970" t="s">
        <v>406595</v>
      </c>
      <c r="C98970" t="s">
        <v>228873</v>
      </c>
      <c r="E98970" t="s">
        <v>231501</v>
      </c>
      <c r="F98970">
        <v>575000</v>
      </c>
    </row>
    <row r="98971" spans="1:6" x14ac:dyDescent="0.25">
      <c r="A98971" t="s">
        <v>406587</v>
      </c>
      <c r="B98971" t="s">
        <v>406596</v>
      </c>
      <c r="C98971" t="s">
        <v>228873</v>
      </c>
      <c r="E98971" s="1">
        <v>39822</v>
      </c>
      <c r="F98971">
        <v>142000</v>
      </c>
    </row>
    <row r="98972" spans="1:6" x14ac:dyDescent="0.25">
      <c r="A98972" t="s">
        <v>406585</v>
      </c>
      <c r="B98972" t="s">
        <v>406597</v>
      </c>
      <c r="C98972" t="s">
        <v>228927</v>
      </c>
      <c r="E98972" s="1">
        <v>41950</v>
      </c>
      <c r="F98972">
        <v>754000</v>
      </c>
    </row>
    <row r="98973" spans="1:6" x14ac:dyDescent="0.25">
      <c r="A98973" t="s">
        <v>406587</v>
      </c>
      <c r="B98973" t="s">
        <v>406598</v>
      </c>
      <c r="C98973" t="s">
        <v>228873</v>
      </c>
      <c r="E98973" s="1">
        <v>40152</v>
      </c>
      <c r="F98973">
        <v>140000</v>
      </c>
    </row>
    <row r="98974" spans="1:6" x14ac:dyDescent="0.25">
      <c r="A98974" t="s">
        <v>406585</v>
      </c>
      <c r="B98974" t="s">
        <v>406599</v>
      </c>
      <c r="C98974" t="s">
        <v>228873</v>
      </c>
      <c r="D98974" t="s">
        <v>228877</v>
      </c>
      <c r="E98974" s="1">
        <v>39085</v>
      </c>
      <c r="F98974">
        <v>3000000</v>
      </c>
    </row>
    <row r="98975" spans="1:6" x14ac:dyDescent="0.25">
      <c r="A98975" t="s">
        <v>406587</v>
      </c>
      <c r="B98975" t="s">
        <v>406600</v>
      </c>
      <c r="C98975" t="s">
        <v>228873</v>
      </c>
      <c r="D98975" t="s">
        <v>228874</v>
      </c>
      <c r="E98975" t="s">
        <v>40606</v>
      </c>
      <c r="F98975">
        <v>14000000</v>
      </c>
    </row>
    <row r="98976" spans="1:6" x14ac:dyDescent="0.25">
      <c r="A98976" t="s">
        <v>406585</v>
      </c>
      <c r="B98976" t="s">
        <v>406601</v>
      </c>
      <c r="C98976" t="s">
        <v>228873</v>
      </c>
      <c r="E98976" s="1">
        <v>40300</v>
      </c>
      <c r="F98976">
        <v>2000000</v>
      </c>
    </row>
    <row r="98977" spans="1:6" x14ac:dyDescent="0.25">
      <c r="A98977" t="s">
        <v>406587</v>
      </c>
      <c r="B98977" t="s">
        <v>406602</v>
      </c>
      <c r="C98977" t="s">
        <v>228873</v>
      </c>
      <c r="E98977" s="1">
        <v>40092</v>
      </c>
      <c r="F98977">
        <v>155000</v>
      </c>
    </row>
    <row r="98978" spans="1:6" x14ac:dyDescent="0.25">
      <c r="A98978" t="s">
        <v>406603</v>
      </c>
      <c r="B98978" t="s">
        <v>406604</v>
      </c>
      <c r="C98978" t="s">
        <v>228880</v>
      </c>
      <c r="E98978" s="1">
        <v>40920</v>
      </c>
      <c r="F98978">
        <v>100000</v>
      </c>
    </row>
    <row r="98979" spans="1:6" x14ac:dyDescent="0.25">
      <c r="A98979" t="s">
        <v>406605</v>
      </c>
      <c r="B98979" t="s">
        <v>406606</v>
      </c>
      <c r="C98979" t="s">
        <v>228873</v>
      </c>
      <c r="D98979" t="s">
        <v>228874</v>
      </c>
      <c r="E98979" t="s">
        <v>351456</v>
      </c>
      <c r="F98979">
        <v>6000000</v>
      </c>
    </row>
    <row r="98980" spans="1:6" x14ac:dyDescent="0.25">
      <c r="A98980" t="s">
        <v>406607</v>
      </c>
      <c r="B98980" t="s">
        <v>406608</v>
      </c>
      <c r="C98980" t="s">
        <v>228873</v>
      </c>
      <c r="D98980" t="s">
        <v>229145</v>
      </c>
      <c r="E98980" t="s">
        <v>248450</v>
      </c>
      <c r="F98980">
        <v>7500000</v>
      </c>
    </row>
    <row r="98981" spans="1:6" x14ac:dyDescent="0.25">
      <c r="A98981" t="s">
        <v>406605</v>
      </c>
      <c r="B98981" t="s">
        <v>406609</v>
      </c>
      <c r="C98981" t="s">
        <v>228873</v>
      </c>
      <c r="E98981" s="1">
        <v>38723</v>
      </c>
      <c r="F98981">
        <v>10000000</v>
      </c>
    </row>
    <row r="98982" spans="1:6" x14ac:dyDescent="0.25">
      <c r="A98982" t="s">
        <v>406610</v>
      </c>
      <c r="B98982" t="s">
        <v>406611</v>
      </c>
      <c r="C98982" t="s">
        <v>228873</v>
      </c>
      <c r="E98982" t="s">
        <v>109900</v>
      </c>
      <c r="F98982">
        <v>10000000</v>
      </c>
    </row>
    <row r="98983" spans="1:6" x14ac:dyDescent="0.25">
      <c r="A98983" t="s">
        <v>406612</v>
      </c>
      <c r="B98983" t="s">
        <v>406613</v>
      </c>
      <c r="C98983" t="s">
        <v>228873</v>
      </c>
      <c r="E98983" t="s">
        <v>67755</v>
      </c>
      <c r="F98983">
        <v>5500000</v>
      </c>
    </row>
    <row r="98984" spans="1:6" x14ac:dyDescent="0.25">
      <c r="A98984" t="s">
        <v>406614</v>
      </c>
      <c r="B98984" t="s">
        <v>406615</v>
      </c>
      <c r="C98984" t="s">
        <v>228880</v>
      </c>
      <c r="E98984" s="1">
        <v>41642</v>
      </c>
      <c r="F98984">
        <v>250000</v>
      </c>
    </row>
    <row r="98985" spans="1:6" x14ac:dyDescent="0.25">
      <c r="A98985" t="s">
        <v>406616</v>
      </c>
      <c r="B98985" t="s">
        <v>406617</v>
      </c>
      <c r="C98985" t="s">
        <v>228880</v>
      </c>
      <c r="E98985" t="s">
        <v>229067</v>
      </c>
      <c r="F98985">
        <v>3700000</v>
      </c>
    </row>
    <row r="98986" spans="1:6" x14ac:dyDescent="0.25">
      <c r="A98986" t="s">
        <v>406618</v>
      </c>
      <c r="B98986" t="s">
        <v>406619</v>
      </c>
      <c r="C98986" t="s">
        <v>228873</v>
      </c>
      <c r="D98986" t="s">
        <v>228874</v>
      </c>
      <c r="E98986" t="s">
        <v>146864</v>
      </c>
      <c r="F98986">
        <v>44000000</v>
      </c>
    </row>
    <row r="98987" spans="1:6" x14ac:dyDescent="0.25">
      <c r="A98987" t="s">
        <v>406620</v>
      </c>
      <c r="B98987" t="s">
        <v>406621</v>
      </c>
      <c r="C98987" t="s">
        <v>228919</v>
      </c>
      <c r="E98987" s="1">
        <v>39240</v>
      </c>
      <c r="F98987">
        <v>8000000</v>
      </c>
    </row>
    <row r="98988" spans="1:6" x14ac:dyDescent="0.25">
      <c r="A98988" t="s">
        <v>406618</v>
      </c>
      <c r="B98988" t="s">
        <v>406622</v>
      </c>
      <c r="C98988" t="s">
        <v>228873</v>
      </c>
      <c r="D98988" t="s">
        <v>228877</v>
      </c>
      <c r="E98988" t="s">
        <v>359343</v>
      </c>
      <c r="F98988">
        <v>21500000</v>
      </c>
    </row>
    <row r="98989" spans="1:6" x14ac:dyDescent="0.25">
      <c r="A98989" t="s">
        <v>406620</v>
      </c>
      <c r="B98989" t="s">
        <v>406623</v>
      </c>
      <c r="C98989" t="s">
        <v>228919</v>
      </c>
      <c r="E98989" t="s">
        <v>57736</v>
      </c>
      <c r="F98989">
        <v>75000000</v>
      </c>
    </row>
    <row r="98990" spans="1:6" x14ac:dyDescent="0.25">
      <c r="A98990" t="s">
        <v>406624</v>
      </c>
      <c r="B98990" t="s">
        <v>406625</v>
      </c>
      <c r="C98990" t="s">
        <v>228909</v>
      </c>
      <c r="E98990" s="1">
        <v>41979</v>
      </c>
      <c r="F98990">
        <v>0</v>
      </c>
    </row>
    <row r="98991" spans="1:6" x14ac:dyDescent="0.25">
      <c r="A98991" t="s">
        <v>406626</v>
      </c>
      <c r="B98991" t="s">
        <v>406627</v>
      </c>
      <c r="C98991" t="s">
        <v>228880</v>
      </c>
      <c r="E98991" t="s">
        <v>6725</v>
      </c>
      <c r="F98991">
        <v>117500</v>
      </c>
    </row>
    <row r="98992" spans="1:6" x14ac:dyDescent="0.25">
      <c r="A98992" t="s">
        <v>406628</v>
      </c>
      <c r="B98992" t="s">
        <v>406629</v>
      </c>
      <c r="C98992" t="s">
        <v>228873</v>
      </c>
      <c r="D98992" t="s">
        <v>228877</v>
      </c>
      <c r="E98992" s="1">
        <v>41642</v>
      </c>
      <c r="F98992">
        <v>5000000</v>
      </c>
    </row>
    <row r="98993" spans="1:6" x14ac:dyDescent="0.25">
      <c r="A98993" t="s">
        <v>406630</v>
      </c>
      <c r="B98993" t="s">
        <v>406631</v>
      </c>
      <c r="C98993" t="s">
        <v>228873</v>
      </c>
      <c r="D98993" t="s">
        <v>228874</v>
      </c>
      <c r="E98993" t="s">
        <v>229555</v>
      </c>
      <c r="F98993">
        <v>15000000</v>
      </c>
    </row>
    <row r="98994" spans="1:6" x14ac:dyDescent="0.25">
      <c r="A98994" t="s">
        <v>406632</v>
      </c>
      <c r="B98994" t="s">
        <v>406633</v>
      </c>
      <c r="C98994" t="s">
        <v>228873</v>
      </c>
      <c r="E98994" s="1">
        <v>37416</v>
      </c>
      <c r="F98994">
        <v>10800000</v>
      </c>
    </row>
    <row r="98995" spans="1:6" x14ac:dyDescent="0.25">
      <c r="A98995" t="s">
        <v>406634</v>
      </c>
      <c r="B98995" t="s">
        <v>406635</v>
      </c>
      <c r="C98995" t="s">
        <v>228880</v>
      </c>
      <c r="E98995" s="1">
        <v>42253</v>
      </c>
      <c r="F98995">
        <v>140000</v>
      </c>
    </row>
    <row r="98996" spans="1:6" x14ac:dyDescent="0.25">
      <c r="A98996" t="s">
        <v>406636</v>
      </c>
      <c r="B98996" t="s">
        <v>406637</v>
      </c>
      <c r="C98996" t="s">
        <v>228873</v>
      </c>
      <c r="E98996" t="s">
        <v>4786</v>
      </c>
      <c r="F98996">
        <v>23009</v>
      </c>
    </row>
    <row r="98997" spans="1:6" x14ac:dyDescent="0.25">
      <c r="A98997" t="s">
        <v>406638</v>
      </c>
      <c r="B98997" t="s">
        <v>406639</v>
      </c>
      <c r="C98997" t="s">
        <v>228880</v>
      </c>
      <c r="E98997" t="s">
        <v>1240</v>
      </c>
      <c r="F98997">
        <v>10000</v>
      </c>
    </row>
    <row r="98998" spans="1:6" x14ac:dyDescent="0.25">
      <c r="A98998" t="s">
        <v>406640</v>
      </c>
      <c r="B98998" t="s">
        <v>406641</v>
      </c>
      <c r="C98998" t="s">
        <v>228873</v>
      </c>
      <c r="E98998" s="1">
        <v>40360</v>
      </c>
      <c r="F98998">
        <v>2290000</v>
      </c>
    </row>
    <row r="98999" spans="1:6" x14ac:dyDescent="0.25">
      <c r="A98999" t="s">
        <v>406642</v>
      </c>
      <c r="B98999" t="s">
        <v>406643</v>
      </c>
      <c r="C98999" t="s">
        <v>228873</v>
      </c>
      <c r="E98999" s="1">
        <v>42251</v>
      </c>
      <c r="F98999">
        <v>1075635</v>
      </c>
    </row>
    <row r="99000" spans="1:6" x14ac:dyDescent="0.25">
      <c r="A99000" t="s">
        <v>406644</v>
      </c>
      <c r="B99000" t="s">
        <v>406645</v>
      </c>
      <c r="C99000" t="s">
        <v>228873</v>
      </c>
      <c r="E99000" t="s">
        <v>77647</v>
      </c>
    </row>
    <row r="99001" spans="1:6" x14ac:dyDescent="0.25">
      <c r="A99001" t="s">
        <v>406646</v>
      </c>
      <c r="B99001" t="s">
        <v>406647</v>
      </c>
      <c r="C99001" t="s">
        <v>228880</v>
      </c>
      <c r="E99001" t="s">
        <v>235106</v>
      </c>
      <c r="F99001">
        <v>1800000</v>
      </c>
    </row>
    <row r="99002" spans="1:6" x14ac:dyDescent="0.25">
      <c r="A99002" t="s">
        <v>406648</v>
      </c>
      <c r="B99002" t="s">
        <v>406649</v>
      </c>
      <c r="C99002" t="s">
        <v>228889</v>
      </c>
      <c r="E99002" t="s">
        <v>48446</v>
      </c>
    </row>
    <row r="99003" spans="1:6" x14ac:dyDescent="0.25">
      <c r="A99003" t="s">
        <v>406650</v>
      </c>
      <c r="B99003" t="s">
        <v>406651</v>
      </c>
      <c r="C99003" t="s">
        <v>228880</v>
      </c>
      <c r="E99003" s="1">
        <v>41676</v>
      </c>
      <c r="F99003">
        <v>635000</v>
      </c>
    </row>
    <row r="99004" spans="1:6" x14ac:dyDescent="0.25">
      <c r="A99004" t="s">
        <v>406652</v>
      </c>
      <c r="B99004" t="s">
        <v>406653</v>
      </c>
      <c r="C99004" t="s">
        <v>228880</v>
      </c>
      <c r="E99004" t="s">
        <v>230834</v>
      </c>
      <c r="F99004">
        <v>100000</v>
      </c>
    </row>
    <row r="99005" spans="1:6" x14ac:dyDescent="0.25">
      <c r="A99005" t="s">
        <v>406654</v>
      </c>
      <c r="B99005" t="s">
        <v>406655</v>
      </c>
      <c r="C99005" t="s">
        <v>228873</v>
      </c>
      <c r="E99005" s="1">
        <v>40887</v>
      </c>
      <c r="F99005">
        <v>630000</v>
      </c>
    </row>
    <row r="99006" spans="1:6" x14ac:dyDescent="0.25">
      <c r="A99006" t="s">
        <v>406656</v>
      </c>
      <c r="B99006" t="s">
        <v>406657</v>
      </c>
      <c r="C99006" t="s">
        <v>228880</v>
      </c>
      <c r="E99006" s="1">
        <v>41160</v>
      </c>
      <c r="F99006">
        <v>2243000</v>
      </c>
    </row>
    <row r="99007" spans="1:6" x14ac:dyDescent="0.25">
      <c r="A99007" t="s">
        <v>406658</v>
      </c>
      <c r="B99007" t="s">
        <v>406659</v>
      </c>
      <c r="C99007" t="s">
        <v>228919</v>
      </c>
      <c r="E99007" t="s">
        <v>29634</v>
      </c>
      <c r="F99007">
        <v>4300000</v>
      </c>
    </row>
    <row r="99008" spans="1:6" x14ac:dyDescent="0.25">
      <c r="A99008" t="s">
        <v>406660</v>
      </c>
      <c r="B99008" t="s">
        <v>406661</v>
      </c>
      <c r="C99008" t="s">
        <v>228880</v>
      </c>
      <c r="E99008" t="s">
        <v>104931</v>
      </c>
      <c r="F99008">
        <v>395000</v>
      </c>
    </row>
    <row r="99009" spans="1:6" x14ac:dyDescent="0.25">
      <c r="A99009" t="s">
        <v>406662</v>
      </c>
      <c r="B99009" t="s">
        <v>406663</v>
      </c>
      <c r="C99009" t="s">
        <v>228873</v>
      </c>
      <c r="D99009" t="s">
        <v>229145</v>
      </c>
      <c r="E99009" t="s">
        <v>338393</v>
      </c>
      <c r="F99009">
        <v>8000000</v>
      </c>
    </row>
    <row r="99010" spans="1:6" x14ac:dyDescent="0.25">
      <c r="A99010" t="s">
        <v>406664</v>
      </c>
      <c r="B99010" t="s">
        <v>406665</v>
      </c>
      <c r="C99010" t="s">
        <v>228873</v>
      </c>
      <c r="E99010" t="s">
        <v>64118</v>
      </c>
      <c r="F99010">
        <v>1000000</v>
      </c>
    </row>
    <row r="99011" spans="1:6" x14ac:dyDescent="0.25">
      <c r="A99011" t="s">
        <v>406666</v>
      </c>
      <c r="B99011" t="s">
        <v>406667</v>
      </c>
      <c r="C99011" t="s">
        <v>229311</v>
      </c>
      <c r="E99011" t="s">
        <v>61355</v>
      </c>
      <c r="F99011">
        <v>10000000</v>
      </c>
    </row>
    <row r="99012" spans="1:6" x14ac:dyDescent="0.25">
      <c r="A99012" t="s">
        <v>406668</v>
      </c>
      <c r="B99012" t="s">
        <v>406669</v>
      </c>
      <c r="C99012" t="s">
        <v>228927</v>
      </c>
      <c r="E99012" t="s">
        <v>114182</v>
      </c>
      <c r="F99012">
        <v>1200000000</v>
      </c>
    </row>
    <row r="99013" spans="1:6" x14ac:dyDescent="0.25">
      <c r="A99013" t="s">
        <v>406670</v>
      </c>
      <c r="B99013" t="s">
        <v>406671</v>
      </c>
      <c r="C99013" t="s">
        <v>228873</v>
      </c>
      <c r="E99013" s="1">
        <v>39883</v>
      </c>
      <c r="F99013">
        <v>80000</v>
      </c>
    </row>
    <row r="99014" spans="1:6" x14ac:dyDescent="0.25">
      <c r="A99014" t="s">
        <v>406672</v>
      </c>
      <c r="B99014" t="s">
        <v>406673</v>
      </c>
      <c r="C99014" t="s">
        <v>228873</v>
      </c>
      <c r="E99014" t="s">
        <v>18545</v>
      </c>
      <c r="F99014">
        <v>10000000</v>
      </c>
    </row>
    <row r="99015" spans="1:6" x14ac:dyDescent="0.25">
      <c r="A99015" t="s">
        <v>406674</v>
      </c>
      <c r="B99015" t="s">
        <v>406675</v>
      </c>
      <c r="C99015" t="s">
        <v>231514</v>
      </c>
      <c r="E99015" t="s">
        <v>194213</v>
      </c>
    </row>
    <row r="99016" spans="1:6" x14ac:dyDescent="0.25">
      <c r="A99016" t="s">
        <v>406676</v>
      </c>
      <c r="B99016" t="s">
        <v>406677</v>
      </c>
      <c r="C99016" t="s">
        <v>228873</v>
      </c>
      <c r="E99016" t="s">
        <v>6894</v>
      </c>
      <c r="F99016">
        <v>3528967</v>
      </c>
    </row>
    <row r="99017" spans="1:6" x14ac:dyDescent="0.25">
      <c r="A99017" t="s">
        <v>406678</v>
      </c>
      <c r="B99017" t="s">
        <v>406679</v>
      </c>
      <c r="C99017" t="s">
        <v>228927</v>
      </c>
      <c r="E99017" t="s">
        <v>16475</v>
      </c>
      <c r="F99017">
        <v>1075000</v>
      </c>
    </row>
    <row r="99018" spans="1:6" x14ac:dyDescent="0.25">
      <c r="A99018" t="s">
        <v>406676</v>
      </c>
      <c r="B99018" t="s">
        <v>406680</v>
      </c>
      <c r="C99018" t="s">
        <v>228873</v>
      </c>
      <c r="E99018" s="1">
        <v>41821</v>
      </c>
      <c r="F99018">
        <v>636520</v>
      </c>
    </row>
    <row r="99019" spans="1:6" x14ac:dyDescent="0.25">
      <c r="A99019" t="s">
        <v>406681</v>
      </c>
      <c r="B99019" t="s">
        <v>406682</v>
      </c>
      <c r="C99019" t="s">
        <v>228873</v>
      </c>
      <c r="E99019" s="1">
        <v>39853</v>
      </c>
      <c r="F99019">
        <v>250000</v>
      </c>
    </row>
    <row r="99020" spans="1:6" x14ac:dyDescent="0.25">
      <c r="A99020" t="s">
        <v>406683</v>
      </c>
      <c r="B99020" t="s">
        <v>406684</v>
      </c>
      <c r="C99020" t="s">
        <v>228873</v>
      </c>
      <c r="E99020" t="s">
        <v>6894</v>
      </c>
      <c r="F99020">
        <v>150000</v>
      </c>
    </row>
    <row r="99021" spans="1:6" x14ac:dyDescent="0.25">
      <c r="A99021" t="s">
        <v>406685</v>
      </c>
      <c r="B99021" t="s">
        <v>406686</v>
      </c>
      <c r="C99021" t="s">
        <v>228873</v>
      </c>
      <c r="D99021" t="s">
        <v>228877</v>
      </c>
      <c r="E99021" s="1">
        <v>38144</v>
      </c>
    </row>
    <row r="99022" spans="1:6" x14ac:dyDescent="0.25">
      <c r="A99022" t="s">
        <v>406687</v>
      </c>
      <c r="B99022" t="s">
        <v>406688</v>
      </c>
      <c r="C99022" t="s">
        <v>228873</v>
      </c>
      <c r="D99022" t="s">
        <v>228874</v>
      </c>
      <c r="E99022" t="s">
        <v>35438</v>
      </c>
      <c r="F99022">
        <v>13500000</v>
      </c>
    </row>
    <row r="99023" spans="1:6" x14ac:dyDescent="0.25">
      <c r="A99023" t="s">
        <v>406685</v>
      </c>
      <c r="B99023" t="s">
        <v>406689</v>
      </c>
      <c r="C99023" t="s">
        <v>228873</v>
      </c>
      <c r="E99023" s="1">
        <v>39456</v>
      </c>
      <c r="F99023">
        <v>10000000</v>
      </c>
    </row>
    <row r="99024" spans="1:6" x14ac:dyDescent="0.25">
      <c r="A99024" t="s">
        <v>406687</v>
      </c>
      <c r="B99024" t="s">
        <v>406690</v>
      </c>
      <c r="C99024" t="s">
        <v>228873</v>
      </c>
      <c r="E99024" t="s">
        <v>150287</v>
      </c>
      <c r="F99024">
        <v>5499999</v>
      </c>
    </row>
    <row r="99025" spans="1:6" x14ac:dyDescent="0.25">
      <c r="A99025" t="s">
        <v>406691</v>
      </c>
      <c r="B99025" t="s">
        <v>406692</v>
      </c>
      <c r="C99025" t="s">
        <v>228873</v>
      </c>
      <c r="D99025" t="s">
        <v>228877</v>
      </c>
      <c r="E99025" t="s">
        <v>175267</v>
      </c>
    </row>
    <row r="99026" spans="1:6" x14ac:dyDescent="0.25">
      <c r="A99026" t="s">
        <v>406693</v>
      </c>
      <c r="B99026" t="s">
        <v>406694</v>
      </c>
      <c r="C99026" t="s">
        <v>228880</v>
      </c>
      <c r="E99026" s="1">
        <v>41157</v>
      </c>
    </row>
    <row r="99027" spans="1:6" x14ac:dyDescent="0.25">
      <c r="A99027" t="s">
        <v>406695</v>
      </c>
      <c r="B99027" t="s">
        <v>406696</v>
      </c>
      <c r="C99027" t="s">
        <v>228909</v>
      </c>
      <c r="E99027" s="1">
        <v>41801</v>
      </c>
      <c r="F99027">
        <v>382800</v>
      </c>
    </row>
    <row r="99028" spans="1:6" x14ac:dyDescent="0.25">
      <c r="A99028" t="s">
        <v>406697</v>
      </c>
      <c r="B99028" t="s">
        <v>406698</v>
      </c>
      <c r="C99028" t="s">
        <v>228919</v>
      </c>
      <c r="E99028" t="s">
        <v>122421</v>
      </c>
      <c r="F99028">
        <v>175000000</v>
      </c>
    </row>
    <row r="99029" spans="1:6" x14ac:dyDescent="0.25">
      <c r="A99029" t="s">
        <v>406699</v>
      </c>
      <c r="B99029" t="s">
        <v>406700</v>
      </c>
      <c r="C99029" t="s">
        <v>228873</v>
      </c>
      <c r="D99029" t="s">
        <v>228877</v>
      </c>
      <c r="E99029" s="1">
        <v>39763</v>
      </c>
      <c r="F99029">
        <v>1531320</v>
      </c>
    </row>
    <row r="99030" spans="1:6" x14ac:dyDescent="0.25">
      <c r="A99030" t="s">
        <v>406701</v>
      </c>
      <c r="B99030" t="s">
        <v>406702</v>
      </c>
      <c r="C99030" t="s">
        <v>228880</v>
      </c>
      <c r="E99030" s="1">
        <v>38722</v>
      </c>
      <c r="F99030">
        <v>30000</v>
      </c>
    </row>
    <row r="99031" spans="1:6" x14ac:dyDescent="0.25">
      <c r="A99031" t="s">
        <v>406699</v>
      </c>
      <c r="B99031" t="s">
        <v>406703</v>
      </c>
      <c r="C99031" t="s">
        <v>228873</v>
      </c>
      <c r="E99031" t="s">
        <v>145347</v>
      </c>
      <c r="F99031">
        <v>960000</v>
      </c>
    </row>
    <row r="99032" spans="1:6" x14ac:dyDescent="0.25">
      <c r="A99032" t="s">
        <v>406701</v>
      </c>
      <c r="B99032" t="s">
        <v>406704</v>
      </c>
      <c r="C99032" t="s">
        <v>228889</v>
      </c>
      <c r="E99032" s="1">
        <v>38353</v>
      </c>
    </row>
    <row r="99033" spans="1:6" x14ac:dyDescent="0.25">
      <c r="A99033" t="s">
        <v>406699</v>
      </c>
      <c r="B99033" t="s">
        <v>406705</v>
      </c>
      <c r="C99033" t="s">
        <v>228927</v>
      </c>
      <c r="E99033" s="1">
        <v>39173</v>
      </c>
      <c r="F99033">
        <v>258312</v>
      </c>
    </row>
    <row r="99034" spans="1:6" x14ac:dyDescent="0.25">
      <c r="A99034" t="s">
        <v>406701</v>
      </c>
      <c r="B99034" t="s">
        <v>406706</v>
      </c>
      <c r="C99034" t="s">
        <v>228873</v>
      </c>
      <c r="E99034" t="s">
        <v>1904</v>
      </c>
      <c r="F99034">
        <v>2037680</v>
      </c>
    </row>
    <row r="99035" spans="1:6" x14ac:dyDescent="0.25">
      <c r="A99035" t="s">
        <v>406699</v>
      </c>
      <c r="B99035" t="s">
        <v>406707</v>
      </c>
      <c r="C99035" t="s">
        <v>228873</v>
      </c>
      <c r="E99035" t="s">
        <v>12530</v>
      </c>
      <c r="F99035">
        <v>1000000</v>
      </c>
    </row>
    <row r="99036" spans="1:6" x14ac:dyDescent="0.25">
      <c r="A99036" t="s">
        <v>406708</v>
      </c>
      <c r="B99036" t="s">
        <v>406709</v>
      </c>
      <c r="C99036" t="s">
        <v>228873</v>
      </c>
      <c r="D99036" t="s">
        <v>228977</v>
      </c>
      <c r="E99036" t="s">
        <v>103603</v>
      </c>
      <c r="F99036">
        <v>5500000</v>
      </c>
    </row>
    <row r="99037" spans="1:6" x14ac:dyDescent="0.25">
      <c r="A99037" t="s">
        <v>406710</v>
      </c>
      <c r="B99037" t="s">
        <v>406711</v>
      </c>
      <c r="C99037" t="s">
        <v>228873</v>
      </c>
      <c r="E99037" t="s">
        <v>9265</v>
      </c>
      <c r="F99037">
        <v>3440000</v>
      </c>
    </row>
    <row r="99038" spans="1:6" x14ac:dyDescent="0.25">
      <c r="A99038" t="s">
        <v>406708</v>
      </c>
      <c r="B99038" t="s">
        <v>406712</v>
      </c>
      <c r="C99038" t="s">
        <v>228873</v>
      </c>
      <c r="D99038" t="s">
        <v>228874</v>
      </c>
      <c r="E99038" t="s">
        <v>23714</v>
      </c>
      <c r="F99038">
        <v>2118464</v>
      </c>
    </row>
    <row r="99039" spans="1:6" x14ac:dyDescent="0.25">
      <c r="A99039" t="s">
        <v>406710</v>
      </c>
      <c r="B99039" t="s">
        <v>406713</v>
      </c>
      <c r="C99039" t="s">
        <v>228873</v>
      </c>
      <c r="D99039" t="s">
        <v>228877</v>
      </c>
      <c r="E99039" t="s">
        <v>126126</v>
      </c>
      <c r="F99039">
        <v>6300000</v>
      </c>
    </row>
    <row r="99040" spans="1:6" x14ac:dyDescent="0.25">
      <c r="A99040" t="s">
        <v>406708</v>
      </c>
      <c r="B99040" t="s">
        <v>406714</v>
      </c>
      <c r="C99040" t="s">
        <v>228873</v>
      </c>
      <c r="E99040" t="s">
        <v>18694</v>
      </c>
      <c r="F99040">
        <v>3000000</v>
      </c>
    </row>
    <row r="99041" spans="1:6" x14ac:dyDescent="0.25">
      <c r="A99041" t="s">
        <v>406710</v>
      </c>
      <c r="B99041" t="s">
        <v>406715</v>
      </c>
      <c r="C99041" t="s">
        <v>228873</v>
      </c>
      <c r="E99041" t="s">
        <v>27451</v>
      </c>
      <c r="F99041">
        <v>995000</v>
      </c>
    </row>
    <row r="99042" spans="1:6" x14ac:dyDescent="0.25">
      <c r="A99042" t="s">
        <v>406708</v>
      </c>
      <c r="B99042" t="s">
        <v>406716</v>
      </c>
      <c r="C99042" t="s">
        <v>228873</v>
      </c>
      <c r="E99042" s="1">
        <v>41460</v>
      </c>
      <c r="F99042">
        <v>3489962</v>
      </c>
    </row>
    <row r="99043" spans="1:6" x14ac:dyDescent="0.25">
      <c r="A99043" t="s">
        <v>406717</v>
      </c>
      <c r="B99043" t="s">
        <v>406718</v>
      </c>
      <c r="C99043" t="s">
        <v>228873</v>
      </c>
      <c r="D99043" t="s">
        <v>228877</v>
      </c>
      <c r="E99043" s="1">
        <v>41375</v>
      </c>
      <c r="F99043">
        <v>11500000</v>
      </c>
    </row>
    <row r="99044" spans="1:6" x14ac:dyDescent="0.25">
      <c r="A99044" t="s">
        <v>406719</v>
      </c>
      <c r="B99044" t="s">
        <v>406720</v>
      </c>
      <c r="C99044" t="s">
        <v>228889</v>
      </c>
      <c r="E99044" t="s">
        <v>403</v>
      </c>
    </row>
    <row r="99045" spans="1:6" x14ac:dyDescent="0.25">
      <c r="A99045" t="s">
        <v>406721</v>
      </c>
      <c r="B99045" t="s">
        <v>406722</v>
      </c>
      <c r="C99045" t="s">
        <v>228873</v>
      </c>
      <c r="E99045" s="1">
        <v>41585</v>
      </c>
      <c r="F99045">
        <v>2050002</v>
      </c>
    </row>
    <row r="99046" spans="1:6" x14ac:dyDescent="0.25">
      <c r="A99046" t="s">
        <v>406723</v>
      </c>
      <c r="B99046" t="s">
        <v>406724</v>
      </c>
      <c r="C99046" t="s">
        <v>228873</v>
      </c>
      <c r="E99046" s="1">
        <v>41945</v>
      </c>
      <c r="F99046">
        <v>4500000</v>
      </c>
    </row>
    <row r="99047" spans="1:6" x14ac:dyDescent="0.25">
      <c r="A99047" t="s">
        <v>406721</v>
      </c>
      <c r="B99047" t="s">
        <v>406725</v>
      </c>
      <c r="C99047" t="s">
        <v>228873</v>
      </c>
      <c r="D99047" t="s">
        <v>228877</v>
      </c>
      <c r="E99047" t="s">
        <v>28031</v>
      </c>
      <c r="F99047">
        <v>5600000</v>
      </c>
    </row>
    <row r="99048" spans="1:6" x14ac:dyDescent="0.25">
      <c r="A99048" t="s">
        <v>406723</v>
      </c>
      <c r="B99048" t="s">
        <v>406726</v>
      </c>
      <c r="C99048" t="s">
        <v>228873</v>
      </c>
      <c r="D99048" t="s">
        <v>228874</v>
      </c>
      <c r="E99048" s="1">
        <v>41095</v>
      </c>
      <c r="F99048">
        <v>18300000</v>
      </c>
    </row>
    <row r="99049" spans="1:6" x14ac:dyDescent="0.25">
      <c r="A99049" t="s">
        <v>406721</v>
      </c>
      <c r="B99049" t="s">
        <v>406727</v>
      </c>
      <c r="C99049" t="s">
        <v>228873</v>
      </c>
      <c r="E99049" s="1">
        <v>42097</v>
      </c>
      <c r="F99049">
        <v>11000000</v>
      </c>
    </row>
    <row r="99050" spans="1:6" x14ac:dyDescent="0.25">
      <c r="A99050" t="s">
        <v>406723</v>
      </c>
      <c r="B99050" t="s">
        <v>406728</v>
      </c>
      <c r="C99050" t="s">
        <v>228873</v>
      </c>
      <c r="E99050" t="s">
        <v>79337</v>
      </c>
      <c r="F99050">
        <v>3013333</v>
      </c>
    </row>
    <row r="99051" spans="1:6" x14ac:dyDescent="0.25">
      <c r="A99051" t="s">
        <v>406721</v>
      </c>
      <c r="B99051" t="s">
        <v>406729</v>
      </c>
      <c r="C99051" t="s">
        <v>228927</v>
      </c>
      <c r="E99051" s="1">
        <v>42157</v>
      </c>
      <c r="F99051">
        <v>475000</v>
      </c>
    </row>
    <row r="99052" spans="1:6" x14ac:dyDescent="0.25">
      <c r="A99052" t="s">
        <v>406730</v>
      </c>
      <c r="B99052" t="s">
        <v>406731</v>
      </c>
      <c r="C99052" t="s">
        <v>228873</v>
      </c>
      <c r="E99052" s="1">
        <v>41919</v>
      </c>
    </row>
    <row r="99053" spans="1:6" x14ac:dyDescent="0.25">
      <c r="A99053" t="s">
        <v>406732</v>
      </c>
      <c r="B99053" t="s">
        <v>406733</v>
      </c>
      <c r="C99053" t="s">
        <v>228880</v>
      </c>
      <c r="E99053" s="1">
        <v>41041</v>
      </c>
      <c r="F99053">
        <v>1050000</v>
      </c>
    </row>
    <row r="99054" spans="1:6" x14ac:dyDescent="0.25">
      <c r="A99054" t="s">
        <v>406734</v>
      </c>
      <c r="B99054" t="s">
        <v>406735</v>
      </c>
      <c r="C99054" t="s">
        <v>228873</v>
      </c>
      <c r="E99054" t="s">
        <v>51896</v>
      </c>
      <c r="F99054">
        <v>15000000</v>
      </c>
    </row>
    <row r="99055" spans="1:6" x14ac:dyDescent="0.25">
      <c r="A99055" t="s">
        <v>406736</v>
      </c>
      <c r="B99055" t="s">
        <v>406737</v>
      </c>
      <c r="C99055" t="s">
        <v>228873</v>
      </c>
      <c r="D99055" t="s">
        <v>228877</v>
      </c>
      <c r="E99055" t="s">
        <v>141696</v>
      </c>
      <c r="F99055">
        <v>5800000</v>
      </c>
    </row>
    <row r="99056" spans="1:6" x14ac:dyDescent="0.25">
      <c r="A99056" t="s">
        <v>406738</v>
      </c>
      <c r="B99056" t="s">
        <v>406739</v>
      </c>
      <c r="C99056" t="s">
        <v>228880</v>
      </c>
      <c r="E99056" s="1">
        <v>40183</v>
      </c>
    </row>
    <row r="99057" spans="1:6" x14ac:dyDescent="0.25">
      <c r="A99057" t="s">
        <v>406740</v>
      </c>
      <c r="B99057" t="s">
        <v>406741</v>
      </c>
      <c r="C99057" t="s">
        <v>228873</v>
      </c>
      <c r="E99057" t="s">
        <v>127421</v>
      </c>
      <c r="F99057">
        <v>3764007</v>
      </c>
    </row>
    <row r="99058" spans="1:6" x14ac:dyDescent="0.25">
      <c r="A99058" t="s">
        <v>406742</v>
      </c>
      <c r="B99058" t="s">
        <v>406743</v>
      </c>
      <c r="C99058" t="s">
        <v>228873</v>
      </c>
      <c r="E99058" s="1">
        <v>38994</v>
      </c>
      <c r="F99058">
        <v>3230000</v>
      </c>
    </row>
    <row r="99059" spans="1:6" x14ac:dyDescent="0.25">
      <c r="A99059" t="s">
        <v>406744</v>
      </c>
      <c r="B99059" t="s">
        <v>406745</v>
      </c>
      <c r="C99059" t="s">
        <v>228889</v>
      </c>
      <c r="E99059" s="1">
        <v>39448</v>
      </c>
    </row>
    <row r="99060" spans="1:6" x14ac:dyDescent="0.25">
      <c r="A99060" t="s">
        <v>406746</v>
      </c>
      <c r="B99060" t="s">
        <v>406747</v>
      </c>
      <c r="C99060" t="s">
        <v>228889</v>
      </c>
      <c r="E99060" s="1">
        <v>41192</v>
      </c>
    </row>
    <row r="99061" spans="1:6" x14ac:dyDescent="0.25">
      <c r="A99061" t="s">
        <v>406748</v>
      </c>
      <c r="B99061" t="s">
        <v>406749</v>
      </c>
      <c r="C99061" t="s">
        <v>228873</v>
      </c>
      <c r="E99061" s="1">
        <v>41892</v>
      </c>
    </row>
    <row r="99062" spans="1:6" x14ac:dyDescent="0.25">
      <c r="A99062" t="s">
        <v>406750</v>
      </c>
      <c r="B99062" t="s">
        <v>406751</v>
      </c>
      <c r="C99062" t="s">
        <v>228873</v>
      </c>
      <c r="E99062" s="1">
        <v>40240</v>
      </c>
      <c r="F99062">
        <v>6000000</v>
      </c>
    </row>
    <row r="99063" spans="1:6" x14ac:dyDescent="0.25">
      <c r="A99063" t="s">
        <v>406752</v>
      </c>
      <c r="B99063" t="s">
        <v>406753</v>
      </c>
      <c r="C99063" t="s">
        <v>228880</v>
      </c>
      <c r="E99063" s="1">
        <v>41644</v>
      </c>
      <c r="F99063">
        <v>900000</v>
      </c>
    </row>
    <row r="99064" spans="1:6" x14ac:dyDescent="0.25">
      <c r="A99064" t="s">
        <v>406754</v>
      </c>
      <c r="B99064" t="s">
        <v>406755</v>
      </c>
      <c r="C99064" t="s">
        <v>228873</v>
      </c>
      <c r="E99064" s="1">
        <v>42251</v>
      </c>
      <c r="F99064">
        <v>200000</v>
      </c>
    </row>
    <row r="99065" spans="1:6" x14ac:dyDescent="0.25">
      <c r="A99065" t="s">
        <v>406756</v>
      </c>
      <c r="B99065" t="s">
        <v>406757</v>
      </c>
      <c r="C99065" t="s">
        <v>228880</v>
      </c>
      <c r="E99065" s="1">
        <v>41640</v>
      </c>
    </row>
    <row r="99066" spans="1:6" x14ac:dyDescent="0.25">
      <c r="A99066" t="s">
        <v>406758</v>
      </c>
      <c r="B99066" t="s">
        <v>406759</v>
      </c>
      <c r="C99066" t="s">
        <v>228873</v>
      </c>
      <c r="E99066" t="s">
        <v>41827</v>
      </c>
      <c r="F99066">
        <v>2100000</v>
      </c>
    </row>
    <row r="99067" spans="1:6" x14ac:dyDescent="0.25">
      <c r="A99067" t="s">
        <v>406760</v>
      </c>
      <c r="B99067" t="s">
        <v>406761</v>
      </c>
      <c r="C99067" t="s">
        <v>229311</v>
      </c>
      <c r="E99067" s="1">
        <v>41975</v>
      </c>
      <c r="F99067">
        <v>675000</v>
      </c>
    </row>
    <row r="99068" spans="1:6" x14ac:dyDescent="0.25">
      <c r="A99068" t="s">
        <v>406762</v>
      </c>
      <c r="B99068" t="s">
        <v>406763</v>
      </c>
      <c r="C99068" t="s">
        <v>228873</v>
      </c>
      <c r="D99068" t="s">
        <v>228874</v>
      </c>
      <c r="E99068" s="1">
        <v>38481</v>
      </c>
      <c r="F99068">
        <v>440000</v>
      </c>
    </row>
    <row r="99069" spans="1:6" x14ac:dyDescent="0.25">
      <c r="A99069" t="s">
        <v>406764</v>
      </c>
      <c r="B99069" t="s">
        <v>406765</v>
      </c>
      <c r="C99069" t="s">
        <v>228873</v>
      </c>
      <c r="E99069" s="1">
        <v>40216</v>
      </c>
      <c r="F99069">
        <v>2000000</v>
      </c>
    </row>
    <row r="99070" spans="1:6" x14ac:dyDescent="0.25">
      <c r="A99070" t="s">
        <v>406766</v>
      </c>
      <c r="B99070" t="s">
        <v>406767</v>
      </c>
      <c r="C99070" t="s">
        <v>228889</v>
      </c>
      <c r="E99070" t="s">
        <v>9572</v>
      </c>
    </row>
    <row r="99071" spans="1:6" x14ac:dyDescent="0.25">
      <c r="A99071" t="s">
        <v>406768</v>
      </c>
      <c r="B99071" t="s">
        <v>406769</v>
      </c>
      <c r="C99071" t="s">
        <v>228919</v>
      </c>
      <c r="E99071" s="1">
        <v>39391</v>
      </c>
    </row>
    <row r="99072" spans="1:6" x14ac:dyDescent="0.25">
      <c r="A99072" t="s">
        <v>406770</v>
      </c>
      <c r="B99072" t="s">
        <v>406771</v>
      </c>
      <c r="C99072" t="s">
        <v>228873</v>
      </c>
      <c r="E99072" t="s">
        <v>191300</v>
      </c>
      <c r="F99072">
        <v>3409738</v>
      </c>
    </row>
    <row r="99073" spans="1:6" x14ac:dyDescent="0.25">
      <c r="A99073" t="s">
        <v>406772</v>
      </c>
      <c r="B99073" t="s">
        <v>406773</v>
      </c>
      <c r="C99073" t="s">
        <v>228873</v>
      </c>
      <c r="E99073" t="s">
        <v>23073</v>
      </c>
      <c r="F99073">
        <v>2136977</v>
      </c>
    </row>
    <row r="99074" spans="1:6" x14ac:dyDescent="0.25">
      <c r="A99074" t="s">
        <v>406774</v>
      </c>
      <c r="B99074" t="s">
        <v>406775</v>
      </c>
      <c r="C99074" t="s">
        <v>228873</v>
      </c>
      <c r="D99074" t="s">
        <v>228977</v>
      </c>
      <c r="E99074" t="s">
        <v>93626</v>
      </c>
      <c r="F99074">
        <v>20000000</v>
      </c>
    </row>
    <row r="99075" spans="1:6" x14ac:dyDescent="0.25">
      <c r="A99075" t="s">
        <v>406776</v>
      </c>
      <c r="B99075" t="s">
        <v>406777</v>
      </c>
      <c r="C99075" t="s">
        <v>228873</v>
      </c>
      <c r="D99075" t="s">
        <v>229145</v>
      </c>
      <c r="E99075" t="s">
        <v>1403</v>
      </c>
      <c r="F99075">
        <v>18000000</v>
      </c>
    </row>
    <row r="99076" spans="1:6" x14ac:dyDescent="0.25">
      <c r="A99076" t="s">
        <v>406778</v>
      </c>
      <c r="B99076" t="s">
        <v>406779</v>
      </c>
      <c r="C99076" t="s">
        <v>228943</v>
      </c>
      <c r="E99076" s="1">
        <v>41278</v>
      </c>
      <c r="F99076">
        <v>6000</v>
      </c>
    </row>
    <row r="99077" spans="1:6" x14ac:dyDescent="0.25">
      <c r="A99077" t="s">
        <v>406780</v>
      </c>
      <c r="B99077" t="s">
        <v>406781</v>
      </c>
      <c r="C99077" t="s">
        <v>228880</v>
      </c>
      <c r="E99077" t="s">
        <v>14629</v>
      </c>
    </row>
    <row r="99078" spans="1:6" x14ac:dyDescent="0.25">
      <c r="A99078" t="s">
        <v>406782</v>
      </c>
      <c r="B99078" t="s">
        <v>406783</v>
      </c>
      <c r="C99078" t="s">
        <v>228873</v>
      </c>
      <c r="D99078" t="s">
        <v>228874</v>
      </c>
      <c r="E99078" t="s">
        <v>231167</v>
      </c>
      <c r="F99078">
        <v>2000000</v>
      </c>
    </row>
    <row r="99079" spans="1:6" x14ac:dyDescent="0.25">
      <c r="A99079" t="s">
        <v>406784</v>
      </c>
      <c r="B99079" t="s">
        <v>406785</v>
      </c>
      <c r="C99079" t="s">
        <v>228873</v>
      </c>
      <c r="E99079" s="1">
        <v>39083</v>
      </c>
      <c r="F99079">
        <v>230000</v>
      </c>
    </row>
    <row r="99080" spans="1:6" x14ac:dyDescent="0.25">
      <c r="A99080" t="s">
        <v>406786</v>
      </c>
      <c r="B99080" t="s">
        <v>406787</v>
      </c>
      <c r="C99080" t="s">
        <v>228873</v>
      </c>
      <c r="D99080" t="s">
        <v>228877</v>
      </c>
      <c r="E99080" t="s">
        <v>238465</v>
      </c>
      <c r="F99080">
        <v>60000000</v>
      </c>
    </row>
    <row r="99081" spans="1:6" x14ac:dyDescent="0.25">
      <c r="A99081" t="s">
        <v>406788</v>
      </c>
      <c r="B99081" t="s">
        <v>406789</v>
      </c>
      <c r="C99081" t="s">
        <v>228873</v>
      </c>
      <c r="D99081" t="s">
        <v>228874</v>
      </c>
      <c r="E99081" t="s">
        <v>62126</v>
      </c>
      <c r="F99081">
        <v>101000000</v>
      </c>
    </row>
    <row r="99082" spans="1:6" x14ac:dyDescent="0.25">
      <c r="A99082" t="s">
        <v>406786</v>
      </c>
      <c r="B99082" t="s">
        <v>406790</v>
      </c>
      <c r="C99082" t="s">
        <v>229311</v>
      </c>
      <c r="E99082" s="1">
        <v>41428</v>
      </c>
      <c r="F99082">
        <v>91000000</v>
      </c>
    </row>
    <row r="99083" spans="1:6" x14ac:dyDescent="0.25">
      <c r="A99083" t="s">
        <v>406791</v>
      </c>
      <c r="B99083" t="s">
        <v>406792</v>
      </c>
      <c r="C99083" t="s">
        <v>228943</v>
      </c>
      <c r="E99083" s="1">
        <v>41284</v>
      </c>
    </row>
    <row r="99084" spans="1:6" x14ac:dyDescent="0.25">
      <c r="A99084" t="s">
        <v>406793</v>
      </c>
      <c r="B99084" t="s">
        <v>406794</v>
      </c>
      <c r="C99084" t="s">
        <v>228873</v>
      </c>
      <c r="E99084" t="s">
        <v>145387</v>
      </c>
      <c r="F99084">
        <v>26172716</v>
      </c>
    </row>
    <row r="99085" spans="1:6" x14ac:dyDescent="0.25">
      <c r="A99085" t="s">
        <v>406795</v>
      </c>
      <c r="B99085" t="s">
        <v>406796</v>
      </c>
      <c r="C99085" t="s">
        <v>228873</v>
      </c>
      <c r="E99085" t="s">
        <v>6166</v>
      </c>
      <c r="F99085">
        <v>8437845</v>
      </c>
    </row>
    <row r="99086" spans="1:6" x14ac:dyDescent="0.25">
      <c r="A99086" t="s">
        <v>406797</v>
      </c>
      <c r="B99086" t="s">
        <v>406798</v>
      </c>
      <c r="C99086" t="s">
        <v>228873</v>
      </c>
      <c r="E99086" s="1">
        <v>36900</v>
      </c>
    </row>
    <row r="99087" spans="1:6" x14ac:dyDescent="0.25">
      <c r="A99087" t="s">
        <v>406799</v>
      </c>
      <c r="B99087" t="s">
        <v>406800</v>
      </c>
      <c r="C99087" t="s">
        <v>228880</v>
      </c>
      <c r="E99087" t="s">
        <v>102295</v>
      </c>
      <c r="F99087">
        <v>372455</v>
      </c>
    </row>
    <row r="99088" spans="1:6" x14ac:dyDescent="0.25">
      <c r="A99088" t="s">
        <v>406801</v>
      </c>
      <c r="B99088" t="s">
        <v>406802</v>
      </c>
      <c r="C99088" t="s">
        <v>228873</v>
      </c>
      <c r="E99088" t="s">
        <v>166326</v>
      </c>
      <c r="F99088">
        <v>2279200</v>
      </c>
    </row>
    <row r="99089" spans="1:6" x14ac:dyDescent="0.25">
      <c r="A99089" t="s">
        <v>406803</v>
      </c>
      <c r="B99089" t="s">
        <v>406804</v>
      </c>
      <c r="C99089" t="s">
        <v>228927</v>
      </c>
      <c r="E99089" t="s">
        <v>20861</v>
      </c>
      <c r="F99089">
        <v>465000000</v>
      </c>
    </row>
    <row r="99090" spans="1:6" x14ac:dyDescent="0.25">
      <c r="A99090" t="s">
        <v>406805</v>
      </c>
      <c r="B99090" t="s">
        <v>406806</v>
      </c>
      <c r="C99090" t="s">
        <v>228873</v>
      </c>
      <c r="D99090" t="s">
        <v>228877</v>
      </c>
      <c r="E99090" s="1">
        <v>37990</v>
      </c>
      <c r="F99090">
        <v>7500000</v>
      </c>
    </row>
    <row r="99091" spans="1:6" x14ac:dyDescent="0.25">
      <c r="A99091" t="s">
        <v>406803</v>
      </c>
      <c r="B99091" t="s">
        <v>406807</v>
      </c>
      <c r="C99091" t="s">
        <v>228927</v>
      </c>
      <c r="E99091" s="1">
        <v>39518</v>
      </c>
      <c r="F99091">
        <v>40000000</v>
      </c>
    </row>
    <row r="99092" spans="1:6" x14ac:dyDescent="0.25">
      <c r="A99092" t="s">
        <v>406805</v>
      </c>
      <c r="B99092" t="s">
        <v>406808</v>
      </c>
      <c r="C99092" t="s">
        <v>228873</v>
      </c>
      <c r="D99092" t="s">
        <v>229145</v>
      </c>
      <c r="E99092" s="1">
        <v>39391</v>
      </c>
      <c r="F99092">
        <v>45000000</v>
      </c>
    </row>
    <row r="99093" spans="1:6" x14ac:dyDescent="0.25">
      <c r="A99093" t="s">
        <v>406803</v>
      </c>
      <c r="B99093" t="s">
        <v>406809</v>
      </c>
      <c r="C99093" t="s">
        <v>228873</v>
      </c>
      <c r="D99093" t="s">
        <v>231418</v>
      </c>
      <c r="E99093" t="s">
        <v>14073</v>
      </c>
      <c r="F99093">
        <v>50000000</v>
      </c>
    </row>
    <row r="99094" spans="1:6" x14ac:dyDescent="0.25">
      <c r="A99094" t="s">
        <v>406805</v>
      </c>
      <c r="B99094" t="s">
        <v>406810</v>
      </c>
      <c r="C99094" t="s">
        <v>228919</v>
      </c>
      <c r="E99094" t="s">
        <v>90154</v>
      </c>
      <c r="F99094">
        <v>82500000</v>
      </c>
    </row>
    <row r="99095" spans="1:6" x14ac:dyDescent="0.25">
      <c r="A99095" t="s">
        <v>406803</v>
      </c>
      <c r="B99095" t="s">
        <v>406811</v>
      </c>
      <c r="C99095" t="s">
        <v>229311</v>
      </c>
      <c r="E99095" s="1">
        <v>40279</v>
      </c>
      <c r="F99095">
        <v>30000000</v>
      </c>
    </row>
    <row r="99096" spans="1:6" x14ac:dyDescent="0.25">
      <c r="A99096" t="s">
        <v>406805</v>
      </c>
      <c r="B99096" t="s">
        <v>406812</v>
      </c>
      <c r="C99096" t="s">
        <v>229311</v>
      </c>
      <c r="E99096" s="1">
        <v>41192</v>
      </c>
      <c r="F99096">
        <v>10000000</v>
      </c>
    </row>
    <row r="99097" spans="1:6" x14ac:dyDescent="0.25">
      <c r="A99097" t="s">
        <v>406803</v>
      </c>
      <c r="B99097" t="s">
        <v>406813</v>
      </c>
      <c r="C99097" t="s">
        <v>228873</v>
      </c>
      <c r="D99097" t="s">
        <v>228977</v>
      </c>
      <c r="E99097" s="1">
        <v>38722</v>
      </c>
      <c r="F99097">
        <v>40000000</v>
      </c>
    </row>
    <row r="99098" spans="1:6" x14ac:dyDescent="0.25">
      <c r="A99098" t="s">
        <v>406805</v>
      </c>
      <c r="B99098" t="s">
        <v>406814</v>
      </c>
      <c r="C99098" t="s">
        <v>228873</v>
      </c>
      <c r="D99098" t="s">
        <v>228874</v>
      </c>
      <c r="E99098" s="1">
        <v>38354</v>
      </c>
      <c r="F99098">
        <v>13000000</v>
      </c>
    </row>
    <row r="99099" spans="1:6" x14ac:dyDescent="0.25">
      <c r="A99099" t="s">
        <v>406803</v>
      </c>
      <c r="B99099" t="s">
        <v>406815</v>
      </c>
      <c r="C99099" t="s">
        <v>228873</v>
      </c>
      <c r="D99099" t="s">
        <v>229206</v>
      </c>
      <c r="E99099" s="1">
        <v>39662</v>
      </c>
      <c r="F99099">
        <v>40000000</v>
      </c>
    </row>
    <row r="99100" spans="1:6" x14ac:dyDescent="0.25">
      <c r="A99100" t="s">
        <v>406816</v>
      </c>
      <c r="B99100" t="s">
        <v>406817</v>
      </c>
      <c r="C99100" t="s">
        <v>228927</v>
      </c>
      <c r="E99100" s="1">
        <v>42163</v>
      </c>
      <c r="F99100">
        <v>165656</v>
      </c>
    </row>
    <row r="99101" spans="1:6" x14ac:dyDescent="0.25">
      <c r="A99101" t="s">
        <v>406818</v>
      </c>
      <c r="B99101" t="s">
        <v>406819</v>
      </c>
      <c r="C99101" t="s">
        <v>228927</v>
      </c>
      <c r="E99101" t="s">
        <v>102200</v>
      </c>
      <c r="F99101">
        <v>134100</v>
      </c>
    </row>
    <row r="99102" spans="1:6" x14ac:dyDescent="0.25">
      <c r="A99102" t="s">
        <v>406820</v>
      </c>
      <c r="B99102" t="s">
        <v>406821</v>
      </c>
      <c r="C99102" t="s">
        <v>228873</v>
      </c>
      <c r="E99102" t="s">
        <v>94917</v>
      </c>
      <c r="F99102">
        <v>5922610</v>
      </c>
    </row>
    <row r="99103" spans="1:6" x14ac:dyDescent="0.25">
      <c r="A99103" t="s">
        <v>406822</v>
      </c>
      <c r="B99103" t="s">
        <v>406823</v>
      </c>
      <c r="C99103" t="s">
        <v>228873</v>
      </c>
      <c r="D99103" t="s">
        <v>228874</v>
      </c>
      <c r="E99103" s="1">
        <v>41767</v>
      </c>
      <c r="F99103">
        <v>10000000</v>
      </c>
    </row>
    <row r="99104" spans="1:6" x14ac:dyDescent="0.25">
      <c r="A99104" t="s">
        <v>406820</v>
      </c>
      <c r="B99104" t="s">
        <v>406824</v>
      </c>
      <c r="C99104" t="s">
        <v>228873</v>
      </c>
      <c r="E99104" t="s">
        <v>114633</v>
      </c>
      <c r="F99104">
        <v>3922979</v>
      </c>
    </row>
    <row r="99105" spans="1:6" x14ac:dyDescent="0.25">
      <c r="A99105" t="s">
        <v>406822</v>
      </c>
      <c r="B99105" t="s">
        <v>406825</v>
      </c>
      <c r="C99105" t="s">
        <v>228873</v>
      </c>
      <c r="E99105" t="s">
        <v>18545</v>
      </c>
      <c r="F99105">
        <v>1985000</v>
      </c>
    </row>
    <row r="99106" spans="1:6" x14ac:dyDescent="0.25">
      <c r="A99106" t="s">
        <v>406826</v>
      </c>
      <c r="B99106" t="s">
        <v>406827</v>
      </c>
      <c r="C99106" t="s">
        <v>228880</v>
      </c>
      <c r="E99106" s="1">
        <v>42098</v>
      </c>
      <c r="F99106">
        <v>16390</v>
      </c>
    </row>
    <row r="99107" spans="1:6" x14ac:dyDescent="0.25">
      <c r="A99107" t="s">
        <v>406828</v>
      </c>
      <c r="B99107" t="s">
        <v>406829</v>
      </c>
      <c r="C99107" t="s">
        <v>228889</v>
      </c>
      <c r="E99107" t="s">
        <v>41827</v>
      </c>
      <c r="F99107">
        <v>27941779</v>
      </c>
    </row>
    <row r="99108" spans="1:6" x14ac:dyDescent="0.25">
      <c r="A99108" t="s">
        <v>406830</v>
      </c>
      <c r="B99108" t="s">
        <v>406831</v>
      </c>
      <c r="C99108" t="s">
        <v>228873</v>
      </c>
      <c r="D99108" t="s">
        <v>228877</v>
      </c>
      <c r="E99108" t="s">
        <v>233790</v>
      </c>
      <c r="F99108">
        <v>5000000</v>
      </c>
    </row>
    <row r="99109" spans="1:6" x14ac:dyDescent="0.25">
      <c r="A99109" t="s">
        <v>406832</v>
      </c>
      <c r="B99109" t="s">
        <v>406833</v>
      </c>
      <c r="C99109" t="s">
        <v>228873</v>
      </c>
      <c r="E99109" s="1">
        <v>36531</v>
      </c>
      <c r="F99109">
        <v>5180000</v>
      </c>
    </row>
    <row r="99110" spans="1:6" x14ac:dyDescent="0.25">
      <c r="A99110" t="s">
        <v>406834</v>
      </c>
      <c r="B99110" t="s">
        <v>406835</v>
      </c>
      <c r="C99110" t="s">
        <v>228880</v>
      </c>
      <c r="E99110" s="1">
        <v>41337</v>
      </c>
      <c r="F99110">
        <v>38484</v>
      </c>
    </row>
    <row r="99111" spans="1:6" x14ac:dyDescent="0.25">
      <c r="A99111" t="s">
        <v>406836</v>
      </c>
      <c r="B99111" t="s">
        <v>406837</v>
      </c>
      <c r="C99111" t="s">
        <v>228873</v>
      </c>
      <c r="D99111" t="s">
        <v>228877</v>
      </c>
      <c r="E99111" t="s">
        <v>22024</v>
      </c>
      <c r="F99111">
        <v>1789166</v>
      </c>
    </row>
    <row r="99112" spans="1:6" x14ac:dyDescent="0.25">
      <c r="A99112" t="s">
        <v>406838</v>
      </c>
      <c r="B99112" t="s">
        <v>406839</v>
      </c>
      <c r="C99112" t="s">
        <v>228880</v>
      </c>
      <c r="E99112" s="1">
        <v>41644</v>
      </c>
      <c r="F99112">
        <v>153217</v>
      </c>
    </row>
    <row r="99113" spans="1:6" x14ac:dyDescent="0.25">
      <c r="A99113" t="s">
        <v>406840</v>
      </c>
      <c r="B99113" t="s">
        <v>406841</v>
      </c>
      <c r="C99113" t="s">
        <v>228880</v>
      </c>
      <c r="E99113" t="s">
        <v>150610</v>
      </c>
      <c r="F99113">
        <v>3000000</v>
      </c>
    </row>
    <row r="99114" spans="1:6" x14ac:dyDescent="0.25">
      <c r="A99114" t="s">
        <v>406842</v>
      </c>
      <c r="B99114" t="s">
        <v>406843</v>
      </c>
      <c r="C99114" t="s">
        <v>228909</v>
      </c>
      <c r="E99114" t="s">
        <v>234550</v>
      </c>
    </row>
    <row r="99115" spans="1:6" x14ac:dyDescent="0.25">
      <c r="A99115" t="s">
        <v>406844</v>
      </c>
      <c r="B99115" t="s">
        <v>406845</v>
      </c>
      <c r="C99115" t="s">
        <v>228880</v>
      </c>
      <c r="E99115" s="1">
        <v>41278</v>
      </c>
      <c r="F99115">
        <v>20000</v>
      </c>
    </row>
    <row r="99116" spans="1:6" x14ac:dyDescent="0.25">
      <c r="A99116" t="s">
        <v>406846</v>
      </c>
      <c r="B99116" t="s">
        <v>406847</v>
      </c>
      <c r="C99116" t="s">
        <v>228873</v>
      </c>
      <c r="D99116" t="s">
        <v>228877</v>
      </c>
      <c r="E99116" t="s">
        <v>3075</v>
      </c>
      <c r="F99116">
        <v>2701860</v>
      </c>
    </row>
    <row r="99117" spans="1:6" x14ac:dyDescent="0.25">
      <c r="A99117" t="s">
        <v>406848</v>
      </c>
      <c r="B99117" t="s">
        <v>406849</v>
      </c>
      <c r="C99117" t="s">
        <v>228873</v>
      </c>
      <c r="E99117" t="s">
        <v>92556</v>
      </c>
      <c r="F99117">
        <v>200000</v>
      </c>
    </row>
    <row r="99118" spans="1:6" x14ac:dyDescent="0.25">
      <c r="A99118" t="s">
        <v>406850</v>
      </c>
      <c r="B99118" t="s">
        <v>406851</v>
      </c>
      <c r="C99118" t="s">
        <v>228880</v>
      </c>
      <c r="E99118" t="s">
        <v>26613</v>
      </c>
    </row>
    <row r="99119" spans="1:6" x14ac:dyDescent="0.25">
      <c r="A99119" t="s">
        <v>406852</v>
      </c>
      <c r="B99119" t="s">
        <v>406853</v>
      </c>
      <c r="C99119" t="s">
        <v>228873</v>
      </c>
      <c r="D99119" t="s">
        <v>228877</v>
      </c>
      <c r="E99119" t="s">
        <v>229428</v>
      </c>
      <c r="F99119">
        <v>5000000</v>
      </c>
    </row>
    <row r="99120" spans="1:6" x14ac:dyDescent="0.25">
      <c r="A99120" t="s">
        <v>406854</v>
      </c>
      <c r="B99120" t="s">
        <v>406855</v>
      </c>
      <c r="C99120" t="s">
        <v>228880</v>
      </c>
      <c r="E99120" s="1">
        <v>41644</v>
      </c>
      <c r="F99120">
        <v>25000</v>
      </c>
    </row>
    <row r="99121" spans="1:6" x14ac:dyDescent="0.25">
      <c r="A99121" t="s">
        <v>406856</v>
      </c>
      <c r="B99121" t="s">
        <v>406857</v>
      </c>
      <c r="C99121" t="s">
        <v>228873</v>
      </c>
      <c r="E99121" s="1">
        <v>41645</v>
      </c>
    </row>
    <row r="99122" spans="1:6" x14ac:dyDescent="0.25">
      <c r="A99122" t="s">
        <v>406858</v>
      </c>
      <c r="B99122" t="s">
        <v>406859</v>
      </c>
      <c r="C99122" t="s">
        <v>228873</v>
      </c>
      <c r="D99122" t="s">
        <v>228874</v>
      </c>
      <c r="E99122" s="1">
        <v>39455</v>
      </c>
      <c r="F99122">
        <v>3000000</v>
      </c>
    </row>
    <row r="99123" spans="1:6" x14ac:dyDescent="0.25">
      <c r="A99123" t="s">
        <v>406860</v>
      </c>
      <c r="B99123" t="s">
        <v>406861</v>
      </c>
      <c r="C99123" t="s">
        <v>228873</v>
      </c>
      <c r="D99123" t="s">
        <v>228877</v>
      </c>
      <c r="E99123" s="1">
        <v>39087</v>
      </c>
      <c r="F99123">
        <v>2800000</v>
      </c>
    </row>
    <row r="99124" spans="1:6" x14ac:dyDescent="0.25">
      <c r="A99124" t="s">
        <v>406862</v>
      </c>
      <c r="B99124" t="s">
        <v>406863</v>
      </c>
      <c r="C99124" t="s">
        <v>228880</v>
      </c>
      <c r="E99124" t="s">
        <v>39512</v>
      </c>
    </row>
    <row r="99125" spans="1:6" x14ac:dyDescent="0.25">
      <c r="A99125" t="s">
        <v>406864</v>
      </c>
      <c r="B99125" t="s">
        <v>406865</v>
      </c>
      <c r="C99125" t="s">
        <v>228873</v>
      </c>
      <c r="E99125" t="s">
        <v>29579</v>
      </c>
    </row>
    <row r="99126" spans="1:6" x14ac:dyDescent="0.25">
      <c r="A99126" t="s">
        <v>406866</v>
      </c>
      <c r="B99126" t="s">
        <v>406867</v>
      </c>
      <c r="C99126" t="s">
        <v>229045</v>
      </c>
      <c r="E99126" s="1">
        <v>40919</v>
      </c>
      <c r="F99126">
        <v>45412</v>
      </c>
    </row>
    <row r="99127" spans="1:6" x14ac:dyDescent="0.25">
      <c r="A99127" t="s">
        <v>406868</v>
      </c>
      <c r="B99127" t="s">
        <v>406869</v>
      </c>
      <c r="C99127" t="s">
        <v>228943</v>
      </c>
      <c r="E99127" s="1">
        <v>40919</v>
      </c>
      <c r="F99127">
        <v>19462</v>
      </c>
    </row>
    <row r="99128" spans="1:6" x14ac:dyDescent="0.25">
      <c r="A99128" t="s">
        <v>406870</v>
      </c>
      <c r="B99128" t="s">
        <v>406871</v>
      </c>
      <c r="C99128" t="s">
        <v>228873</v>
      </c>
      <c r="E99128" s="1">
        <v>41648</v>
      </c>
    </row>
    <row r="99129" spans="1:6" x14ac:dyDescent="0.25">
      <c r="A99129" t="s">
        <v>406872</v>
      </c>
      <c r="B99129" t="s">
        <v>406873</v>
      </c>
      <c r="C99129" t="s">
        <v>228873</v>
      </c>
      <c r="D99129" t="s">
        <v>228874</v>
      </c>
      <c r="E99129" t="s">
        <v>48316</v>
      </c>
      <c r="F99129">
        <v>54900000</v>
      </c>
    </row>
    <row r="99130" spans="1:6" x14ac:dyDescent="0.25">
      <c r="A99130" t="s">
        <v>406870</v>
      </c>
      <c r="B99130" t="s">
        <v>406874</v>
      </c>
      <c r="C99130" t="s">
        <v>228873</v>
      </c>
      <c r="E99130" s="1">
        <v>40554</v>
      </c>
      <c r="F99130">
        <v>1000000</v>
      </c>
    </row>
    <row r="99131" spans="1:6" x14ac:dyDescent="0.25">
      <c r="A99131" t="s">
        <v>406872</v>
      </c>
      <c r="B99131" t="s">
        <v>406875</v>
      </c>
      <c r="C99131" t="s">
        <v>228873</v>
      </c>
      <c r="D99131" t="s">
        <v>228877</v>
      </c>
      <c r="E99131" s="1">
        <v>40913</v>
      </c>
      <c r="F99131">
        <v>10000000</v>
      </c>
    </row>
    <row r="99132" spans="1:6" x14ac:dyDescent="0.25">
      <c r="A99132" t="s">
        <v>406876</v>
      </c>
      <c r="B99132" t="s">
        <v>406877</v>
      </c>
      <c r="C99132" t="s">
        <v>228943</v>
      </c>
      <c r="E99132" t="s">
        <v>102295</v>
      </c>
      <c r="F99132">
        <v>872242</v>
      </c>
    </row>
    <row r="99133" spans="1:6" x14ac:dyDescent="0.25">
      <c r="A99133" t="s">
        <v>406878</v>
      </c>
      <c r="B99133" t="s">
        <v>406879</v>
      </c>
      <c r="C99133" t="s">
        <v>228880</v>
      </c>
      <c r="E99133" t="s">
        <v>34691</v>
      </c>
    </row>
    <row r="99134" spans="1:6" x14ac:dyDescent="0.25">
      <c r="A99134" t="s">
        <v>406880</v>
      </c>
      <c r="B99134" t="s">
        <v>406881</v>
      </c>
      <c r="C99134" t="s">
        <v>228873</v>
      </c>
      <c r="E99134" t="s">
        <v>10576</v>
      </c>
      <c r="F99134">
        <v>500000</v>
      </c>
    </row>
    <row r="99135" spans="1:6" x14ac:dyDescent="0.25">
      <c r="A99135" t="s">
        <v>406878</v>
      </c>
      <c r="B99135" t="s">
        <v>406882</v>
      </c>
      <c r="C99135" t="s">
        <v>228873</v>
      </c>
      <c r="E99135" t="s">
        <v>229067</v>
      </c>
      <c r="F99135">
        <v>2158270</v>
      </c>
    </row>
    <row r="99136" spans="1:6" x14ac:dyDescent="0.25">
      <c r="A99136" t="s">
        <v>406880</v>
      </c>
      <c r="B99136" t="s">
        <v>406883</v>
      </c>
      <c r="C99136" t="s">
        <v>228880</v>
      </c>
      <c r="E99136" s="1">
        <v>41194</v>
      </c>
      <c r="F99136">
        <v>500000</v>
      </c>
    </row>
    <row r="99137" spans="1:6" x14ac:dyDescent="0.25">
      <c r="A99137" t="s">
        <v>406884</v>
      </c>
      <c r="B99137" t="s">
        <v>406885</v>
      </c>
      <c r="C99137" t="s">
        <v>228880</v>
      </c>
      <c r="E99137" t="s">
        <v>108500</v>
      </c>
      <c r="F99137">
        <v>1000000</v>
      </c>
    </row>
    <row r="99138" spans="1:6" x14ac:dyDescent="0.25">
      <c r="A99138" t="s">
        <v>406886</v>
      </c>
      <c r="B99138" t="s">
        <v>406887</v>
      </c>
      <c r="C99138" t="s">
        <v>228880</v>
      </c>
      <c r="E99138" s="1">
        <v>41402</v>
      </c>
      <c r="F99138">
        <v>213000</v>
      </c>
    </row>
    <row r="99139" spans="1:6" x14ac:dyDescent="0.25">
      <c r="A99139" t="s">
        <v>406888</v>
      </c>
      <c r="B99139" t="s">
        <v>406889</v>
      </c>
      <c r="C99139" t="s">
        <v>228880</v>
      </c>
      <c r="E99139" s="1">
        <v>42189</v>
      </c>
      <c r="F99139">
        <v>150000</v>
      </c>
    </row>
    <row r="99140" spans="1:6" x14ac:dyDescent="0.25">
      <c r="A99140" t="s">
        <v>406890</v>
      </c>
      <c r="B99140" t="s">
        <v>406891</v>
      </c>
      <c r="C99140" t="s">
        <v>228873</v>
      </c>
      <c r="E99140" t="s">
        <v>87672</v>
      </c>
      <c r="F99140">
        <v>1400000</v>
      </c>
    </row>
    <row r="99141" spans="1:6" x14ac:dyDescent="0.25">
      <c r="A99141" t="s">
        <v>406892</v>
      </c>
      <c r="B99141" t="s">
        <v>406893</v>
      </c>
      <c r="C99141" t="s">
        <v>228880</v>
      </c>
      <c r="E99141" s="1">
        <v>42006</v>
      </c>
      <c r="F99141">
        <v>33887</v>
      </c>
    </row>
    <row r="99142" spans="1:6" x14ac:dyDescent="0.25">
      <c r="A99142" t="s">
        <v>406894</v>
      </c>
      <c r="B99142" t="s">
        <v>406895</v>
      </c>
      <c r="C99142" t="s">
        <v>228873</v>
      </c>
      <c r="E99142" s="1">
        <v>40057</v>
      </c>
      <c r="F99142">
        <v>764000</v>
      </c>
    </row>
    <row r="99143" spans="1:6" x14ac:dyDescent="0.25">
      <c r="A99143" t="s">
        <v>406896</v>
      </c>
      <c r="B99143" t="s">
        <v>406897</v>
      </c>
      <c r="C99143" t="s">
        <v>228873</v>
      </c>
      <c r="E99143" s="1">
        <v>39669</v>
      </c>
      <c r="F99143">
        <v>1800000</v>
      </c>
    </row>
    <row r="99144" spans="1:6" x14ac:dyDescent="0.25">
      <c r="A99144" t="s">
        <v>406898</v>
      </c>
      <c r="B99144" t="s">
        <v>406899</v>
      </c>
      <c r="C99144" t="s">
        <v>228943</v>
      </c>
      <c r="E99144" s="1">
        <v>42097</v>
      </c>
    </row>
    <row r="99145" spans="1:6" x14ac:dyDescent="0.25">
      <c r="A99145" t="s">
        <v>406900</v>
      </c>
      <c r="B99145" t="s">
        <v>406901</v>
      </c>
      <c r="C99145" t="s">
        <v>228873</v>
      </c>
      <c r="E99145" s="1">
        <v>38363</v>
      </c>
      <c r="F99145">
        <v>7500000</v>
      </c>
    </row>
    <row r="99146" spans="1:6" x14ac:dyDescent="0.25">
      <c r="A99146" t="s">
        <v>406902</v>
      </c>
      <c r="B99146" t="s">
        <v>406903</v>
      </c>
      <c r="C99146" t="s">
        <v>228873</v>
      </c>
      <c r="E99146" t="s">
        <v>8964</v>
      </c>
    </row>
    <row r="99147" spans="1:6" x14ac:dyDescent="0.25">
      <c r="A99147" t="s">
        <v>406904</v>
      </c>
      <c r="B99147" t="s">
        <v>406905</v>
      </c>
      <c r="C99147" t="s">
        <v>228880</v>
      </c>
      <c r="E99147" s="1">
        <v>39854</v>
      </c>
    </row>
    <row r="99148" spans="1:6" x14ac:dyDescent="0.25">
      <c r="A99148" t="s">
        <v>406906</v>
      </c>
      <c r="B99148" t="s">
        <v>406907</v>
      </c>
      <c r="C99148" t="s">
        <v>228880</v>
      </c>
      <c r="E99148" t="s">
        <v>59447</v>
      </c>
    </row>
    <row r="99149" spans="1:6" x14ac:dyDescent="0.25">
      <c r="A99149" t="s">
        <v>406908</v>
      </c>
      <c r="B99149" t="s">
        <v>406909</v>
      </c>
      <c r="C99149" t="s">
        <v>228873</v>
      </c>
      <c r="D99149" t="s">
        <v>229145</v>
      </c>
      <c r="E99149" s="1">
        <v>39184</v>
      </c>
      <c r="F99149">
        <v>3100000</v>
      </c>
    </row>
    <row r="99150" spans="1:6" x14ac:dyDescent="0.25">
      <c r="A99150" t="s">
        <v>406910</v>
      </c>
      <c r="B99150" t="s">
        <v>406911</v>
      </c>
      <c r="C99150" t="s">
        <v>228873</v>
      </c>
      <c r="D99150" t="s">
        <v>228874</v>
      </c>
      <c r="E99150" s="1">
        <v>38659</v>
      </c>
      <c r="F99150">
        <v>2020000</v>
      </c>
    </row>
    <row r="99151" spans="1:6" x14ac:dyDescent="0.25">
      <c r="A99151" t="s">
        <v>406908</v>
      </c>
      <c r="B99151" t="s">
        <v>406912</v>
      </c>
      <c r="C99151" t="s">
        <v>228873</v>
      </c>
      <c r="D99151" t="s">
        <v>228977</v>
      </c>
      <c r="E99151" t="s">
        <v>65077</v>
      </c>
      <c r="F99151">
        <v>3880000</v>
      </c>
    </row>
    <row r="99152" spans="1:6" x14ac:dyDescent="0.25">
      <c r="A99152" t="s">
        <v>406913</v>
      </c>
      <c r="B99152" t="s">
        <v>406914</v>
      </c>
      <c r="C99152" t="s">
        <v>228873</v>
      </c>
      <c r="E99152" t="s">
        <v>30308</v>
      </c>
      <c r="F99152">
        <v>472500</v>
      </c>
    </row>
    <row r="99153" spans="1:6" x14ac:dyDescent="0.25">
      <c r="A99153" t="s">
        <v>406915</v>
      </c>
      <c r="B99153" t="s">
        <v>406916</v>
      </c>
      <c r="C99153" t="s">
        <v>228873</v>
      </c>
      <c r="E99153" s="1">
        <v>40485</v>
      </c>
      <c r="F99153">
        <v>193500</v>
      </c>
    </row>
    <row r="99154" spans="1:6" x14ac:dyDescent="0.25">
      <c r="A99154" t="s">
        <v>406917</v>
      </c>
      <c r="B99154" t="s">
        <v>406918</v>
      </c>
      <c r="C99154" t="s">
        <v>228927</v>
      </c>
      <c r="E99154" t="s">
        <v>48181</v>
      </c>
      <c r="F99154">
        <v>600000</v>
      </c>
    </row>
    <row r="99155" spans="1:6" x14ac:dyDescent="0.25">
      <c r="A99155" t="s">
        <v>406919</v>
      </c>
      <c r="B99155" t="s">
        <v>406920</v>
      </c>
      <c r="C99155" t="s">
        <v>228889</v>
      </c>
      <c r="E99155" t="s">
        <v>229932</v>
      </c>
    </row>
    <row r="99156" spans="1:6" x14ac:dyDescent="0.25">
      <c r="A99156" t="s">
        <v>406921</v>
      </c>
      <c r="B99156" t="s">
        <v>406922</v>
      </c>
      <c r="C99156" t="s">
        <v>228880</v>
      </c>
      <c r="E99156" s="1">
        <v>41427</v>
      </c>
      <c r="F99156">
        <v>775000</v>
      </c>
    </row>
    <row r="99157" spans="1:6" x14ac:dyDescent="0.25">
      <c r="A99157" t="s">
        <v>406923</v>
      </c>
      <c r="B99157" t="s">
        <v>406924</v>
      </c>
      <c r="C99157" t="s">
        <v>228927</v>
      </c>
      <c r="E99157" s="1">
        <v>41762</v>
      </c>
      <c r="F99157">
        <v>430700</v>
      </c>
    </row>
    <row r="99158" spans="1:6" x14ac:dyDescent="0.25">
      <c r="A99158" t="s">
        <v>406925</v>
      </c>
      <c r="B99158" t="s">
        <v>406926</v>
      </c>
      <c r="C99158" t="s">
        <v>228873</v>
      </c>
      <c r="D99158" t="s">
        <v>228877</v>
      </c>
      <c r="E99158" t="s">
        <v>270599</v>
      </c>
      <c r="F99158">
        <v>5400000</v>
      </c>
    </row>
    <row r="99159" spans="1:6" x14ac:dyDescent="0.25">
      <c r="A99159" t="s">
        <v>406927</v>
      </c>
      <c r="B99159" t="s">
        <v>406928</v>
      </c>
      <c r="C99159" t="s">
        <v>228873</v>
      </c>
      <c r="D99159" t="s">
        <v>228977</v>
      </c>
      <c r="E99159" s="1">
        <v>39722</v>
      </c>
    </row>
    <row r="99160" spans="1:6" x14ac:dyDescent="0.25">
      <c r="A99160" t="s">
        <v>406925</v>
      </c>
      <c r="B99160" t="s">
        <v>406929</v>
      </c>
      <c r="C99160" t="s">
        <v>228873</v>
      </c>
      <c r="D99160" t="s">
        <v>229145</v>
      </c>
      <c r="E99160" s="1">
        <v>40067</v>
      </c>
      <c r="F99160">
        <v>25000000</v>
      </c>
    </row>
    <row r="99161" spans="1:6" x14ac:dyDescent="0.25">
      <c r="A99161" t="s">
        <v>406930</v>
      </c>
      <c r="B99161" t="s">
        <v>406931</v>
      </c>
      <c r="C99161" t="s">
        <v>228880</v>
      </c>
      <c r="E99161" t="s">
        <v>82441</v>
      </c>
      <c r="F99161">
        <v>1000000</v>
      </c>
    </row>
    <row r="99162" spans="1:6" x14ac:dyDescent="0.25">
      <c r="A99162" t="s">
        <v>406932</v>
      </c>
      <c r="B99162" t="s">
        <v>406933</v>
      </c>
      <c r="C99162" t="s">
        <v>228927</v>
      </c>
      <c r="E99162" t="s">
        <v>134898</v>
      </c>
      <c r="F99162">
        <v>279000</v>
      </c>
    </row>
    <row r="99163" spans="1:6" x14ac:dyDescent="0.25">
      <c r="A99163" t="s">
        <v>406930</v>
      </c>
      <c r="B99163" t="s">
        <v>406934</v>
      </c>
      <c r="C99163" t="s">
        <v>228880</v>
      </c>
      <c r="E99163" s="1">
        <v>42072</v>
      </c>
      <c r="F99163">
        <v>1000000</v>
      </c>
    </row>
    <row r="99164" spans="1:6" x14ac:dyDescent="0.25">
      <c r="A99164" t="s">
        <v>406932</v>
      </c>
      <c r="B99164" t="s">
        <v>406935</v>
      </c>
      <c r="C99164" t="s">
        <v>228927</v>
      </c>
      <c r="E99164" s="1">
        <v>41585</v>
      </c>
      <c r="F99164">
        <v>666000</v>
      </c>
    </row>
    <row r="99165" spans="1:6" x14ac:dyDescent="0.25">
      <c r="A99165" t="s">
        <v>406936</v>
      </c>
      <c r="B99165" t="s">
        <v>406937</v>
      </c>
      <c r="C99165" t="s">
        <v>228873</v>
      </c>
      <c r="E99165" s="1">
        <v>40066</v>
      </c>
      <c r="F99165">
        <v>69000000</v>
      </c>
    </row>
    <row r="99166" spans="1:6" x14ac:dyDescent="0.25">
      <c r="A99166" t="s">
        <v>406938</v>
      </c>
      <c r="B99166" t="s">
        <v>406939</v>
      </c>
      <c r="C99166" t="s">
        <v>228873</v>
      </c>
      <c r="E99166" s="1">
        <v>41400</v>
      </c>
      <c r="F99166">
        <v>502000</v>
      </c>
    </row>
    <row r="99167" spans="1:6" x14ac:dyDescent="0.25">
      <c r="A99167" t="s">
        <v>406940</v>
      </c>
      <c r="B99167" t="s">
        <v>406941</v>
      </c>
      <c r="C99167" t="s">
        <v>228873</v>
      </c>
      <c r="E99167" s="1">
        <v>42250</v>
      </c>
      <c r="F99167">
        <v>338191</v>
      </c>
    </row>
    <row r="99168" spans="1:6" x14ac:dyDescent="0.25">
      <c r="A99168" t="s">
        <v>406938</v>
      </c>
      <c r="B99168" t="s">
        <v>406942</v>
      </c>
      <c r="C99168" t="s">
        <v>228873</v>
      </c>
      <c r="E99168" t="s">
        <v>237752</v>
      </c>
      <c r="F99168">
        <v>490308</v>
      </c>
    </row>
    <row r="99169" spans="1:6" x14ac:dyDescent="0.25">
      <c r="A99169" t="s">
        <v>406940</v>
      </c>
      <c r="B99169" t="s">
        <v>406943</v>
      </c>
      <c r="C99169" t="s">
        <v>228873</v>
      </c>
      <c r="E99169" t="s">
        <v>9670</v>
      </c>
      <c r="F99169">
        <v>2474231</v>
      </c>
    </row>
    <row r="99170" spans="1:6" x14ac:dyDescent="0.25">
      <c r="A99170" t="s">
        <v>406944</v>
      </c>
      <c r="B99170" t="s">
        <v>406945</v>
      </c>
      <c r="C99170" t="s">
        <v>228873</v>
      </c>
      <c r="D99170" t="s">
        <v>228977</v>
      </c>
      <c r="E99170" t="s">
        <v>1620</v>
      </c>
      <c r="F99170">
        <v>6000000</v>
      </c>
    </row>
    <row r="99171" spans="1:6" x14ac:dyDescent="0.25">
      <c r="A99171" t="s">
        <v>406946</v>
      </c>
      <c r="B99171" t="s">
        <v>406947</v>
      </c>
      <c r="C99171" t="s">
        <v>228873</v>
      </c>
      <c r="D99171" t="s">
        <v>228977</v>
      </c>
      <c r="E99171" s="1">
        <v>40459</v>
      </c>
      <c r="F99171">
        <v>32000000</v>
      </c>
    </row>
    <row r="99172" spans="1:6" x14ac:dyDescent="0.25">
      <c r="A99172" t="s">
        <v>406944</v>
      </c>
      <c r="B99172" t="s">
        <v>406948</v>
      </c>
      <c r="C99172" t="s">
        <v>228873</v>
      </c>
      <c r="D99172" t="s">
        <v>228977</v>
      </c>
      <c r="E99172" s="1">
        <v>40634</v>
      </c>
      <c r="F99172">
        <v>23000000</v>
      </c>
    </row>
    <row r="99173" spans="1:6" x14ac:dyDescent="0.25">
      <c r="A99173" t="s">
        <v>406946</v>
      </c>
      <c r="B99173" t="s">
        <v>406949</v>
      </c>
      <c r="C99173" t="s">
        <v>228927</v>
      </c>
      <c r="E99173" t="s">
        <v>6714</v>
      </c>
      <c r="F99173">
        <v>2000000</v>
      </c>
    </row>
    <row r="99174" spans="1:6" x14ac:dyDescent="0.25">
      <c r="A99174" t="s">
        <v>406944</v>
      </c>
      <c r="B99174" t="s">
        <v>406950</v>
      </c>
      <c r="C99174" t="s">
        <v>228873</v>
      </c>
      <c r="D99174" t="s">
        <v>228977</v>
      </c>
      <c r="E99174" t="s">
        <v>11832</v>
      </c>
      <c r="F99174">
        <v>5000000</v>
      </c>
    </row>
    <row r="99175" spans="1:6" x14ac:dyDescent="0.25">
      <c r="A99175" t="s">
        <v>406946</v>
      </c>
      <c r="B99175" t="s">
        <v>406951</v>
      </c>
      <c r="C99175" t="s">
        <v>228927</v>
      </c>
      <c r="E99175" t="s">
        <v>22422</v>
      </c>
      <c r="F99175">
        <v>5000000</v>
      </c>
    </row>
    <row r="99176" spans="1:6" x14ac:dyDescent="0.25">
      <c r="A99176" t="s">
        <v>406952</v>
      </c>
      <c r="B99176" t="s">
        <v>406953</v>
      </c>
      <c r="C99176" t="s">
        <v>228873</v>
      </c>
      <c r="D99176" t="s">
        <v>228977</v>
      </c>
      <c r="E99176" s="1">
        <v>40184</v>
      </c>
      <c r="F99176">
        <v>45000000</v>
      </c>
    </row>
    <row r="99177" spans="1:6" x14ac:dyDescent="0.25">
      <c r="A99177" t="s">
        <v>406954</v>
      </c>
      <c r="B99177" t="s">
        <v>406955</v>
      </c>
      <c r="C99177" t="s">
        <v>228873</v>
      </c>
      <c r="D99177" t="s">
        <v>228877</v>
      </c>
      <c r="E99177" t="s">
        <v>4758</v>
      </c>
      <c r="F99177">
        <v>10040000</v>
      </c>
    </row>
    <row r="99178" spans="1:6" x14ac:dyDescent="0.25">
      <c r="A99178" t="s">
        <v>406952</v>
      </c>
      <c r="B99178" t="s">
        <v>406956</v>
      </c>
      <c r="C99178" t="s">
        <v>228873</v>
      </c>
      <c r="E99178" t="s">
        <v>113906</v>
      </c>
      <c r="F99178">
        <v>10000000</v>
      </c>
    </row>
    <row r="99179" spans="1:6" x14ac:dyDescent="0.25">
      <c r="A99179" t="s">
        <v>406954</v>
      </c>
      <c r="B99179" t="s">
        <v>406957</v>
      </c>
      <c r="C99179" t="s">
        <v>228873</v>
      </c>
      <c r="D99179" t="s">
        <v>228877</v>
      </c>
      <c r="E99179" s="1">
        <v>39637</v>
      </c>
      <c r="F99179">
        <v>15000000</v>
      </c>
    </row>
    <row r="99180" spans="1:6" x14ac:dyDescent="0.25">
      <c r="A99180" t="s">
        <v>406958</v>
      </c>
      <c r="B99180" t="s">
        <v>406959</v>
      </c>
      <c r="C99180" t="s">
        <v>228880</v>
      </c>
      <c r="E99180" t="s">
        <v>24998</v>
      </c>
      <c r="F99180">
        <v>2350000</v>
      </c>
    </row>
    <row r="99181" spans="1:6" x14ac:dyDescent="0.25">
      <c r="A99181" t="s">
        <v>406960</v>
      </c>
      <c r="B99181" t="s">
        <v>406961</v>
      </c>
      <c r="C99181" t="s">
        <v>228880</v>
      </c>
      <c r="E99181" s="1">
        <v>42010</v>
      </c>
    </row>
    <row r="99182" spans="1:6" x14ac:dyDescent="0.25">
      <c r="A99182" t="s">
        <v>406962</v>
      </c>
      <c r="B99182" t="s">
        <v>406963</v>
      </c>
      <c r="C99182" t="s">
        <v>229045</v>
      </c>
      <c r="E99182" t="s">
        <v>118371</v>
      </c>
      <c r="F99182">
        <v>25000</v>
      </c>
    </row>
    <row r="99183" spans="1:6" x14ac:dyDescent="0.25">
      <c r="A99183" t="s">
        <v>406964</v>
      </c>
      <c r="B99183" t="s">
        <v>406965</v>
      </c>
      <c r="C99183" t="s">
        <v>228873</v>
      </c>
      <c r="E99183" t="s">
        <v>46619</v>
      </c>
      <c r="F99183">
        <v>2868528</v>
      </c>
    </row>
    <row r="99184" spans="1:6" x14ac:dyDescent="0.25">
      <c r="A99184" t="s">
        <v>406966</v>
      </c>
      <c r="B99184" t="s">
        <v>406967</v>
      </c>
      <c r="C99184" t="s">
        <v>228873</v>
      </c>
      <c r="D99184" t="s">
        <v>228877</v>
      </c>
      <c r="E99184" t="s">
        <v>242955</v>
      </c>
      <c r="F99184">
        <v>6300000</v>
      </c>
    </row>
    <row r="99185" spans="1:6" x14ac:dyDescent="0.25">
      <c r="A99185" t="s">
        <v>406968</v>
      </c>
      <c r="B99185" t="s">
        <v>406969</v>
      </c>
      <c r="C99185" t="s">
        <v>228927</v>
      </c>
      <c r="E99185" t="s">
        <v>36199</v>
      </c>
      <c r="F99185">
        <v>5322212</v>
      </c>
    </row>
    <row r="99186" spans="1:6" x14ac:dyDescent="0.25">
      <c r="A99186" t="s">
        <v>406970</v>
      </c>
      <c r="B99186" t="s">
        <v>406971</v>
      </c>
      <c r="C99186" t="s">
        <v>228919</v>
      </c>
      <c r="E99186" s="1">
        <v>40301</v>
      </c>
      <c r="F99186">
        <v>5000000</v>
      </c>
    </row>
    <row r="99187" spans="1:6" x14ac:dyDescent="0.25">
      <c r="A99187" t="s">
        <v>406968</v>
      </c>
      <c r="B99187" t="s">
        <v>406972</v>
      </c>
      <c r="C99187" t="s">
        <v>228873</v>
      </c>
      <c r="E99187" t="s">
        <v>51586</v>
      </c>
      <c r="F99187">
        <v>2700000</v>
      </c>
    </row>
    <row r="99188" spans="1:6" x14ac:dyDescent="0.25">
      <c r="A99188" t="s">
        <v>406973</v>
      </c>
      <c r="B99188" t="s">
        <v>406974</v>
      </c>
      <c r="C99188" t="s">
        <v>228873</v>
      </c>
      <c r="D99188" t="s">
        <v>229145</v>
      </c>
      <c r="E99188" t="s">
        <v>93800</v>
      </c>
      <c r="F99188">
        <v>2750000</v>
      </c>
    </row>
    <row r="99189" spans="1:6" x14ac:dyDescent="0.25">
      <c r="A99189" t="s">
        <v>406975</v>
      </c>
      <c r="B99189" t="s">
        <v>406976</v>
      </c>
      <c r="C99189" t="s">
        <v>231514</v>
      </c>
      <c r="E99189" t="s">
        <v>18343</v>
      </c>
    </row>
    <row r="99190" spans="1:6" x14ac:dyDescent="0.25">
      <c r="A99190" t="s">
        <v>406977</v>
      </c>
      <c r="B99190" t="s">
        <v>406978</v>
      </c>
      <c r="C99190" t="s">
        <v>228880</v>
      </c>
      <c r="E99190" s="1">
        <v>41278</v>
      </c>
      <c r="F99190">
        <v>800000</v>
      </c>
    </row>
    <row r="99191" spans="1:6" x14ac:dyDescent="0.25">
      <c r="A99191" t="s">
        <v>406979</v>
      </c>
      <c r="B99191" t="s">
        <v>406980</v>
      </c>
      <c r="C99191" t="s">
        <v>228880</v>
      </c>
      <c r="E99191" s="1">
        <v>41921</v>
      </c>
      <c r="F99191">
        <v>456000</v>
      </c>
    </row>
    <row r="99192" spans="1:6" x14ac:dyDescent="0.25">
      <c r="A99192" t="s">
        <v>406981</v>
      </c>
      <c r="B99192" t="s">
        <v>406982</v>
      </c>
      <c r="C99192" t="s">
        <v>228909</v>
      </c>
      <c r="E99192" t="s">
        <v>23104</v>
      </c>
    </row>
    <row r="99193" spans="1:6" x14ac:dyDescent="0.25">
      <c r="A99193" t="s">
        <v>406983</v>
      </c>
      <c r="B99193" t="s">
        <v>406984</v>
      </c>
      <c r="C99193" t="s">
        <v>228909</v>
      </c>
      <c r="E99193" s="1">
        <v>41795</v>
      </c>
    </row>
    <row r="99194" spans="1:6" x14ac:dyDescent="0.25">
      <c r="A99194" t="s">
        <v>406985</v>
      </c>
      <c r="B99194" t="s">
        <v>406986</v>
      </c>
      <c r="C99194" t="s">
        <v>228919</v>
      </c>
      <c r="E99194" t="s">
        <v>10063</v>
      </c>
      <c r="F99194">
        <v>15000000</v>
      </c>
    </row>
    <row r="99195" spans="1:6" x14ac:dyDescent="0.25">
      <c r="A99195" t="s">
        <v>406987</v>
      </c>
      <c r="B99195" t="s">
        <v>406988</v>
      </c>
      <c r="C99195" t="s">
        <v>228873</v>
      </c>
      <c r="D99195" t="s">
        <v>228877</v>
      </c>
      <c r="E99195" t="s">
        <v>46968</v>
      </c>
      <c r="F99195">
        <v>7945725</v>
      </c>
    </row>
    <row r="99196" spans="1:6" x14ac:dyDescent="0.25">
      <c r="A99196" t="s">
        <v>406985</v>
      </c>
      <c r="B99196" t="s">
        <v>406989</v>
      </c>
      <c r="C99196" t="s">
        <v>228880</v>
      </c>
      <c r="E99196" s="1">
        <v>41000</v>
      </c>
      <c r="F99196">
        <v>250000</v>
      </c>
    </row>
    <row r="99197" spans="1:6" x14ac:dyDescent="0.25">
      <c r="A99197" t="s">
        <v>406990</v>
      </c>
      <c r="B99197" t="s">
        <v>406991</v>
      </c>
      <c r="C99197" t="s">
        <v>228873</v>
      </c>
      <c r="E99197" t="s">
        <v>41874</v>
      </c>
      <c r="F99197">
        <v>680000</v>
      </c>
    </row>
    <row r="99198" spans="1:6" x14ac:dyDescent="0.25">
      <c r="A99198" t="s">
        <v>406992</v>
      </c>
      <c r="B99198" t="s">
        <v>406993</v>
      </c>
      <c r="C99198" t="s">
        <v>228873</v>
      </c>
      <c r="E99198" t="s">
        <v>229368</v>
      </c>
      <c r="F99198">
        <v>5500000</v>
      </c>
    </row>
    <row r="99199" spans="1:6" x14ac:dyDescent="0.25">
      <c r="A99199" t="s">
        <v>406994</v>
      </c>
      <c r="B99199" t="s">
        <v>406995</v>
      </c>
      <c r="C99199" t="s">
        <v>228873</v>
      </c>
      <c r="D99199" t="s">
        <v>228874</v>
      </c>
      <c r="E99199" s="1">
        <v>38360</v>
      </c>
      <c r="F99199">
        <v>10000000</v>
      </c>
    </row>
    <row r="99200" spans="1:6" x14ac:dyDescent="0.25">
      <c r="A99200" t="s">
        <v>406992</v>
      </c>
      <c r="B99200" t="s">
        <v>406996</v>
      </c>
      <c r="C99200" t="s">
        <v>228873</v>
      </c>
      <c r="D99200" t="s">
        <v>228977</v>
      </c>
      <c r="E99200" t="s">
        <v>72256</v>
      </c>
      <c r="F99200">
        <v>10000000</v>
      </c>
    </row>
    <row r="99201" spans="1:6" x14ac:dyDescent="0.25">
      <c r="A99201" t="s">
        <v>406997</v>
      </c>
      <c r="B99201" t="s">
        <v>406998</v>
      </c>
      <c r="C99201" t="s">
        <v>228909</v>
      </c>
      <c r="E99201" s="1">
        <v>41156</v>
      </c>
    </row>
    <row r="99202" spans="1:6" x14ac:dyDescent="0.25">
      <c r="A99202" t="s">
        <v>406999</v>
      </c>
      <c r="B99202" t="s">
        <v>407000</v>
      </c>
      <c r="C99202" t="s">
        <v>228873</v>
      </c>
      <c r="E99202" t="s">
        <v>13957</v>
      </c>
      <c r="F99202">
        <v>600000</v>
      </c>
    </row>
    <row r="99203" spans="1:6" x14ac:dyDescent="0.25">
      <c r="A99203" t="s">
        <v>407001</v>
      </c>
      <c r="B99203" t="s">
        <v>407002</v>
      </c>
      <c r="C99203" t="s">
        <v>229045</v>
      </c>
      <c r="E99203" s="1">
        <v>41436</v>
      </c>
      <c r="F99203">
        <v>750000</v>
      </c>
    </row>
    <row r="99204" spans="1:6" x14ac:dyDescent="0.25">
      <c r="A99204" t="s">
        <v>407003</v>
      </c>
      <c r="B99204" t="s">
        <v>407004</v>
      </c>
      <c r="C99204" t="s">
        <v>228873</v>
      </c>
      <c r="E99204" t="s">
        <v>25429</v>
      </c>
      <c r="F99204">
        <v>509025</v>
      </c>
    </row>
    <row r="99205" spans="1:6" x14ac:dyDescent="0.25">
      <c r="A99205" t="s">
        <v>407005</v>
      </c>
      <c r="B99205" t="s">
        <v>407006</v>
      </c>
      <c r="C99205" t="s">
        <v>228880</v>
      </c>
      <c r="E99205" s="1">
        <v>41222</v>
      </c>
      <c r="F99205">
        <v>1000000</v>
      </c>
    </row>
    <row r="99206" spans="1:6" x14ac:dyDescent="0.25">
      <c r="A99206" t="s">
        <v>407007</v>
      </c>
      <c r="B99206" t="s">
        <v>407008</v>
      </c>
      <c r="C99206" t="s">
        <v>228873</v>
      </c>
      <c r="E99206" t="s">
        <v>33288</v>
      </c>
      <c r="F99206">
        <v>1435149</v>
      </c>
    </row>
    <row r="99207" spans="1:6" x14ac:dyDescent="0.25">
      <c r="A99207" t="s">
        <v>407009</v>
      </c>
      <c r="B99207" t="s">
        <v>407010</v>
      </c>
      <c r="C99207" t="s">
        <v>228873</v>
      </c>
      <c r="D99207" t="s">
        <v>228877</v>
      </c>
      <c r="E99207" t="s">
        <v>233578</v>
      </c>
      <c r="F99207">
        <v>3000000</v>
      </c>
    </row>
    <row r="99208" spans="1:6" x14ac:dyDescent="0.25">
      <c r="A99208" t="s">
        <v>407011</v>
      </c>
      <c r="B99208" t="s">
        <v>407012</v>
      </c>
      <c r="C99208" t="s">
        <v>228880</v>
      </c>
      <c r="E99208" t="s">
        <v>16710</v>
      </c>
      <c r="F99208">
        <v>180000</v>
      </c>
    </row>
    <row r="99209" spans="1:6" x14ac:dyDescent="0.25">
      <c r="A99209" t="s">
        <v>407013</v>
      </c>
      <c r="B99209" t="s">
        <v>407014</v>
      </c>
      <c r="C99209" t="s">
        <v>228880</v>
      </c>
      <c r="E99209" s="1">
        <v>40547</v>
      </c>
      <c r="F99209">
        <v>50000</v>
      </c>
    </row>
    <row r="99210" spans="1:6" x14ac:dyDescent="0.25">
      <c r="A99210" t="s">
        <v>407015</v>
      </c>
      <c r="B99210" t="s">
        <v>407016</v>
      </c>
      <c r="C99210" t="s">
        <v>228927</v>
      </c>
      <c r="E99210" t="s">
        <v>177534</v>
      </c>
      <c r="F99210">
        <v>300000</v>
      </c>
    </row>
    <row r="99211" spans="1:6" x14ac:dyDescent="0.25">
      <c r="A99211" t="s">
        <v>407017</v>
      </c>
      <c r="B99211" t="s">
        <v>407018</v>
      </c>
      <c r="C99211" t="s">
        <v>228927</v>
      </c>
      <c r="E99211" t="s">
        <v>24575</v>
      </c>
      <c r="F99211">
        <v>25000</v>
      </c>
    </row>
    <row r="99212" spans="1:6" x14ac:dyDescent="0.25">
      <c r="A99212" t="s">
        <v>407019</v>
      </c>
      <c r="B99212" t="s">
        <v>407020</v>
      </c>
      <c r="C99212" t="s">
        <v>228880</v>
      </c>
      <c r="E99212" t="s">
        <v>9337</v>
      </c>
      <c r="F99212">
        <v>415000</v>
      </c>
    </row>
    <row r="99213" spans="1:6" x14ac:dyDescent="0.25">
      <c r="A99213" t="s">
        <v>407021</v>
      </c>
      <c r="B99213" t="s">
        <v>407022</v>
      </c>
      <c r="C99213" t="s">
        <v>228880</v>
      </c>
      <c r="E99213" s="1">
        <v>40187</v>
      </c>
      <c r="F99213">
        <v>50000</v>
      </c>
    </row>
    <row r="99214" spans="1:6" x14ac:dyDescent="0.25">
      <c r="A99214" t="s">
        <v>407023</v>
      </c>
      <c r="B99214" t="s">
        <v>407024</v>
      </c>
      <c r="C99214" t="s">
        <v>228880</v>
      </c>
      <c r="E99214" t="s">
        <v>5242</v>
      </c>
      <c r="F99214">
        <v>40000</v>
      </c>
    </row>
    <row r="99215" spans="1:6" x14ac:dyDescent="0.25">
      <c r="A99215" t="s">
        <v>407025</v>
      </c>
      <c r="B99215" t="s">
        <v>407026</v>
      </c>
      <c r="C99215" t="s">
        <v>228873</v>
      </c>
      <c r="D99215" t="s">
        <v>228877</v>
      </c>
      <c r="E99215" s="1">
        <v>39874</v>
      </c>
      <c r="F99215">
        <v>4300000</v>
      </c>
    </row>
    <row r="99216" spans="1:6" x14ac:dyDescent="0.25">
      <c r="A99216" t="s">
        <v>407027</v>
      </c>
      <c r="B99216" t="s">
        <v>407028</v>
      </c>
      <c r="C99216" t="s">
        <v>228873</v>
      </c>
      <c r="E99216" t="s">
        <v>201128</v>
      </c>
      <c r="F99216">
        <v>1500000</v>
      </c>
    </row>
    <row r="99217" spans="1:6" x14ac:dyDescent="0.25">
      <c r="A99217" t="s">
        <v>407029</v>
      </c>
      <c r="B99217" t="s">
        <v>407030</v>
      </c>
      <c r="C99217" t="s">
        <v>228880</v>
      </c>
      <c r="E99217" s="1">
        <v>40183</v>
      </c>
      <c r="F99217">
        <v>15000</v>
      </c>
    </row>
    <row r="99218" spans="1:6" x14ac:dyDescent="0.25">
      <c r="A99218" t="s">
        <v>407031</v>
      </c>
      <c r="B99218" t="s">
        <v>407032</v>
      </c>
      <c r="C99218" t="s">
        <v>228873</v>
      </c>
      <c r="E99218" s="1">
        <v>36557</v>
      </c>
    </row>
    <row r="99219" spans="1:6" x14ac:dyDescent="0.25">
      <c r="A99219" t="s">
        <v>407033</v>
      </c>
      <c r="B99219" t="s">
        <v>407034</v>
      </c>
      <c r="C99219" t="s">
        <v>228943</v>
      </c>
      <c r="E99219" s="1">
        <v>39814</v>
      </c>
      <c r="F99219">
        <v>1500000</v>
      </c>
    </row>
    <row r="99220" spans="1:6" x14ac:dyDescent="0.25">
      <c r="A99220" t="s">
        <v>407035</v>
      </c>
      <c r="B99220" t="s">
        <v>407036</v>
      </c>
      <c r="C99220" t="s">
        <v>228889</v>
      </c>
      <c r="E99220" s="1">
        <v>40401</v>
      </c>
    </row>
    <row r="99221" spans="1:6" x14ac:dyDescent="0.25">
      <c r="A99221" t="s">
        <v>407037</v>
      </c>
      <c r="B99221" t="s">
        <v>407038</v>
      </c>
      <c r="C99221" t="s">
        <v>228880</v>
      </c>
      <c r="E99221" t="s">
        <v>105190</v>
      </c>
      <c r="F99221">
        <v>50000</v>
      </c>
    </row>
    <row r="99222" spans="1:6" x14ac:dyDescent="0.25">
      <c r="A99222" t="s">
        <v>407039</v>
      </c>
      <c r="B99222" t="s">
        <v>407040</v>
      </c>
      <c r="C99222" t="s">
        <v>228909</v>
      </c>
      <c r="E99222" s="1">
        <v>39761</v>
      </c>
    </row>
    <row r="99223" spans="1:6" x14ac:dyDescent="0.25">
      <c r="A99223" t="s">
        <v>407041</v>
      </c>
      <c r="B99223" t="s">
        <v>407042</v>
      </c>
      <c r="C99223" t="s">
        <v>228927</v>
      </c>
      <c r="E99223" t="s">
        <v>238291</v>
      </c>
      <c r="F99223">
        <v>389652</v>
      </c>
    </row>
    <row r="99224" spans="1:6" x14ac:dyDescent="0.25">
      <c r="A99224" t="s">
        <v>407043</v>
      </c>
      <c r="B99224" t="s">
        <v>407044</v>
      </c>
      <c r="C99224" t="s">
        <v>228880</v>
      </c>
      <c r="E99224" s="1">
        <v>40186</v>
      </c>
      <c r="F99224">
        <v>650000</v>
      </c>
    </row>
    <row r="99225" spans="1:6" x14ac:dyDescent="0.25">
      <c r="A99225" t="s">
        <v>407045</v>
      </c>
      <c r="B99225" t="s">
        <v>407046</v>
      </c>
      <c r="C99225" t="s">
        <v>228880</v>
      </c>
      <c r="E99225" s="1">
        <v>42037</v>
      </c>
      <c r="F99225">
        <v>1500000</v>
      </c>
    </row>
    <row r="99226" spans="1:6" x14ac:dyDescent="0.25">
      <c r="A99226" t="s">
        <v>407047</v>
      </c>
      <c r="B99226" t="s">
        <v>407048</v>
      </c>
      <c r="C99226" t="s">
        <v>228880</v>
      </c>
      <c r="E99226" t="s">
        <v>5169</v>
      </c>
      <c r="F99226">
        <v>100000</v>
      </c>
    </row>
    <row r="99227" spans="1:6" x14ac:dyDescent="0.25">
      <c r="A99227" t="s">
        <v>407049</v>
      </c>
      <c r="B99227" t="s">
        <v>407050</v>
      </c>
      <c r="C99227" t="s">
        <v>228889</v>
      </c>
      <c r="E99227" t="s">
        <v>26079</v>
      </c>
      <c r="F99227">
        <v>350000</v>
      </c>
    </row>
    <row r="99228" spans="1:6" x14ac:dyDescent="0.25">
      <c r="A99228" t="s">
        <v>407051</v>
      </c>
      <c r="B99228" t="s">
        <v>407052</v>
      </c>
      <c r="C99228" t="s">
        <v>228873</v>
      </c>
      <c r="D99228" t="s">
        <v>228977</v>
      </c>
      <c r="E99228" t="s">
        <v>45053</v>
      </c>
      <c r="F99228">
        <v>5000000</v>
      </c>
    </row>
    <row r="99229" spans="1:6" x14ac:dyDescent="0.25">
      <c r="A99229" t="s">
        <v>407053</v>
      </c>
      <c r="B99229" t="s">
        <v>407054</v>
      </c>
      <c r="C99229" t="s">
        <v>228873</v>
      </c>
      <c r="D99229" t="s">
        <v>228874</v>
      </c>
      <c r="E99229" s="1">
        <v>41918</v>
      </c>
      <c r="F99229">
        <v>1361887</v>
      </c>
    </row>
    <row r="99230" spans="1:6" x14ac:dyDescent="0.25">
      <c r="A99230" t="s">
        <v>407051</v>
      </c>
      <c r="B99230" t="s">
        <v>407055</v>
      </c>
      <c r="C99230" t="s">
        <v>228873</v>
      </c>
      <c r="D99230" t="s">
        <v>228877</v>
      </c>
      <c r="E99230" t="s">
        <v>80194</v>
      </c>
      <c r="F99230">
        <v>2000000</v>
      </c>
    </row>
    <row r="99231" spans="1:6" x14ac:dyDescent="0.25">
      <c r="A99231" t="s">
        <v>407056</v>
      </c>
      <c r="B99231" t="s">
        <v>407057</v>
      </c>
      <c r="C99231" t="s">
        <v>228880</v>
      </c>
      <c r="E99231" s="1">
        <v>40973</v>
      </c>
    </row>
    <row r="99232" spans="1:6" x14ac:dyDescent="0.25">
      <c r="A99232" t="s">
        <v>407058</v>
      </c>
      <c r="B99232" t="s">
        <v>407059</v>
      </c>
      <c r="C99232" t="s">
        <v>228880</v>
      </c>
      <c r="E99232" s="1">
        <v>38364</v>
      </c>
    </row>
    <row r="99233" spans="1:6" x14ac:dyDescent="0.25">
      <c r="A99233" t="s">
        <v>407060</v>
      </c>
      <c r="B99233" t="s">
        <v>407061</v>
      </c>
      <c r="C99233" t="s">
        <v>228873</v>
      </c>
      <c r="E99233" t="s">
        <v>25974</v>
      </c>
      <c r="F99233">
        <v>6904009</v>
      </c>
    </row>
    <row r="99234" spans="1:6" x14ac:dyDescent="0.25">
      <c r="A99234" t="s">
        <v>407062</v>
      </c>
      <c r="B99234" t="s">
        <v>407063</v>
      </c>
      <c r="C99234" t="s">
        <v>228873</v>
      </c>
      <c r="D99234" t="s">
        <v>228877</v>
      </c>
      <c r="E99234" s="1">
        <v>39094</v>
      </c>
      <c r="F99234">
        <v>5175000</v>
      </c>
    </row>
    <row r="99235" spans="1:6" x14ac:dyDescent="0.25">
      <c r="A99235" t="s">
        <v>407060</v>
      </c>
      <c r="B99235" t="s">
        <v>407064</v>
      </c>
      <c r="C99235" t="s">
        <v>228873</v>
      </c>
      <c r="D99235" t="s">
        <v>229145</v>
      </c>
      <c r="E99235" t="s">
        <v>40923</v>
      </c>
      <c r="F99235">
        <v>18000000</v>
      </c>
    </row>
    <row r="99236" spans="1:6" x14ac:dyDescent="0.25">
      <c r="A99236" t="s">
        <v>407062</v>
      </c>
      <c r="B99236" t="s">
        <v>407065</v>
      </c>
      <c r="C99236" t="s">
        <v>228873</v>
      </c>
      <c r="D99236" t="s">
        <v>228977</v>
      </c>
      <c r="E99236" t="s">
        <v>58579</v>
      </c>
      <c r="F99236">
        <v>15000000</v>
      </c>
    </row>
    <row r="99237" spans="1:6" x14ac:dyDescent="0.25">
      <c r="A99237" t="s">
        <v>407060</v>
      </c>
      <c r="B99237" t="s">
        <v>407066</v>
      </c>
      <c r="C99237" t="s">
        <v>228873</v>
      </c>
      <c r="D99237" t="s">
        <v>228874</v>
      </c>
      <c r="E99237" s="1">
        <v>40068</v>
      </c>
      <c r="F99237">
        <v>8150000</v>
      </c>
    </row>
    <row r="99238" spans="1:6" x14ac:dyDescent="0.25">
      <c r="A99238" t="s">
        <v>407067</v>
      </c>
      <c r="B99238" t="s">
        <v>407068</v>
      </c>
      <c r="C99238" t="s">
        <v>228873</v>
      </c>
      <c r="D99238" t="s">
        <v>228877</v>
      </c>
      <c r="E99238" t="s">
        <v>123789</v>
      </c>
      <c r="F99238">
        <v>525000</v>
      </c>
    </row>
    <row r="99239" spans="1:6" x14ac:dyDescent="0.25">
      <c r="A99239" t="s">
        <v>407069</v>
      </c>
      <c r="B99239" t="s">
        <v>407070</v>
      </c>
      <c r="C99239" t="s">
        <v>228880</v>
      </c>
      <c r="E99239" t="s">
        <v>26007</v>
      </c>
      <c r="F99239">
        <v>1000000</v>
      </c>
    </row>
    <row r="99240" spans="1:6" x14ac:dyDescent="0.25">
      <c r="A99240" t="s">
        <v>407071</v>
      </c>
      <c r="B99240" t="s">
        <v>407072</v>
      </c>
      <c r="C99240" t="s">
        <v>228880</v>
      </c>
      <c r="E99240" t="s">
        <v>25222</v>
      </c>
    </row>
    <row r="99241" spans="1:6" x14ac:dyDescent="0.25">
      <c r="A99241" t="s">
        <v>407073</v>
      </c>
      <c r="B99241" t="s">
        <v>407074</v>
      </c>
      <c r="C99241" t="s">
        <v>228873</v>
      </c>
      <c r="D99241" t="s">
        <v>228877</v>
      </c>
      <c r="E99241" t="s">
        <v>242053</v>
      </c>
      <c r="F99241">
        <v>5000000</v>
      </c>
    </row>
    <row r="99242" spans="1:6" x14ac:dyDescent="0.25">
      <c r="A99242" t="s">
        <v>407075</v>
      </c>
      <c r="B99242" t="s">
        <v>407076</v>
      </c>
      <c r="C99242" t="s">
        <v>228873</v>
      </c>
      <c r="E99242" t="s">
        <v>131612</v>
      </c>
      <c r="F99242">
        <v>250000</v>
      </c>
    </row>
    <row r="99243" spans="1:6" x14ac:dyDescent="0.25">
      <c r="A99243" t="s">
        <v>407077</v>
      </c>
      <c r="B99243" t="s">
        <v>407078</v>
      </c>
      <c r="C99243" t="s">
        <v>228880</v>
      </c>
      <c r="E99243" t="s">
        <v>96636</v>
      </c>
      <c r="F99243">
        <v>650000</v>
      </c>
    </row>
    <row r="99244" spans="1:6" x14ac:dyDescent="0.25">
      <c r="A99244" t="s">
        <v>407079</v>
      </c>
      <c r="B99244" t="s">
        <v>407080</v>
      </c>
      <c r="C99244" t="s">
        <v>228880</v>
      </c>
      <c r="E99244" s="1">
        <v>40179</v>
      </c>
    </row>
    <row r="99245" spans="1:6" x14ac:dyDescent="0.25">
      <c r="A99245" t="s">
        <v>407081</v>
      </c>
      <c r="B99245" t="s">
        <v>407082</v>
      </c>
      <c r="C99245" t="s">
        <v>228927</v>
      </c>
      <c r="E99245" t="s">
        <v>16993</v>
      </c>
      <c r="F99245">
        <v>6750000</v>
      </c>
    </row>
    <row r="99246" spans="1:6" x14ac:dyDescent="0.25">
      <c r="A99246" t="s">
        <v>407083</v>
      </c>
      <c r="B99246" t="s">
        <v>407084</v>
      </c>
      <c r="C99246" t="s">
        <v>228873</v>
      </c>
      <c r="D99246" t="s">
        <v>228977</v>
      </c>
      <c r="E99246" t="s">
        <v>21797</v>
      </c>
      <c r="F99246">
        <v>1200000</v>
      </c>
    </row>
    <row r="99247" spans="1:6" x14ac:dyDescent="0.25">
      <c r="A99247" t="s">
        <v>407085</v>
      </c>
      <c r="B99247" t="s">
        <v>407086</v>
      </c>
      <c r="C99247" t="s">
        <v>228880</v>
      </c>
      <c r="E99247" t="s">
        <v>81622</v>
      </c>
    </row>
    <row r="99248" spans="1:6" x14ac:dyDescent="0.25">
      <c r="A99248" t="s">
        <v>407087</v>
      </c>
      <c r="B99248" t="s">
        <v>407088</v>
      </c>
      <c r="C99248" t="s">
        <v>228880</v>
      </c>
      <c r="E99248" s="1">
        <v>38971</v>
      </c>
      <c r="F99248">
        <v>285837</v>
      </c>
    </row>
    <row r="99249" spans="1:6" x14ac:dyDescent="0.25">
      <c r="A99249" t="s">
        <v>407089</v>
      </c>
      <c r="B99249" t="s">
        <v>407090</v>
      </c>
      <c r="C99249" t="s">
        <v>228873</v>
      </c>
      <c r="E99249" s="1">
        <v>41979</v>
      </c>
      <c r="F99249">
        <v>1800000</v>
      </c>
    </row>
    <row r="99250" spans="1:6" x14ac:dyDescent="0.25">
      <c r="A99250" t="s">
        <v>407091</v>
      </c>
      <c r="B99250" t="s">
        <v>407092</v>
      </c>
      <c r="C99250" t="s">
        <v>228873</v>
      </c>
      <c r="E99250" s="1">
        <v>38178</v>
      </c>
      <c r="F99250">
        <v>3000000</v>
      </c>
    </row>
    <row r="99251" spans="1:6" x14ac:dyDescent="0.25">
      <c r="A99251" t="s">
        <v>407093</v>
      </c>
      <c r="B99251" t="s">
        <v>407094</v>
      </c>
      <c r="C99251" t="s">
        <v>228873</v>
      </c>
      <c r="D99251" t="s">
        <v>228877</v>
      </c>
      <c r="E99251" t="s">
        <v>407095</v>
      </c>
    </row>
    <row r="99252" spans="1:6" x14ac:dyDescent="0.25">
      <c r="A99252" t="s">
        <v>407096</v>
      </c>
      <c r="B99252" t="s">
        <v>407097</v>
      </c>
      <c r="C99252" t="s">
        <v>228873</v>
      </c>
      <c r="D99252" t="s">
        <v>228877</v>
      </c>
      <c r="E99252" t="s">
        <v>4289</v>
      </c>
      <c r="F99252">
        <v>25000000</v>
      </c>
    </row>
    <row r="99253" spans="1:6" x14ac:dyDescent="0.25">
      <c r="A99253" t="s">
        <v>407098</v>
      </c>
      <c r="B99253" t="s">
        <v>407099</v>
      </c>
      <c r="C99253" t="s">
        <v>228909</v>
      </c>
      <c r="E99253" s="1">
        <v>42285</v>
      </c>
      <c r="F99253">
        <v>877129</v>
      </c>
    </row>
    <row r="99254" spans="1:6" x14ac:dyDescent="0.25">
      <c r="A99254" t="s">
        <v>407100</v>
      </c>
      <c r="B99254" t="s">
        <v>407101</v>
      </c>
      <c r="C99254" t="s">
        <v>228873</v>
      </c>
      <c r="E99254" t="s">
        <v>186119</v>
      </c>
      <c r="F99254">
        <v>2240000</v>
      </c>
    </row>
    <row r="99255" spans="1:6" x14ac:dyDescent="0.25">
      <c r="A99255" t="s">
        <v>407102</v>
      </c>
      <c r="B99255" t="s">
        <v>407103</v>
      </c>
      <c r="C99255" t="s">
        <v>228873</v>
      </c>
      <c r="E99255" t="s">
        <v>84020</v>
      </c>
      <c r="F99255">
        <v>600000</v>
      </c>
    </row>
    <row r="99256" spans="1:6" x14ac:dyDescent="0.25">
      <c r="A99256" t="s">
        <v>407104</v>
      </c>
      <c r="B99256" t="s">
        <v>407105</v>
      </c>
      <c r="C99256" t="s">
        <v>228873</v>
      </c>
      <c r="E99256" t="s">
        <v>40292</v>
      </c>
      <c r="F99256">
        <v>1532250</v>
      </c>
    </row>
    <row r="99257" spans="1:6" x14ac:dyDescent="0.25">
      <c r="A99257" t="s">
        <v>407106</v>
      </c>
      <c r="B99257" t="s">
        <v>407107</v>
      </c>
      <c r="C99257" t="s">
        <v>228889</v>
      </c>
      <c r="E99257" s="1">
        <v>34012</v>
      </c>
    </row>
    <row r="99258" spans="1:6" x14ac:dyDescent="0.25">
      <c r="A99258" t="s">
        <v>407108</v>
      </c>
      <c r="B99258" t="s">
        <v>407109</v>
      </c>
      <c r="C99258" t="s">
        <v>228873</v>
      </c>
      <c r="D99258" t="s">
        <v>228877</v>
      </c>
      <c r="E99258" t="s">
        <v>273752</v>
      </c>
      <c r="F99258">
        <v>1500000</v>
      </c>
    </row>
    <row r="99259" spans="1:6" x14ac:dyDescent="0.25">
      <c r="A99259" t="s">
        <v>407110</v>
      </c>
      <c r="B99259" t="s">
        <v>407111</v>
      </c>
      <c r="C99259" t="s">
        <v>228880</v>
      </c>
      <c r="E99259" t="s">
        <v>25928</v>
      </c>
      <c r="F99259">
        <v>650000</v>
      </c>
    </row>
    <row r="99260" spans="1:6" x14ac:dyDescent="0.25">
      <c r="A99260" t="s">
        <v>407112</v>
      </c>
      <c r="B99260" t="s">
        <v>407113</v>
      </c>
      <c r="C99260" t="s">
        <v>228889</v>
      </c>
      <c r="E99260" t="s">
        <v>20665</v>
      </c>
      <c r="F99260">
        <v>4848804</v>
      </c>
    </row>
    <row r="99261" spans="1:6" x14ac:dyDescent="0.25">
      <c r="A99261" t="s">
        <v>407114</v>
      </c>
      <c r="B99261" t="s">
        <v>407115</v>
      </c>
      <c r="C99261" t="s">
        <v>228873</v>
      </c>
      <c r="E99261" t="s">
        <v>166326</v>
      </c>
      <c r="F99261">
        <v>3000000</v>
      </c>
    </row>
    <row r="99262" spans="1:6" x14ac:dyDescent="0.25">
      <c r="A99262" t="s">
        <v>407116</v>
      </c>
      <c r="B99262" t="s">
        <v>407117</v>
      </c>
      <c r="C99262" t="s">
        <v>228873</v>
      </c>
      <c r="D99262" t="s">
        <v>228877</v>
      </c>
      <c r="E99262" s="1">
        <v>41740</v>
      </c>
      <c r="F99262">
        <v>4700000</v>
      </c>
    </row>
    <row r="99263" spans="1:6" x14ac:dyDescent="0.25">
      <c r="A99263" t="s">
        <v>407118</v>
      </c>
      <c r="B99263" t="s">
        <v>407119</v>
      </c>
      <c r="C99263" t="s">
        <v>228880</v>
      </c>
      <c r="E99263" t="s">
        <v>30213</v>
      </c>
      <c r="F99263">
        <v>1300000</v>
      </c>
    </row>
    <row r="99264" spans="1:6" x14ac:dyDescent="0.25">
      <c r="A99264" t="s">
        <v>407120</v>
      </c>
      <c r="B99264" t="s">
        <v>407121</v>
      </c>
      <c r="C99264" t="s">
        <v>228873</v>
      </c>
      <c r="D99264" t="s">
        <v>228874</v>
      </c>
      <c r="E99264" t="s">
        <v>244039</v>
      </c>
      <c r="F99264">
        <v>8000000</v>
      </c>
    </row>
    <row r="99265" spans="1:6" x14ac:dyDescent="0.25">
      <c r="A99265" t="s">
        <v>407122</v>
      </c>
      <c r="B99265" t="s">
        <v>407123</v>
      </c>
      <c r="C99265" t="s">
        <v>228880</v>
      </c>
      <c r="E99265" s="1">
        <v>41645</v>
      </c>
      <c r="F99265">
        <v>40894</v>
      </c>
    </row>
    <row r="99266" spans="1:6" x14ac:dyDescent="0.25">
      <c r="A99266" t="s">
        <v>407124</v>
      </c>
      <c r="B99266" t="s">
        <v>407125</v>
      </c>
      <c r="C99266" t="s">
        <v>228880</v>
      </c>
      <c r="E99266" t="s">
        <v>49719</v>
      </c>
    </row>
    <row r="99267" spans="1:6" x14ac:dyDescent="0.25">
      <c r="A99267" t="s">
        <v>407126</v>
      </c>
      <c r="B99267" t="s">
        <v>407127</v>
      </c>
      <c r="C99267" t="s">
        <v>228927</v>
      </c>
      <c r="E99267" t="s">
        <v>26007</v>
      </c>
      <c r="F99267">
        <v>3940000</v>
      </c>
    </row>
    <row r="99268" spans="1:6" x14ac:dyDescent="0.25">
      <c r="A99268" t="s">
        <v>407128</v>
      </c>
      <c r="B99268" t="s">
        <v>407129</v>
      </c>
      <c r="C99268" t="s">
        <v>228927</v>
      </c>
      <c r="E99268" t="s">
        <v>6521</v>
      </c>
      <c r="F99268">
        <v>1242000</v>
      </c>
    </row>
    <row r="99269" spans="1:6" x14ac:dyDescent="0.25">
      <c r="A99269" t="s">
        <v>407126</v>
      </c>
      <c r="B99269" t="s">
        <v>407130</v>
      </c>
      <c r="C99269" t="s">
        <v>228880</v>
      </c>
      <c r="E99269" t="s">
        <v>169986</v>
      </c>
    </row>
    <row r="99270" spans="1:6" x14ac:dyDescent="0.25">
      <c r="A99270" t="s">
        <v>407128</v>
      </c>
      <c r="B99270" t="s">
        <v>407131</v>
      </c>
      <c r="C99270" t="s">
        <v>228873</v>
      </c>
      <c r="D99270" t="s">
        <v>228877</v>
      </c>
      <c r="E99270" s="1">
        <v>40664</v>
      </c>
      <c r="F99270">
        <v>4311656</v>
      </c>
    </row>
    <row r="99271" spans="1:6" x14ac:dyDescent="0.25">
      <c r="A99271" t="s">
        <v>407126</v>
      </c>
      <c r="B99271" t="s">
        <v>407132</v>
      </c>
      <c r="C99271" t="s">
        <v>228927</v>
      </c>
      <c r="E99271" s="1">
        <v>41679</v>
      </c>
      <c r="F99271">
        <v>115000</v>
      </c>
    </row>
    <row r="99272" spans="1:6" x14ac:dyDescent="0.25">
      <c r="A99272" t="s">
        <v>407133</v>
      </c>
      <c r="B99272" t="s">
        <v>407134</v>
      </c>
      <c r="C99272" t="s">
        <v>228873</v>
      </c>
      <c r="E99272" s="1">
        <v>41738</v>
      </c>
      <c r="F99272">
        <v>987979</v>
      </c>
    </row>
    <row r="99273" spans="1:6" x14ac:dyDescent="0.25">
      <c r="A99273" t="s">
        <v>407135</v>
      </c>
      <c r="B99273" t="s">
        <v>407136</v>
      </c>
      <c r="C99273" t="s">
        <v>228873</v>
      </c>
      <c r="D99273" t="s">
        <v>228877</v>
      </c>
      <c r="E99273" t="s">
        <v>132896</v>
      </c>
      <c r="F99273">
        <v>3000000</v>
      </c>
    </row>
    <row r="99274" spans="1:6" x14ac:dyDescent="0.25">
      <c r="A99274" t="s">
        <v>407133</v>
      </c>
      <c r="B99274" t="s">
        <v>407137</v>
      </c>
      <c r="C99274" t="s">
        <v>228873</v>
      </c>
      <c r="E99274" s="1">
        <v>41827</v>
      </c>
      <c r="F99274">
        <v>1000000</v>
      </c>
    </row>
    <row r="99275" spans="1:6" x14ac:dyDescent="0.25">
      <c r="A99275" t="s">
        <v>407135</v>
      </c>
      <c r="B99275" t="s">
        <v>407138</v>
      </c>
      <c r="C99275" t="s">
        <v>228943</v>
      </c>
      <c r="E99275" s="1">
        <v>40911</v>
      </c>
      <c r="F99275">
        <v>800000</v>
      </c>
    </row>
    <row r="99276" spans="1:6" x14ac:dyDescent="0.25">
      <c r="A99276" t="s">
        <v>407133</v>
      </c>
      <c r="B99276" t="s">
        <v>407139</v>
      </c>
      <c r="C99276" t="s">
        <v>228943</v>
      </c>
      <c r="E99276" t="s">
        <v>85441</v>
      </c>
      <c r="F99276">
        <v>1800000</v>
      </c>
    </row>
    <row r="99277" spans="1:6" x14ac:dyDescent="0.25">
      <c r="A99277" t="s">
        <v>407140</v>
      </c>
      <c r="B99277" t="s">
        <v>407141</v>
      </c>
      <c r="C99277" t="s">
        <v>228873</v>
      </c>
      <c r="E99277" t="s">
        <v>8881</v>
      </c>
      <c r="F99277">
        <v>1500</v>
      </c>
    </row>
    <row r="99278" spans="1:6" x14ac:dyDescent="0.25">
      <c r="A99278" t="s">
        <v>407142</v>
      </c>
      <c r="B99278" t="s">
        <v>407143</v>
      </c>
      <c r="C99278" t="s">
        <v>228873</v>
      </c>
      <c r="D99278" t="s">
        <v>228874</v>
      </c>
      <c r="E99278" t="s">
        <v>59363</v>
      </c>
      <c r="F99278">
        <v>7000000</v>
      </c>
    </row>
    <row r="99279" spans="1:6" x14ac:dyDescent="0.25">
      <c r="A99279" t="s">
        <v>407144</v>
      </c>
      <c r="B99279" t="s">
        <v>407145</v>
      </c>
      <c r="C99279" t="s">
        <v>228873</v>
      </c>
      <c r="D99279" t="s">
        <v>228877</v>
      </c>
      <c r="E99279" t="s">
        <v>42487</v>
      </c>
      <c r="F99279">
        <v>5500000</v>
      </c>
    </row>
    <row r="99280" spans="1:6" x14ac:dyDescent="0.25">
      <c r="A99280" t="s">
        <v>407146</v>
      </c>
      <c r="B99280" t="s">
        <v>407147</v>
      </c>
      <c r="C99280" t="s">
        <v>231514</v>
      </c>
      <c r="E99280" t="s">
        <v>137581</v>
      </c>
    </row>
    <row r="99281" spans="1:6" x14ac:dyDescent="0.25">
      <c r="A99281" t="s">
        <v>407148</v>
      </c>
      <c r="B99281" t="s">
        <v>407149</v>
      </c>
      <c r="C99281" t="s">
        <v>228880</v>
      </c>
      <c r="E99281" t="s">
        <v>33001</v>
      </c>
    </row>
    <row r="99282" spans="1:6" x14ac:dyDescent="0.25">
      <c r="A99282" t="s">
        <v>407150</v>
      </c>
      <c r="B99282" t="s">
        <v>407151</v>
      </c>
      <c r="C99282" t="s">
        <v>228873</v>
      </c>
      <c r="D99282" t="s">
        <v>228874</v>
      </c>
      <c r="E99282" s="1">
        <v>40881</v>
      </c>
      <c r="F99282">
        <v>4200000</v>
      </c>
    </row>
    <row r="99283" spans="1:6" x14ac:dyDescent="0.25">
      <c r="A99283" t="s">
        <v>407152</v>
      </c>
      <c r="B99283" t="s">
        <v>407153</v>
      </c>
      <c r="C99283" t="s">
        <v>228880</v>
      </c>
      <c r="E99283" t="s">
        <v>33268</v>
      </c>
      <c r="F99283">
        <v>575000</v>
      </c>
    </row>
    <row r="99284" spans="1:6" x14ac:dyDescent="0.25">
      <c r="A99284" t="s">
        <v>407154</v>
      </c>
      <c r="B99284" t="s">
        <v>407155</v>
      </c>
      <c r="C99284" t="s">
        <v>228880</v>
      </c>
      <c r="E99284" s="1">
        <v>41856</v>
      </c>
    </row>
    <row r="99285" spans="1:6" x14ac:dyDescent="0.25">
      <c r="A99285" t="s">
        <v>407156</v>
      </c>
      <c r="B99285" t="s">
        <v>407157</v>
      </c>
      <c r="C99285" t="s">
        <v>228873</v>
      </c>
      <c r="D99285" t="s">
        <v>228877</v>
      </c>
      <c r="E99285" t="s">
        <v>233498</v>
      </c>
      <c r="F99285">
        <v>5250000</v>
      </c>
    </row>
    <row r="99286" spans="1:6" x14ac:dyDescent="0.25">
      <c r="A99286" t="s">
        <v>407158</v>
      </c>
      <c r="B99286" t="s">
        <v>407159</v>
      </c>
      <c r="C99286" t="s">
        <v>228943</v>
      </c>
      <c r="E99286" t="s">
        <v>14629</v>
      </c>
    </row>
    <row r="99287" spans="1:6" x14ac:dyDescent="0.25">
      <c r="A99287" t="s">
        <v>407160</v>
      </c>
      <c r="B99287" t="s">
        <v>407161</v>
      </c>
      <c r="C99287" t="s">
        <v>228943</v>
      </c>
      <c r="E99287" s="1">
        <v>39456</v>
      </c>
      <c r="F99287">
        <v>3247280</v>
      </c>
    </row>
    <row r="99288" spans="1:6" x14ac:dyDescent="0.25">
      <c r="A99288" t="s">
        <v>407162</v>
      </c>
      <c r="B99288" t="s">
        <v>407163</v>
      </c>
      <c r="C99288" t="s">
        <v>228873</v>
      </c>
      <c r="D99288" t="s">
        <v>228877</v>
      </c>
      <c r="E99288" s="1">
        <v>41279</v>
      </c>
      <c r="F99288">
        <v>9741840</v>
      </c>
    </row>
    <row r="99289" spans="1:6" x14ac:dyDescent="0.25">
      <c r="A99289" t="s">
        <v>407164</v>
      </c>
      <c r="B99289" t="s">
        <v>407165</v>
      </c>
      <c r="C99289" t="s">
        <v>228880</v>
      </c>
      <c r="E99289" t="s">
        <v>38725</v>
      </c>
      <c r="F99289">
        <v>28753</v>
      </c>
    </row>
    <row r="99290" spans="1:6" x14ac:dyDescent="0.25">
      <c r="A99290" t="s">
        <v>407166</v>
      </c>
      <c r="B99290" t="s">
        <v>407167</v>
      </c>
      <c r="C99290" t="s">
        <v>229779</v>
      </c>
      <c r="E99290" t="s">
        <v>39009</v>
      </c>
      <c r="F99290">
        <v>2340000</v>
      </c>
    </row>
    <row r="99291" spans="1:6" x14ac:dyDescent="0.25">
      <c r="A99291" t="s">
        <v>407168</v>
      </c>
      <c r="B99291" t="s">
        <v>407169</v>
      </c>
      <c r="C99291" t="s">
        <v>229779</v>
      </c>
      <c r="E99291" t="s">
        <v>174275</v>
      </c>
      <c r="F99291">
        <v>1500000</v>
      </c>
    </row>
    <row r="99292" spans="1:6" x14ac:dyDescent="0.25">
      <c r="A99292" t="s">
        <v>407170</v>
      </c>
      <c r="B99292" t="s">
        <v>407171</v>
      </c>
      <c r="C99292" t="s">
        <v>228889</v>
      </c>
      <c r="E99292" s="1">
        <v>41643</v>
      </c>
    </row>
    <row r="99293" spans="1:6" x14ac:dyDescent="0.25">
      <c r="A99293" t="s">
        <v>407172</v>
      </c>
      <c r="B99293" t="s">
        <v>407173</v>
      </c>
      <c r="C99293" t="s">
        <v>228880</v>
      </c>
      <c r="E99293" t="s">
        <v>27992</v>
      </c>
      <c r="F99293">
        <v>2500</v>
      </c>
    </row>
    <row r="99294" spans="1:6" x14ac:dyDescent="0.25">
      <c r="A99294" t="s">
        <v>407174</v>
      </c>
      <c r="B99294" t="s">
        <v>407175</v>
      </c>
      <c r="C99294" t="s">
        <v>228909</v>
      </c>
      <c r="E99294" t="s">
        <v>221965</v>
      </c>
    </row>
    <row r="99295" spans="1:6" x14ac:dyDescent="0.25">
      <c r="A99295" t="s">
        <v>407176</v>
      </c>
      <c r="B99295" t="s">
        <v>407177</v>
      </c>
      <c r="C99295" t="s">
        <v>228909</v>
      </c>
      <c r="E99295" t="s">
        <v>36199</v>
      </c>
    </row>
    <row r="99296" spans="1:6" x14ac:dyDescent="0.25">
      <c r="A99296" t="s">
        <v>407178</v>
      </c>
      <c r="B99296" t="s">
        <v>407179</v>
      </c>
      <c r="C99296" t="s">
        <v>228880</v>
      </c>
      <c r="E99296" s="1">
        <v>41280</v>
      </c>
      <c r="F99296">
        <v>2500000</v>
      </c>
    </row>
    <row r="99297" spans="1:6" x14ac:dyDescent="0.25">
      <c r="A99297" t="s">
        <v>407180</v>
      </c>
      <c r="B99297" t="s">
        <v>407181</v>
      </c>
      <c r="C99297" t="s">
        <v>228873</v>
      </c>
      <c r="D99297" t="s">
        <v>228877</v>
      </c>
      <c r="E99297" t="s">
        <v>132896</v>
      </c>
      <c r="F99297">
        <v>3057002</v>
      </c>
    </row>
    <row r="99298" spans="1:6" x14ac:dyDescent="0.25">
      <c r="A99298" t="s">
        <v>407182</v>
      </c>
      <c r="B99298" t="s">
        <v>407183</v>
      </c>
      <c r="C99298" t="s">
        <v>228873</v>
      </c>
      <c r="E99298" t="s">
        <v>100656</v>
      </c>
    </row>
    <row r="99299" spans="1:6" x14ac:dyDescent="0.25">
      <c r="A99299" t="s">
        <v>407184</v>
      </c>
      <c r="B99299" t="s">
        <v>407185</v>
      </c>
      <c r="C99299" t="s">
        <v>228880</v>
      </c>
      <c r="E99299" s="1">
        <v>41677</v>
      </c>
      <c r="F99299">
        <v>750000</v>
      </c>
    </row>
    <row r="99300" spans="1:6" x14ac:dyDescent="0.25">
      <c r="A99300" t="s">
        <v>407186</v>
      </c>
      <c r="B99300" t="s">
        <v>407187</v>
      </c>
      <c r="C99300" t="s">
        <v>228927</v>
      </c>
      <c r="E99300" s="1">
        <v>38358</v>
      </c>
      <c r="F99300">
        <v>25000</v>
      </c>
    </row>
    <row r="99301" spans="1:6" x14ac:dyDescent="0.25">
      <c r="A99301" t="s">
        <v>407188</v>
      </c>
      <c r="B99301" t="s">
        <v>407189</v>
      </c>
      <c r="C99301" t="s">
        <v>228909</v>
      </c>
      <c r="E99301" t="s">
        <v>19183</v>
      </c>
    </row>
    <row r="99302" spans="1:6" x14ac:dyDescent="0.25">
      <c r="A99302" t="s">
        <v>407190</v>
      </c>
      <c r="B99302" t="s">
        <v>407191</v>
      </c>
      <c r="C99302" t="s">
        <v>228889</v>
      </c>
      <c r="E99302" t="s">
        <v>59694</v>
      </c>
    </row>
    <row r="99303" spans="1:6" x14ac:dyDescent="0.25">
      <c r="A99303" t="s">
        <v>407192</v>
      </c>
      <c r="B99303" t="s">
        <v>407193</v>
      </c>
      <c r="C99303" t="s">
        <v>228927</v>
      </c>
      <c r="E99303" t="s">
        <v>86136</v>
      </c>
      <c r="F99303">
        <v>47452</v>
      </c>
    </row>
    <row r="99304" spans="1:6" x14ac:dyDescent="0.25">
      <c r="A99304" t="s">
        <v>407194</v>
      </c>
      <c r="B99304" t="s">
        <v>407195</v>
      </c>
      <c r="C99304" t="s">
        <v>228873</v>
      </c>
      <c r="D99304" t="s">
        <v>228977</v>
      </c>
      <c r="E99304" t="s">
        <v>825</v>
      </c>
      <c r="F99304">
        <v>6000000</v>
      </c>
    </row>
    <row r="99305" spans="1:6" x14ac:dyDescent="0.25">
      <c r="A99305" t="s">
        <v>407196</v>
      </c>
      <c r="B99305" t="s">
        <v>407197</v>
      </c>
      <c r="C99305" t="s">
        <v>228873</v>
      </c>
      <c r="D99305" t="s">
        <v>228874</v>
      </c>
      <c r="E99305" t="s">
        <v>45874</v>
      </c>
      <c r="F99305">
        <v>5900000</v>
      </c>
    </row>
    <row r="99306" spans="1:6" x14ac:dyDescent="0.25">
      <c r="A99306" t="s">
        <v>407198</v>
      </c>
      <c r="B99306" t="s">
        <v>407199</v>
      </c>
      <c r="C99306" t="s">
        <v>228889</v>
      </c>
      <c r="E99306" s="1">
        <v>40544</v>
      </c>
    </row>
    <row r="99307" spans="1:6" x14ac:dyDescent="0.25">
      <c r="A99307" t="s">
        <v>407200</v>
      </c>
      <c r="B99307" t="s">
        <v>407201</v>
      </c>
      <c r="C99307" t="s">
        <v>228943</v>
      </c>
      <c r="E99307" t="s">
        <v>31692</v>
      </c>
      <c r="F99307">
        <v>100000</v>
      </c>
    </row>
    <row r="99308" spans="1:6" x14ac:dyDescent="0.25">
      <c r="A99308" t="s">
        <v>407202</v>
      </c>
      <c r="B99308" t="s">
        <v>407203</v>
      </c>
      <c r="C99308" t="s">
        <v>228880</v>
      </c>
      <c r="E99308" s="1">
        <v>41397</v>
      </c>
      <c r="F99308">
        <v>46007</v>
      </c>
    </row>
    <row r="99309" spans="1:6" x14ac:dyDescent="0.25">
      <c r="A99309" t="s">
        <v>407204</v>
      </c>
      <c r="B99309" t="s">
        <v>407205</v>
      </c>
      <c r="C99309" t="s">
        <v>228880</v>
      </c>
      <c r="E99309" s="1">
        <v>41282</v>
      </c>
      <c r="F99309">
        <v>90000</v>
      </c>
    </row>
    <row r="99310" spans="1:6" x14ac:dyDescent="0.25">
      <c r="A99310" t="s">
        <v>407206</v>
      </c>
      <c r="B99310" t="s">
        <v>407207</v>
      </c>
      <c r="C99310" t="s">
        <v>228873</v>
      </c>
      <c r="E99310" s="1">
        <v>42074</v>
      </c>
      <c r="F99310">
        <v>94245</v>
      </c>
    </row>
    <row r="99311" spans="1:6" x14ac:dyDescent="0.25">
      <c r="A99311" t="s">
        <v>407208</v>
      </c>
      <c r="B99311" t="s">
        <v>407209</v>
      </c>
      <c r="C99311" t="s">
        <v>228889</v>
      </c>
      <c r="E99311" t="s">
        <v>10423</v>
      </c>
      <c r="F99311">
        <v>25940249</v>
      </c>
    </row>
    <row r="99312" spans="1:6" x14ac:dyDescent="0.25">
      <c r="A99312" t="s">
        <v>407210</v>
      </c>
      <c r="B99312" t="s">
        <v>407211</v>
      </c>
      <c r="C99312" t="s">
        <v>228943</v>
      </c>
      <c r="E99312" t="s">
        <v>277</v>
      </c>
      <c r="F99312">
        <v>950000</v>
      </c>
    </row>
    <row r="99313" spans="1:6" x14ac:dyDescent="0.25">
      <c r="A99313" t="s">
        <v>407212</v>
      </c>
      <c r="B99313" t="s">
        <v>407213</v>
      </c>
      <c r="C99313" t="s">
        <v>228943</v>
      </c>
      <c r="E99313" s="1">
        <v>41284</v>
      </c>
    </row>
    <row r="99314" spans="1:6" x14ac:dyDescent="0.25">
      <c r="A99314" t="s">
        <v>407214</v>
      </c>
      <c r="B99314" t="s">
        <v>407215</v>
      </c>
      <c r="C99314" t="s">
        <v>228880</v>
      </c>
      <c r="E99314" s="1">
        <v>42006</v>
      </c>
    </row>
    <row r="99315" spans="1:6" x14ac:dyDescent="0.25">
      <c r="A99315" t="s">
        <v>407216</v>
      </c>
      <c r="B99315" t="s">
        <v>407217</v>
      </c>
      <c r="C99315" t="s">
        <v>228873</v>
      </c>
      <c r="E99315" t="s">
        <v>108627</v>
      </c>
    </row>
    <row r="99316" spans="1:6" x14ac:dyDescent="0.25">
      <c r="A99316" t="s">
        <v>407218</v>
      </c>
      <c r="B99316" t="s">
        <v>407219</v>
      </c>
      <c r="C99316" t="s">
        <v>228873</v>
      </c>
      <c r="E99316" t="s">
        <v>43104</v>
      </c>
    </row>
    <row r="99317" spans="1:6" x14ac:dyDescent="0.25">
      <c r="A99317" t="s">
        <v>407220</v>
      </c>
      <c r="B99317" t="s">
        <v>407221</v>
      </c>
      <c r="C99317" t="s">
        <v>228927</v>
      </c>
      <c r="E99317" t="s">
        <v>8805</v>
      </c>
      <c r="F99317">
        <v>30000</v>
      </c>
    </row>
    <row r="99318" spans="1:6" x14ac:dyDescent="0.25">
      <c r="A99318" t="s">
        <v>407222</v>
      </c>
      <c r="B99318" t="s">
        <v>407223</v>
      </c>
      <c r="C99318" t="s">
        <v>228909</v>
      </c>
      <c r="E99318" s="1">
        <v>41527</v>
      </c>
      <c r="F99318">
        <v>14350</v>
      </c>
    </row>
    <row r="99319" spans="1:6" x14ac:dyDescent="0.25">
      <c r="A99319" t="s">
        <v>407224</v>
      </c>
      <c r="B99319" t="s">
        <v>407225</v>
      </c>
      <c r="C99319" t="s">
        <v>228909</v>
      </c>
      <c r="E99319" s="1">
        <v>41646</v>
      </c>
      <c r="F99319">
        <v>20000</v>
      </c>
    </row>
    <row r="99320" spans="1:6" x14ac:dyDescent="0.25">
      <c r="A99320" t="s">
        <v>407226</v>
      </c>
      <c r="B99320" t="s">
        <v>407227</v>
      </c>
      <c r="C99320" t="s">
        <v>228909</v>
      </c>
      <c r="E99320" s="1">
        <v>41284</v>
      </c>
    </row>
    <row r="99321" spans="1:6" x14ac:dyDescent="0.25">
      <c r="A99321" t="s">
        <v>407228</v>
      </c>
      <c r="B99321" t="s">
        <v>407229</v>
      </c>
      <c r="C99321" t="s">
        <v>228880</v>
      </c>
      <c r="E99321" s="1">
        <v>39083</v>
      </c>
      <c r="F99321">
        <v>1100000</v>
      </c>
    </row>
    <row r="99322" spans="1:6" x14ac:dyDescent="0.25">
      <c r="A99322" t="s">
        <v>407230</v>
      </c>
      <c r="B99322" t="s">
        <v>407231</v>
      </c>
      <c r="C99322" t="s">
        <v>228943</v>
      </c>
      <c r="E99322" s="1">
        <v>41275</v>
      </c>
      <c r="F99322">
        <v>800000</v>
      </c>
    </row>
    <row r="99323" spans="1:6" x14ac:dyDescent="0.25">
      <c r="A99323" t="s">
        <v>407232</v>
      </c>
      <c r="B99323" t="s">
        <v>407233</v>
      </c>
      <c r="C99323" t="s">
        <v>228880</v>
      </c>
      <c r="E99323" t="s">
        <v>17260</v>
      </c>
      <c r="F99323">
        <v>23911</v>
      </c>
    </row>
    <row r="99324" spans="1:6" x14ac:dyDescent="0.25">
      <c r="A99324" t="s">
        <v>407234</v>
      </c>
      <c r="B99324" t="s">
        <v>407235</v>
      </c>
      <c r="C99324" t="s">
        <v>228873</v>
      </c>
      <c r="E99324" s="1">
        <v>40460</v>
      </c>
      <c r="F99324">
        <v>1300000</v>
      </c>
    </row>
    <row r="99325" spans="1:6" x14ac:dyDescent="0.25">
      <c r="A99325" t="s">
        <v>407236</v>
      </c>
      <c r="B99325" t="s">
        <v>407237</v>
      </c>
      <c r="C99325" t="s">
        <v>228909</v>
      </c>
      <c r="E99325" s="1">
        <v>41764</v>
      </c>
    </row>
    <row r="99326" spans="1:6" x14ac:dyDescent="0.25">
      <c r="A99326" t="s">
        <v>407238</v>
      </c>
      <c r="B99326" t="s">
        <v>407239</v>
      </c>
      <c r="C99326" t="s">
        <v>228889</v>
      </c>
      <c r="E99326" t="s">
        <v>82469</v>
      </c>
    </row>
    <row r="99327" spans="1:6" x14ac:dyDescent="0.25">
      <c r="A99327" t="s">
        <v>407240</v>
      </c>
      <c r="B99327" t="s">
        <v>407241</v>
      </c>
      <c r="C99327" t="s">
        <v>228889</v>
      </c>
      <c r="E99327" s="1">
        <v>41155</v>
      </c>
    </row>
    <row r="99328" spans="1:6" x14ac:dyDescent="0.25">
      <c r="A99328" t="s">
        <v>407242</v>
      </c>
      <c r="B99328" t="s">
        <v>407243</v>
      </c>
      <c r="C99328" t="s">
        <v>228880</v>
      </c>
      <c r="E99328" t="s">
        <v>55313</v>
      </c>
      <c r="F99328">
        <v>2000000</v>
      </c>
    </row>
    <row r="99329" spans="1:6" x14ac:dyDescent="0.25">
      <c r="A99329" t="s">
        <v>407244</v>
      </c>
      <c r="B99329" t="s">
        <v>407245</v>
      </c>
      <c r="C99329" t="s">
        <v>228880</v>
      </c>
      <c r="E99329" t="s">
        <v>3857</v>
      </c>
      <c r="F99329">
        <v>3000000</v>
      </c>
    </row>
    <row r="99330" spans="1:6" x14ac:dyDescent="0.25">
      <c r="A99330" t="s">
        <v>407246</v>
      </c>
      <c r="B99330" t="s">
        <v>407247</v>
      </c>
      <c r="C99330" t="s">
        <v>228880</v>
      </c>
      <c r="E99330" s="1">
        <v>40188</v>
      </c>
      <c r="F99330">
        <v>97402</v>
      </c>
    </row>
    <row r="99331" spans="1:6" x14ac:dyDescent="0.25">
      <c r="A99331" t="s">
        <v>407248</v>
      </c>
      <c r="B99331" t="s">
        <v>407249</v>
      </c>
      <c r="C99331" t="s">
        <v>228943</v>
      </c>
      <c r="E99331" s="1">
        <v>40915</v>
      </c>
      <c r="F99331">
        <v>294117</v>
      </c>
    </row>
    <row r="99332" spans="1:6" x14ac:dyDescent="0.25">
      <c r="A99332" t="s">
        <v>407250</v>
      </c>
      <c r="B99332" t="s">
        <v>407251</v>
      </c>
      <c r="C99332" t="s">
        <v>228873</v>
      </c>
      <c r="E99332" t="s">
        <v>6285</v>
      </c>
      <c r="F99332">
        <v>9500000</v>
      </c>
    </row>
    <row r="99333" spans="1:6" x14ac:dyDescent="0.25">
      <c r="A99333" t="s">
        <v>407252</v>
      </c>
      <c r="B99333" t="s">
        <v>407253</v>
      </c>
      <c r="C99333" t="s">
        <v>229779</v>
      </c>
      <c r="E99333" t="s">
        <v>8159</v>
      </c>
      <c r="F99333">
        <v>1200000</v>
      </c>
    </row>
    <row r="99334" spans="1:6" x14ac:dyDescent="0.25">
      <c r="A99334" t="s">
        <v>407254</v>
      </c>
      <c r="B99334" t="s">
        <v>407255</v>
      </c>
      <c r="C99334" t="s">
        <v>228909</v>
      </c>
      <c r="E99334" t="s">
        <v>19033</v>
      </c>
    </row>
    <row r="99335" spans="1:6" x14ac:dyDescent="0.25">
      <c r="A99335" t="s">
        <v>407256</v>
      </c>
      <c r="B99335" t="s">
        <v>407257</v>
      </c>
      <c r="C99335" t="s">
        <v>228909</v>
      </c>
      <c r="E99335" s="1">
        <v>41183</v>
      </c>
    </row>
    <row r="99336" spans="1:6" x14ac:dyDescent="0.25">
      <c r="A99336" t="s">
        <v>407258</v>
      </c>
      <c r="B99336" t="s">
        <v>407259</v>
      </c>
      <c r="C99336" t="s">
        <v>228909</v>
      </c>
      <c r="E99336" t="s">
        <v>105518</v>
      </c>
    </row>
    <row r="99337" spans="1:6" x14ac:dyDescent="0.25">
      <c r="A99337" t="s">
        <v>407260</v>
      </c>
      <c r="B99337" t="s">
        <v>407261</v>
      </c>
      <c r="C99337" t="s">
        <v>228880</v>
      </c>
      <c r="E99337" s="1">
        <v>40182</v>
      </c>
      <c r="F99337">
        <v>100000</v>
      </c>
    </row>
    <row r="99338" spans="1:6" x14ac:dyDescent="0.25">
      <c r="A99338" t="s">
        <v>407262</v>
      </c>
      <c r="B99338" t="s">
        <v>407263</v>
      </c>
      <c r="C99338" t="s">
        <v>228873</v>
      </c>
      <c r="D99338" t="s">
        <v>228877</v>
      </c>
      <c r="E99338" t="s">
        <v>18953</v>
      </c>
    </row>
    <row r="99339" spans="1:6" x14ac:dyDescent="0.25">
      <c r="A99339" t="s">
        <v>407264</v>
      </c>
      <c r="B99339" t="s">
        <v>407265</v>
      </c>
      <c r="C99339" t="s">
        <v>228909</v>
      </c>
      <c r="E99339" t="s">
        <v>94451</v>
      </c>
    </row>
    <row r="99340" spans="1:6" x14ac:dyDescent="0.25">
      <c r="A99340" t="s">
        <v>407266</v>
      </c>
      <c r="B99340" t="s">
        <v>407267</v>
      </c>
      <c r="C99340" t="s">
        <v>228880</v>
      </c>
      <c r="E99340" s="1">
        <v>42005</v>
      </c>
      <c r="F99340">
        <v>300000</v>
      </c>
    </row>
    <row r="99341" spans="1:6" x14ac:dyDescent="0.25">
      <c r="A99341" t="s">
        <v>407268</v>
      </c>
      <c r="B99341" t="s">
        <v>407269</v>
      </c>
      <c r="C99341" t="s">
        <v>228880</v>
      </c>
      <c r="E99341" t="s">
        <v>27142</v>
      </c>
      <c r="F99341">
        <v>159000</v>
      </c>
    </row>
    <row r="99342" spans="1:6" x14ac:dyDescent="0.25">
      <c r="A99342" t="s">
        <v>407270</v>
      </c>
      <c r="B99342" t="s">
        <v>407271</v>
      </c>
      <c r="C99342" t="s">
        <v>228880</v>
      </c>
      <c r="E99342" s="1">
        <v>42288</v>
      </c>
      <c r="F99342">
        <v>1350000</v>
      </c>
    </row>
    <row r="99343" spans="1:6" x14ac:dyDescent="0.25">
      <c r="A99343" t="s">
        <v>407272</v>
      </c>
      <c r="B99343" t="s">
        <v>407273</v>
      </c>
      <c r="C99343" t="s">
        <v>228880</v>
      </c>
      <c r="E99343" t="s">
        <v>100672</v>
      </c>
      <c r="F99343">
        <v>750000</v>
      </c>
    </row>
    <row r="99344" spans="1:6" x14ac:dyDescent="0.25">
      <c r="A99344" t="s">
        <v>407274</v>
      </c>
      <c r="B99344" t="s">
        <v>407275</v>
      </c>
      <c r="C99344" t="s">
        <v>228909</v>
      </c>
      <c r="E99344" t="s">
        <v>87383</v>
      </c>
    </row>
    <row r="99345" spans="1:6" x14ac:dyDescent="0.25">
      <c r="A99345" t="s">
        <v>407276</v>
      </c>
      <c r="B99345" t="s">
        <v>407277</v>
      </c>
      <c r="C99345" t="s">
        <v>228873</v>
      </c>
      <c r="E99345" s="1">
        <v>40363</v>
      </c>
      <c r="F99345">
        <v>271250</v>
      </c>
    </row>
    <row r="99346" spans="1:6" x14ac:dyDescent="0.25">
      <c r="A99346" t="s">
        <v>407278</v>
      </c>
      <c r="B99346" t="s">
        <v>407279</v>
      </c>
      <c r="C99346" t="s">
        <v>228880</v>
      </c>
      <c r="E99346" t="s">
        <v>54477</v>
      </c>
      <c r="F99346">
        <v>2600000</v>
      </c>
    </row>
    <row r="99347" spans="1:6" x14ac:dyDescent="0.25">
      <c r="A99347" t="s">
        <v>407280</v>
      </c>
      <c r="B99347" t="s">
        <v>407281</v>
      </c>
      <c r="C99347" t="s">
        <v>228943</v>
      </c>
      <c r="E99347" s="1">
        <v>40909</v>
      </c>
      <c r="F99347">
        <v>2400000</v>
      </c>
    </row>
    <row r="99348" spans="1:6" x14ac:dyDescent="0.25">
      <c r="A99348" t="s">
        <v>407278</v>
      </c>
      <c r="B99348" t="s">
        <v>407282</v>
      </c>
      <c r="C99348" t="s">
        <v>228873</v>
      </c>
      <c r="D99348" t="s">
        <v>228877</v>
      </c>
      <c r="E99348" t="s">
        <v>39281</v>
      </c>
      <c r="F99348">
        <v>10000000</v>
      </c>
    </row>
    <row r="99349" spans="1:6" x14ac:dyDescent="0.25">
      <c r="A99349" t="s">
        <v>407280</v>
      </c>
      <c r="B99349" t="s">
        <v>407283</v>
      </c>
      <c r="C99349" t="s">
        <v>228873</v>
      </c>
      <c r="D99349" t="s">
        <v>228874</v>
      </c>
      <c r="E99349" s="1">
        <v>42256</v>
      </c>
      <c r="F99349">
        <v>25000000</v>
      </c>
    </row>
    <row r="99350" spans="1:6" x14ac:dyDescent="0.25">
      <c r="A99350" t="s">
        <v>407284</v>
      </c>
      <c r="B99350" t="s">
        <v>407285</v>
      </c>
      <c r="C99350" t="s">
        <v>228873</v>
      </c>
      <c r="E99350" s="1">
        <v>41823</v>
      </c>
      <c r="F99350">
        <v>6400000</v>
      </c>
    </row>
    <row r="99351" spans="1:6" x14ac:dyDescent="0.25">
      <c r="A99351" t="s">
        <v>407286</v>
      </c>
      <c r="B99351" t="s">
        <v>407287</v>
      </c>
      <c r="C99351" t="s">
        <v>228889</v>
      </c>
      <c r="E99351" s="1">
        <v>40548</v>
      </c>
    </row>
    <row r="99352" spans="1:6" x14ac:dyDescent="0.25">
      <c r="A99352" t="s">
        <v>407288</v>
      </c>
      <c r="B99352" t="s">
        <v>407289</v>
      </c>
      <c r="C99352" t="s">
        <v>228880</v>
      </c>
      <c r="E99352" t="s">
        <v>167558</v>
      </c>
      <c r="F99352">
        <v>1100000</v>
      </c>
    </row>
    <row r="99353" spans="1:6" x14ac:dyDescent="0.25">
      <c r="A99353" t="s">
        <v>407290</v>
      </c>
      <c r="B99353" t="s">
        <v>407291</v>
      </c>
      <c r="C99353" t="s">
        <v>228880</v>
      </c>
      <c r="E99353" t="s">
        <v>104</v>
      </c>
    </row>
    <row r="99354" spans="1:6" x14ac:dyDescent="0.25">
      <c r="A99354" t="s">
        <v>407288</v>
      </c>
      <c r="B99354" t="s">
        <v>407292</v>
      </c>
      <c r="C99354" t="s">
        <v>228873</v>
      </c>
      <c r="D99354" t="s">
        <v>228877</v>
      </c>
      <c r="E99354" t="s">
        <v>233509</v>
      </c>
      <c r="F99354">
        <v>6000000</v>
      </c>
    </row>
    <row r="99355" spans="1:6" x14ac:dyDescent="0.25">
      <c r="A99355" t="s">
        <v>407293</v>
      </c>
      <c r="B99355" t="s">
        <v>407294</v>
      </c>
      <c r="C99355" t="s">
        <v>228873</v>
      </c>
      <c r="D99355" t="s">
        <v>228877</v>
      </c>
      <c r="E99355" s="1">
        <v>39878</v>
      </c>
    </row>
    <row r="99356" spans="1:6" x14ac:dyDescent="0.25">
      <c r="A99356" t="s">
        <v>407295</v>
      </c>
      <c r="B99356" t="s">
        <v>407296</v>
      </c>
      <c r="C99356" t="s">
        <v>228873</v>
      </c>
      <c r="D99356" t="s">
        <v>228877</v>
      </c>
      <c r="E99356" s="1">
        <v>39905</v>
      </c>
    </row>
    <row r="99357" spans="1:6" x14ac:dyDescent="0.25">
      <c r="A99357" t="s">
        <v>407297</v>
      </c>
      <c r="B99357" t="s">
        <v>407298</v>
      </c>
      <c r="C99357" t="s">
        <v>228889</v>
      </c>
      <c r="E99357" s="1">
        <v>41977</v>
      </c>
    </row>
    <row r="99358" spans="1:6" x14ac:dyDescent="0.25">
      <c r="A99358" t="s">
        <v>407299</v>
      </c>
      <c r="B99358" t="s">
        <v>407300</v>
      </c>
      <c r="C99358" t="s">
        <v>228873</v>
      </c>
      <c r="E99358" s="1">
        <v>41735</v>
      </c>
    </row>
    <row r="99359" spans="1:6" x14ac:dyDescent="0.25">
      <c r="A99359" t="s">
        <v>407301</v>
      </c>
      <c r="B99359" t="s">
        <v>407302</v>
      </c>
      <c r="C99359" t="s">
        <v>228873</v>
      </c>
      <c r="E99359" t="s">
        <v>249355</v>
      </c>
      <c r="F99359">
        <v>2980000</v>
      </c>
    </row>
    <row r="99360" spans="1:6" x14ac:dyDescent="0.25">
      <c r="A99360" t="s">
        <v>407303</v>
      </c>
      <c r="B99360" t="s">
        <v>407304</v>
      </c>
      <c r="C99360" t="s">
        <v>228927</v>
      </c>
      <c r="E99360" s="1">
        <v>41375</v>
      </c>
    </row>
    <row r="99361" spans="1:6" x14ac:dyDescent="0.25">
      <c r="A99361" t="s">
        <v>407305</v>
      </c>
      <c r="B99361" t="s">
        <v>407306</v>
      </c>
      <c r="C99361" t="s">
        <v>228909</v>
      </c>
      <c r="E99361" t="s">
        <v>14774</v>
      </c>
      <c r="F99361">
        <v>10000</v>
      </c>
    </row>
    <row r="99362" spans="1:6" x14ac:dyDescent="0.25">
      <c r="A99362" t="s">
        <v>407307</v>
      </c>
      <c r="B99362" t="s">
        <v>407308</v>
      </c>
      <c r="C99362" t="s">
        <v>228873</v>
      </c>
      <c r="D99362" t="s">
        <v>228977</v>
      </c>
      <c r="E99362" t="s">
        <v>133245</v>
      </c>
      <c r="F99362">
        <v>1870000</v>
      </c>
    </row>
    <row r="99363" spans="1:6" x14ac:dyDescent="0.25">
      <c r="A99363" t="s">
        <v>407309</v>
      </c>
      <c r="B99363" t="s">
        <v>407310</v>
      </c>
      <c r="C99363" t="s">
        <v>228873</v>
      </c>
      <c r="D99363" t="s">
        <v>228877</v>
      </c>
      <c r="E99363" s="1">
        <v>42009</v>
      </c>
    </row>
    <row r="99364" spans="1:6" x14ac:dyDescent="0.25">
      <c r="A99364" t="s">
        <v>407311</v>
      </c>
      <c r="B99364" t="s">
        <v>407312</v>
      </c>
      <c r="C99364" t="s">
        <v>228880</v>
      </c>
      <c r="E99364" t="s">
        <v>1223</v>
      </c>
      <c r="F99364">
        <v>2100000</v>
      </c>
    </row>
    <row r="99365" spans="1:6" x14ac:dyDescent="0.25">
      <c r="A99365" t="s">
        <v>407313</v>
      </c>
      <c r="B99365" t="s">
        <v>407314</v>
      </c>
      <c r="C99365" t="s">
        <v>228916</v>
      </c>
      <c r="E99365" s="1">
        <v>41978</v>
      </c>
      <c r="F99365">
        <v>33840</v>
      </c>
    </row>
    <row r="99366" spans="1:6" x14ac:dyDescent="0.25">
      <c r="A99366" t="s">
        <v>407315</v>
      </c>
      <c r="B99366" t="s">
        <v>407316</v>
      </c>
      <c r="C99366" t="s">
        <v>228909</v>
      </c>
      <c r="E99366" t="s">
        <v>81738</v>
      </c>
    </row>
    <row r="99367" spans="1:6" x14ac:dyDescent="0.25">
      <c r="A99367" t="s">
        <v>407317</v>
      </c>
      <c r="B99367" t="s">
        <v>407318</v>
      </c>
      <c r="C99367" t="s">
        <v>228880</v>
      </c>
      <c r="E99367" s="1">
        <v>42010</v>
      </c>
      <c r="F99367">
        <v>3000000</v>
      </c>
    </row>
    <row r="99368" spans="1:6" x14ac:dyDescent="0.25">
      <c r="A99368" t="s">
        <v>407319</v>
      </c>
      <c r="B99368" t="s">
        <v>407320</v>
      </c>
      <c r="C99368" t="s">
        <v>228880</v>
      </c>
      <c r="E99368" s="1">
        <v>41642</v>
      </c>
      <c r="F99368">
        <v>1000000</v>
      </c>
    </row>
    <row r="99369" spans="1:6" x14ac:dyDescent="0.25">
      <c r="A99369" t="s">
        <v>407321</v>
      </c>
      <c r="B99369" t="s">
        <v>407322</v>
      </c>
      <c r="C99369" t="s">
        <v>228909</v>
      </c>
      <c r="E99369" t="s">
        <v>44023</v>
      </c>
    </row>
    <row r="99370" spans="1:6" x14ac:dyDescent="0.25">
      <c r="A99370" t="s">
        <v>407323</v>
      </c>
      <c r="B99370" t="s">
        <v>407324</v>
      </c>
      <c r="C99370" t="s">
        <v>228909</v>
      </c>
      <c r="E99370" t="s">
        <v>28118</v>
      </c>
      <c r="F99370">
        <v>400</v>
      </c>
    </row>
    <row r="99371" spans="1:6" x14ac:dyDescent="0.25">
      <c r="A99371" t="s">
        <v>407325</v>
      </c>
      <c r="B99371" t="s">
        <v>407326</v>
      </c>
      <c r="C99371" t="s">
        <v>228909</v>
      </c>
      <c r="E99371" s="1">
        <v>41731</v>
      </c>
    </row>
    <row r="99372" spans="1:6" x14ac:dyDescent="0.25">
      <c r="A99372" t="s">
        <v>407327</v>
      </c>
      <c r="B99372" t="s">
        <v>407328</v>
      </c>
      <c r="C99372" t="s">
        <v>228873</v>
      </c>
      <c r="E99372" t="s">
        <v>44532</v>
      </c>
      <c r="F99372">
        <v>21000000</v>
      </c>
    </row>
    <row r="99373" spans="1:6" x14ac:dyDescent="0.25">
      <c r="A99373" t="s">
        <v>407329</v>
      </c>
      <c r="B99373" t="s">
        <v>407330</v>
      </c>
      <c r="C99373" t="s">
        <v>228873</v>
      </c>
      <c r="E99373" t="s">
        <v>73874</v>
      </c>
      <c r="F99373">
        <v>32085</v>
      </c>
    </row>
    <row r="99374" spans="1:6" x14ac:dyDescent="0.25">
      <c r="A99374" t="s">
        <v>407331</v>
      </c>
      <c r="B99374" t="s">
        <v>407332</v>
      </c>
      <c r="C99374" t="s">
        <v>228880</v>
      </c>
      <c r="E99374" s="1">
        <v>41276</v>
      </c>
      <c r="F99374">
        <v>40000</v>
      </c>
    </row>
    <row r="99375" spans="1:6" x14ac:dyDescent="0.25">
      <c r="A99375" t="s">
        <v>407333</v>
      </c>
      <c r="B99375" t="s">
        <v>407334</v>
      </c>
      <c r="C99375" t="s">
        <v>228873</v>
      </c>
      <c r="E99375" s="1">
        <v>38727</v>
      </c>
    </row>
    <row r="99376" spans="1:6" x14ac:dyDescent="0.25">
      <c r="A99376" t="s">
        <v>407335</v>
      </c>
      <c r="B99376" t="s">
        <v>407336</v>
      </c>
      <c r="C99376" t="s">
        <v>228927</v>
      </c>
      <c r="E99376" t="s">
        <v>19183</v>
      </c>
      <c r="F99376">
        <v>300000</v>
      </c>
    </row>
    <row r="99377" spans="1:6" x14ac:dyDescent="0.25">
      <c r="A99377" t="s">
        <v>407337</v>
      </c>
      <c r="B99377" t="s">
        <v>407338</v>
      </c>
      <c r="C99377" t="s">
        <v>228919</v>
      </c>
      <c r="E99377" t="s">
        <v>52762</v>
      </c>
      <c r="F99377">
        <v>80000000</v>
      </c>
    </row>
    <row r="99378" spans="1:6" x14ac:dyDescent="0.25">
      <c r="A99378" t="s">
        <v>407339</v>
      </c>
      <c r="B99378" t="s">
        <v>407340</v>
      </c>
      <c r="C99378" t="s">
        <v>228873</v>
      </c>
      <c r="E99378" s="1">
        <v>37966</v>
      </c>
      <c r="F99378">
        <v>10000000</v>
      </c>
    </row>
    <row r="99379" spans="1:6" x14ac:dyDescent="0.25">
      <c r="A99379" t="s">
        <v>407341</v>
      </c>
      <c r="B99379" t="s">
        <v>407342</v>
      </c>
      <c r="C99379" t="s">
        <v>228880</v>
      </c>
      <c r="E99379" t="s">
        <v>57764</v>
      </c>
      <c r="F99379">
        <v>500000</v>
      </c>
    </row>
    <row r="99380" spans="1:6" x14ac:dyDescent="0.25">
      <c r="A99380" t="s">
        <v>407343</v>
      </c>
      <c r="B99380" t="s">
        <v>407344</v>
      </c>
      <c r="C99380" t="s">
        <v>228943</v>
      </c>
      <c r="E99380" t="s">
        <v>21848</v>
      </c>
      <c r="F99380">
        <v>325998</v>
      </c>
    </row>
    <row r="99381" spans="1:6" x14ac:dyDescent="0.25">
      <c r="A99381" t="s">
        <v>407345</v>
      </c>
      <c r="B99381" t="s">
        <v>407346</v>
      </c>
      <c r="C99381" t="s">
        <v>228873</v>
      </c>
      <c r="E99381" s="1">
        <v>41771</v>
      </c>
      <c r="F99381">
        <v>156508</v>
      </c>
    </row>
    <row r="99382" spans="1:6" x14ac:dyDescent="0.25">
      <c r="A99382" t="s">
        <v>407347</v>
      </c>
      <c r="B99382" t="s">
        <v>407348</v>
      </c>
      <c r="C99382" t="s">
        <v>228873</v>
      </c>
      <c r="E99382" s="1">
        <v>40189</v>
      </c>
    </row>
    <row r="99383" spans="1:6" x14ac:dyDescent="0.25">
      <c r="A99383" t="s">
        <v>407349</v>
      </c>
      <c r="B99383" t="s">
        <v>407350</v>
      </c>
      <c r="C99383" t="s">
        <v>228927</v>
      </c>
      <c r="E99383" t="s">
        <v>99092</v>
      </c>
      <c r="F99383">
        <v>25000</v>
      </c>
    </row>
    <row r="99384" spans="1:6" x14ac:dyDescent="0.25">
      <c r="A99384" t="s">
        <v>407351</v>
      </c>
      <c r="B99384" t="s">
        <v>407352</v>
      </c>
      <c r="C99384" t="s">
        <v>229045</v>
      </c>
      <c r="E99384" s="1">
        <v>41945</v>
      </c>
      <c r="F99384">
        <v>1700000</v>
      </c>
    </row>
    <row r="99385" spans="1:6" x14ac:dyDescent="0.25">
      <c r="A99385" t="s">
        <v>407353</v>
      </c>
      <c r="B99385" t="s">
        <v>407354</v>
      </c>
      <c r="C99385" t="s">
        <v>229045</v>
      </c>
      <c r="E99385" t="s">
        <v>90417</v>
      </c>
      <c r="F99385">
        <v>16300000</v>
      </c>
    </row>
    <row r="99386" spans="1:6" x14ac:dyDescent="0.25">
      <c r="A99386" t="s">
        <v>407355</v>
      </c>
      <c r="B99386" t="s">
        <v>407356</v>
      </c>
      <c r="C99386" t="s">
        <v>228873</v>
      </c>
      <c r="D99386" t="s">
        <v>228877</v>
      </c>
      <c r="E99386" s="1">
        <v>39092</v>
      </c>
      <c r="F99386">
        <v>12500000</v>
      </c>
    </row>
    <row r="99387" spans="1:6" x14ac:dyDescent="0.25">
      <c r="A99387" t="s">
        <v>407357</v>
      </c>
      <c r="B99387" t="s">
        <v>407358</v>
      </c>
      <c r="C99387" t="s">
        <v>228873</v>
      </c>
      <c r="D99387" t="s">
        <v>228977</v>
      </c>
      <c r="E99387" t="s">
        <v>42487</v>
      </c>
      <c r="F99387">
        <v>50000000</v>
      </c>
    </row>
    <row r="99388" spans="1:6" x14ac:dyDescent="0.25">
      <c r="A99388" t="s">
        <v>407355</v>
      </c>
      <c r="B99388" t="s">
        <v>407359</v>
      </c>
      <c r="C99388" t="s">
        <v>228873</v>
      </c>
      <c r="D99388" t="s">
        <v>228874</v>
      </c>
      <c r="E99388" t="s">
        <v>27792</v>
      </c>
      <c r="F99388">
        <v>42000000</v>
      </c>
    </row>
    <row r="99389" spans="1:6" x14ac:dyDescent="0.25">
      <c r="A99389" t="s">
        <v>407357</v>
      </c>
      <c r="B99389" t="s">
        <v>407360</v>
      </c>
      <c r="C99389" t="s">
        <v>228943</v>
      </c>
      <c r="E99389" s="1">
        <v>39083</v>
      </c>
      <c r="F99389">
        <v>4300000</v>
      </c>
    </row>
    <row r="99390" spans="1:6" x14ac:dyDescent="0.25">
      <c r="A99390" t="s">
        <v>407361</v>
      </c>
      <c r="B99390" t="s">
        <v>407362</v>
      </c>
      <c r="C99390" t="s">
        <v>228873</v>
      </c>
      <c r="D99390" t="s">
        <v>228877</v>
      </c>
      <c r="E99390" t="s">
        <v>118967</v>
      </c>
      <c r="F99390">
        <v>2000000</v>
      </c>
    </row>
    <row r="99391" spans="1:6" x14ac:dyDescent="0.25">
      <c r="A99391" t="s">
        <v>407363</v>
      </c>
      <c r="B99391" t="s">
        <v>407364</v>
      </c>
      <c r="C99391" t="s">
        <v>228873</v>
      </c>
      <c r="D99391" t="s">
        <v>228874</v>
      </c>
      <c r="E99391" s="1">
        <v>40911</v>
      </c>
      <c r="F99391">
        <v>7000000</v>
      </c>
    </row>
    <row r="99392" spans="1:6" x14ac:dyDescent="0.25">
      <c r="A99392" t="s">
        <v>407365</v>
      </c>
      <c r="B99392" t="s">
        <v>407366</v>
      </c>
      <c r="C99392" t="s">
        <v>228873</v>
      </c>
      <c r="D99392" t="s">
        <v>228874</v>
      </c>
      <c r="E99392" s="1">
        <v>38205</v>
      </c>
      <c r="F99392">
        <v>54000000</v>
      </c>
    </row>
    <row r="99393" spans="1:6" x14ac:dyDescent="0.25">
      <c r="A99393" t="s">
        <v>407367</v>
      </c>
      <c r="B99393" t="s">
        <v>407368</v>
      </c>
      <c r="C99393" t="s">
        <v>228919</v>
      </c>
      <c r="E99393" t="s">
        <v>25531</v>
      </c>
      <c r="F99393">
        <v>98470000</v>
      </c>
    </row>
    <row r="99394" spans="1:6" x14ac:dyDescent="0.25">
      <c r="A99394" t="s">
        <v>407369</v>
      </c>
      <c r="B99394" t="s">
        <v>407370</v>
      </c>
      <c r="C99394" t="s">
        <v>228909</v>
      </c>
      <c r="E99394" t="s">
        <v>10338</v>
      </c>
    </row>
    <row r="99395" spans="1:6" x14ac:dyDescent="0.25">
      <c r="A99395" t="s">
        <v>407371</v>
      </c>
      <c r="B99395" t="s">
        <v>407372</v>
      </c>
      <c r="C99395" t="s">
        <v>228927</v>
      </c>
      <c r="E99395" t="s">
        <v>63726</v>
      </c>
    </row>
    <row r="99396" spans="1:6" x14ac:dyDescent="0.25">
      <c r="A99396" t="s">
        <v>407373</v>
      </c>
      <c r="B99396" t="s">
        <v>407374</v>
      </c>
      <c r="C99396" t="s">
        <v>228909</v>
      </c>
      <c r="E99396" t="s">
        <v>29990</v>
      </c>
      <c r="F99396">
        <v>2500</v>
      </c>
    </row>
    <row r="99397" spans="1:6" x14ac:dyDescent="0.25">
      <c r="A99397" t="s">
        <v>407375</v>
      </c>
      <c r="B99397" t="s">
        <v>407376</v>
      </c>
      <c r="C99397" t="s">
        <v>229045</v>
      </c>
      <c r="E99397" s="1">
        <v>41920</v>
      </c>
      <c r="F99397">
        <v>50000</v>
      </c>
    </row>
    <row r="99398" spans="1:6" x14ac:dyDescent="0.25">
      <c r="A99398" t="s">
        <v>407377</v>
      </c>
      <c r="B99398" t="s">
        <v>407378</v>
      </c>
      <c r="C99398" t="s">
        <v>228916</v>
      </c>
      <c r="E99398" t="s">
        <v>26832</v>
      </c>
    </row>
    <row r="99399" spans="1:6" x14ac:dyDescent="0.25">
      <c r="A99399" t="s">
        <v>407379</v>
      </c>
      <c r="B99399" t="s">
        <v>407380</v>
      </c>
      <c r="C99399" t="s">
        <v>228909</v>
      </c>
      <c r="E99399" s="1">
        <v>41709</v>
      </c>
      <c r="F99399">
        <v>3000</v>
      </c>
    </row>
    <row r="99400" spans="1:6" x14ac:dyDescent="0.25">
      <c r="A99400" t="s">
        <v>407381</v>
      </c>
      <c r="B99400" t="s">
        <v>407382</v>
      </c>
      <c r="C99400" t="s">
        <v>228873</v>
      </c>
      <c r="E99400" t="s">
        <v>44946</v>
      </c>
      <c r="F99400">
        <v>15152514</v>
      </c>
    </row>
    <row r="99401" spans="1:6" x14ac:dyDescent="0.25">
      <c r="A99401" t="s">
        <v>407383</v>
      </c>
      <c r="B99401" t="s">
        <v>407384</v>
      </c>
      <c r="C99401" t="s">
        <v>228880</v>
      </c>
      <c r="E99401" s="1">
        <v>41283</v>
      </c>
      <c r="F99401">
        <v>50000</v>
      </c>
    </row>
    <row r="99402" spans="1:6" x14ac:dyDescent="0.25">
      <c r="A99402" t="s">
        <v>407385</v>
      </c>
      <c r="B99402" t="s">
        <v>407386</v>
      </c>
      <c r="C99402" t="s">
        <v>228880</v>
      </c>
      <c r="E99402" t="s">
        <v>11303</v>
      </c>
      <c r="F99402">
        <v>852612</v>
      </c>
    </row>
    <row r="99403" spans="1:6" x14ac:dyDescent="0.25">
      <c r="A99403" t="s">
        <v>407387</v>
      </c>
      <c r="B99403" t="s">
        <v>407388</v>
      </c>
      <c r="C99403" t="s">
        <v>228873</v>
      </c>
      <c r="E99403" s="1">
        <v>38513</v>
      </c>
    </row>
    <row r="99404" spans="1:6" x14ac:dyDescent="0.25">
      <c r="A99404" t="s">
        <v>407389</v>
      </c>
      <c r="B99404" t="s">
        <v>407390</v>
      </c>
      <c r="C99404" t="s">
        <v>228873</v>
      </c>
      <c r="E99404" t="s">
        <v>230639</v>
      </c>
      <c r="F99404">
        <v>766000</v>
      </c>
    </row>
    <row r="99405" spans="1:6" x14ac:dyDescent="0.25">
      <c r="A99405" t="s">
        <v>407391</v>
      </c>
      <c r="B99405" t="s">
        <v>407392</v>
      </c>
      <c r="C99405" t="s">
        <v>228943</v>
      </c>
      <c r="E99405" s="1">
        <v>40915</v>
      </c>
    </row>
    <row r="99406" spans="1:6" x14ac:dyDescent="0.25">
      <c r="A99406" t="s">
        <v>407393</v>
      </c>
      <c r="B99406" t="s">
        <v>407394</v>
      </c>
      <c r="C99406" t="s">
        <v>228880</v>
      </c>
      <c r="E99406" t="s">
        <v>98089</v>
      </c>
      <c r="F99406">
        <v>2000000</v>
      </c>
    </row>
    <row r="99407" spans="1:6" x14ac:dyDescent="0.25">
      <c r="A99407" t="s">
        <v>407395</v>
      </c>
      <c r="B99407" t="s">
        <v>407396</v>
      </c>
      <c r="C99407" t="s">
        <v>228909</v>
      </c>
      <c r="E99407" s="1">
        <v>42160</v>
      </c>
    </row>
    <row r="99408" spans="1:6" x14ac:dyDescent="0.25">
      <c r="A99408" t="s">
        <v>407397</v>
      </c>
      <c r="B99408" t="s">
        <v>407398</v>
      </c>
      <c r="C99408" t="s">
        <v>228880</v>
      </c>
      <c r="E99408" s="1">
        <v>39448</v>
      </c>
    </row>
    <row r="99409" spans="1:6" x14ac:dyDescent="0.25">
      <c r="A99409" t="s">
        <v>407399</v>
      </c>
      <c r="B99409" t="s">
        <v>407400</v>
      </c>
      <c r="C99409" t="s">
        <v>228880</v>
      </c>
      <c r="E99409" s="1">
        <v>41426</v>
      </c>
      <c r="F99409">
        <v>80577</v>
      </c>
    </row>
    <row r="99410" spans="1:6" x14ac:dyDescent="0.25">
      <c r="A99410" t="s">
        <v>407401</v>
      </c>
      <c r="B99410" t="s">
        <v>407402</v>
      </c>
      <c r="C99410" t="s">
        <v>228880</v>
      </c>
      <c r="E99410" t="s">
        <v>45818</v>
      </c>
      <c r="F99410">
        <v>2000000</v>
      </c>
    </row>
    <row r="99411" spans="1:6" x14ac:dyDescent="0.25">
      <c r="A99411" t="s">
        <v>407403</v>
      </c>
      <c r="B99411" t="s">
        <v>407404</v>
      </c>
      <c r="C99411" t="s">
        <v>228880</v>
      </c>
      <c r="E99411" s="1">
        <v>40909</v>
      </c>
      <c r="F99411">
        <v>100000</v>
      </c>
    </row>
    <row r="99412" spans="1:6" x14ac:dyDescent="0.25">
      <c r="A99412" t="s">
        <v>407401</v>
      </c>
      <c r="B99412" t="s">
        <v>407405</v>
      </c>
      <c r="C99412" t="s">
        <v>228880</v>
      </c>
      <c r="E99412" t="s">
        <v>81035</v>
      </c>
      <c r="F99412">
        <v>100000</v>
      </c>
    </row>
    <row r="99413" spans="1:6" x14ac:dyDescent="0.25">
      <c r="A99413" t="s">
        <v>407403</v>
      </c>
      <c r="B99413" t="s">
        <v>407406</v>
      </c>
      <c r="C99413" t="s">
        <v>228880</v>
      </c>
      <c r="E99413" s="1">
        <v>41640</v>
      </c>
      <c r="F99413">
        <v>650000</v>
      </c>
    </row>
    <row r="99414" spans="1:6" x14ac:dyDescent="0.25">
      <c r="A99414" t="s">
        <v>407401</v>
      </c>
      <c r="B99414" t="s">
        <v>407407</v>
      </c>
      <c r="C99414" t="s">
        <v>228880</v>
      </c>
      <c r="E99414" s="1">
        <v>41275</v>
      </c>
      <c r="F99414">
        <v>150000</v>
      </c>
    </row>
    <row r="99415" spans="1:6" x14ac:dyDescent="0.25">
      <c r="A99415" t="s">
        <v>407408</v>
      </c>
      <c r="B99415" t="s">
        <v>407409</v>
      </c>
      <c r="C99415" t="s">
        <v>228880</v>
      </c>
      <c r="E99415" s="1">
        <v>42014</v>
      </c>
      <c r="F99415">
        <v>894429</v>
      </c>
    </row>
    <row r="99416" spans="1:6" x14ac:dyDescent="0.25">
      <c r="A99416" t="s">
        <v>407410</v>
      </c>
      <c r="B99416" t="s">
        <v>407411</v>
      </c>
      <c r="C99416" t="s">
        <v>228880</v>
      </c>
      <c r="E99416" s="1">
        <v>41640</v>
      </c>
      <c r="F99416">
        <v>248086</v>
      </c>
    </row>
    <row r="99417" spans="1:6" x14ac:dyDescent="0.25">
      <c r="A99417" t="s">
        <v>407412</v>
      </c>
      <c r="B99417" t="s">
        <v>407413</v>
      </c>
      <c r="C99417" t="s">
        <v>228943</v>
      </c>
      <c r="E99417" t="s">
        <v>1240</v>
      </c>
      <c r="F99417">
        <v>975938</v>
      </c>
    </row>
    <row r="99418" spans="1:6" x14ac:dyDescent="0.25">
      <c r="A99418" t="s">
        <v>407414</v>
      </c>
      <c r="B99418" t="s">
        <v>407415</v>
      </c>
      <c r="C99418" t="s">
        <v>228873</v>
      </c>
      <c r="D99418" t="s">
        <v>228877</v>
      </c>
      <c r="E99418" t="s">
        <v>28187</v>
      </c>
      <c r="F99418">
        <v>4000000</v>
      </c>
    </row>
    <row r="99419" spans="1:6" x14ac:dyDescent="0.25">
      <c r="A99419" t="s">
        <v>407416</v>
      </c>
      <c r="B99419" t="s">
        <v>407417</v>
      </c>
      <c r="C99419" t="s">
        <v>228873</v>
      </c>
      <c r="D99419" t="s">
        <v>228977</v>
      </c>
      <c r="E99419" t="s">
        <v>100284</v>
      </c>
      <c r="F99419">
        <v>18000000</v>
      </c>
    </row>
    <row r="99420" spans="1:6" x14ac:dyDescent="0.25">
      <c r="A99420" t="s">
        <v>407414</v>
      </c>
      <c r="B99420" t="s">
        <v>407418</v>
      </c>
      <c r="C99420" t="s">
        <v>228873</v>
      </c>
      <c r="D99420" t="s">
        <v>228874</v>
      </c>
      <c r="E99420" t="s">
        <v>30798</v>
      </c>
      <c r="F99420">
        <v>10000000</v>
      </c>
    </row>
    <row r="99421" spans="1:6" x14ac:dyDescent="0.25">
      <c r="A99421" t="s">
        <v>407416</v>
      </c>
      <c r="B99421" t="s">
        <v>407419</v>
      </c>
      <c r="C99421" t="s">
        <v>228873</v>
      </c>
      <c r="E99421" s="1">
        <v>41250</v>
      </c>
      <c r="F99421">
        <v>3000000</v>
      </c>
    </row>
    <row r="99422" spans="1:6" x14ac:dyDescent="0.25">
      <c r="A99422" t="s">
        <v>407420</v>
      </c>
      <c r="B99422" t="s">
        <v>407421</v>
      </c>
      <c r="C99422" t="s">
        <v>228880</v>
      </c>
      <c r="E99422" s="1">
        <v>39824</v>
      </c>
      <c r="F99422">
        <v>3000000</v>
      </c>
    </row>
    <row r="99423" spans="1:6" x14ac:dyDescent="0.25">
      <c r="A99423" t="s">
        <v>407422</v>
      </c>
      <c r="B99423" t="s">
        <v>407423</v>
      </c>
      <c r="C99423" t="s">
        <v>228873</v>
      </c>
      <c r="E99423" t="s">
        <v>71408</v>
      </c>
      <c r="F99423">
        <v>10000000</v>
      </c>
    </row>
    <row r="99424" spans="1:6" x14ac:dyDescent="0.25">
      <c r="A99424" t="s">
        <v>407424</v>
      </c>
      <c r="B99424" t="s">
        <v>407425</v>
      </c>
      <c r="C99424" t="s">
        <v>228873</v>
      </c>
      <c r="D99424" t="s">
        <v>228877</v>
      </c>
      <c r="E99424" s="1">
        <v>41526</v>
      </c>
      <c r="F99424">
        <v>500000</v>
      </c>
    </row>
    <row r="99425" spans="1:6" x14ac:dyDescent="0.25">
      <c r="A99425" t="s">
        <v>407426</v>
      </c>
      <c r="B99425" t="s">
        <v>407427</v>
      </c>
      <c r="C99425" t="s">
        <v>228880</v>
      </c>
      <c r="E99425" s="1">
        <v>41279</v>
      </c>
      <c r="F99425">
        <v>250000</v>
      </c>
    </row>
    <row r="99426" spans="1:6" x14ac:dyDescent="0.25">
      <c r="A99426" t="s">
        <v>407424</v>
      </c>
      <c r="B99426" t="s">
        <v>407428</v>
      </c>
      <c r="C99426" t="s">
        <v>228927</v>
      </c>
      <c r="E99426" s="1">
        <v>40917</v>
      </c>
      <c r="F99426">
        <v>300000</v>
      </c>
    </row>
    <row r="99427" spans="1:6" x14ac:dyDescent="0.25">
      <c r="A99427" t="s">
        <v>407429</v>
      </c>
      <c r="B99427" t="s">
        <v>407430</v>
      </c>
      <c r="C99427" t="s">
        <v>228873</v>
      </c>
      <c r="E99427" s="1">
        <v>42311</v>
      </c>
      <c r="F99427">
        <v>5000000</v>
      </c>
    </row>
    <row r="99428" spans="1:6" x14ac:dyDescent="0.25">
      <c r="A99428" t="s">
        <v>407431</v>
      </c>
      <c r="B99428" t="s">
        <v>407432</v>
      </c>
      <c r="C99428" t="s">
        <v>228880</v>
      </c>
      <c r="E99428" s="1">
        <v>41640</v>
      </c>
    </row>
    <row r="99429" spans="1:6" x14ac:dyDescent="0.25">
      <c r="A99429" t="s">
        <v>407433</v>
      </c>
      <c r="B99429" t="s">
        <v>407434</v>
      </c>
      <c r="C99429" t="s">
        <v>229045</v>
      </c>
      <c r="E99429" t="s">
        <v>36545</v>
      </c>
      <c r="F99429">
        <v>23400000</v>
      </c>
    </row>
    <row r="99430" spans="1:6" x14ac:dyDescent="0.25">
      <c r="A99430" t="s">
        <v>407435</v>
      </c>
      <c r="B99430" t="s">
        <v>407436</v>
      </c>
      <c r="C99430" t="s">
        <v>228880</v>
      </c>
      <c r="E99430" t="s">
        <v>149933</v>
      </c>
      <c r="F99430">
        <v>70000</v>
      </c>
    </row>
    <row r="99431" spans="1:6" x14ac:dyDescent="0.25">
      <c r="A99431" t="s">
        <v>407437</v>
      </c>
      <c r="B99431" t="s">
        <v>407438</v>
      </c>
      <c r="C99431" t="s">
        <v>228873</v>
      </c>
      <c r="E99431" t="s">
        <v>117678</v>
      </c>
      <c r="F99431">
        <v>200000</v>
      </c>
    </row>
    <row r="99432" spans="1:6" x14ac:dyDescent="0.25">
      <c r="A99432" t="s">
        <v>407439</v>
      </c>
      <c r="B99432" t="s">
        <v>407440</v>
      </c>
      <c r="C99432" t="s">
        <v>228873</v>
      </c>
      <c r="E99432" s="1">
        <v>42189</v>
      </c>
      <c r="F99432">
        <v>1602615</v>
      </c>
    </row>
    <row r="99433" spans="1:6" x14ac:dyDescent="0.25">
      <c r="A99433" t="s">
        <v>407441</v>
      </c>
      <c r="B99433" t="s">
        <v>407442</v>
      </c>
      <c r="C99433" t="s">
        <v>228873</v>
      </c>
      <c r="E99433" t="s">
        <v>110526</v>
      </c>
      <c r="F99433">
        <v>277500</v>
      </c>
    </row>
    <row r="99434" spans="1:6" x14ac:dyDescent="0.25">
      <c r="A99434" t="s">
        <v>407443</v>
      </c>
      <c r="B99434" t="s">
        <v>407444</v>
      </c>
      <c r="C99434" t="s">
        <v>228909</v>
      </c>
      <c r="E99434" t="s">
        <v>234089</v>
      </c>
      <c r="F99434">
        <v>2456451</v>
      </c>
    </row>
    <row r="99435" spans="1:6" x14ac:dyDescent="0.25">
      <c r="A99435" t="s">
        <v>407445</v>
      </c>
      <c r="B99435" t="s">
        <v>407446</v>
      </c>
      <c r="C99435" t="s">
        <v>228880</v>
      </c>
      <c r="E99435" s="1">
        <v>42005</v>
      </c>
    </row>
    <row r="99436" spans="1:6" x14ac:dyDescent="0.25">
      <c r="A99436" t="s">
        <v>407447</v>
      </c>
      <c r="B99436" t="s">
        <v>407448</v>
      </c>
      <c r="C99436" t="s">
        <v>228889</v>
      </c>
      <c r="E99436" s="1">
        <v>41741</v>
      </c>
    </row>
    <row r="99437" spans="1:6" x14ac:dyDescent="0.25">
      <c r="A99437" t="s">
        <v>407449</v>
      </c>
      <c r="B99437" t="s">
        <v>407450</v>
      </c>
      <c r="C99437" t="s">
        <v>228943</v>
      </c>
      <c r="E99437" s="1">
        <v>40184</v>
      </c>
      <c r="F99437">
        <v>40000</v>
      </c>
    </row>
    <row r="99438" spans="1:6" x14ac:dyDescent="0.25">
      <c r="A99438" t="s">
        <v>407451</v>
      </c>
      <c r="B99438" t="s">
        <v>407452</v>
      </c>
      <c r="C99438" t="s">
        <v>228880</v>
      </c>
      <c r="E99438" s="1">
        <v>40179</v>
      </c>
      <c r="F99438">
        <v>23500</v>
      </c>
    </row>
    <row r="99439" spans="1:6" x14ac:dyDescent="0.25">
      <c r="A99439" t="s">
        <v>407453</v>
      </c>
      <c r="B99439" t="s">
        <v>407454</v>
      </c>
      <c r="C99439" t="s">
        <v>228889</v>
      </c>
      <c r="E99439" s="1">
        <v>40549</v>
      </c>
    </row>
    <row r="99440" spans="1:6" x14ac:dyDescent="0.25">
      <c r="A99440" t="s">
        <v>407455</v>
      </c>
      <c r="B99440" t="s">
        <v>407456</v>
      </c>
      <c r="C99440" t="s">
        <v>228873</v>
      </c>
      <c r="D99440" t="s">
        <v>228874</v>
      </c>
      <c r="E99440" s="1">
        <v>42258</v>
      </c>
      <c r="F99440">
        <v>11500000</v>
      </c>
    </row>
    <row r="99441" spans="1:6" x14ac:dyDescent="0.25">
      <c r="A99441" t="s">
        <v>407457</v>
      </c>
      <c r="B99441" t="s">
        <v>407458</v>
      </c>
      <c r="C99441" t="s">
        <v>228873</v>
      </c>
      <c r="D99441" t="s">
        <v>228877</v>
      </c>
      <c r="E99441" s="1">
        <v>41891</v>
      </c>
      <c r="F99441">
        <v>4678569</v>
      </c>
    </row>
    <row r="99442" spans="1:6" x14ac:dyDescent="0.25">
      <c r="A99442" t="s">
        <v>407455</v>
      </c>
      <c r="B99442" t="s">
        <v>407459</v>
      </c>
      <c r="C99442" t="s">
        <v>228880</v>
      </c>
      <c r="E99442" t="s">
        <v>8478</v>
      </c>
      <c r="F99442">
        <v>2000000</v>
      </c>
    </row>
    <row r="99443" spans="1:6" x14ac:dyDescent="0.25">
      <c r="A99443" t="s">
        <v>407460</v>
      </c>
      <c r="B99443" t="s">
        <v>407461</v>
      </c>
      <c r="C99443" t="s">
        <v>228873</v>
      </c>
      <c r="E99443" s="1">
        <v>40391</v>
      </c>
      <c r="F99443">
        <v>2623840</v>
      </c>
    </row>
    <row r="99444" spans="1:6" x14ac:dyDescent="0.25">
      <c r="A99444" t="s">
        <v>407462</v>
      </c>
      <c r="B99444" t="s">
        <v>407463</v>
      </c>
      <c r="C99444" t="s">
        <v>228927</v>
      </c>
      <c r="E99444" t="s">
        <v>29083</v>
      </c>
      <c r="F99444">
        <v>36000</v>
      </c>
    </row>
    <row r="99445" spans="1:6" x14ac:dyDescent="0.25">
      <c r="A99445" t="s">
        <v>407464</v>
      </c>
      <c r="B99445" t="s">
        <v>407465</v>
      </c>
      <c r="C99445" t="s">
        <v>228873</v>
      </c>
      <c r="E99445" t="s">
        <v>78784</v>
      </c>
      <c r="F99445">
        <v>2319020</v>
      </c>
    </row>
    <row r="99446" spans="1:6" x14ac:dyDescent="0.25">
      <c r="A99446" t="s">
        <v>407466</v>
      </c>
      <c r="B99446" t="s">
        <v>407467</v>
      </c>
      <c r="C99446" t="s">
        <v>228880</v>
      </c>
      <c r="E99446" s="1">
        <v>42006</v>
      </c>
      <c r="F99446">
        <v>25000</v>
      </c>
    </row>
    <row r="99447" spans="1:6" x14ac:dyDescent="0.25">
      <c r="A99447" t="s">
        <v>407468</v>
      </c>
      <c r="B99447" t="s">
        <v>407469</v>
      </c>
      <c r="C99447" t="s">
        <v>228873</v>
      </c>
      <c r="D99447" t="s">
        <v>228877</v>
      </c>
      <c r="E99447" t="s">
        <v>134898</v>
      </c>
    </row>
    <row r="99448" spans="1:6" x14ac:dyDescent="0.25">
      <c r="A99448" t="s">
        <v>407470</v>
      </c>
      <c r="B99448" t="s">
        <v>407471</v>
      </c>
      <c r="C99448" t="s">
        <v>228873</v>
      </c>
      <c r="D99448" t="s">
        <v>228977</v>
      </c>
      <c r="E99448" s="1">
        <v>40547</v>
      </c>
      <c r="F99448">
        <v>20480000</v>
      </c>
    </row>
    <row r="99449" spans="1:6" x14ac:dyDescent="0.25">
      <c r="A99449" t="s">
        <v>407472</v>
      </c>
      <c r="B99449" t="s">
        <v>407473</v>
      </c>
      <c r="C99449" t="s">
        <v>228873</v>
      </c>
      <c r="D99449" t="s">
        <v>228877</v>
      </c>
      <c r="E99449" s="1">
        <v>38718</v>
      </c>
      <c r="F99449">
        <v>400000</v>
      </c>
    </row>
    <row r="99450" spans="1:6" x14ac:dyDescent="0.25">
      <c r="A99450" t="s">
        <v>407470</v>
      </c>
      <c r="B99450" t="s">
        <v>407474</v>
      </c>
      <c r="C99450" t="s">
        <v>228873</v>
      </c>
      <c r="D99450" t="s">
        <v>228874</v>
      </c>
      <c r="E99450" s="1">
        <v>38726</v>
      </c>
      <c r="F99450">
        <v>2750000</v>
      </c>
    </row>
    <row r="99451" spans="1:6" x14ac:dyDescent="0.25">
      <c r="A99451" t="s">
        <v>407475</v>
      </c>
      <c r="B99451" t="s">
        <v>407476</v>
      </c>
      <c r="C99451" t="s">
        <v>228873</v>
      </c>
      <c r="E99451" s="1">
        <v>42099</v>
      </c>
    </row>
    <row r="99452" spans="1:6" x14ac:dyDescent="0.25">
      <c r="A99452" t="s">
        <v>407477</v>
      </c>
      <c r="B99452" t="s">
        <v>407478</v>
      </c>
      <c r="C99452" t="s">
        <v>228873</v>
      </c>
      <c r="E99452" s="1">
        <v>40308</v>
      </c>
      <c r="F99452">
        <v>7000000</v>
      </c>
    </row>
    <row r="99453" spans="1:6" x14ac:dyDescent="0.25">
      <c r="A99453" t="s">
        <v>407479</v>
      </c>
      <c r="B99453" t="s">
        <v>407480</v>
      </c>
      <c r="C99453" t="s">
        <v>228873</v>
      </c>
      <c r="D99453" t="s">
        <v>229145</v>
      </c>
      <c r="E99453" s="1">
        <v>41250</v>
      </c>
      <c r="F99453">
        <v>17300000</v>
      </c>
    </row>
    <row r="99454" spans="1:6" x14ac:dyDescent="0.25">
      <c r="A99454" t="s">
        <v>407477</v>
      </c>
      <c r="B99454" t="s">
        <v>407481</v>
      </c>
      <c r="C99454" t="s">
        <v>228873</v>
      </c>
      <c r="D99454" t="s">
        <v>228877</v>
      </c>
      <c r="E99454" s="1">
        <v>39700</v>
      </c>
    </row>
    <row r="99455" spans="1:6" x14ac:dyDescent="0.25">
      <c r="A99455" t="s">
        <v>407479</v>
      </c>
      <c r="B99455" t="s">
        <v>407482</v>
      </c>
      <c r="C99455" t="s">
        <v>228873</v>
      </c>
      <c r="E99455" s="1">
        <v>40299</v>
      </c>
      <c r="F99455">
        <v>1309989</v>
      </c>
    </row>
    <row r="99456" spans="1:6" x14ac:dyDescent="0.25">
      <c r="A99456" t="s">
        <v>407483</v>
      </c>
      <c r="B99456" t="s">
        <v>407484</v>
      </c>
      <c r="C99456" t="s">
        <v>228873</v>
      </c>
      <c r="E99456" t="s">
        <v>61966</v>
      </c>
      <c r="F99456">
        <v>675000</v>
      </c>
    </row>
    <row r="99457" spans="1:6" x14ac:dyDescent="0.25">
      <c r="A99457" t="s">
        <v>407485</v>
      </c>
      <c r="B99457" t="s">
        <v>407486</v>
      </c>
      <c r="C99457" t="s">
        <v>228873</v>
      </c>
      <c r="E99457" s="1">
        <v>41247</v>
      </c>
      <c r="F99457">
        <v>2669209</v>
      </c>
    </row>
    <row r="99458" spans="1:6" x14ac:dyDescent="0.25">
      <c r="A99458" t="s">
        <v>407487</v>
      </c>
      <c r="B99458" t="s">
        <v>407488</v>
      </c>
      <c r="C99458" t="s">
        <v>228909</v>
      </c>
      <c r="E99458" s="1">
        <v>41767</v>
      </c>
      <c r="F99458">
        <v>30000</v>
      </c>
    </row>
    <row r="99459" spans="1:6" x14ac:dyDescent="0.25">
      <c r="A99459" t="s">
        <v>407489</v>
      </c>
      <c r="B99459" t="s">
        <v>407490</v>
      </c>
      <c r="C99459" t="s">
        <v>228880</v>
      </c>
      <c r="E99459" t="s">
        <v>8574</v>
      </c>
      <c r="F99459">
        <v>100000</v>
      </c>
    </row>
    <row r="99460" spans="1:6" x14ac:dyDescent="0.25">
      <c r="A99460" t="s">
        <v>407491</v>
      </c>
      <c r="B99460" t="s">
        <v>407492</v>
      </c>
      <c r="C99460" t="s">
        <v>228943</v>
      </c>
      <c r="E99460" t="s">
        <v>76230</v>
      </c>
      <c r="F99460">
        <v>1000000</v>
      </c>
    </row>
    <row r="99461" spans="1:6" x14ac:dyDescent="0.25">
      <c r="A99461" t="s">
        <v>407493</v>
      </c>
      <c r="B99461" t="s">
        <v>407494</v>
      </c>
      <c r="C99461" t="s">
        <v>228880</v>
      </c>
      <c r="E99461" s="1">
        <v>40544</v>
      </c>
      <c r="F99461">
        <v>50000</v>
      </c>
    </row>
    <row r="99462" spans="1:6" x14ac:dyDescent="0.25">
      <c r="A99462" t="s">
        <v>407495</v>
      </c>
      <c r="B99462" t="s">
        <v>407496</v>
      </c>
      <c r="C99462" t="s">
        <v>228873</v>
      </c>
      <c r="D99462" t="s">
        <v>228877</v>
      </c>
      <c r="E99462" t="s">
        <v>123789</v>
      </c>
      <c r="F99462">
        <v>2000000</v>
      </c>
    </row>
    <row r="99463" spans="1:6" x14ac:dyDescent="0.25">
      <c r="A99463" t="s">
        <v>407497</v>
      </c>
      <c r="B99463" t="s">
        <v>407498</v>
      </c>
      <c r="C99463" t="s">
        <v>228880</v>
      </c>
      <c r="E99463" s="1">
        <v>42103</v>
      </c>
    </row>
    <row r="99464" spans="1:6" x14ac:dyDescent="0.25">
      <c r="A99464" t="s">
        <v>407499</v>
      </c>
      <c r="B99464" t="s">
        <v>407500</v>
      </c>
      <c r="C99464" t="s">
        <v>228873</v>
      </c>
      <c r="E99464" s="1">
        <v>41978</v>
      </c>
      <c r="F99464">
        <v>4000000</v>
      </c>
    </row>
    <row r="99465" spans="1:6" x14ac:dyDescent="0.25">
      <c r="A99465" t="s">
        <v>407501</v>
      </c>
      <c r="B99465" t="s">
        <v>407502</v>
      </c>
      <c r="C99465" t="s">
        <v>228873</v>
      </c>
      <c r="D99465" t="s">
        <v>228877</v>
      </c>
      <c r="E99465" t="s">
        <v>14780</v>
      </c>
    </row>
    <row r="99466" spans="1:6" x14ac:dyDescent="0.25">
      <c r="A99466" t="s">
        <v>407499</v>
      </c>
      <c r="B99466" t="s">
        <v>407503</v>
      </c>
      <c r="C99466" t="s">
        <v>228880</v>
      </c>
      <c r="E99466" t="s">
        <v>4799</v>
      </c>
    </row>
    <row r="99467" spans="1:6" x14ac:dyDescent="0.25">
      <c r="A99467" t="s">
        <v>407501</v>
      </c>
      <c r="B99467" t="s">
        <v>407504</v>
      </c>
      <c r="C99467" t="s">
        <v>228873</v>
      </c>
      <c r="E99467" t="s">
        <v>30446</v>
      </c>
      <c r="F99467">
        <v>150000</v>
      </c>
    </row>
    <row r="99468" spans="1:6" x14ac:dyDescent="0.25">
      <c r="A99468" t="s">
        <v>407505</v>
      </c>
      <c r="B99468" t="s">
        <v>407506</v>
      </c>
      <c r="C99468" t="s">
        <v>228880</v>
      </c>
      <c r="E99468" s="1">
        <v>40547</v>
      </c>
      <c r="F99468">
        <v>141410</v>
      </c>
    </row>
    <row r="99469" spans="1:6" x14ac:dyDescent="0.25">
      <c r="A99469" t="s">
        <v>407507</v>
      </c>
      <c r="B99469" t="s">
        <v>407508</v>
      </c>
      <c r="C99469" t="s">
        <v>228873</v>
      </c>
      <c r="D99469" t="s">
        <v>228877</v>
      </c>
      <c r="E99469" t="s">
        <v>5999</v>
      </c>
      <c r="F99469">
        <v>7000000</v>
      </c>
    </row>
    <row r="99470" spans="1:6" x14ac:dyDescent="0.25">
      <c r="A99470" t="s">
        <v>407509</v>
      </c>
      <c r="B99470" t="s">
        <v>407510</v>
      </c>
      <c r="C99470" t="s">
        <v>228943</v>
      </c>
      <c r="E99470" t="s">
        <v>2014</v>
      </c>
      <c r="F99470">
        <v>410737</v>
      </c>
    </row>
    <row r="99471" spans="1:6" x14ac:dyDescent="0.25">
      <c r="A99471" t="s">
        <v>407511</v>
      </c>
      <c r="B99471" t="s">
        <v>407512</v>
      </c>
      <c r="C99471" t="s">
        <v>228909</v>
      </c>
      <c r="E99471" t="s">
        <v>246263</v>
      </c>
      <c r="F99471">
        <v>596592</v>
      </c>
    </row>
    <row r="99472" spans="1:6" x14ac:dyDescent="0.25">
      <c r="A99472" t="s">
        <v>407513</v>
      </c>
      <c r="B99472" t="s">
        <v>407514</v>
      </c>
      <c r="C99472" t="s">
        <v>228880</v>
      </c>
      <c r="E99472" s="1">
        <v>42007</v>
      </c>
    </row>
    <row r="99473" spans="1:6" x14ac:dyDescent="0.25">
      <c r="A99473" t="s">
        <v>407515</v>
      </c>
      <c r="B99473" t="s">
        <v>407516</v>
      </c>
      <c r="C99473" t="s">
        <v>228909</v>
      </c>
      <c r="E99473" t="s">
        <v>34691</v>
      </c>
    </row>
    <row r="99474" spans="1:6" x14ac:dyDescent="0.25">
      <c r="A99474" t="s">
        <v>407517</v>
      </c>
      <c r="B99474" t="s">
        <v>407518</v>
      </c>
      <c r="C99474" t="s">
        <v>228889</v>
      </c>
      <c r="E99474" t="s">
        <v>40606</v>
      </c>
    </row>
    <row r="99475" spans="1:6" x14ac:dyDescent="0.25">
      <c r="A99475" t="s">
        <v>407519</v>
      </c>
      <c r="B99475" t="s">
        <v>407520</v>
      </c>
      <c r="C99475" t="s">
        <v>228909</v>
      </c>
      <c r="E99475" t="s">
        <v>30911</v>
      </c>
    </row>
    <row r="99476" spans="1:6" x14ac:dyDescent="0.25">
      <c r="A99476" t="s">
        <v>407521</v>
      </c>
      <c r="B99476" t="s">
        <v>407522</v>
      </c>
      <c r="C99476" t="s">
        <v>228873</v>
      </c>
      <c r="E99476" t="s">
        <v>158695</v>
      </c>
      <c r="F99476">
        <v>502640</v>
      </c>
    </row>
    <row r="99477" spans="1:6" x14ac:dyDescent="0.25">
      <c r="A99477" t="s">
        <v>407523</v>
      </c>
      <c r="B99477" t="s">
        <v>407524</v>
      </c>
      <c r="C99477" t="s">
        <v>228909</v>
      </c>
      <c r="E99477" t="s">
        <v>234550</v>
      </c>
    </row>
    <row r="99478" spans="1:6" x14ac:dyDescent="0.25">
      <c r="A99478" t="s">
        <v>407525</v>
      </c>
      <c r="B99478" t="s">
        <v>407526</v>
      </c>
      <c r="C99478" t="s">
        <v>228880</v>
      </c>
      <c r="E99478" s="1">
        <v>40273</v>
      </c>
      <c r="F99478">
        <v>1100000</v>
      </c>
    </row>
    <row r="99479" spans="1:6" x14ac:dyDescent="0.25">
      <c r="A99479" t="s">
        <v>407527</v>
      </c>
      <c r="B99479" t="s">
        <v>407528</v>
      </c>
      <c r="C99479" t="s">
        <v>228873</v>
      </c>
      <c r="E99479" s="1">
        <v>42157</v>
      </c>
      <c r="F99479">
        <v>647500</v>
      </c>
    </row>
    <row r="99480" spans="1:6" x14ac:dyDescent="0.25">
      <c r="A99480" t="s">
        <v>407529</v>
      </c>
      <c r="B99480" t="s">
        <v>407530</v>
      </c>
      <c r="C99480" t="s">
        <v>229045</v>
      </c>
      <c r="E99480" t="s">
        <v>26765</v>
      </c>
      <c r="F99480">
        <v>2300000</v>
      </c>
    </row>
    <row r="99481" spans="1:6" x14ac:dyDescent="0.25">
      <c r="A99481" t="s">
        <v>407531</v>
      </c>
      <c r="B99481" t="s">
        <v>407532</v>
      </c>
      <c r="C99481" t="s">
        <v>228880</v>
      </c>
      <c r="E99481" s="1">
        <v>41852</v>
      </c>
      <c r="F99481">
        <v>1000000</v>
      </c>
    </row>
    <row r="99482" spans="1:6" x14ac:dyDescent="0.25">
      <c r="A99482" t="s">
        <v>407529</v>
      </c>
      <c r="B99482" t="s">
        <v>407533</v>
      </c>
      <c r="C99482" t="s">
        <v>228880</v>
      </c>
      <c r="E99482" t="s">
        <v>123051</v>
      </c>
      <c r="F99482">
        <v>800000</v>
      </c>
    </row>
    <row r="99483" spans="1:6" x14ac:dyDescent="0.25">
      <c r="A99483" t="s">
        <v>407534</v>
      </c>
      <c r="B99483" t="s">
        <v>407535</v>
      </c>
      <c r="C99483" t="s">
        <v>228889</v>
      </c>
      <c r="E99483" s="1">
        <v>40916</v>
      </c>
    </row>
    <row r="99484" spans="1:6" x14ac:dyDescent="0.25">
      <c r="A99484" t="s">
        <v>407536</v>
      </c>
      <c r="B99484" t="s">
        <v>407537</v>
      </c>
      <c r="C99484" t="s">
        <v>228880</v>
      </c>
      <c r="E99484" s="1">
        <v>40910</v>
      </c>
    </row>
    <row r="99485" spans="1:6" x14ac:dyDescent="0.25">
      <c r="A99485" t="s">
        <v>407538</v>
      </c>
      <c r="B99485" t="s">
        <v>407539</v>
      </c>
      <c r="C99485" t="s">
        <v>228873</v>
      </c>
      <c r="E99485" s="1">
        <v>41344</v>
      </c>
      <c r="F99485">
        <v>10500000</v>
      </c>
    </row>
    <row r="99486" spans="1:6" x14ac:dyDescent="0.25">
      <c r="A99486" t="s">
        <v>407540</v>
      </c>
      <c r="B99486" t="s">
        <v>407541</v>
      </c>
      <c r="C99486" t="s">
        <v>228873</v>
      </c>
      <c r="E99486" s="1">
        <v>42250</v>
      </c>
    </row>
    <row r="99487" spans="1:6" x14ac:dyDescent="0.25">
      <c r="A99487" t="s">
        <v>407542</v>
      </c>
      <c r="B99487" t="s">
        <v>407543</v>
      </c>
      <c r="C99487" t="s">
        <v>228880</v>
      </c>
      <c r="E99487" s="1">
        <v>40552</v>
      </c>
      <c r="F99487">
        <v>25000</v>
      </c>
    </row>
    <row r="99488" spans="1:6" x14ac:dyDescent="0.25">
      <c r="A99488" t="s">
        <v>407544</v>
      </c>
      <c r="B99488" t="s">
        <v>407545</v>
      </c>
      <c r="C99488" t="s">
        <v>228880</v>
      </c>
      <c r="E99488" s="1">
        <v>41644</v>
      </c>
      <c r="F99488">
        <v>20000</v>
      </c>
    </row>
    <row r="99489" spans="1:6" x14ac:dyDescent="0.25">
      <c r="A99489" t="s">
        <v>407546</v>
      </c>
      <c r="B99489" t="s">
        <v>407547</v>
      </c>
      <c r="C99489" t="s">
        <v>228873</v>
      </c>
      <c r="E99489" t="s">
        <v>234217</v>
      </c>
      <c r="F99489">
        <v>5000000</v>
      </c>
    </row>
    <row r="99490" spans="1:6" x14ac:dyDescent="0.25">
      <c r="A99490" t="s">
        <v>407548</v>
      </c>
      <c r="B99490" t="s">
        <v>407549</v>
      </c>
      <c r="C99490" t="s">
        <v>228873</v>
      </c>
      <c r="D99490" t="s">
        <v>231418</v>
      </c>
      <c r="E99490" s="1">
        <v>39698</v>
      </c>
      <c r="F99490">
        <v>12000000</v>
      </c>
    </row>
    <row r="99491" spans="1:6" x14ac:dyDescent="0.25">
      <c r="A99491" t="s">
        <v>407546</v>
      </c>
      <c r="B99491" t="s">
        <v>407550</v>
      </c>
      <c r="C99491" t="s">
        <v>228873</v>
      </c>
      <c r="D99491" t="s">
        <v>228874</v>
      </c>
      <c r="E99491" t="s">
        <v>240913</v>
      </c>
      <c r="F99491">
        <v>30000000</v>
      </c>
    </row>
    <row r="99492" spans="1:6" x14ac:dyDescent="0.25">
      <c r="A99492" t="s">
        <v>407548</v>
      </c>
      <c r="B99492" t="s">
        <v>407551</v>
      </c>
      <c r="C99492" t="s">
        <v>228873</v>
      </c>
      <c r="D99492" t="s">
        <v>228977</v>
      </c>
      <c r="E99492" t="s">
        <v>123882</v>
      </c>
      <c r="F99492">
        <v>5000000</v>
      </c>
    </row>
    <row r="99493" spans="1:6" x14ac:dyDescent="0.25">
      <c r="A99493" t="s">
        <v>407546</v>
      </c>
      <c r="B99493" t="s">
        <v>407552</v>
      </c>
      <c r="C99493" t="s">
        <v>228873</v>
      </c>
      <c r="E99493" s="1">
        <v>38784</v>
      </c>
      <c r="F99493">
        <v>3300000</v>
      </c>
    </row>
    <row r="99494" spans="1:6" x14ac:dyDescent="0.25">
      <c r="A99494" t="s">
        <v>407548</v>
      </c>
      <c r="B99494" t="s">
        <v>407553</v>
      </c>
      <c r="C99494" t="s">
        <v>228873</v>
      </c>
      <c r="D99494" t="s">
        <v>229145</v>
      </c>
      <c r="E99494" t="s">
        <v>288202</v>
      </c>
      <c r="F99494">
        <v>5000000</v>
      </c>
    </row>
    <row r="99495" spans="1:6" x14ac:dyDescent="0.25">
      <c r="A99495" t="s">
        <v>407546</v>
      </c>
      <c r="B99495" t="s">
        <v>407554</v>
      </c>
      <c r="C99495" t="s">
        <v>228873</v>
      </c>
      <c r="E99495" s="1">
        <v>39448</v>
      </c>
      <c r="F99495">
        <v>9000000</v>
      </c>
    </row>
    <row r="99496" spans="1:6" x14ac:dyDescent="0.25">
      <c r="A99496" t="s">
        <v>407555</v>
      </c>
      <c r="B99496" t="s">
        <v>407556</v>
      </c>
      <c r="C99496" t="s">
        <v>228880</v>
      </c>
      <c r="E99496" t="s">
        <v>16568</v>
      </c>
      <c r="F99496">
        <v>95000</v>
      </c>
    </row>
    <row r="99497" spans="1:6" x14ac:dyDescent="0.25">
      <c r="A99497" t="s">
        <v>407557</v>
      </c>
      <c r="B99497" t="s">
        <v>407558</v>
      </c>
      <c r="C99497" t="s">
        <v>228880</v>
      </c>
      <c r="E99497" s="1">
        <v>40734</v>
      </c>
    </row>
    <row r="99498" spans="1:6" x14ac:dyDescent="0.25">
      <c r="A99498" t="s">
        <v>407559</v>
      </c>
      <c r="B99498" t="s">
        <v>407560</v>
      </c>
      <c r="C99498" t="s">
        <v>228873</v>
      </c>
      <c r="E99498" s="1">
        <v>39085</v>
      </c>
      <c r="F99498">
        <v>5000000</v>
      </c>
    </row>
    <row r="99499" spans="1:6" x14ac:dyDescent="0.25">
      <c r="A99499" t="s">
        <v>407561</v>
      </c>
      <c r="B99499" t="s">
        <v>407562</v>
      </c>
      <c r="C99499" t="s">
        <v>228909</v>
      </c>
      <c r="E99499" s="1">
        <v>41858</v>
      </c>
    </row>
    <row r="99500" spans="1:6" x14ac:dyDescent="0.25">
      <c r="A99500" t="s">
        <v>407563</v>
      </c>
      <c r="B99500" t="s">
        <v>407564</v>
      </c>
      <c r="C99500" t="s">
        <v>228880</v>
      </c>
      <c r="E99500" s="1">
        <v>41587</v>
      </c>
      <c r="F99500">
        <v>166677</v>
      </c>
    </row>
    <row r="99501" spans="1:6" x14ac:dyDescent="0.25">
      <c r="A99501" t="s">
        <v>407565</v>
      </c>
      <c r="B99501" t="s">
        <v>407566</v>
      </c>
      <c r="C99501" t="s">
        <v>228880</v>
      </c>
      <c r="E99501" s="1">
        <v>40918</v>
      </c>
      <c r="F99501">
        <v>5000000</v>
      </c>
    </row>
    <row r="99502" spans="1:6" x14ac:dyDescent="0.25">
      <c r="A99502" t="s">
        <v>407567</v>
      </c>
      <c r="B99502" t="s">
        <v>407568</v>
      </c>
      <c r="C99502" t="s">
        <v>228880</v>
      </c>
      <c r="E99502" t="s">
        <v>5271</v>
      </c>
      <c r="F99502">
        <v>1427926</v>
      </c>
    </row>
    <row r="99503" spans="1:6" x14ac:dyDescent="0.25">
      <c r="A99503" t="s">
        <v>407565</v>
      </c>
      <c r="B99503" t="s">
        <v>407569</v>
      </c>
      <c r="C99503" t="s">
        <v>228943</v>
      </c>
      <c r="E99503" s="1">
        <v>40551</v>
      </c>
    </row>
    <row r="99504" spans="1:6" x14ac:dyDescent="0.25">
      <c r="A99504" t="s">
        <v>407570</v>
      </c>
      <c r="B99504" t="s">
        <v>407571</v>
      </c>
      <c r="C99504" t="s">
        <v>228873</v>
      </c>
      <c r="D99504" t="s">
        <v>228877</v>
      </c>
      <c r="E99504" s="1">
        <v>42010</v>
      </c>
    </row>
    <row r="99505" spans="1:6" x14ac:dyDescent="0.25">
      <c r="A99505" t="s">
        <v>407572</v>
      </c>
      <c r="B99505" t="s">
        <v>407573</v>
      </c>
      <c r="C99505" t="s">
        <v>229045</v>
      </c>
      <c r="E99505" s="1">
        <v>41792</v>
      </c>
      <c r="F99505">
        <v>209800</v>
      </c>
    </row>
    <row r="99506" spans="1:6" x14ac:dyDescent="0.25">
      <c r="A99506" t="s">
        <v>407574</v>
      </c>
      <c r="B99506" t="s">
        <v>407575</v>
      </c>
      <c r="C99506" t="s">
        <v>228927</v>
      </c>
      <c r="E99506" s="1">
        <v>41644</v>
      </c>
    </row>
    <row r="99507" spans="1:6" x14ac:dyDescent="0.25">
      <c r="A99507" t="s">
        <v>407576</v>
      </c>
      <c r="B99507" t="s">
        <v>407577</v>
      </c>
      <c r="C99507" t="s">
        <v>228873</v>
      </c>
      <c r="D99507" t="s">
        <v>228874</v>
      </c>
      <c r="E99507" t="s">
        <v>104</v>
      </c>
      <c r="F99507">
        <v>7000000</v>
      </c>
    </row>
    <row r="99508" spans="1:6" x14ac:dyDescent="0.25">
      <c r="A99508" t="s">
        <v>407578</v>
      </c>
      <c r="B99508" t="s">
        <v>407579</v>
      </c>
      <c r="C99508" t="s">
        <v>228873</v>
      </c>
      <c r="D99508" t="s">
        <v>228877</v>
      </c>
      <c r="E99508" t="s">
        <v>4308</v>
      </c>
      <c r="F99508">
        <v>13100265</v>
      </c>
    </row>
    <row r="99509" spans="1:6" x14ac:dyDescent="0.25">
      <c r="A99509" t="s">
        <v>407580</v>
      </c>
      <c r="B99509" t="s">
        <v>407581</v>
      </c>
      <c r="C99509" t="s">
        <v>228943</v>
      </c>
      <c r="E99509" t="s">
        <v>23714</v>
      </c>
      <c r="F99509">
        <v>300000</v>
      </c>
    </row>
    <row r="99510" spans="1:6" x14ac:dyDescent="0.25">
      <c r="A99510" t="s">
        <v>407582</v>
      </c>
      <c r="B99510" t="s">
        <v>407583</v>
      </c>
      <c r="C99510" t="s">
        <v>228880</v>
      </c>
      <c r="E99510" s="1">
        <v>40001</v>
      </c>
      <c r="F99510">
        <v>560760</v>
      </c>
    </row>
    <row r="99511" spans="1:6" x14ac:dyDescent="0.25">
      <c r="A99511" t="s">
        <v>407584</v>
      </c>
      <c r="B99511" t="s">
        <v>407585</v>
      </c>
      <c r="C99511" t="s">
        <v>228873</v>
      </c>
      <c r="D99511" t="s">
        <v>228877</v>
      </c>
      <c r="E99511" t="s">
        <v>64118</v>
      </c>
      <c r="F99511">
        <v>3000000</v>
      </c>
    </row>
    <row r="99512" spans="1:6" x14ac:dyDescent="0.25">
      <c r="A99512" t="s">
        <v>407586</v>
      </c>
      <c r="B99512" t="s">
        <v>407587</v>
      </c>
      <c r="C99512" t="s">
        <v>228873</v>
      </c>
      <c r="E99512" s="1">
        <v>41286</v>
      </c>
    </row>
    <row r="99513" spans="1:6" x14ac:dyDescent="0.25">
      <c r="A99513" t="s">
        <v>407588</v>
      </c>
      <c r="B99513" t="s">
        <v>407589</v>
      </c>
      <c r="C99513" t="s">
        <v>228919</v>
      </c>
      <c r="E99513" t="s">
        <v>2823</v>
      </c>
      <c r="F99513">
        <v>390000000</v>
      </c>
    </row>
    <row r="99514" spans="1:6" x14ac:dyDescent="0.25">
      <c r="A99514" t="s">
        <v>407590</v>
      </c>
      <c r="B99514" t="s">
        <v>407591</v>
      </c>
      <c r="C99514" t="s">
        <v>229045</v>
      </c>
      <c r="E99514" s="1">
        <v>41619</v>
      </c>
      <c r="F99514">
        <v>3000000</v>
      </c>
    </row>
    <row r="99515" spans="1:6" x14ac:dyDescent="0.25">
      <c r="A99515" t="s">
        <v>407592</v>
      </c>
      <c r="B99515" t="s">
        <v>407593</v>
      </c>
      <c r="C99515" t="s">
        <v>228873</v>
      </c>
      <c r="D99515" t="s">
        <v>228877</v>
      </c>
      <c r="E99515" s="1">
        <v>41888</v>
      </c>
      <c r="F99515">
        <v>1000000</v>
      </c>
    </row>
    <row r="99516" spans="1:6" x14ac:dyDescent="0.25">
      <c r="A99516" t="s">
        <v>407594</v>
      </c>
      <c r="B99516" t="s">
        <v>407595</v>
      </c>
      <c r="C99516" t="s">
        <v>228873</v>
      </c>
      <c r="E99516" s="1">
        <v>41765</v>
      </c>
      <c r="F99516">
        <v>9542943</v>
      </c>
    </row>
    <row r="99517" spans="1:6" x14ac:dyDescent="0.25">
      <c r="A99517" t="s">
        <v>407596</v>
      </c>
      <c r="B99517" t="s">
        <v>407597</v>
      </c>
      <c r="C99517" t="s">
        <v>228880</v>
      </c>
      <c r="E99517" s="1">
        <v>40217</v>
      </c>
    </row>
    <row r="99518" spans="1:6" x14ac:dyDescent="0.25">
      <c r="A99518" t="s">
        <v>407598</v>
      </c>
      <c r="B99518" t="s">
        <v>407599</v>
      </c>
      <c r="C99518" t="s">
        <v>228873</v>
      </c>
      <c r="D99518" t="s">
        <v>228877</v>
      </c>
      <c r="E99518" t="s">
        <v>8743</v>
      </c>
      <c r="F99518">
        <v>2238249</v>
      </c>
    </row>
    <row r="99519" spans="1:6" x14ac:dyDescent="0.25">
      <c r="A99519" t="s">
        <v>407600</v>
      </c>
      <c r="B99519" t="s">
        <v>407601</v>
      </c>
      <c r="C99519" t="s">
        <v>228943</v>
      </c>
      <c r="E99519" t="s">
        <v>30110</v>
      </c>
    </row>
    <row r="99520" spans="1:6" x14ac:dyDescent="0.25">
      <c r="A99520" t="s">
        <v>407602</v>
      </c>
      <c r="B99520" t="s">
        <v>407603</v>
      </c>
      <c r="C99520" t="s">
        <v>228873</v>
      </c>
      <c r="D99520" t="s">
        <v>228877</v>
      </c>
      <c r="E99520" s="1">
        <v>42281</v>
      </c>
      <c r="F99520">
        <v>8500000</v>
      </c>
    </row>
    <row r="99521" spans="1:6" x14ac:dyDescent="0.25">
      <c r="A99521" t="s">
        <v>407604</v>
      </c>
      <c r="B99521" t="s">
        <v>407605</v>
      </c>
      <c r="C99521" t="s">
        <v>231514</v>
      </c>
      <c r="E99521" s="1">
        <v>41913</v>
      </c>
      <c r="F99521">
        <v>100000</v>
      </c>
    </row>
    <row r="99522" spans="1:6" x14ac:dyDescent="0.25">
      <c r="A99522" t="s">
        <v>407606</v>
      </c>
      <c r="B99522" t="s">
        <v>407607</v>
      </c>
      <c r="C99522" t="s">
        <v>228880</v>
      </c>
      <c r="E99522" t="s">
        <v>110515</v>
      </c>
      <c r="F99522">
        <v>25000</v>
      </c>
    </row>
    <row r="99523" spans="1:6" x14ac:dyDescent="0.25">
      <c r="A99523" t="s">
        <v>407608</v>
      </c>
      <c r="B99523" t="s">
        <v>407609</v>
      </c>
      <c r="C99523" t="s">
        <v>228873</v>
      </c>
      <c r="E99523" t="s">
        <v>231383</v>
      </c>
    </row>
    <row r="99524" spans="1:6" x14ac:dyDescent="0.25">
      <c r="A99524" t="s">
        <v>407610</v>
      </c>
      <c r="B99524" t="s">
        <v>407611</v>
      </c>
      <c r="C99524" t="s">
        <v>228880</v>
      </c>
      <c r="E99524" t="s">
        <v>251439</v>
      </c>
      <c r="F99524">
        <v>1000000</v>
      </c>
    </row>
    <row r="99525" spans="1:6" x14ac:dyDescent="0.25">
      <c r="A99525" t="s">
        <v>407612</v>
      </c>
      <c r="B99525" t="s">
        <v>407613</v>
      </c>
      <c r="C99525" t="s">
        <v>228943</v>
      </c>
      <c r="E99525" s="1">
        <v>39825</v>
      </c>
    </row>
    <row r="99526" spans="1:6" x14ac:dyDescent="0.25">
      <c r="A99526" t="s">
        <v>407614</v>
      </c>
      <c r="B99526" t="s">
        <v>407615</v>
      </c>
      <c r="C99526" t="s">
        <v>228873</v>
      </c>
      <c r="D99526" t="s">
        <v>228877</v>
      </c>
      <c r="E99526" t="s">
        <v>30407</v>
      </c>
      <c r="F99526">
        <v>4500000</v>
      </c>
    </row>
    <row r="99527" spans="1:6" x14ac:dyDescent="0.25">
      <c r="A99527" t="s">
        <v>407616</v>
      </c>
      <c r="B99527" t="s">
        <v>407617</v>
      </c>
      <c r="C99527" t="s">
        <v>228943</v>
      </c>
      <c r="E99527" t="s">
        <v>2514</v>
      </c>
      <c r="F99527">
        <v>1000000</v>
      </c>
    </row>
    <row r="99528" spans="1:6" x14ac:dyDescent="0.25">
      <c r="A99528" t="s">
        <v>407618</v>
      </c>
      <c r="B99528" t="s">
        <v>407619</v>
      </c>
      <c r="C99528" t="s">
        <v>228927</v>
      </c>
      <c r="E99528" t="s">
        <v>9525</v>
      </c>
      <c r="F99528">
        <v>425000</v>
      </c>
    </row>
    <row r="99529" spans="1:6" x14ac:dyDescent="0.25">
      <c r="A99529" t="s">
        <v>407620</v>
      </c>
      <c r="B99529" t="s">
        <v>407621</v>
      </c>
      <c r="C99529" t="s">
        <v>228927</v>
      </c>
      <c r="E99529" s="1">
        <v>40393</v>
      </c>
      <c r="F99529">
        <v>1200</v>
      </c>
    </row>
    <row r="99530" spans="1:6" x14ac:dyDescent="0.25">
      <c r="A99530" t="s">
        <v>407622</v>
      </c>
      <c r="B99530" t="s">
        <v>407623</v>
      </c>
      <c r="C99530" t="s">
        <v>228909</v>
      </c>
      <c r="E99530" t="s">
        <v>6894</v>
      </c>
    </row>
    <row r="99531" spans="1:6" x14ac:dyDescent="0.25">
      <c r="A99531" t="s">
        <v>407624</v>
      </c>
      <c r="B99531" t="s">
        <v>407625</v>
      </c>
      <c r="C99531" t="s">
        <v>228919</v>
      </c>
      <c r="E99531" s="1">
        <v>38909</v>
      </c>
    </row>
    <row r="99532" spans="1:6" x14ac:dyDescent="0.25">
      <c r="A99532" t="s">
        <v>407626</v>
      </c>
      <c r="B99532" t="s">
        <v>407627</v>
      </c>
      <c r="C99532" t="s">
        <v>228880</v>
      </c>
      <c r="E99532" s="1">
        <v>41640</v>
      </c>
      <c r="F99532">
        <v>10000</v>
      </c>
    </row>
    <row r="99533" spans="1:6" x14ac:dyDescent="0.25">
      <c r="A99533" t="s">
        <v>407628</v>
      </c>
      <c r="B99533" t="s">
        <v>407629</v>
      </c>
      <c r="C99533" t="s">
        <v>228880</v>
      </c>
      <c r="E99533" s="1">
        <v>41071</v>
      </c>
    </row>
    <row r="99534" spans="1:6" x14ac:dyDescent="0.25">
      <c r="A99534" t="s">
        <v>407630</v>
      </c>
      <c r="B99534" t="s">
        <v>407631</v>
      </c>
      <c r="C99534" t="s">
        <v>228880</v>
      </c>
      <c r="E99534" s="1">
        <v>41005</v>
      </c>
      <c r="F99534">
        <v>18000</v>
      </c>
    </row>
    <row r="99535" spans="1:6" x14ac:dyDescent="0.25">
      <c r="A99535" t="s">
        <v>407632</v>
      </c>
      <c r="B99535" t="s">
        <v>407633</v>
      </c>
      <c r="C99535" t="s">
        <v>228927</v>
      </c>
      <c r="E99535" t="s">
        <v>21513</v>
      </c>
      <c r="F99535">
        <v>170000</v>
      </c>
    </row>
    <row r="99536" spans="1:6" x14ac:dyDescent="0.25">
      <c r="A99536" t="s">
        <v>407630</v>
      </c>
      <c r="B99536" t="s">
        <v>407634</v>
      </c>
      <c r="C99536" t="s">
        <v>228916</v>
      </c>
      <c r="E99536" t="s">
        <v>418</v>
      </c>
      <c r="F99536">
        <v>165000</v>
      </c>
    </row>
    <row r="99537" spans="1:6" x14ac:dyDescent="0.25">
      <c r="A99537" t="s">
        <v>407632</v>
      </c>
      <c r="B99537" t="s">
        <v>407635</v>
      </c>
      <c r="C99537" t="s">
        <v>228943</v>
      </c>
      <c r="E99537" s="1">
        <v>41642</v>
      </c>
      <c r="F99537">
        <v>180000</v>
      </c>
    </row>
    <row r="99538" spans="1:6" x14ac:dyDescent="0.25">
      <c r="A99538" t="s">
        <v>407630</v>
      </c>
      <c r="B99538" t="s">
        <v>407636</v>
      </c>
      <c r="C99538" t="s">
        <v>228927</v>
      </c>
      <c r="E99538" t="s">
        <v>21513</v>
      </c>
      <c r="F99538">
        <v>70000</v>
      </c>
    </row>
    <row r="99539" spans="1:6" x14ac:dyDescent="0.25">
      <c r="A99539" t="s">
        <v>407637</v>
      </c>
      <c r="B99539" t="s">
        <v>407638</v>
      </c>
      <c r="C99539" t="s">
        <v>228873</v>
      </c>
      <c r="D99539" t="s">
        <v>228877</v>
      </c>
      <c r="E99539" s="1">
        <v>40181</v>
      </c>
      <c r="F99539">
        <v>2267343</v>
      </c>
    </row>
    <row r="99540" spans="1:6" x14ac:dyDescent="0.25">
      <c r="A99540" t="s">
        <v>407639</v>
      </c>
      <c r="B99540" t="s">
        <v>407640</v>
      </c>
      <c r="C99540" t="s">
        <v>228880</v>
      </c>
      <c r="E99540" t="s">
        <v>63726</v>
      </c>
      <c r="F99540">
        <v>50000</v>
      </c>
    </row>
    <row r="99541" spans="1:6" x14ac:dyDescent="0.25">
      <c r="A99541" t="s">
        <v>407641</v>
      </c>
      <c r="B99541" t="s">
        <v>407642</v>
      </c>
      <c r="C99541" t="s">
        <v>229045</v>
      </c>
      <c r="E99541" s="1">
        <v>41285</v>
      </c>
      <c r="F99541">
        <v>74956</v>
      </c>
    </row>
    <row r="99542" spans="1:6" x14ac:dyDescent="0.25">
      <c r="A99542" t="s">
        <v>407643</v>
      </c>
      <c r="B99542" t="s">
        <v>407644</v>
      </c>
      <c r="C99542" t="s">
        <v>228880</v>
      </c>
      <c r="E99542" s="1">
        <v>40918</v>
      </c>
      <c r="F99542">
        <v>51464</v>
      </c>
    </row>
    <row r="99543" spans="1:6" x14ac:dyDescent="0.25">
      <c r="A99543" t="s">
        <v>407641</v>
      </c>
      <c r="B99543" t="s">
        <v>407645</v>
      </c>
      <c r="C99543" t="s">
        <v>228880</v>
      </c>
      <c r="E99543" s="1">
        <v>42009</v>
      </c>
      <c r="F99543">
        <v>48395</v>
      </c>
    </row>
    <row r="99544" spans="1:6" x14ac:dyDescent="0.25">
      <c r="A99544" t="s">
        <v>407646</v>
      </c>
      <c r="B99544" t="s">
        <v>407647</v>
      </c>
      <c r="C99544" t="s">
        <v>228909</v>
      </c>
      <c r="E99544" t="s">
        <v>8881</v>
      </c>
    </row>
    <row r="99545" spans="1:6" x14ac:dyDescent="0.25">
      <c r="A99545" t="s">
        <v>407648</v>
      </c>
      <c r="B99545" t="s">
        <v>407649</v>
      </c>
      <c r="C99545" t="s">
        <v>228889</v>
      </c>
      <c r="E99545" s="1">
        <v>41674</v>
      </c>
    </row>
    <row r="99546" spans="1:6" x14ac:dyDescent="0.25">
      <c r="A99546" t="s">
        <v>407650</v>
      </c>
      <c r="B99546" t="s">
        <v>407651</v>
      </c>
      <c r="C99546" t="s">
        <v>228880</v>
      </c>
      <c r="E99546" t="s">
        <v>45053</v>
      </c>
      <c r="F99546">
        <v>266000</v>
      </c>
    </row>
    <row r="99547" spans="1:6" x14ac:dyDescent="0.25">
      <c r="A99547" t="s">
        <v>407652</v>
      </c>
      <c r="B99547" t="s">
        <v>407653</v>
      </c>
      <c r="C99547" t="s">
        <v>228880</v>
      </c>
      <c r="E99547" t="s">
        <v>18461</v>
      </c>
      <c r="F99547">
        <v>725000</v>
      </c>
    </row>
    <row r="99548" spans="1:6" x14ac:dyDescent="0.25">
      <c r="A99548" t="s">
        <v>407654</v>
      </c>
      <c r="B99548" t="s">
        <v>407655</v>
      </c>
      <c r="C99548" t="s">
        <v>228880</v>
      </c>
      <c r="E99548" s="1">
        <v>41641</v>
      </c>
      <c r="F99548">
        <v>3500000</v>
      </c>
    </row>
    <row r="99549" spans="1:6" x14ac:dyDescent="0.25">
      <c r="A99549" t="s">
        <v>407652</v>
      </c>
      <c r="B99549" t="s">
        <v>407656</v>
      </c>
      <c r="C99549" t="s">
        <v>228880</v>
      </c>
      <c r="E99549" t="s">
        <v>80067</v>
      </c>
      <c r="F99549">
        <v>632828</v>
      </c>
    </row>
    <row r="99550" spans="1:6" x14ac:dyDescent="0.25">
      <c r="A99550" t="s">
        <v>407654</v>
      </c>
      <c r="B99550" t="s">
        <v>407657</v>
      </c>
      <c r="C99550" t="s">
        <v>228880</v>
      </c>
      <c r="E99550" t="s">
        <v>81633</v>
      </c>
      <c r="F99550">
        <v>750000</v>
      </c>
    </row>
    <row r="99551" spans="1:6" x14ac:dyDescent="0.25">
      <c r="A99551" t="s">
        <v>407652</v>
      </c>
      <c r="B99551" t="s">
        <v>407658</v>
      </c>
      <c r="C99551" t="s">
        <v>228880</v>
      </c>
      <c r="E99551" s="1">
        <v>41762</v>
      </c>
      <c r="F99551">
        <v>505000</v>
      </c>
    </row>
    <row r="99552" spans="1:6" x14ac:dyDescent="0.25">
      <c r="A99552" t="s">
        <v>407659</v>
      </c>
      <c r="B99552" t="s">
        <v>407660</v>
      </c>
      <c r="C99552" t="s">
        <v>228889</v>
      </c>
      <c r="E99552" s="1">
        <v>40608</v>
      </c>
    </row>
    <row r="99553" spans="1:6" x14ac:dyDescent="0.25">
      <c r="A99553" t="s">
        <v>407661</v>
      </c>
      <c r="B99553" t="s">
        <v>407662</v>
      </c>
      <c r="C99553" t="s">
        <v>228873</v>
      </c>
      <c r="D99553" t="s">
        <v>228877</v>
      </c>
      <c r="E99553" s="1">
        <v>39083</v>
      </c>
    </row>
    <row r="99554" spans="1:6" x14ac:dyDescent="0.25">
      <c r="A99554" t="s">
        <v>407663</v>
      </c>
      <c r="B99554" t="s">
        <v>407664</v>
      </c>
      <c r="C99554" t="s">
        <v>228943</v>
      </c>
      <c r="E99554" s="1">
        <v>38353</v>
      </c>
    </row>
    <row r="99555" spans="1:6" x14ac:dyDescent="0.25">
      <c r="A99555" t="s">
        <v>407665</v>
      </c>
      <c r="B99555" t="s">
        <v>407666</v>
      </c>
      <c r="C99555" t="s">
        <v>228873</v>
      </c>
      <c r="D99555" t="s">
        <v>228877</v>
      </c>
      <c r="E99555" s="1">
        <v>39452</v>
      </c>
    </row>
    <row r="99556" spans="1:6" x14ac:dyDescent="0.25">
      <c r="A99556" t="s">
        <v>407667</v>
      </c>
      <c r="B99556" t="s">
        <v>407668</v>
      </c>
      <c r="C99556" t="s">
        <v>228873</v>
      </c>
      <c r="D99556" t="s">
        <v>228874</v>
      </c>
      <c r="E99556" t="s">
        <v>102197</v>
      </c>
      <c r="F99556">
        <v>17500000</v>
      </c>
    </row>
    <row r="99557" spans="1:6" x14ac:dyDescent="0.25">
      <c r="A99557" t="s">
        <v>407669</v>
      </c>
      <c r="B99557" t="s">
        <v>407670</v>
      </c>
      <c r="C99557" t="s">
        <v>228873</v>
      </c>
      <c r="D99557" t="s">
        <v>228874</v>
      </c>
      <c r="E99557" t="s">
        <v>10182</v>
      </c>
    </row>
    <row r="99558" spans="1:6" x14ac:dyDescent="0.25">
      <c r="A99558" t="s">
        <v>407671</v>
      </c>
      <c r="B99558" t="s">
        <v>407672</v>
      </c>
      <c r="C99558" t="s">
        <v>228873</v>
      </c>
      <c r="D99558" t="s">
        <v>228877</v>
      </c>
      <c r="E99558" s="1">
        <v>41640</v>
      </c>
      <c r="F99558">
        <v>3100000</v>
      </c>
    </row>
    <row r="99559" spans="1:6" x14ac:dyDescent="0.25">
      <c r="A99559" t="s">
        <v>407669</v>
      </c>
      <c r="B99559" t="s">
        <v>407673</v>
      </c>
      <c r="C99559" t="s">
        <v>228873</v>
      </c>
      <c r="D99559" t="s">
        <v>228877</v>
      </c>
      <c r="E99559" s="1">
        <v>41649</v>
      </c>
    </row>
    <row r="99560" spans="1:6" x14ac:dyDescent="0.25">
      <c r="A99560" t="s">
        <v>407671</v>
      </c>
      <c r="B99560" t="s">
        <v>407674</v>
      </c>
      <c r="C99560" t="s">
        <v>228916</v>
      </c>
      <c r="E99560" s="1">
        <v>40544</v>
      </c>
      <c r="F99560">
        <v>1500000</v>
      </c>
    </row>
    <row r="99561" spans="1:6" x14ac:dyDescent="0.25">
      <c r="A99561" t="s">
        <v>407675</v>
      </c>
      <c r="B99561" t="s">
        <v>407676</v>
      </c>
      <c r="C99561" t="s">
        <v>228927</v>
      </c>
      <c r="E99561" s="1">
        <v>41767</v>
      </c>
      <c r="F99561">
        <v>40000</v>
      </c>
    </row>
    <row r="99562" spans="1:6" x14ac:dyDescent="0.25">
      <c r="A99562" t="s">
        <v>407677</v>
      </c>
      <c r="B99562" t="s">
        <v>407678</v>
      </c>
      <c r="C99562" t="s">
        <v>229045</v>
      </c>
      <c r="E99562" t="s">
        <v>17410</v>
      </c>
      <c r="F99562">
        <v>3000000</v>
      </c>
    </row>
    <row r="99563" spans="1:6" x14ac:dyDescent="0.25">
      <c r="A99563" t="s">
        <v>407679</v>
      </c>
      <c r="B99563" t="s">
        <v>407680</v>
      </c>
      <c r="C99563" t="s">
        <v>228873</v>
      </c>
      <c r="D99563" t="s">
        <v>228977</v>
      </c>
      <c r="E99563" s="1">
        <v>39448</v>
      </c>
      <c r="F99563">
        <v>2500000</v>
      </c>
    </row>
    <row r="99564" spans="1:6" x14ac:dyDescent="0.25">
      <c r="A99564" t="s">
        <v>407681</v>
      </c>
      <c r="B99564" t="s">
        <v>407682</v>
      </c>
      <c r="C99564" t="s">
        <v>228873</v>
      </c>
      <c r="D99564" t="s">
        <v>228874</v>
      </c>
      <c r="E99564" t="s">
        <v>134260</v>
      </c>
      <c r="F99564">
        <v>3000000</v>
      </c>
    </row>
    <row r="99565" spans="1:6" x14ac:dyDescent="0.25">
      <c r="A99565" t="s">
        <v>407683</v>
      </c>
      <c r="B99565" t="s">
        <v>407684</v>
      </c>
      <c r="C99565" t="s">
        <v>228909</v>
      </c>
      <c r="E99565" s="1">
        <v>41344</v>
      </c>
      <c r="F99565">
        <v>20000</v>
      </c>
    </row>
    <row r="99566" spans="1:6" x14ac:dyDescent="0.25">
      <c r="A99566" t="s">
        <v>407685</v>
      </c>
      <c r="B99566" t="s">
        <v>407686</v>
      </c>
      <c r="C99566" t="s">
        <v>229779</v>
      </c>
      <c r="E99566" t="s">
        <v>1819</v>
      </c>
      <c r="F99566">
        <v>139000</v>
      </c>
    </row>
    <row r="99567" spans="1:6" x14ac:dyDescent="0.25">
      <c r="A99567" t="s">
        <v>407687</v>
      </c>
      <c r="B99567" t="s">
        <v>407688</v>
      </c>
      <c r="C99567" t="s">
        <v>228889</v>
      </c>
      <c r="E99567" s="1">
        <v>39090</v>
      </c>
    </row>
    <row r="99568" spans="1:6" x14ac:dyDescent="0.25">
      <c r="A99568" t="s">
        <v>407689</v>
      </c>
      <c r="B99568" t="s">
        <v>407690</v>
      </c>
      <c r="C99568" t="s">
        <v>228873</v>
      </c>
      <c r="D99568" t="s">
        <v>228877</v>
      </c>
      <c r="E99568" t="s">
        <v>383934</v>
      </c>
      <c r="F99568">
        <v>5500000</v>
      </c>
    </row>
    <row r="99569" spans="1:6" x14ac:dyDescent="0.25">
      <c r="A99569" t="s">
        <v>407691</v>
      </c>
      <c r="B99569" t="s">
        <v>407692</v>
      </c>
      <c r="C99569" t="s">
        <v>228909</v>
      </c>
      <c r="E99569" s="1">
        <v>40734</v>
      </c>
    </row>
    <row r="99570" spans="1:6" x14ac:dyDescent="0.25">
      <c r="A99570" t="s">
        <v>407693</v>
      </c>
      <c r="B99570" t="s">
        <v>407694</v>
      </c>
      <c r="C99570" t="s">
        <v>228880</v>
      </c>
      <c r="E99570" s="1">
        <v>41859</v>
      </c>
      <c r="F99570">
        <v>500000</v>
      </c>
    </row>
    <row r="99571" spans="1:6" x14ac:dyDescent="0.25">
      <c r="A99571" t="s">
        <v>407695</v>
      </c>
      <c r="B99571" t="s">
        <v>407696</v>
      </c>
      <c r="C99571" t="s">
        <v>229045</v>
      </c>
      <c r="E99571" s="1">
        <v>41945</v>
      </c>
      <c r="F99571">
        <v>200000</v>
      </c>
    </row>
    <row r="99572" spans="1:6" x14ac:dyDescent="0.25">
      <c r="A99572" t="s">
        <v>407697</v>
      </c>
      <c r="B99572" t="s">
        <v>407698</v>
      </c>
      <c r="C99572" t="s">
        <v>228880</v>
      </c>
      <c r="E99572" s="1">
        <v>39452</v>
      </c>
    </row>
    <row r="99573" spans="1:6" x14ac:dyDescent="0.25">
      <c r="A99573" t="s">
        <v>407699</v>
      </c>
      <c r="B99573" t="s">
        <v>407700</v>
      </c>
      <c r="C99573" t="s">
        <v>228909</v>
      </c>
      <c r="E99573" t="s">
        <v>111667</v>
      </c>
      <c r="F99573">
        <v>37000</v>
      </c>
    </row>
    <row r="99574" spans="1:6" x14ac:dyDescent="0.25">
      <c r="A99574" t="s">
        <v>407701</v>
      </c>
      <c r="B99574" t="s">
        <v>407702</v>
      </c>
      <c r="C99574" t="s">
        <v>228889</v>
      </c>
      <c r="E99574" s="1">
        <v>40212</v>
      </c>
    </row>
    <row r="99575" spans="1:6" x14ac:dyDescent="0.25">
      <c r="A99575" t="s">
        <v>407703</v>
      </c>
      <c r="B99575" t="s">
        <v>407704</v>
      </c>
      <c r="C99575" t="s">
        <v>228880</v>
      </c>
      <c r="E99575" s="1">
        <v>42105</v>
      </c>
      <c r="F99575">
        <v>2000000</v>
      </c>
    </row>
    <row r="99576" spans="1:6" x14ac:dyDescent="0.25">
      <c r="A99576" t="s">
        <v>407705</v>
      </c>
      <c r="B99576" t="s">
        <v>407706</v>
      </c>
      <c r="C99576" t="s">
        <v>228873</v>
      </c>
      <c r="E99576" s="1">
        <v>41282</v>
      </c>
      <c r="F99576">
        <v>50000</v>
      </c>
    </row>
    <row r="99577" spans="1:6" x14ac:dyDescent="0.25">
      <c r="A99577" t="s">
        <v>407707</v>
      </c>
      <c r="B99577" t="s">
        <v>407708</v>
      </c>
      <c r="C99577" t="s">
        <v>228873</v>
      </c>
      <c r="E99577" s="1">
        <v>39853</v>
      </c>
      <c r="F99577">
        <v>116000</v>
      </c>
    </row>
    <row r="99578" spans="1:6" x14ac:dyDescent="0.25">
      <c r="A99578" t="s">
        <v>407709</v>
      </c>
      <c r="B99578" t="s">
        <v>407710</v>
      </c>
      <c r="C99578" t="s">
        <v>228880</v>
      </c>
      <c r="E99578" s="1">
        <v>42071</v>
      </c>
    </row>
    <row r="99579" spans="1:6" x14ac:dyDescent="0.25">
      <c r="A99579" t="s">
        <v>407711</v>
      </c>
      <c r="B99579" t="s">
        <v>407712</v>
      </c>
      <c r="C99579" t="s">
        <v>228873</v>
      </c>
      <c r="D99579" t="s">
        <v>228977</v>
      </c>
      <c r="E99579" t="s">
        <v>9606</v>
      </c>
      <c r="F99579">
        <v>70000000</v>
      </c>
    </row>
    <row r="99580" spans="1:6" x14ac:dyDescent="0.25">
      <c r="A99580" t="s">
        <v>407713</v>
      </c>
      <c r="B99580" t="s">
        <v>407714</v>
      </c>
      <c r="C99580" t="s">
        <v>228873</v>
      </c>
      <c r="D99580" t="s">
        <v>228877</v>
      </c>
      <c r="E99580" t="s">
        <v>23807</v>
      </c>
      <c r="F99580">
        <v>27000000</v>
      </c>
    </row>
    <row r="99581" spans="1:6" x14ac:dyDescent="0.25">
      <c r="A99581" t="s">
        <v>407711</v>
      </c>
      <c r="B99581" t="s">
        <v>407715</v>
      </c>
      <c r="C99581" t="s">
        <v>228873</v>
      </c>
      <c r="D99581" t="s">
        <v>228874</v>
      </c>
      <c r="E99581" s="1">
        <v>41589</v>
      </c>
      <c r="F99581">
        <v>25000000</v>
      </c>
    </row>
    <row r="99582" spans="1:6" x14ac:dyDescent="0.25">
      <c r="A99582" t="s">
        <v>407713</v>
      </c>
      <c r="B99582" t="s">
        <v>407716</v>
      </c>
      <c r="C99582" t="s">
        <v>228873</v>
      </c>
      <c r="D99582" t="s">
        <v>229145</v>
      </c>
      <c r="E99582" t="s">
        <v>230480</v>
      </c>
      <c r="F99582">
        <v>100000000</v>
      </c>
    </row>
    <row r="99583" spans="1:6" x14ac:dyDescent="0.25">
      <c r="A99583" t="s">
        <v>407717</v>
      </c>
      <c r="B99583" t="s">
        <v>407718</v>
      </c>
      <c r="C99583" t="s">
        <v>228909</v>
      </c>
      <c r="E99583" s="1">
        <v>40941</v>
      </c>
    </row>
    <row r="99584" spans="1:6" x14ac:dyDescent="0.25">
      <c r="A99584" t="s">
        <v>407719</v>
      </c>
      <c r="B99584" t="s">
        <v>407720</v>
      </c>
      <c r="C99584" t="s">
        <v>228873</v>
      </c>
      <c r="E99584" s="1">
        <v>42010</v>
      </c>
    </row>
    <row r="99585" spans="1:6" x14ac:dyDescent="0.25">
      <c r="A99585" t="s">
        <v>407721</v>
      </c>
      <c r="B99585" t="s">
        <v>407722</v>
      </c>
      <c r="C99585" t="s">
        <v>228909</v>
      </c>
      <c r="E99585" t="s">
        <v>22422</v>
      </c>
    </row>
    <row r="99586" spans="1:6" x14ac:dyDescent="0.25">
      <c r="A99586" t="s">
        <v>407723</v>
      </c>
      <c r="B99586" t="s">
        <v>407724</v>
      </c>
      <c r="C99586" t="s">
        <v>228873</v>
      </c>
      <c r="E99586" t="s">
        <v>102295</v>
      </c>
    </row>
    <row r="99587" spans="1:6" x14ac:dyDescent="0.25">
      <c r="A99587" t="s">
        <v>407725</v>
      </c>
      <c r="B99587" t="s">
        <v>407726</v>
      </c>
      <c r="C99587" t="s">
        <v>228873</v>
      </c>
      <c r="E99587" t="s">
        <v>41874</v>
      </c>
      <c r="F99587">
        <v>700000</v>
      </c>
    </row>
    <row r="99588" spans="1:6" x14ac:dyDescent="0.25">
      <c r="A99588" t="s">
        <v>407727</v>
      </c>
      <c r="B99588" t="s">
        <v>407728</v>
      </c>
      <c r="C99588" t="s">
        <v>228873</v>
      </c>
      <c r="D99588" t="s">
        <v>228874</v>
      </c>
      <c r="E99588" s="1">
        <v>41916</v>
      </c>
      <c r="F99588">
        <v>10000000</v>
      </c>
    </row>
    <row r="99589" spans="1:6" x14ac:dyDescent="0.25">
      <c r="A99589" t="s">
        <v>407725</v>
      </c>
      <c r="B99589" t="s">
        <v>407729</v>
      </c>
      <c r="C99589" t="s">
        <v>228880</v>
      </c>
      <c r="E99589" s="1">
        <v>40918</v>
      </c>
    </row>
    <row r="99590" spans="1:6" x14ac:dyDescent="0.25">
      <c r="A99590" t="s">
        <v>407727</v>
      </c>
      <c r="B99590" t="s">
        <v>407730</v>
      </c>
      <c r="C99590" t="s">
        <v>228873</v>
      </c>
      <c r="D99590" t="s">
        <v>228877</v>
      </c>
      <c r="E99590" t="s">
        <v>128169</v>
      </c>
      <c r="F99590">
        <v>5500000</v>
      </c>
    </row>
    <row r="99591" spans="1:6" x14ac:dyDescent="0.25">
      <c r="A99591" t="s">
        <v>407731</v>
      </c>
      <c r="B99591" t="s">
        <v>407732</v>
      </c>
      <c r="C99591" t="s">
        <v>228873</v>
      </c>
      <c r="D99591" t="s">
        <v>229145</v>
      </c>
      <c r="E99591" t="s">
        <v>54538</v>
      </c>
      <c r="F99591">
        <v>21612355</v>
      </c>
    </row>
    <row r="99592" spans="1:6" x14ac:dyDescent="0.25">
      <c r="A99592" t="s">
        <v>407733</v>
      </c>
      <c r="B99592" t="s">
        <v>407734</v>
      </c>
      <c r="C99592" t="s">
        <v>228943</v>
      </c>
      <c r="E99592" s="1">
        <v>39086</v>
      </c>
    </row>
    <row r="99593" spans="1:6" x14ac:dyDescent="0.25">
      <c r="A99593" t="s">
        <v>407735</v>
      </c>
      <c r="B99593" t="s">
        <v>407736</v>
      </c>
      <c r="C99593" t="s">
        <v>228873</v>
      </c>
      <c r="E99593" s="1">
        <v>41554</v>
      </c>
      <c r="F99593">
        <v>26000000</v>
      </c>
    </row>
    <row r="99594" spans="1:6" x14ac:dyDescent="0.25">
      <c r="A99594" t="s">
        <v>407737</v>
      </c>
      <c r="B99594" t="s">
        <v>407738</v>
      </c>
      <c r="C99594" t="s">
        <v>228873</v>
      </c>
      <c r="E99594" s="1">
        <v>40909</v>
      </c>
      <c r="F99594">
        <v>46000000</v>
      </c>
    </row>
    <row r="99595" spans="1:6" x14ac:dyDescent="0.25">
      <c r="A99595" t="s">
        <v>407739</v>
      </c>
      <c r="B99595" t="s">
        <v>407740</v>
      </c>
      <c r="C99595" t="s">
        <v>228873</v>
      </c>
      <c r="D99595" t="s">
        <v>228874</v>
      </c>
      <c r="E99595" t="s">
        <v>8104</v>
      </c>
      <c r="F99595">
        <v>1200000</v>
      </c>
    </row>
    <row r="99596" spans="1:6" x14ac:dyDescent="0.25">
      <c r="A99596" t="s">
        <v>407741</v>
      </c>
      <c r="B99596" t="s">
        <v>407742</v>
      </c>
      <c r="C99596" t="s">
        <v>228873</v>
      </c>
      <c r="D99596" t="s">
        <v>228877</v>
      </c>
      <c r="E99596" s="1">
        <v>41887</v>
      </c>
      <c r="F99596">
        <v>591946</v>
      </c>
    </row>
    <row r="99597" spans="1:6" x14ac:dyDescent="0.25">
      <c r="A99597" t="s">
        <v>407743</v>
      </c>
      <c r="B99597" t="s">
        <v>407744</v>
      </c>
      <c r="C99597" t="s">
        <v>228873</v>
      </c>
      <c r="D99597" t="s">
        <v>228877</v>
      </c>
      <c r="E99597" t="s">
        <v>4786</v>
      </c>
      <c r="F99597">
        <v>7000</v>
      </c>
    </row>
    <row r="99598" spans="1:6" x14ac:dyDescent="0.25">
      <c r="A99598" t="s">
        <v>407745</v>
      </c>
      <c r="B99598" t="s">
        <v>407746</v>
      </c>
      <c r="C99598" t="s">
        <v>228880</v>
      </c>
      <c r="E99598" s="1">
        <v>41645</v>
      </c>
      <c r="F99598">
        <v>1000000</v>
      </c>
    </row>
    <row r="99599" spans="1:6" x14ac:dyDescent="0.25">
      <c r="A99599" t="s">
        <v>407747</v>
      </c>
      <c r="B99599" t="s">
        <v>407748</v>
      </c>
      <c r="C99599" t="s">
        <v>228943</v>
      </c>
      <c r="E99599" t="s">
        <v>27451</v>
      </c>
      <c r="F99599">
        <v>100000</v>
      </c>
    </row>
    <row r="99600" spans="1:6" x14ac:dyDescent="0.25">
      <c r="A99600" t="s">
        <v>407749</v>
      </c>
      <c r="B99600" t="s">
        <v>407750</v>
      </c>
      <c r="C99600" t="s">
        <v>228943</v>
      </c>
      <c r="E99600" s="1">
        <v>41763</v>
      </c>
      <c r="F99600">
        <v>15000</v>
      </c>
    </row>
    <row r="99601" spans="1:6" x14ac:dyDescent="0.25">
      <c r="A99601" t="s">
        <v>407751</v>
      </c>
      <c r="B99601" t="s">
        <v>407752</v>
      </c>
      <c r="C99601" t="s">
        <v>228880</v>
      </c>
      <c r="E99601" s="1">
        <v>42253</v>
      </c>
      <c r="F99601">
        <v>1500000</v>
      </c>
    </row>
    <row r="99602" spans="1:6" x14ac:dyDescent="0.25">
      <c r="A99602" t="s">
        <v>407753</v>
      </c>
      <c r="B99602" t="s">
        <v>407754</v>
      </c>
      <c r="C99602" t="s">
        <v>228880</v>
      </c>
      <c r="E99602" t="s">
        <v>62526</v>
      </c>
      <c r="F99602">
        <v>40000</v>
      </c>
    </row>
    <row r="99603" spans="1:6" x14ac:dyDescent="0.25">
      <c r="A99603" t="s">
        <v>407755</v>
      </c>
      <c r="B99603" t="s">
        <v>407756</v>
      </c>
      <c r="C99603" t="s">
        <v>228880</v>
      </c>
      <c r="E99603" t="s">
        <v>100055</v>
      </c>
      <c r="F99603">
        <v>250000</v>
      </c>
    </row>
    <row r="99604" spans="1:6" x14ac:dyDescent="0.25">
      <c r="A99604" t="s">
        <v>407757</v>
      </c>
      <c r="B99604" t="s">
        <v>407758</v>
      </c>
      <c r="C99604" t="s">
        <v>228873</v>
      </c>
      <c r="E99604" t="s">
        <v>230521</v>
      </c>
      <c r="F99604">
        <v>1000000</v>
      </c>
    </row>
    <row r="99605" spans="1:6" x14ac:dyDescent="0.25">
      <c r="A99605" t="s">
        <v>407759</v>
      </c>
      <c r="B99605" t="s">
        <v>407760</v>
      </c>
      <c r="C99605" t="s">
        <v>228880</v>
      </c>
      <c r="E99605" s="1">
        <v>41280</v>
      </c>
      <c r="F99605">
        <v>152053</v>
      </c>
    </row>
    <row r="99606" spans="1:6" x14ac:dyDescent="0.25">
      <c r="A99606" t="s">
        <v>407761</v>
      </c>
      <c r="B99606" t="s">
        <v>407762</v>
      </c>
      <c r="C99606" t="s">
        <v>228880</v>
      </c>
      <c r="E99606" t="s">
        <v>6461</v>
      </c>
      <c r="F99606">
        <v>48291</v>
      </c>
    </row>
    <row r="99607" spans="1:6" x14ac:dyDescent="0.25">
      <c r="A99607" t="s">
        <v>407763</v>
      </c>
      <c r="B99607" t="s">
        <v>407764</v>
      </c>
      <c r="C99607" t="s">
        <v>228909</v>
      </c>
      <c r="E99607" t="s">
        <v>208407</v>
      </c>
    </row>
    <row r="99608" spans="1:6" x14ac:dyDescent="0.25">
      <c r="A99608" t="s">
        <v>407765</v>
      </c>
      <c r="B99608" t="s">
        <v>407766</v>
      </c>
      <c r="C99608" t="s">
        <v>228919</v>
      </c>
      <c r="E99608" t="s">
        <v>164781</v>
      </c>
      <c r="F99608">
        <v>100000000</v>
      </c>
    </row>
    <row r="99609" spans="1:6" x14ac:dyDescent="0.25">
      <c r="A99609" t="s">
        <v>407767</v>
      </c>
      <c r="B99609" t="s">
        <v>407768</v>
      </c>
      <c r="C99609" t="s">
        <v>228880</v>
      </c>
      <c r="E99609" t="s">
        <v>62526</v>
      </c>
      <c r="F99609">
        <v>40000</v>
      </c>
    </row>
    <row r="99610" spans="1:6" x14ac:dyDescent="0.25">
      <c r="A99610" t="s">
        <v>407769</v>
      </c>
      <c r="B99610" t="s">
        <v>407770</v>
      </c>
      <c r="C99610" t="s">
        <v>228873</v>
      </c>
      <c r="D99610" t="s">
        <v>228877</v>
      </c>
      <c r="E99610" t="s">
        <v>32858</v>
      </c>
      <c r="F99610">
        <v>750000</v>
      </c>
    </row>
    <row r="99611" spans="1:6" x14ac:dyDescent="0.25">
      <c r="A99611" t="s">
        <v>407771</v>
      </c>
      <c r="B99611" t="s">
        <v>407772</v>
      </c>
      <c r="C99611" t="s">
        <v>228880</v>
      </c>
      <c r="E99611" s="1">
        <v>41824</v>
      </c>
    </row>
    <row r="99612" spans="1:6" x14ac:dyDescent="0.25">
      <c r="A99612" t="s">
        <v>407773</v>
      </c>
      <c r="B99612" t="s">
        <v>407774</v>
      </c>
      <c r="C99612" t="s">
        <v>228943</v>
      </c>
      <c r="E99612" t="s">
        <v>83071</v>
      </c>
      <c r="F99612">
        <v>525000</v>
      </c>
    </row>
    <row r="99613" spans="1:6" x14ac:dyDescent="0.25">
      <c r="A99613" t="s">
        <v>407775</v>
      </c>
      <c r="B99613" t="s">
        <v>407776</v>
      </c>
      <c r="C99613" t="s">
        <v>229045</v>
      </c>
      <c r="E99613" s="1">
        <v>42285</v>
      </c>
      <c r="F99613">
        <v>1500000</v>
      </c>
    </row>
    <row r="99614" spans="1:6" x14ac:dyDescent="0.25">
      <c r="A99614" t="s">
        <v>407777</v>
      </c>
      <c r="B99614" t="s">
        <v>407778</v>
      </c>
      <c r="C99614" t="s">
        <v>229045</v>
      </c>
      <c r="E99614" t="s">
        <v>20408</v>
      </c>
      <c r="F99614">
        <v>58000000</v>
      </c>
    </row>
    <row r="99615" spans="1:6" x14ac:dyDescent="0.25">
      <c r="A99615" t="s">
        <v>407775</v>
      </c>
      <c r="B99615" t="s">
        <v>407779</v>
      </c>
      <c r="C99615" t="s">
        <v>229045</v>
      </c>
      <c r="E99615" t="s">
        <v>38039</v>
      </c>
      <c r="F99615">
        <v>429933</v>
      </c>
    </row>
    <row r="99616" spans="1:6" x14ac:dyDescent="0.25">
      <c r="A99616" t="s">
        <v>407780</v>
      </c>
      <c r="B99616" t="s">
        <v>407781</v>
      </c>
      <c r="C99616" t="s">
        <v>228873</v>
      </c>
      <c r="E99616" s="1">
        <v>41465</v>
      </c>
      <c r="F99616">
        <v>4000000</v>
      </c>
    </row>
    <row r="99617" spans="1:6" x14ac:dyDescent="0.25">
      <c r="A99617" t="s">
        <v>407782</v>
      </c>
      <c r="B99617" t="s">
        <v>407783</v>
      </c>
      <c r="C99617" t="s">
        <v>228909</v>
      </c>
      <c r="E99617" t="s">
        <v>236000</v>
      </c>
      <c r="F99617">
        <v>700000</v>
      </c>
    </row>
    <row r="99618" spans="1:6" x14ac:dyDescent="0.25">
      <c r="A99618" t="s">
        <v>407784</v>
      </c>
      <c r="B99618" t="s">
        <v>407785</v>
      </c>
      <c r="C99618" t="s">
        <v>228873</v>
      </c>
      <c r="E99618" t="s">
        <v>50758</v>
      </c>
      <c r="F99618">
        <v>30000000</v>
      </c>
    </row>
    <row r="99619" spans="1:6" x14ac:dyDescent="0.25">
      <c r="A99619" t="s">
        <v>407786</v>
      </c>
      <c r="B99619" t="s">
        <v>407787</v>
      </c>
      <c r="C99619" t="s">
        <v>228927</v>
      </c>
      <c r="E99619" t="s">
        <v>5169</v>
      </c>
    </row>
    <row r="99620" spans="1:6" x14ac:dyDescent="0.25">
      <c r="A99620" t="s">
        <v>407788</v>
      </c>
      <c r="B99620" t="s">
        <v>407789</v>
      </c>
      <c r="C99620" t="s">
        <v>228889</v>
      </c>
      <c r="E99620" s="1">
        <v>38363</v>
      </c>
      <c r="F99620">
        <v>2652724</v>
      </c>
    </row>
    <row r="99621" spans="1:6" x14ac:dyDescent="0.25">
      <c r="A99621" t="s">
        <v>407790</v>
      </c>
      <c r="B99621" t="s">
        <v>407791</v>
      </c>
      <c r="C99621" t="s">
        <v>228880</v>
      </c>
      <c r="E99621" s="1">
        <v>41032</v>
      </c>
      <c r="F99621">
        <v>30000</v>
      </c>
    </row>
    <row r="99622" spans="1:6" x14ac:dyDescent="0.25">
      <c r="A99622" t="s">
        <v>407792</v>
      </c>
      <c r="B99622" t="s">
        <v>407793</v>
      </c>
      <c r="C99622" t="s">
        <v>228873</v>
      </c>
      <c r="E99622" t="s">
        <v>53619</v>
      </c>
      <c r="F99622">
        <v>2460000</v>
      </c>
    </row>
    <row r="99623" spans="1:6" x14ac:dyDescent="0.25">
      <c r="A99623" t="s">
        <v>407794</v>
      </c>
      <c r="B99623" t="s">
        <v>407795</v>
      </c>
      <c r="C99623" t="s">
        <v>228909</v>
      </c>
      <c r="E99623" s="1">
        <v>40460</v>
      </c>
    </row>
    <row r="99624" spans="1:6" x14ac:dyDescent="0.25">
      <c r="A99624" t="s">
        <v>407796</v>
      </c>
      <c r="B99624" t="s">
        <v>407797</v>
      </c>
      <c r="C99624" t="s">
        <v>228909</v>
      </c>
      <c r="E99624" t="s">
        <v>14082</v>
      </c>
    </row>
    <row r="99625" spans="1:6" x14ac:dyDescent="0.25">
      <c r="A99625" t="s">
        <v>407798</v>
      </c>
      <c r="B99625" t="s">
        <v>407799</v>
      </c>
      <c r="C99625" t="s">
        <v>228919</v>
      </c>
      <c r="E99625" s="1">
        <v>40919</v>
      </c>
    </row>
    <row r="99626" spans="1:6" x14ac:dyDescent="0.25">
      <c r="A99626" t="s">
        <v>407800</v>
      </c>
      <c r="B99626" t="s">
        <v>407801</v>
      </c>
      <c r="C99626" t="s">
        <v>228873</v>
      </c>
      <c r="D99626" t="s">
        <v>228877</v>
      </c>
      <c r="E99626" t="s">
        <v>65440</v>
      </c>
    </row>
    <row r="99627" spans="1:6" x14ac:dyDescent="0.25">
      <c r="A99627" t="s">
        <v>407802</v>
      </c>
      <c r="B99627" t="s">
        <v>407803</v>
      </c>
      <c r="C99627" t="s">
        <v>228880</v>
      </c>
      <c r="E99627" t="s">
        <v>147797</v>
      </c>
      <c r="F99627">
        <v>50000</v>
      </c>
    </row>
    <row r="99628" spans="1:6" x14ac:dyDescent="0.25">
      <c r="A99628" t="s">
        <v>407804</v>
      </c>
      <c r="B99628" t="s">
        <v>407805</v>
      </c>
      <c r="C99628" t="s">
        <v>228880</v>
      </c>
      <c r="E99628" s="1">
        <v>40973</v>
      </c>
      <c r="F99628">
        <v>750000</v>
      </c>
    </row>
    <row r="99629" spans="1:6" x14ac:dyDescent="0.25">
      <c r="A99629" t="s">
        <v>407806</v>
      </c>
      <c r="B99629" t="s">
        <v>407807</v>
      </c>
      <c r="C99629" t="s">
        <v>228880</v>
      </c>
      <c r="E99629" s="1">
        <v>41645</v>
      </c>
      <c r="F99629">
        <v>80000</v>
      </c>
    </row>
    <row r="99630" spans="1:6" x14ac:dyDescent="0.25">
      <c r="A99630" t="s">
        <v>407808</v>
      </c>
      <c r="B99630" t="s">
        <v>407809</v>
      </c>
      <c r="C99630" t="s">
        <v>228880</v>
      </c>
      <c r="E99630" t="s">
        <v>230809</v>
      </c>
      <c r="F99630">
        <v>2100000</v>
      </c>
    </row>
    <row r="99631" spans="1:6" x14ac:dyDescent="0.25">
      <c r="A99631" t="s">
        <v>407810</v>
      </c>
      <c r="B99631" t="s">
        <v>407811</v>
      </c>
      <c r="C99631" t="s">
        <v>228889</v>
      </c>
      <c r="E99631" s="1">
        <v>41284</v>
      </c>
    </row>
    <row r="99632" spans="1:6" x14ac:dyDescent="0.25">
      <c r="A99632" t="s">
        <v>407812</v>
      </c>
      <c r="B99632" t="s">
        <v>407813</v>
      </c>
      <c r="C99632" t="s">
        <v>228873</v>
      </c>
      <c r="E99632" s="1">
        <v>38871</v>
      </c>
    </row>
    <row r="99633" spans="1:6" x14ac:dyDescent="0.25">
      <c r="A99633" t="s">
        <v>407814</v>
      </c>
      <c r="B99633" t="s">
        <v>407815</v>
      </c>
      <c r="C99633" t="s">
        <v>228909</v>
      </c>
      <c r="E99633" t="s">
        <v>81633</v>
      </c>
    </row>
    <row r="99634" spans="1:6" x14ac:dyDescent="0.25">
      <c r="A99634" t="s">
        <v>407816</v>
      </c>
      <c r="B99634" t="s">
        <v>407817</v>
      </c>
      <c r="C99634" t="s">
        <v>228919</v>
      </c>
      <c r="E99634" t="s">
        <v>29579</v>
      </c>
      <c r="F99634">
        <v>454575</v>
      </c>
    </row>
    <row r="99635" spans="1:6" x14ac:dyDescent="0.25">
      <c r="A99635" t="s">
        <v>407818</v>
      </c>
      <c r="B99635" t="s">
        <v>407819</v>
      </c>
      <c r="C99635" t="s">
        <v>228889</v>
      </c>
      <c r="E99635" s="1">
        <v>41861</v>
      </c>
    </row>
    <row r="99636" spans="1:6" x14ac:dyDescent="0.25">
      <c r="A99636" t="s">
        <v>407820</v>
      </c>
      <c r="B99636" t="s">
        <v>407821</v>
      </c>
      <c r="C99636" t="s">
        <v>228909</v>
      </c>
      <c r="E99636" t="s">
        <v>76898</v>
      </c>
    </row>
    <row r="99637" spans="1:6" x14ac:dyDescent="0.25">
      <c r="A99637" t="s">
        <v>407822</v>
      </c>
      <c r="B99637" t="s">
        <v>407823</v>
      </c>
      <c r="C99637" t="s">
        <v>228943</v>
      </c>
      <c r="E99637" t="s">
        <v>132028</v>
      </c>
      <c r="F99637">
        <v>1000000</v>
      </c>
    </row>
    <row r="99638" spans="1:6" x14ac:dyDescent="0.25">
      <c r="A99638" t="s">
        <v>407824</v>
      </c>
      <c r="B99638" t="s">
        <v>407825</v>
      </c>
      <c r="C99638" t="s">
        <v>228943</v>
      </c>
      <c r="E99638" s="1">
        <v>41945</v>
      </c>
      <c r="F99638">
        <v>7000000</v>
      </c>
    </row>
    <row r="99639" spans="1:6" x14ac:dyDescent="0.25">
      <c r="A99639" t="s">
        <v>407826</v>
      </c>
      <c r="B99639" t="s">
        <v>407827</v>
      </c>
      <c r="C99639" t="s">
        <v>228880</v>
      </c>
      <c r="E99639" s="1">
        <v>39449</v>
      </c>
      <c r="F99639">
        <v>472616</v>
      </c>
    </row>
    <row r="99640" spans="1:6" x14ac:dyDescent="0.25">
      <c r="A99640" t="s">
        <v>407828</v>
      </c>
      <c r="B99640" t="s">
        <v>407829</v>
      </c>
      <c r="C99640" t="s">
        <v>228943</v>
      </c>
      <c r="E99640" s="1">
        <v>41983</v>
      </c>
    </row>
    <row r="99641" spans="1:6" x14ac:dyDescent="0.25">
      <c r="A99641" t="s">
        <v>407830</v>
      </c>
      <c r="B99641" t="s">
        <v>407831</v>
      </c>
      <c r="C99641" t="s">
        <v>228909</v>
      </c>
      <c r="E99641" t="s">
        <v>17260</v>
      </c>
    </row>
    <row r="99642" spans="1:6" x14ac:dyDescent="0.25">
      <c r="A99642" t="s">
        <v>407832</v>
      </c>
      <c r="B99642" t="s">
        <v>407833</v>
      </c>
      <c r="C99642" t="s">
        <v>228943</v>
      </c>
      <c r="E99642" s="1">
        <v>40547</v>
      </c>
      <c r="F99642">
        <v>250000</v>
      </c>
    </row>
    <row r="99643" spans="1:6" x14ac:dyDescent="0.25">
      <c r="A99643" t="s">
        <v>407834</v>
      </c>
      <c r="B99643" t="s">
        <v>407835</v>
      </c>
      <c r="C99643" t="s">
        <v>228880</v>
      </c>
      <c r="E99643" s="1">
        <v>42041</v>
      </c>
      <c r="F99643">
        <v>150000</v>
      </c>
    </row>
    <row r="99644" spans="1:6" x14ac:dyDescent="0.25">
      <c r="A99644" t="s">
        <v>407836</v>
      </c>
      <c r="B99644" t="s">
        <v>407837</v>
      </c>
      <c r="C99644" t="s">
        <v>228873</v>
      </c>
      <c r="E99644" s="1">
        <v>40371</v>
      </c>
      <c r="F99644">
        <v>10000000</v>
      </c>
    </row>
    <row r="99645" spans="1:6" x14ac:dyDescent="0.25">
      <c r="A99645" t="s">
        <v>407838</v>
      </c>
      <c r="B99645" t="s">
        <v>407839</v>
      </c>
      <c r="C99645" t="s">
        <v>228880</v>
      </c>
      <c r="E99645" t="s">
        <v>87383</v>
      </c>
      <c r="F99645">
        <v>100000</v>
      </c>
    </row>
    <row r="99646" spans="1:6" x14ac:dyDescent="0.25">
      <c r="A99646" t="s">
        <v>407840</v>
      </c>
      <c r="B99646" t="s">
        <v>407841</v>
      </c>
      <c r="C99646" t="s">
        <v>228880</v>
      </c>
      <c r="E99646" s="1">
        <v>41280</v>
      </c>
      <c r="F99646">
        <v>70000</v>
      </c>
    </row>
    <row r="99647" spans="1:6" x14ac:dyDescent="0.25">
      <c r="A99647" t="s">
        <v>407838</v>
      </c>
      <c r="B99647" t="s">
        <v>407842</v>
      </c>
      <c r="C99647" t="s">
        <v>228880</v>
      </c>
      <c r="E99647" t="s">
        <v>129484</v>
      </c>
    </row>
    <row r="99648" spans="1:6" x14ac:dyDescent="0.25">
      <c r="A99648" t="s">
        <v>407843</v>
      </c>
      <c r="B99648" t="s">
        <v>407844</v>
      </c>
      <c r="C99648" t="s">
        <v>228873</v>
      </c>
      <c r="D99648" t="s">
        <v>228877</v>
      </c>
      <c r="E99648" s="1">
        <v>40547</v>
      </c>
      <c r="F99648">
        <v>1582085</v>
      </c>
    </row>
    <row r="99649" spans="1:6" x14ac:dyDescent="0.25">
      <c r="A99649" t="s">
        <v>407845</v>
      </c>
      <c r="B99649" t="s">
        <v>407846</v>
      </c>
      <c r="C99649" t="s">
        <v>228873</v>
      </c>
      <c r="D99649" t="s">
        <v>228877</v>
      </c>
      <c r="E99649" s="1">
        <v>40180</v>
      </c>
      <c r="F99649">
        <v>493869</v>
      </c>
    </row>
    <row r="99650" spans="1:6" x14ac:dyDescent="0.25">
      <c r="A99650" t="s">
        <v>407843</v>
      </c>
      <c r="B99650" t="s">
        <v>407847</v>
      </c>
      <c r="C99650" t="s">
        <v>228880</v>
      </c>
      <c r="E99650" s="1">
        <v>39092</v>
      </c>
      <c r="F99650">
        <v>1857559</v>
      </c>
    </row>
    <row r="99651" spans="1:6" x14ac:dyDescent="0.25">
      <c r="A99651" t="s">
        <v>407848</v>
      </c>
      <c r="B99651" t="s">
        <v>407849</v>
      </c>
      <c r="C99651" t="s">
        <v>228880</v>
      </c>
      <c r="E99651" t="s">
        <v>230834</v>
      </c>
    </row>
    <row r="99652" spans="1:6" x14ac:dyDescent="0.25">
      <c r="A99652" t="s">
        <v>407850</v>
      </c>
      <c r="B99652" t="s">
        <v>407851</v>
      </c>
      <c r="C99652" t="s">
        <v>228889</v>
      </c>
      <c r="E99652" s="1">
        <v>40550</v>
      </c>
    </row>
    <row r="99653" spans="1:6" x14ac:dyDescent="0.25">
      <c r="A99653" t="s">
        <v>407852</v>
      </c>
      <c r="B99653" t="s">
        <v>407853</v>
      </c>
      <c r="C99653" t="s">
        <v>228880</v>
      </c>
      <c r="E99653" t="s">
        <v>47215</v>
      </c>
      <c r="F99653">
        <v>500000</v>
      </c>
    </row>
    <row r="99654" spans="1:6" x14ac:dyDescent="0.25">
      <c r="A99654" t="s">
        <v>407854</v>
      </c>
      <c r="B99654" t="s">
        <v>407855</v>
      </c>
      <c r="C99654" t="s">
        <v>228909</v>
      </c>
      <c r="E99654" t="s">
        <v>5247</v>
      </c>
      <c r="F99654">
        <v>396966</v>
      </c>
    </row>
    <row r="99655" spans="1:6" x14ac:dyDescent="0.25">
      <c r="A99655" t="s">
        <v>407856</v>
      </c>
      <c r="B99655" t="s">
        <v>407857</v>
      </c>
      <c r="C99655" t="s">
        <v>228909</v>
      </c>
      <c r="E99655" t="s">
        <v>47612</v>
      </c>
    </row>
    <row r="99656" spans="1:6" x14ac:dyDescent="0.25">
      <c r="A99656" t="s">
        <v>407858</v>
      </c>
      <c r="B99656" t="s">
        <v>407859</v>
      </c>
      <c r="C99656" t="s">
        <v>228889</v>
      </c>
      <c r="E99656" s="1">
        <v>42158</v>
      </c>
    </row>
    <row r="99657" spans="1:6" x14ac:dyDescent="0.25">
      <c r="A99657" t="s">
        <v>407860</v>
      </c>
      <c r="B99657" t="s">
        <v>407861</v>
      </c>
      <c r="C99657" t="s">
        <v>228873</v>
      </c>
      <c r="D99657" t="s">
        <v>228877</v>
      </c>
      <c r="E99657" s="1">
        <v>42008</v>
      </c>
      <c r="F99657">
        <v>2200000</v>
      </c>
    </row>
    <row r="99658" spans="1:6" x14ac:dyDescent="0.25">
      <c r="A99658" t="s">
        <v>407862</v>
      </c>
      <c r="B99658" t="s">
        <v>407863</v>
      </c>
      <c r="C99658" t="s">
        <v>228873</v>
      </c>
      <c r="D99658" t="s">
        <v>228877</v>
      </c>
      <c r="E99658" s="1">
        <v>41894</v>
      </c>
    </row>
    <row r="99659" spans="1:6" x14ac:dyDescent="0.25">
      <c r="A99659" t="s">
        <v>407860</v>
      </c>
      <c r="B99659" t="s">
        <v>407864</v>
      </c>
      <c r="C99659" t="s">
        <v>228880</v>
      </c>
      <c r="E99659" s="1">
        <v>41609</v>
      </c>
      <c r="F99659">
        <v>600000</v>
      </c>
    </row>
    <row r="99660" spans="1:6" x14ac:dyDescent="0.25">
      <c r="A99660" t="s">
        <v>407865</v>
      </c>
      <c r="B99660" t="s">
        <v>407866</v>
      </c>
      <c r="C99660" t="s">
        <v>228880</v>
      </c>
      <c r="E99660" t="s">
        <v>141282</v>
      </c>
    </row>
    <row r="99661" spans="1:6" x14ac:dyDescent="0.25">
      <c r="A99661" t="s">
        <v>407867</v>
      </c>
      <c r="B99661" t="s">
        <v>407868</v>
      </c>
      <c r="C99661" t="s">
        <v>228943</v>
      </c>
      <c r="E99661" t="s">
        <v>13410</v>
      </c>
      <c r="F99661">
        <v>585000</v>
      </c>
    </row>
    <row r="99662" spans="1:6" x14ac:dyDescent="0.25">
      <c r="A99662" t="s">
        <v>407869</v>
      </c>
      <c r="B99662" t="s">
        <v>407870</v>
      </c>
      <c r="C99662" t="s">
        <v>228873</v>
      </c>
      <c r="D99662" t="s">
        <v>228874</v>
      </c>
      <c r="E99662" t="s">
        <v>19431</v>
      </c>
      <c r="F99662">
        <v>955943</v>
      </c>
    </row>
    <row r="99663" spans="1:6" x14ac:dyDescent="0.25">
      <c r="A99663" t="s">
        <v>407871</v>
      </c>
      <c r="B99663" t="s">
        <v>407872</v>
      </c>
      <c r="C99663" t="s">
        <v>228916</v>
      </c>
      <c r="E99663" t="s">
        <v>43104</v>
      </c>
      <c r="F99663">
        <v>30</v>
      </c>
    </row>
    <row r="99664" spans="1:6" x14ac:dyDescent="0.25">
      <c r="A99664" t="s">
        <v>407873</v>
      </c>
      <c r="B99664" t="s">
        <v>407874</v>
      </c>
      <c r="C99664" t="s">
        <v>228889</v>
      </c>
      <c r="E99664" s="1">
        <v>40392</v>
      </c>
    </row>
    <row r="99665" spans="1:6" x14ac:dyDescent="0.25">
      <c r="A99665" t="s">
        <v>407875</v>
      </c>
      <c r="B99665" t="s">
        <v>407876</v>
      </c>
      <c r="C99665" t="s">
        <v>228919</v>
      </c>
      <c r="E99665" t="s">
        <v>104</v>
      </c>
      <c r="F99665">
        <v>8500000</v>
      </c>
    </row>
    <row r="99666" spans="1:6" x14ac:dyDescent="0.25">
      <c r="A99666" t="s">
        <v>407877</v>
      </c>
      <c r="B99666" t="s">
        <v>407878</v>
      </c>
      <c r="C99666" t="s">
        <v>228909</v>
      </c>
      <c r="E99666" t="s">
        <v>396</v>
      </c>
      <c r="F99666">
        <v>80000</v>
      </c>
    </row>
    <row r="99667" spans="1:6" x14ac:dyDescent="0.25">
      <c r="A99667" t="s">
        <v>407879</v>
      </c>
      <c r="B99667" t="s">
        <v>407880</v>
      </c>
      <c r="C99667" t="s">
        <v>228880</v>
      </c>
      <c r="E99667" s="1">
        <v>42223</v>
      </c>
      <c r="F99667">
        <v>2100000</v>
      </c>
    </row>
    <row r="99668" spans="1:6" x14ac:dyDescent="0.25">
      <c r="A99668" t="s">
        <v>407881</v>
      </c>
      <c r="B99668" t="s">
        <v>407882</v>
      </c>
      <c r="C99668" t="s">
        <v>228873</v>
      </c>
      <c r="E99668" t="s">
        <v>24203</v>
      </c>
      <c r="F99668">
        <v>250000</v>
      </c>
    </row>
    <row r="99669" spans="1:6" x14ac:dyDescent="0.25">
      <c r="A99669" t="s">
        <v>407883</v>
      </c>
      <c r="B99669" t="s">
        <v>407884</v>
      </c>
      <c r="C99669" t="s">
        <v>228943</v>
      </c>
      <c r="E99669" s="1">
        <v>40184</v>
      </c>
    </row>
    <row r="99670" spans="1:6" x14ac:dyDescent="0.25">
      <c r="A99670" t="s">
        <v>407885</v>
      </c>
      <c r="B99670" t="s">
        <v>407886</v>
      </c>
      <c r="C99670" t="s">
        <v>228880</v>
      </c>
      <c r="E99670" t="s">
        <v>34617</v>
      </c>
    </row>
    <row r="99671" spans="1:6" x14ac:dyDescent="0.25">
      <c r="A99671" t="s">
        <v>407887</v>
      </c>
      <c r="B99671" t="s">
        <v>407888</v>
      </c>
      <c r="C99671" t="s">
        <v>228889</v>
      </c>
      <c r="E99671" s="1">
        <v>40549</v>
      </c>
    </row>
    <row r="99672" spans="1:6" x14ac:dyDescent="0.25">
      <c r="A99672" t="s">
        <v>407889</v>
      </c>
      <c r="B99672" t="s">
        <v>407890</v>
      </c>
      <c r="C99672" t="s">
        <v>229779</v>
      </c>
      <c r="E99672" s="1">
        <v>41825</v>
      </c>
      <c r="F99672">
        <v>3401361</v>
      </c>
    </row>
    <row r="99673" spans="1:6" x14ac:dyDescent="0.25">
      <c r="A99673" t="s">
        <v>407891</v>
      </c>
      <c r="B99673" t="s">
        <v>407892</v>
      </c>
      <c r="C99673" t="s">
        <v>228873</v>
      </c>
      <c r="E99673" t="s">
        <v>147299</v>
      </c>
      <c r="F99673">
        <v>2447540</v>
      </c>
    </row>
    <row r="99674" spans="1:6" x14ac:dyDescent="0.25">
      <c r="A99674" t="s">
        <v>407893</v>
      </c>
      <c r="B99674" t="s">
        <v>407894</v>
      </c>
      <c r="C99674" t="s">
        <v>228880</v>
      </c>
      <c r="E99674" s="1">
        <v>41650</v>
      </c>
    </row>
    <row r="99675" spans="1:6" x14ac:dyDescent="0.25">
      <c r="A99675" t="s">
        <v>407891</v>
      </c>
      <c r="B99675" t="s">
        <v>407895</v>
      </c>
      <c r="C99675" t="s">
        <v>228943</v>
      </c>
      <c r="E99675" s="1">
        <v>41640</v>
      </c>
    </row>
    <row r="99676" spans="1:6" x14ac:dyDescent="0.25">
      <c r="A99676" t="s">
        <v>407896</v>
      </c>
      <c r="B99676" t="s">
        <v>407897</v>
      </c>
      <c r="C99676" t="s">
        <v>228889</v>
      </c>
      <c r="E99676" s="1">
        <v>41640</v>
      </c>
    </row>
    <row r="99677" spans="1:6" x14ac:dyDescent="0.25">
      <c r="A99677" t="s">
        <v>407898</v>
      </c>
      <c r="B99677" t="s">
        <v>407899</v>
      </c>
      <c r="C99677" t="s">
        <v>228873</v>
      </c>
      <c r="D99677" t="s">
        <v>228874</v>
      </c>
      <c r="E99677" t="s">
        <v>33458</v>
      </c>
      <c r="F99677">
        <v>70000000</v>
      </c>
    </row>
    <row r="99678" spans="1:6" x14ac:dyDescent="0.25">
      <c r="A99678" t="s">
        <v>407900</v>
      </c>
      <c r="B99678" t="s">
        <v>407901</v>
      </c>
      <c r="C99678" t="s">
        <v>228880</v>
      </c>
      <c r="E99678" s="1">
        <v>40972</v>
      </c>
      <c r="F99678">
        <v>25000000</v>
      </c>
    </row>
    <row r="99679" spans="1:6" x14ac:dyDescent="0.25">
      <c r="A99679" t="s">
        <v>407902</v>
      </c>
      <c r="B99679" t="s">
        <v>407903</v>
      </c>
      <c r="C99679" t="s">
        <v>229045</v>
      </c>
      <c r="E99679" s="1">
        <v>41891</v>
      </c>
      <c r="F99679">
        <v>20000000</v>
      </c>
    </row>
    <row r="99680" spans="1:6" x14ac:dyDescent="0.25">
      <c r="A99680" t="s">
        <v>407904</v>
      </c>
      <c r="B99680" t="s">
        <v>407905</v>
      </c>
      <c r="C99680" t="s">
        <v>228873</v>
      </c>
      <c r="E99680" t="s">
        <v>42905</v>
      </c>
      <c r="F99680">
        <v>800000</v>
      </c>
    </row>
    <row r="99681" spans="1:6" x14ac:dyDescent="0.25">
      <c r="A99681" t="s">
        <v>407906</v>
      </c>
      <c r="B99681" t="s">
        <v>407907</v>
      </c>
      <c r="C99681" t="s">
        <v>228880</v>
      </c>
      <c r="E99681" s="1">
        <v>39083</v>
      </c>
      <c r="F99681">
        <v>50000</v>
      </c>
    </row>
    <row r="99682" spans="1:6" x14ac:dyDescent="0.25">
      <c r="A99682" t="s">
        <v>407904</v>
      </c>
      <c r="B99682" t="s">
        <v>407908</v>
      </c>
      <c r="C99682" t="s">
        <v>228873</v>
      </c>
      <c r="E99682" s="1">
        <v>40180</v>
      </c>
      <c r="F99682">
        <v>363475</v>
      </c>
    </row>
    <row r="99683" spans="1:6" x14ac:dyDescent="0.25">
      <c r="A99683" t="s">
        <v>407906</v>
      </c>
      <c r="B99683" t="s">
        <v>407909</v>
      </c>
      <c r="C99683" t="s">
        <v>228880</v>
      </c>
      <c r="E99683" s="1">
        <v>39083</v>
      </c>
      <c r="F99683">
        <v>50000</v>
      </c>
    </row>
    <row r="99684" spans="1:6" x14ac:dyDescent="0.25">
      <c r="A99684" t="s">
        <v>407904</v>
      </c>
      <c r="B99684" t="s">
        <v>407910</v>
      </c>
      <c r="C99684" t="s">
        <v>228873</v>
      </c>
      <c r="D99684" t="s">
        <v>228877</v>
      </c>
      <c r="E99684" t="s">
        <v>42905</v>
      </c>
      <c r="F99684">
        <v>1000000</v>
      </c>
    </row>
    <row r="99685" spans="1:6" x14ac:dyDescent="0.25">
      <c r="A99685" t="s">
        <v>407911</v>
      </c>
      <c r="B99685" t="s">
        <v>407912</v>
      </c>
      <c r="C99685" t="s">
        <v>228889</v>
      </c>
      <c r="E99685" s="1">
        <v>41559</v>
      </c>
      <c r="F99685">
        <v>1660000</v>
      </c>
    </row>
    <row r="99686" spans="1:6" x14ac:dyDescent="0.25">
      <c r="A99686" t="s">
        <v>407913</v>
      </c>
      <c r="B99686" t="s">
        <v>407914</v>
      </c>
      <c r="C99686" t="s">
        <v>228880</v>
      </c>
      <c r="E99686" s="1">
        <v>40911</v>
      </c>
      <c r="F99686">
        <v>680000</v>
      </c>
    </row>
    <row r="99687" spans="1:6" x14ac:dyDescent="0.25">
      <c r="A99687" t="s">
        <v>407911</v>
      </c>
      <c r="B99687" t="s">
        <v>407915</v>
      </c>
      <c r="C99687" t="s">
        <v>228873</v>
      </c>
      <c r="E99687" s="1">
        <v>41949</v>
      </c>
      <c r="F99687">
        <v>8000000</v>
      </c>
    </row>
    <row r="99688" spans="1:6" x14ac:dyDescent="0.25">
      <c r="A99688" t="s">
        <v>407916</v>
      </c>
      <c r="B99688" t="s">
        <v>407917</v>
      </c>
      <c r="C99688" t="s">
        <v>228873</v>
      </c>
      <c r="E99688" s="1">
        <v>38627</v>
      </c>
      <c r="F99688">
        <v>8966389</v>
      </c>
    </row>
    <row r="99689" spans="1:6" x14ac:dyDescent="0.25">
      <c r="A99689" t="s">
        <v>407918</v>
      </c>
      <c r="B99689" t="s">
        <v>407919</v>
      </c>
      <c r="C99689" t="s">
        <v>228909</v>
      </c>
      <c r="E99689" t="s">
        <v>12435</v>
      </c>
    </row>
    <row r="99690" spans="1:6" x14ac:dyDescent="0.25">
      <c r="A99690" t="s">
        <v>407920</v>
      </c>
      <c r="B99690" t="s">
        <v>407921</v>
      </c>
      <c r="C99690" t="s">
        <v>228889</v>
      </c>
      <c r="E99690" s="1">
        <v>41341</v>
      </c>
      <c r="F99690">
        <v>3800000</v>
      </c>
    </row>
    <row r="99691" spans="1:6" x14ac:dyDescent="0.25">
      <c r="A99691" t="s">
        <v>407922</v>
      </c>
      <c r="B99691" t="s">
        <v>407923</v>
      </c>
      <c r="C99691" t="s">
        <v>228943</v>
      </c>
      <c r="E99691" t="s">
        <v>52753</v>
      </c>
    </row>
    <row r="99692" spans="1:6" x14ac:dyDescent="0.25">
      <c r="A99692" t="s">
        <v>407924</v>
      </c>
      <c r="B99692" t="s">
        <v>407925</v>
      </c>
      <c r="C99692" t="s">
        <v>228919</v>
      </c>
      <c r="E99692" s="1">
        <v>39824</v>
      </c>
      <c r="F99692">
        <v>25000000</v>
      </c>
    </row>
    <row r="99693" spans="1:6" x14ac:dyDescent="0.25">
      <c r="A99693" t="s">
        <v>407926</v>
      </c>
      <c r="B99693" t="s">
        <v>407927</v>
      </c>
      <c r="C99693" t="s">
        <v>228909</v>
      </c>
      <c r="E99693" t="s">
        <v>18545</v>
      </c>
    </row>
    <row r="99694" spans="1:6" x14ac:dyDescent="0.25">
      <c r="A99694" t="s">
        <v>407928</v>
      </c>
      <c r="B99694" t="s">
        <v>407929</v>
      </c>
      <c r="C99694" t="s">
        <v>228943</v>
      </c>
      <c r="E99694" s="1">
        <v>40148</v>
      </c>
      <c r="F99694">
        <v>2400000</v>
      </c>
    </row>
    <row r="99695" spans="1:6" x14ac:dyDescent="0.25">
      <c r="A99695" t="s">
        <v>407930</v>
      </c>
      <c r="B99695" t="s">
        <v>407931</v>
      </c>
      <c r="C99695" t="s">
        <v>228873</v>
      </c>
      <c r="D99695" t="s">
        <v>228877</v>
      </c>
      <c r="E99695" s="1">
        <v>39087</v>
      </c>
      <c r="F99695">
        <v>4175000</v>
      </c>
    </row>
    <row r="99696" spans="1:6" x14ac:dyDescent="0.25">
      <c r="A99696" t="s">
        <v>407928</v>
      </c>
      <c r="B99696" t="s">
        <v>407932</v>
      </c>
      <c r="C99696" t="s">
        <v>228943</v>
      </c>
      <c r="E99696" t="s">
        <v>35350</v>
      </c>
      <c r="F99696">
        <v>850000</v>
      </c>
    </row>
    <row r="99697" spans="1:6" x14ac:dyDescent="0.25">
      <c r="A99697" t="s">
        <v>407933</v>
      </c>
      <c r="B99697" t="s">
        <v>407934</v>
      </c>
      <c r="C99697" t="s">
        <v>228880</v>
      </c>
      <c r="E99697" t="s">
        <v>54680</v>
      </c>
      <c r="F99697">
        <v>1300000</v>
      </c>
    </row>
    <row r="99698" spans="1:6" x14ac:dyDescent="0.25">
      <c r="A99698" t="s">
        <v>407935</v>
      </c>
      <c r="B99698" t="s">
        <v>407936</v>
      </c>
      <c r="C99698" t="s">
        <v>228880</v>
      </c>
      <c r="E99698" s="1">
        <v>41731</v>
      </c>
      <c r="F99698">
        <v>1500000</v>
      </c>
    </row>
    <row r="99699" spans="1:6" x14ac:dyDescent="0.25">
      <c r="A99699" t="s">
        <v>407933</v>
      </c>
      <c r="B99699" t="s">
        <v>407937</v>
      </c>
      <c r="C99699" t="s">
        <v>228873</v>
      </c>
      <c r="D99699" t="s">
        <v>228877</v>
      </c>
      <c r="E99699" t="s">
        <v>122421</v>
      </c>
      <c r="F99699">
        <v>10000000</v>
      </c>
    </row>
    <row r="99700" spans="1:6" x14ac:dyDescent="0.25">
      <c r="A99700" t="s">
        <v>407938</v>
      </c>
      <c r="B99700" t="s">
        <v>407939</v>
      </c>
      <c r="C99700" t="s">
        <v>228889</v>
      </c>
      <c r="E99700" t="s">
        <v>179041</v>
      </c>
    </row>
    <row r="99701" spans="1:6" x14ac:dyDescent="0.25">
      <c r="A99701" t="s">
        <v>407940</v>
      </c>
      <c r="B99701" t="s">
        <v>407941</v>
      </c>
      <c r="C99701" t="s">
        <v>228880</v>
      </c>
      <c r="E99701" s="1">
        <v>40909</v>
      </c>
      <c r="F99701">
        <v>200000</v>
      </c>
    </row>
    <row r="99702" spans="1:6" x14ac:dyDescent="0.25">
      <c r="A99702" t="s">
        <v>407942</v>
      </c>
      <c r="B99702" t="s">
        <v>407943</v>
      </c>
      <c r="C99702" t="s">
        <v>229045</v>
      </c>
      <c r="E99702" t="s">
        <v>229268</v>
      </c>
      <c r="F99702">
        <v>300000</v>
      </c>
    </row>
    <row r="99703" spans="1:6" x14ac:dyDescent="0.25">
      <c r="A99703" t="s">
        <v>407944</v>
      </c>
      <c r="B99703" t="s">
        <v>407945</v>
      </c>
      <c r="C99703" t="s">
        <v>229045</v>
      </c>
      <c r="E99703" t="s">
        <v>30798</v>
      </c>
      <c r="F99703">
        <v>500000</v>
      </c>
    </row>
    <row r="99704" spans="1:6" x14ac:dyDescent="0.25">
      <c r="A99704" t="s">
        <v>407946</v>
      </c>
      <c r="B99704" t="s">
        <v>407947</v>
      </c>
      <c r="C99704" t="s">
        <v>228873</v>
      </c>
      <c r="E99704" s="1">
        <v>39941</v>
      </c>
      <c r="F99704">
        <v>7300000</v>
      </c>
    </row>
    <row r="99705" spans="1:6" x14ac:dyDescent="0.25">
      <c r="A99705" t="s">
        <v>407948</v>
      </c>
      <c r="B99705" t="s">
        <v>407949</v>
      </c>
      <c r="C99705" t="s">
        <v>228873</v>
      </c>
      <c r="E99705" t="s">
        <v>1178</v>
      </c>
      <c r="F99705">
        <v>2750000</v>
      </c>
    </row>
    <row r="99706" spans="1:6" x14ac:dyDescent="0.25">
      <c r="A99706" t="s">
        <v>407946</v>
      </c>
      <c r="B99706" t="s">
        <v>407950</v>
      </c>
      <c r="C99706" t="s">
        <v>228873</v>
      </c>
      <c r="D99706" t="s">
        <v>228874</v>
      </c>
      <c r="E99706" t="s">
        <v>238609</v>
      </c>
      <c r="F99706">
        <v>5500000</v>
      </c>
    </row>
    <row r="99707" spans="1:6" x14ac:dyDescent="0.25">
      <c r="A99707" t="s">
        <v>407951</v>
      </c>
      <c r="B99707" t="s">
        <v>407952</v>
      </c>
      <c r="C99707" t="s">
        <v>228873</v>
      </c>
      <c r="E99707" s="1">
        <v>40909</v>
      </c>
      <c r="F99707">
        <v>500100</v>
      </c>
    </row>
    <row r="99708" spans="1:6" x14ac:dyDescent="0.25">
      <c r="A99708" t="s">
        <v>407953</v>
      </c>
      <c r="B99708" t="s">
        <v>407954</v>
      </c>
      <c r="C99708" t="s">
        <v>228873</v>
      </c>
      <c r="E99708" t="s">
        <v>270868</v>
      </c>
      <c r="F99708">
        <v>2000000</v>
      </c>
    </row>
    <row r="99709" spans="1:6" x14ac:dyDescent="0.25">
      <c r="A99709" t="s">
        <v>407955</v>
      </c>
      <c r="B99709" t="s">
        <v>407956</v>
      </c>
      <c r="C99709" t="s">
        <v>228880</v>
      </c>
      <c r="E99709" t="s">
        <v>45934</v>
      </c>
      <c r="F99709">
        <v>1000000</v>
      </c>
    </row>
    <row r="99710" spans="1:6" x14ac:dyDescent="0.25">
      <c r="A99710" t="s">
        <v>407957</v>
      </c>
      <c r="B99710" t="s">
        <v>407958</v>
      </c>
      <c r="C99710" t="s">
        <v>228880</v>
      </c>
      <c r="E99710" t="s">
        <v>29870</v>
      </c>
      <c r="F99710">
        <v>300000</v>
      </c>
    </row>
    <row r="99711" spans="1:6" x14ac:dyDescent="0.25">
      <c r="A99711" t="s">
        <v>407959</v>
      </c>
      <c r="B99711" t="s">
        <v>407960</v>
      </c>
      <c r="C99711" t="s">
        <v>228909</v>
      </c>
      <c r="E99711" s="1">
        <v>41642</v>
      </c>
      <c r="F99711">
        <v>277783</v>
      </c>
    </row>
    <row r="99712" spans="1:6" x14ac:dyDescent="0.25">
      <c r="A99712" t="s">
        <v>407961</v>
      </c>
      <c r="B99712" t="s">
        <v>407962</v>
      </c>
      <c r="C99712" t="s">
        <v>228873</v>
      </c>
      <c r="E99712" t="s">
        <v>60557</v>
      </c>
      <c r="F99712">
        <v>3000000</v>
      </c>
    </row>
    <row r="99713" spans="1:6" x14ac:dyDescent="0.25">
      <c r="A99713" t="s">
        <v>407963</v>
      </c>
      <c r="B99713" t="s">
        <v>407964</v>
      </c>
      <c r="C99713" t="s">
        <v>228873</v>
      </c>
      <c r="E99713" t="s">
        <v>131445</v>
      </c>
      <c r="F99713">
        <v>8500000</v>
      </c>
    </row>
    <row r="99714" spans="1:6" x14ac:dyDescent="0.25">
      <c r="A99714" t="s">
        <v>407965</v>
      </c>
      <c r="B99714" t="s">
        <v>407966</v>
      </c>
      <c r="C99714" t="s">
        <v>228873</v>
      </c>
      <c r="D99714" t="s">
        <v>228874</v>
      </c>
      <c r="E99714" s="1">
        <v>39823</v>
      </c>
    </row>
    <row r="99715" spans="1:6" x14ac:dyDescent="0.25">
      <c r="A99715" t="s">
        <v>407967</v>
      </c>
      <c r="B99715" t="s">
        <v>407968</v>
      </c>
      <c r="C99715" t="s">
        <v>228873</v>
      </c>
      <c r="D99715" t="s">
        <v>228874</v>
      </c>
      <c r="E99715" s="1">
        <v>40909</v>
      </c>
      <c r="F99715">
        <v>4013845</v>
      </c>
    </row>
    <row r="99716" spans="1:6" x14ac:dyDescent="0.25">
      <c r="A99716" t="s">
        <v>407969</v>
      </c>
      <c r="B99716" t="s">
        <v>407970</v>
      </c>
      <c r="C99716" t="s">
        <v>228943</v>
      </c>
      <c r="E99716" s="1">
        <v>39814</v>
      </c>
      <c r="F99716">
        <v>489636</v>
      </c>
    </row>
    <row r="99717" spans="1:6" x14ac:dyDescent="0.25">
      <c r="A99717" t="s">
        <v>407967</v>
      </c>
      <c r="B99717" t="s">
        <v>407971</v>
      </c>
      <c r="C99717" t="s">
        <v>228873</v>
      </c>
      <c r="D99717" t="s">
        <v>228877</v>
      </c>
      <c r="E99717" s="1">
        <v>40544</v>
      </c>
      <c r="F99717">
        <v>2154463</v>
      </c>
    </row>
    <row r="99718" spans="1:6" x14ac:dyDescent="0.25">
      <c r="A99718" t="s">
        <v>407969</v>
      </c>
      <c r="B99718" t="s">
        <v>407972</v>
      </c>
      <c r="C99718" t="s">
        <v>228873</v>
      </c>
      <c r="D99718" t="s">
        <v>228977</v>
      </c>
      <c r="E99718" s="1">
        <v>41275</v>
      </c>
      <c r="F99718">
        <v>11224036</v>
      </c>
    </row>
    <row r="99719" spans="1:6" x14ac:dyDescent="0.25">
      <c r="A99719" t="s">
        <v>407967</v>
      </c>
      <c r="B99719" t="s">
        <v>407973</v>
      </c>
      <c r="C99719" t="s">
        <v>228873</v>
      </c>
      <c r="D99719" t="s">
        <v>229145</v>
      </c>
      <c r="E99719" t="s">
        <v>57366</v>
      </c>
    </row>
    <row r="99720" spans="1:6" x14ac:dyDescent="0.25">
      <c r="A99720" t="s">
        <v>407974</v>
      </c>
      <c r="B99720" t="s">
        <v>407975</v>
      </c>
      <c r="C99720" t="s">
        <v>228909</v>
      </c>
      <c r="E99720" t="s">
        <v>104</v>
      </c>
    </row>
    <row r="99721" spans="1:6" x14ac:dyDescent="0.25">
      <c r="A99721" t="s">
        <v>407976</v>
      </c>
      <c r="B99721" t="s">
        <v>407977</v>
      </c>
      <c r="C99721" t="s">
        <v>228873</v>
      </c>
      <c r="D99721" t="s">
        <v>228877</v>
      </c>
      <c r="E99721" t="s">
        <v>18402</v>
      </c>
      <c r="F99721">
        <v>4000000</v>
      </c>
    </row>
    <row r="99722" spans="1:6" x14ac:dyDescent="0.25">
      <c r="A99722" t="s">
        <v>407978</v>
      </c>
      <c r="B99722" t="s">
        <v>407979</v>
      </c>
      <c r="C99722" t="s">
        <v>228943</v>
      </c>
      <c r="E99722" s="1">
        <v>41640</v>
      </c>
      <c r="F99722">
        <v>3000000</v>
      </c>
    </row>
    <row r="99723" spans="1:6" x14ac:dyDescent="0.25">
      <c r="A99723" t="s">
        <v>407980</v>
      </c>
      <c r="B99723" t="s">
        <v>407981</v>
      </c>
      <c r="C99723" t="s">
        <v>228943</v>
      </c>
      <c r="E99723" s="1">
        <v>41590</v>
      </c>
    </row>
    <row r="99724" spans="1:6" x14ac:dyDescent="0.25">
      <c r="A99724" t="s">
        <v>407982</v>
      </c>
      <c r="B99724" t="s">
        <v>407983</v>
      </c>
      <c r="C99724" t="s">
        <v>228873</v>
      </c>
      <c r="D99724" t="s">
        <v>228877</v>
      </c>
      <c r="E99724" t="s">
        <v>147299</v>
      </c>
    </row>
    <row r="99725" spans="1:6" x14ac:dyDescent="0.25">
      <c r="A99725" t="s">
        <v>407984</v>
      </c>
      <c r="B99725" t="s">
        <v>407985</v>
      </c>
      <c r="C99725" t="s">
        <v>228873</v>
      </c>
      <c r="E99725" s="1">
        <v>40004</v>
      </c>
      <c r="F99725">
        <v>4300000</v>
      </c>
    </row>
    <row r="99726" spans="1:6" x14ac:dyDescent="0.25">
      <c r="A99726" t="s">
        <v>407986</v>
      </c>
      <c r="B99726" t="s">
        <v>407987</v>
      </c>
      <c r="C99726" t="s">
        <v>228873</v>
      </c>
      <c r="D99726" t="s">
        <v>228874</v>
      </c>
      <c r="E99726" t="s">
        <v>201038</v>
      </c>
    </row>
    <row r="99727" spans="1:6" x14ac:dyDescent="0.25">
      <c r="A99727" t="s">
        <v>407988</v>
      </c>
      <c r="B99727" t="s">
        <v>407989</v>
      </c>
      <c r="C99727" t="s">
        <v>228943</v>
      </c>
      <c r="E99727" t="s">
        <v>91148</v>
      </c>
      <c r="F99727">
        <v>550000</v>
      </c>
    </row>
    <row r="99728" spans="1:6" x14ac:dyDescent="0.25">
      <c r="A99728" t="s">
        <v>407990</v>
      </c>
      <c r="B99728" t="s">
        <v>407991</v>
      </c>
      <c r="C99728" t="s">
        <v>228880</v>
      </c>
      <c r="E99728" t="s">
        <v>18545</v>
      </c>
      <c r="F99728">
        <v>2500000</v>
      </c>
    </row>
    <row r="99729" spans="1:6" x14ac:dyDescent="0.25">
      <c r="A99729" t="s">
        <v>407992</v>
      </c>
      <c r="B99729" t="s">
        <v>407993</v>
      </c>
      <c r="C99729" t="s">
        <v>228880</v>
      </c>
      <c r="E99729" s="1">
        <v>42192</v>
      </c>
      <c r="F99729">
        <v>233129</v>
      </c>
    </row>
    <row r="99730" spans="1:6" x14ac:dyDescent="0.25">
      <c r="A99730" t="s">
        <v>407994</v>
      </c>
      <c r="B99730" t="s">
        <v>407995</v>
      </c>
      <c r="C99730" t="s">
        <v>228880</v>
      </c>
      <c r="E99730" s="1">
        <v>37622</v>
      </c>
      <c r="F99730">
        <v>300000</v>
      </c>
    </row>
    <row r="99731" spans="1:6" x14ac:dyDescent="0.25">
      <c r="A99731" t="s">
        <v>407996</v>
      </c>
      <c r="B99731" t="s">
        <v>407997</v>
      </c>
      <c r="C99731" t="s">
        <v>228880</v>
      </c>
      <c r="E99731" s="1">
        <v>40911</v>
      </c>
      <c r="F99731">
        <v>100000</v>
      </c>
    </row>
    <row r="99732" spans="1:6" x14ac:dyDescent="0.25">
      <c r="A99732" t="s">
        <v>407998</v>
      </c>
      <c r="B99732" t="s">
        <v>407999</v>
      </c>
      <c r="C99732" t="s">
        <v>228919</v>
      </c>
      <c r="E99732" t="s">
        <v>14774</v>
      </c>
    </row>
    <row r="99733" spans="1:6" x14ac:dyDescent="0.25">
      <c r="A99733" t="s">
        <v>408000</v>
      </c>
      <c r="B99733" t="s">
        <v>408001</v>
      </c>
      <c r="C99733" t="s">
        <v>228880</v>
      </c>
      <c r="E99733" t="s">
        <v>35294</v>
      </c>
      <c r="F99733">
        <v>2000000</v>
      </c>
    </row>
    <row r="99734" spans="1:6" x14ac:dyDescent="0.25">
      <c r="A99734" t="s">
        <v>408002</v>
      </c>
      <c r="B99734" t="s">
        <v>408003</v>
      </c>
      <c r="C99734" t="s">
        <v>228909</v>
      </c>
      <c r="E99734" s="1">
        <v>41884</v>
      </c>
      <c r="F99734">
        <v>165000</v>
      </c>
    </row>
    <row r="99735" spans="1:6" x14ac:dyDescent="0.25">
      <c r="A99735" t="s">
        <v>408004</v>
      </c>
      <c r="B99735" t="s">
        <v>408005</v>
      </c>
      <c r="C99735" t="s">
        <v>228873</v>
      </c>
      <c r="D99735" t="s">
        <v>229145</v>
      </c>
      <c r="E99735" s="1">
        <v>39483</v>
      </c>
      <c r="F99735">
        <v>4250000</v>
      </c>
    </row>
    <row r="99736" spans="1:6" x14ac:dyDescent="0.25">
      <c r="A99736" t="s">
        <v>408006</v>
      </c>
      <c r="B99736" t="s">
        <v>408007</v>
      </c>
      <c r="C99736" t="s">
        <v>228873</v>
      </c>
      <c r="E99736" s="1">
        <v>40730</v>
      </c>
      <c r="F99736">
        <v>23000000</v>
      </c>
    </row>
    <row r="99737" spans="1:6" x14ac:dyDescent="0.25">
      <c r="A99737" t="s">
        <v>408008</v>
      </c>
      <c r="B99737" t="s">
        <v>408009</v>
      </c>
      <c r="C99737" t="s">
        <v>228873</v>
      </c>
      <c r="D99737" t="s">
        <v>228877</v>
      </c>
      <c r="E99737" s="1">
        <v>41282</v>
      </c>
      <c r="F99737">
        <v>2000000</v>
      </c>
    </row>
    <row r="99738" spans="1:6" x14ac:dyDescent="0.25">
      <c r="A99738" t="s">
        <v>408010</v>
      </c>
      <c r="B99738" t="s">
        <v>408011</v>
      </c>
      <c r="C99738" t="s">
        <v>228889</v>
      </c>
      <c r="E99738" s="1">
        <v>41646</v>
      </c>
    </row>
    <row r="99739" spans="1:6" x14ac:dyDescent="0.25">
      <c r="A99739" t="s">
        <v>408012</v>
      </c>
      <c r="B99739" t="s">
        <v>408013</v>
      </c>
      <c r="C99739" t="s">
        <v>228880</v>
      </c>
      <c r="E99739" s="1">
        <v>40912</v>
      </c>
      <c r="F99739">
        <v>1500000</v>
      </c>
    </row>
    <row r="99740" spans="1:6" x14ac:dyDescent="0.25">
      <c r="A99740" t="s">
        <v>408014</v>
      </c>
      <c r="B99740" t="s">
        <v>408015</v>
      </c>
      <c r="C99740" t="s">
        <v>228873</v>
      </c>
      <c r="D99740" t="s">
        <v>228877</v>
      </c>
      <c r="E99740" s="1">
        <v>41466</v>
      </c>
      <c r="F99740">
        <v>1500000</v>
      </c>
    </row>
    <row r="99741" spans="1:6" x14ac:dyDescent="0.25">
      <c r="A99741" t="s">
        <v>408012</v>
      </c>
      <c r="B99741" t="s">
        <v>408016</v>
      </c>
      <c r="C99741" t="s">
        <v>229311</v>
      </c>
      <c r="E99741" t="s">
        <v>33458</v>
      </c>
      <c r="F99741">
        <v>8500000</v>
      </c>
    </row>
    <row r="99742" spans="1:6" x14ac:dyDescent="0.25">
      <c r="A99742" t="s">
        <v>408014</v>
      </c>
      <c r="B99742" t="s">
        <v>408017</v>
      </c>
      <c r="C99742" t="s">
        <v>229311</v>
      </c>
      <c r="E99742" t="s">
        <v>22024</v>
      </c>
      <c r="F99742">
        <v>9600000</v>
      </c>
    </row>
    <row r="99743" spans="1:6" x14ac:dyDescent="0.25">
      <c r="A99743" t="s">
        <v>408012</v>
      </c>
      <c r="B99743" t="s">
        <v>408018</v>
      </c>
      <c r="C99743" t="s">
        <v>228873</v>
      </c>
      <c r="E99743" s="1">
        <v>41554</v>
      </c>
      <c r="F99743">
        <v>300000</v>
      </c>
    </row>
    <row r="99744" spans="1:6" x14ac:dyDescent="0.25">
      <c r="A99744" t="s">
        <v>408019</v>
      </c>
      <c r="B99744" t="s">
        <v>408020</v>
      </c>
      <c r="C99744" t="s">
        <v>228880</v>
      </c>
      <c r="E99744" t="s">
        <v>7702</v>
      </c>
      <c r="F99744">
        <v>500000</v>
      </c>
    </row>
    <row r="99745" spans="1:6" x14ac:dyDescent="0.25">
      <c r="A99745" t="s">
        <v>408021</v>
      </c>
      <c r="B99745" t="s">
        <v>408022</v>
      </c>
      <c r="C99745" t="s">
        <v>228909</v>
      </c>
      <c r="E99745" s="1">
        <v>40427</v>
      </c>
    </row>
    <row r="99746" spans="1:6" x14ac:dyDescent="0.25">
      <c r="A99746" t="s">
        <v>408023</v>
      </c>
      <c r="B99746" t="s">
        <v>408024</v>
      </c>
      <c r="C99746" t="s">
        <v>228873</v>
      </c>
      <c r="E99746" t="s">
        <v>149787</v>
      </c>
      <c r="F99746">
        <v>955211</v>
      </c>
    </row>
    <row r="99747" spans="1:6" x14ac:dyDescent="0.25">
      <c r="A99747" t="s">
        <v>408025</v>
      </c>
      <c r="B99747" t="s">
        <v>408026</v>
      </c>
      <c r="C99747" t="s">
        <v>228873</v>
      </c>
      <c r="D99747" t="s">
        <v>228877</v>
      </c>
      <c r="E99747" t="s">
        <v>33001</v>
      </c>
      <c r="F99747">
        <v>8423293</v>
      </c>
    </row>
    <row r="99748" spans="1:6" x14ac:dyDescent="0.25">
      <c r="A99748" t="s">
        <v>408027</v>
      </c>
      <c r="B99748" t="s">
        <v>408028</v>
      </c>
      <c r="C99748" t="s">
        <v>228889</v>
      </c>
      <c r="E99748" t="s">
        <v>52047</v>
      </c>
    </row>
    <row r="99749" spans="1:6" x14ac:dyDescent="0.25">
      <c r="A99749" t="s">
        <v>408029</v>
      </c>
      <c r="B99749" t="s">
        <v>408030</v>
      </c>
      <c r="C99749" t="s">
        <v>228880</v>
      </c>
      <c r="E99749" s="1">
        <v>41822</v>
      </c>
      <c r="F99749">
        <v>4900000</v>
      </c>
    </row>
    <row r="99750" spans="1:6" x14ac:dyDescent="0.25">
      <c r="A99750" t="s">
        <v>408031</v>
      </c>
      <c r="B99750" t="s">
        <v>408032</v>
      </c>
      <c r="C99750" t="s">
        <v>228927</v>
      </c>
      <c r="E99750" s="1">
        <v>42222</v>
      </c>
      <c r="F99750">
        <v>500000</v>
      </c>
    </row>
    <row r="99751" spans="1:6" x14ac:dyDescent="0.25">
      <c r="A99751" t="s">
        <v>408033</v>
      </c>
      <c r="B99751" t="s">
        <v>408034</v>
      </c>
      <c r="C99751" t="s">
        <v>228927</v>
      </c>
      <c r="E99751" t="s">
        <v>173512</v>
      </c>
      <c r="F99751">
        <v>3415500</v>
      </c>
    </row>
    <row r="99752" spans="1:6" x14ac:dyDescent="0.25">
      <c r="A99752" t="s">
        <v>408035</v>
      </c>
      <c r="B99752" t="s">
        <v>408036</v>
      </c>
      <c r="C99752" t="s">
        <v>228873</v>
      </c>
      <c r="E99752" t="s">
        <v>28430</v>
      </c>
      <c r="F99752">
        <v>2296000</v>
      </c>
    </row>
    <row r="99753" spans="1:6" x14ac:dyDescent="0.25">
      <c r="A99753" t="s">
        <v>408037</v>
      </c>
      <c r="B99753" t="s">
        <v>408038</v>
      </c>
      <c r="C99753" t="s">
        <v>228880</v>
      </c>
      <c r="E99753" s="1">
        <v>41275</v>
      </c>
      <c r="F99753">
        <v>425000</v>
      </c>
    </row>
    <row r="99754" spans="1:6" x14ac:dyDescent="0.25">
      <c r="A99754" t="s">
        <v>408039</v>
      </c>
      <c r="B99754" t="s">
        <v>408040</v>
      </c>
      <c r="C99754" t="s">
        <v>228880</v>
      </c>
      <c r="E99754" t="s">
        <v>16993</v>
      </c>
      <c r="F99754">
        <v>125000</v>
      </c>
    </row>
    <row r="99755" spans="1:6" x14ac:dyDescent="0.25">
      <c r="A99755" t="s">
        <v>408041</v>
      </c>
      <c r="B99755" t="s">
        <v>408042</v>
      </c>
      <c r="C99755" t="s">
        <v>228880</v>
      </c>
      <c r="E99755" s="1">
        <v>41458</v>
      </c>
    </row>
    <row r="99756" spans="1:6" x14ac:dyDescent="0.25">
      <c r="A99756" t="s">
        <v>408043</v>
      </c>
      <c r="B99756" t="s">
        <v>408044</v>
      </c>
      <c r="C99756" t="s">
        <v>228909</v>
      </c>
      <c r="E99756" t="s">
        <v>315516</v>
      </c>
    </row>
    <row r="99757" spans="1:6" x14ac:dyDescent="0.25">
      <c r="A99757" t="s">
        <v>408045</v>
      </c>
      <c r="B99757" t="s">
        <v>408046</v>
      </c>
      <c r="C99757" t="s">
        <v>228909</v>
      </c>
      <c r="E99757" s="1">
        <v>41309</v>
      </c>
    </row>
    <row r="99758" spans="1:6" x14ac:dyDescent="0.25">
      <c r="A99758" t="s">
        <v>408047</v>
      </c>
      <c r="B99758" t="s">
        <v>408048</v>
      </c>
      <c r="C99758" t="s">
        <v>228919</v>
      </c>
      <c r="E99758" s="1">
        <v>41649</v>
      </c>
    </row>
    <row r="99759" spans="1:6" x14ac:dyDescent="0.25">
      <c r="A99759" t="s">
        <v>408049</v>
      </c>
      <c r="B99759" t="s">
        <v>408050</v>
      </c>
      <c r="C99759" t="s">
        <v>229311</v>
      </c>
      <c r="E99759" t="s">
        <v>3174</v>
      </c>
      <c r="F99759">
        <v>66000000</v>
      </c>
    </row>
    <row r="99760" spans="1:6" x14ac:dyDescent="0.25">
      <c r="A99760" t="s">
        <v>408051</v>
      </c>
      <c r="B99760" t="s">
        <v>408052</v>
      </c>
      <c r="C99760" t="s">
        <v>228880</v>
      </c>
      <c r="E99760" s="1">
        <v>41649</v>
      </c>
      <c r="F99760">
        <v>50000</v>
      </c>
    </row>
    <row r="99761" spans="1:6" x14ac:dyDescent="0.25">
      <c r="A99761" t="s">
        <v>408053</v>
      </c>
      <c r="B99761" t="s">
        <v>408054</v>
      </c>
      <c r="C99761" t="s">
        <v>228889</v>
      </c>
      <c r="E99761" s="1">
        <v>41791</v>
      </c>
    </row>
    <row r="99762" spans="1:6" x14ac:dyDescent="0.25">
      <c r="A99762" t="s">
        <v>408055</v>
      </c>
      <c r="B99762" t="s">
        <v>408056</v>
      </c>
      <c r="C99762" t="s">
        <v>229779</v>
      </c>
      <c r="E99762" t="s">
        <v>284460</v>
      </c>
      <c r="F99762">
        <v>9035</v>
      </c>
    </row>
    <row r="99763" spans="1:6" x14ac:dyDescent="0.25">
      <c r="A99763" t="s">
        <v>408057</v>
      </c>
      <c r="B99763" t="s">
        <v>408058</v>
      </c>
      <c r="C99763" t="s">
        <v>228873</v>
      </c>
      <c r="E99763" s="1">
        <v>38932</v>
      </c>
      <c r="F99763">
        <v>500000</v>
      </c>
    </row>
    <row r="99764" spans="1:6" x14ac:dyDescent="0.25">
      <c r="A99764" t="s">
        <v>408059</v>
      </c>
      <c r="B99764" t="s">
        <v>408060</v>
      </c>
      <c r="C99764" t="s">
        <v>228873</v>
      </c>
      <c r="E99764" t="s">
        <v>232162</v>
      </c>
      <c r="F99764">
        <v>1000311</v>
      </c>
    </row>
    <row r="99765" spans="1:6" x14ac:dyDescent="0.25">
      <c r="A99765" t="s">
        <v>408061</v>
      </c>
      <c r="B99765" t="s">
        <v>408062</v>
      </c>
      <c r="C99765" t="s">
        <v>228880</v>
      </c>
      <c r="E99765" s="1">
        <v>40179</v>
      </c>
      <c r="F99765">
        <v>144060</v>
      </c>
    </row>
    <row r="99766" spans="1:6" x14ac:dyDescent="0.25">
      <c r="A99766" t="s">
        <v>408063</v>
      </c>
      <c r="B99766" t="s">
        <v>408064</v>
      </c>
      <c r="C99766" t="s">
        <v>228909</v>
      </c>
      <c r="E99766" s="1">
        <v>41610</v>
      </c>
    </row>
    <row r="99767" spans="1:6" x14ac:dyDescent="0.25">
      <c r="A99767" t="s">
        <v>408065</v>
      </c>
      <c r="B99767" t="s">
        <v>408066</v>
      </c>
      <c r="C99767" t="s">
        <v>228873</v>
      </c>
      <c r="D99767" t="s">
        <v>228874</v>
      </c>
      <c r="E99767" t="s">
        <v>229064</v>
      </c>
      <c r="F99767">
        <v>5500000</v>
      </c>
    </row>
    <row r="99768" spans="1:6" x14ac:dyDescent="0.25">
      <c r="A99768" t="s">
        <v>408067</v>
      </c>
      <c r="B99768" t="s">
        <v>408068</v>
      </c>
      <c r="C99768" t="s">
        <v>228873</v>
      </c>
      <c r="D99768" t="s">
        <v>228877</v>
      </c>
      <c r="E99768" s="1">
        <v>41919</v>
      </c>
      <c r="F99768">
        <v>3000000</v>
      </c>
    </row>
    <row r="99769" spans="1:6" x14ac:dyDescent="0.25">
      <c r="A99769" t="s">
        <v>408065</v>
      </c>
      <c r="B99769" t="s">
        <v>408069</v>
      </c>
      <c r="C99769" t="s">
        <v>228873</v>
      </c>
      <c r="D99769" t="s">
        <v>228874</v>
      </c>
      <c r="E99769" t="s">
        <v>7955</v>
      </c>
      <c r="F99769">
        <v>9500000</v>
      </c>
    </row>
    <row r="99770" spans="1:6" x14ac:dyDescent="0.25">
      <c r="A99770" t="s">
        <v>408070</v>
      </c>
      <c r="B99770" t="s">
        <v>408071</v>
      </c>
      <c r="C99770" t="s">
        <v>228880</v>
      </c>
      <c r="E99770" s="1">
        <v>40179</v>
      </c>
    </row>
    <row r="99771" spans="1:6" x14ac:dyDescent="0.25">
      <c r="A99771" t="s">
        <v>408072</v>
      </c>
      <c r="B99771" t="s">
        <v>408073</v>
      </c>
      <c r="C99771" t="s">
        <v>228873</v>
      </c>
      <c r="D99771" t="s">
        <v>228877</v>
      </c>
      <c r="E99771" s="1">
        <v>39449</v>
      </c>
      <c r="F99771">
        <v>4800000</v>
      </c>
    </row>
    <row r="99772" spans="1:6" x14ac:dyDescent="0.25">
      <c r="A99772" t="s">
        <v>408074</v>
      </c>
      <c r="B99772" t="s">
        <v>408075</v>
      </c>
      <c r="C99772" t="s">
        <v>228943</v>
      </c>
      <c r="E99772" s="1">
        <v>39093</v>
      </c>
      <c r="F99772">
        <v>2500000</v>
      </c>
    </row>
    <row r="99773" spans="1:6" x14ac:dyDescent="0.25">
      <c r="A99773" t="s">
        <v>408076</v>
      </c>
      <c r="B99773" t="s">
        <v>408077</v>
      </c>
      <c r="C99773" t="s">
        <v>228909</v>
      </c>
      <c r="E99773" t="s">
        <v>11307</v>
      </c>
    </row>
    <row r="99774" spans="1:6" x14ac:dyDescent="0.25">
      <c r="A99774" t="s">
        <v>408078</v>
      </c>
      <c r="B99774" t="s">
        <v>408079</v>
      </c>
      <c r="C99774" t="s">
        <v>228880</v>
      </c>
      <c r="E99774" s="1">
        <v>40909</v>
      </c>
      <c r="F99774">
        <v>1000</v>
      </c>
    </row>
    <row r="99775" spans="1:6" x14ac:dyDescent="0.25">
      <c r="A99775" t="s">
        <v>408080</v>
      </c>
      <c r="B99775" t="s">
        <v>408081</v>
      </c>
      <c r="C99775" t="s">
        <v>228943</v>
      </c>
      <c r="E99775" s="1">
        <v>41550</v>
      </c>
      <c r="F99775">
        <v>350000</v>
      </c>
    </row>
    <row r="99776" spans="1:6" x14ac:dyDescent="0.25">
      <c r="A99776" t="s">
        <v>408082</v>
      </c>
      <c r="B99776" t="s">
        <v>408083</v>
      </c>
      <c r="C99776" t="s">
        <v>228943</v>
      </c>
      <c r="E99776" t="s">
        <v>15118</v>
      </c>
      <c r="F99776">
        <v>150000</v>
      </c>
    </row>
    <row r="99777" spans="1:6" x14ac:dyDescent="0.25">
      <c r="A99777" t="s">
        <v>408080</v>
      </c>
      <c r="B99777" t="s">
        <v>408084</v>
      </c>
      <c r="C99777" t="s">
        <v>228880</v>
      </c>
      <c r="E99777" s="1">
        <v>41828</v>
      </c>
      <c r="F99777">
        <v>430000</v>
      </c>
    </row>
    <row r="99778" spans="1:6" x14ac:dyDescent="0.25">
      <c r="A99778" t="s">
        <v>408085</v>
      </c>
      <c r="B99778" t="s">
        <v>408086</v>
      </c>
      <c r="C99778" t="s">
        <v>228909</v>
      </c>
      <c r="E99778" s="1">
        <v>41831</v>
      </c>
      <c r="F99778">
        <v>35000</v>
      </c>
    </row>
    <row r="99779" spans="1:6" x14ac:dyDescent="0.25">
      <c r="A99779" t="s">
        <v>408087</v>
      </c>
      <c r="B99779" t="s">
        <v>408088</v>
      </c>
      <c r="C99779" t="s">
        <v>228873</v>
      </c>
      <c r="D99779" t="s">
        <v>228877</v>
      </c>
      <c r="E99779" t="s">
        <v>214361</v>
      </c>
      <c r="F99779">
        <v>5500000</v>
      </c>
    </row>
    <row r="99780" spans="1:6" x14ac:dyDescent="0.25">
      <c r="A99780" t="s">
        <v>408089</v>
      </c>
      <c r="B99780" t="s">
        <v>408090</v>
      </c>
      <c r="C99780" t="s">
        <v>228880</v>
      </c>
      <c r="E99780" t="s">
        <v>12281</v>
      </c>
      <c r="F99780">
        <v>500000</v>
      </c>
    </row>
    <row r="99781" spans="1:6" x14ac:dyDescent="0.25">
      <c r="A99781" t="s">
        <v>408091</v>
      </c>
      <c r="B99781" t="s">
        <v>408092</v>
      </c>
      <c r="C99781" t="s">
        <v>229045</v>
      </c>
      <c r="E99781" s="1">
        <v>41645</v>
      </c>
      <c r="F99781">
        <v>40000</v>
      </c>
    </row>
    <row r="99782" spans="1:6" x14ac:dyDescent="0.25">
      <c r="A99782" t="s">
        <v>408093</v>
      </c>
      <c r="B99782" t="s">
        <v>408094</v>
      </c>
      <c r="C99782" t="s">
        <v>228916</v>
      </c>
      <c r="E99782" s="1">
        <v>41493</v>
      </c>
      <c r="F99782">
        <v>30000</v>
      </c>
    </row>
    <row r="99783" spans="1:6" x14ac:dyDescent="0.25">
      <c r="A99783" t="s">
        <v>408091</v>
      </c>
      <c r="B99783" t="s">
        <v>408095</v>
      </c>
      <c r="C99783" t="s">
        <v>228880</v>
      </c>
      <c r="E99783" s="1">
        <v>42348</v>
      </c>
      <c r="F99783">
        <v>130000</v>
      </c>
    </row>
    <row r="99784" spans="1:6" x14ac:dyDescent="0.25">
      <c r="A99784" t="s">
        <v>408096</v>
      </c>
      <c r="B99784" t="s">
        <v>408097</v>
      </c>
      <c r="C99784" t="s">
        <v>228943</v>
      </c>
      <c r="E99784" s="1">
        <v>41825</v>
      </c>
      <c r="F99784">
        <v>150000</v>
      </c>
    </row>
    <row r="99785" spans="1:6" x14ac:dyDescent="0.25">
      <c r="A99785" t="s">
        <v>408098</v>
      </c>
      <c r="B99785" t="s">
        <v>408099</v>
      </c>
      <c r="C99785" t="s">
        <v>228909</v>
      </c>
      <c r="E99785" t="s">
        <v>29493</v>
      </c>
    </row>
    <row r="99786" spans="1:6" x14ac:dyDescent="0.25">
      <c r="A99786" t="s">
        <v>408100</v>
      </c>
      <c r="B99786" t="s">
        <v>408101</v>
      </c>
      <c r="C99786" t="s">
        <v>228909</v>
      </c>
      <c r="E99786" t="s">
        <v>47767</v>
      </c>
    </row>
    <row r="99787" spans="1:6" x14ac:dyDescent="0.25">
      <c r="A99787" t="s">
        <v>408102</v>
      </c>
      <c r="B99787" t="s">
        <v>408103</v>
      </c>
      <c r="C99787" t="s">
        <v>228909</v>
      </c>
      <c r="E99787" s="1">
        <v>41278</v>
      </c>
      <c r="F99787">
        <v>60824</v>
      </c>
    </row>
    <row r="99788" spans="1:6" x14ac:dyDescent="0.25">
      <c r="A99788" t="s">
        <v>408104</v>
      </c>
      <c r="B99788" t="s">
        <v>408105</v>
      </c>
      <c r="C99788" t="s">
        <v>228909</v>
      </c>
      <c r="E99788" t="s">
        <v>86136</v>
      </c>
      <c r="F99788">
        <v>200000</v>
      </c>
    </row>
    <row r="99789" spans="1:6" x14ac:dyDescent="0.25">
      <c r="A99789" t="s">
        <v>408106</v>
      </c>
      <c r="B99789" t="s">
        <v>408107</v>
      </c>
      <c r="C99789" t="s">
        <v>228889</v>
      </c>
      <c r="E99789" t="s">
        <v>9508</v>
      </c>
      <c r="F99789">
        <v>25000</v>
      </c>
    </row>
    <row r="99790" spans="1:6" x14ac:dyDescent="0.25">
      <c r="A99790" t="s">
        <v>408108</v>
      </c>
      <c r="B99790" t="s">
        <v>408109</v>
      </c>
      <c r="C99790" t="s">
        <v>228927</v>
      </c>
      <c r="E99790" t="s">
        <v>246263</v>
      </c>
      <c r="F99790">
        <v>1000000</v>
      </c>
    </row>
    <row r="99791" spans="1:6" x14ac:dyDescent="0.25">
      <c r="A99791" t="s">
        <v>408110</v>
      </c>
      <c r="B99791" t="s">
        <v>408111</v>
      </c>
      <c r="C99791" t="s">
        <v>228909</v>
      </c>
      <c r="E99791" t="s">
        <v>44946</v>
      </c>
    </row>
    <row r="99792" spans="1:6" x14ac:dyDescent="0.25">
      <c r="A99792" t="s">
        <v>408112</v>
      </c>
      <c r="B99792" t="s">
        <v>408113</v>
      </c>
      <c r="C99792" t="s">
        <v>228927</v>
      </c>
      <c r="E99792" t="s">
        <v>1308</v>
      </c>
      <c r="F99792">
        <v>0</v>
      </c>
    </row>
    <row r="99793" spans="1:6" x14ac:dyDescent="0.25">
      <c r="A99793" t="s">
        <v>408114</v>
      </c>
      <c r="B99793" t="s">
        <v>408115</v>
      </c>
      <c r="C99793" t="s">
        <v>228873</v>
      </c>
      <c r="E99793" t="s">
        <v>98182</v>
      </c>
      <c r="F99793">
        <v>33800000</v>
      </c>
    </row>
    <row r="99794" spans="1:6" x14ac:dyDescent="0.25">
      <c r="A99794" t="s">
        <v>408116</v>
      </c>
      <c r="B99794" t="s">
        <v>408117</v>
      </c>
      <c r="C99794" t="s">
        <v>228927</v>
      </c>
      <c r="E99794" t="s">
        <v>29493</v>
      </c>
      <c r="F99794">
        <v>9000000</v>
      </c>
    </row>
    <row r="99795" spans="1:6" x14ac:dyDescent="0.25">
      <c r="A99795" t="s">
        <v>408118</v>
      </c>
      <c r="B99795" t="s">
        <v>408119</v>
      </c>
      <c r="C99795" t="s">
        <v>228889</v>
      </c>
      <c r="E99795" s="1">
        <v>41916</v>
      </c>
      <c r="F99795">
        <v>5453638</v>
      </c>
    </row>
    <row r="99796" spans="1:6" x14ac:dyDescent="0.25">
      <c r="A99796" t="s">
        <v>408120</v>
      </c>
      <c r="B99796" t="s">
        <v>408121</v>
      </c>
      <c r="C99796" t="s">
        <v>228873</v>
      </c>
      <c r="D99796" t="s">
        <v>229145</v>
      </c>
      <c r="E99796" s="1">
        <v>42251</v>
      </c>
      <c r="F99796">
        <v>40000000</v>
      </c>
    </row>
    <row r="99797" spans="1:6" x14ac:dyDescent="0.25">
      <c r="A99797" t="s">
        <v>408122</v>
      </c>
      <c r="B99797" t="s">
        <v>408123</v>
      </c>
      <c r="C99797" t="s">
        <v>228873</v>
      </c>
      <c r="D99797" t="s">
        <v>228877</v>
      </c>
      <c r="E99797" t="s">
        <v>28322</v>
      </c>
      <c r="F99797">
        <v>7500000</v>
      </c>
    </row>
    <row r="99798" spans="1:6" x14ac:dyDescent="0.25">
      <c r="A99798" t="s">
        <v>408120</v>
      </c>
      <c r="B99798" t="s">
        <v>408124</v>
      </c>
      <c r="C99798" t="s">
        <v>228873</v>
      </c>
      <c r="D99798" t="s">
        <v>228977</v>
      </c>
      <c r="E99798" s="1">
        <v>41644</v>
      </c>
      <c r="F99798">
        <v>20374359</v>
      </c>
    </row>
    <row r="99799" spans="1:6" x14ac:dyDescent="0.25">
      <c r="A99799" t="s">
        <v>408122</v>
      </c>
      <c r="B99799" t="s">
        <v>408125</v>
      </c>
      <c r="C99799" t="s">
        <v>228880</v>
      </c>
      <c r="E99799" s="1">
        <v>40909</v>
      </c>
      <c r="F99799">
        <v>1100000</v>
      </c>
    </row>
    <row r="99800" spans="1:6" x14ac:dyDescent="0.25">
      <c r="A99800" t="s">
        <v>408120</v>
      </c>
      <c r="B99800" t="s">
        <v>408126</v>
      </c>
      <c r="C99800" t="s">
        <v>228873</v>
      </c>
      <c r="D99800" t="s">
        <v>228874</v>
      </c>
      <c r="E99800" s="1">
        <v>41309</v>
      </c>
      <c r="F99800">
        <v>14000000</v>
      </c>
    </row>
    <row r="99801" spans="1:6" x14ac:dyDescent="0.25">
      <c r="A99801" t="s">
        <v>408127</v>
      </c>
      <c r="B99801" t="s">
        <v>408128</v>
      </c>
      <c r="C99801" t="s">
        <v>228873</v>
      </c>
      <c r="D99801" t="s">
        <v>228977</v>
      </c>
      <c r="E99801" t="s">
        <v>19195</v>
      </c>
      <c r="F99801">
        <v>17000000</v>
      </c>
    </row>
    <row r="99802" spans="1:6" x14ac:dyDescent="0.25">
      <c r="A99802" t="s">
        <v>408129</v>
      </c>
      <c r="B99802" t="s">
        <v>408130</v>
      </c>
      <c r="C99802" t="s">
        <v>228919</v>
      </c>
      <c r="E99802" t="s">
        <v>232299</v>
      </c>
      <c r="F99802">
        <v>10000000</v>
      </c>
    </row>
    <row r="99803" spans="1:6" x14ac:dyDescent="0.25">
      <c r="A99803" t="s">
        <v>408127</v>
      </c>
      <c r="B99803" t="s">
        <v>408131</v>
      </c>
      <c r="C99803" t="s">
        <v>228873</v>
      </c>
      <c r="D99803" t="s">
        <v>228874</v>
      </c>
      <c r="E99803" t="s">
        <v>56919</v>
      </c>
      <c r="F99803">
        <v>7750000</v>
      </c>
    </row>
    <row r="99804" spans="1:6" x14ac:dyDescent="0.25">
      <c r="A99804" t="s">
        <v>408129</v>
      </c>
      <c r="B99804" t="s">
        <v>408132</v>
      </c>
      <c r="C99804" t="s">
        <v>228873</v>
      </c>
      <c r="D99804" t="s">
        <v>228877</v>
      </c>
      <c r="E99804" s="1">
        <v>39092</v>
      </c>
      <c r="F99804">
        <v>5000000</v>
      </c>
    </row>
    <row r="99805" spans="1:6" x14ac:dyDescent="0.25">
      <c r="A99805" t="s">
        <v>408133</v>
      </c>
      <c r="B99805" t="s">
        <v>408134</v>
      </c>
      <c r="C99805" t="s">
        <v>228909</v>
      </c>
      <c r="E99805" t="s">
        <v>21955</v>
      </c>
    </row>
    <row r="99806" spans="1:6" x14ac:dyDescent="0.25">
      <c r="A99806" t="s">
        <v>408135</v>
      </c>
      <c r="B99806" t="s">
        <v>408136</v>
      </c>
      <c r="C99806" t="s">
        <v>228880</v>
      </c>
      <c r="E99806" t="s">
        <v>48700</v>
      </c>
      <c r="F99806">
        <v>30000</v>
      </c>
    </row>
    <row r="99807" spans="1:6" x14ac:dyDescent="0.25">
      <c r="A99807" t="s">
        <v>408137</v>
      </c>
      <c r="B99807" t="s">
        <v>408138</v>
      </c>
      <c r="C99807" t="s">
        <v>228873</v>
      </c>
      <c r="E99807" t="s">
        <v>231290</v>
      </c>
      <c r="F99807">
        <v>42000000</v>
      </c>
    </row>
    <row r="99808" spans="1:6" x14ac:dyDescent="0.25">
      <c r="A99808" t="s">
        <v>408139</v>
      </c>
      <c r="B99808" t="s">
        <v>408140</v>
      </c>
      <c r="C99808" t="s">
        <v>228880</v>
      </c>
      <c r="E99808" t="s">
        <v>199512</v>
      </c>
      <c r="F99808">
        <v>2000000</v>
      </c>
    </row>
    <row r="99809" spans="1:6" x14ac:dyDescent="0.25">
      <c r="A99809" t="s">
        <v>408141</v>
      </c>
      <c r="B99809" t="s">
        <v>408142</v>
      </c>
      <c r="C99809" t="s">
        <v>228880</v>
      </c>
      <c r="E99809" s="1">
        <v>41680</v>
      </c>
      <c r="F99809">
        <v>50000</v>
      </c>
    </row>
    <row r="99810" spans="1:6" x14ac:dyDescent="0.25">
      <c r="A99810" t="s">
        <v>408143</v>
      </c>
      <c r="B99810" t="s">
        <v>408144</v>
      </c>
      <c r="C99810" t="s">
        <v>228943</v>
      </c>
      <c r="E99810" s="1">
        <v>42014</v>
      </c>
      <c r="F99810">
        <v>2600000</v>
      </c>
    </row>
    <row r="99811" spans="1:6" x14ac:dyDescent="0.25">
      <c r="A99811" t="s">
        <v>408145</v>
      </c>
      <c r="B99811" t="s">
        <v>408146</v>
      </c>
      <c r="C99811" t="s">
        <v>228909</v>
      </c>
      <c r="E99811" t="s">
        <v>4841</v>
      </c>
      <c r="F99811">
        <v>2000</v>
      </c>
    </row>
    <row r="99812" spans="1:6" x14ac:dyDescent="0.25">
      <c r="A99812" t="s">
        <v>408147</v>
      </c>
      <c r="B99812" t="s">
        <v>408148</v>
      </c>
      <c r="C99812" t="s">
        <v>228880</v>
      </c>
      <c r="E99812" t="s">
        <v>230834</v>
      </c>
    </row>
    <row r="99813" spans="1:6" x14ac:dyDescent="0.25">
      <c r="A99813" t="s">
        <v>408149</v>
      </c>
      <c r="B99813" t="s">
        <v>408150</v>
      </c>
      <c r="C99813" t="s">
        <v>228880</v>
      </c>
      <c r="E99813" s="1">
        <v>41651</v>
      </c>
      <c r="F99813">
        <v>350000</v>
      </c>
    </row>
    <row r="99814" spans="1:6" x14ac:dyDescent="0.25">
      <c r="A99814" t="s">
        <v>408151</v>
      </c>
      <c r="B99814" t="s">
        <v>408152</v>
      </c>
      <c r="C99814" t="s">
        <v>228889</v>
      </c>
      <c r="E99814" s="1">
        <v>41702</v>
      </c>
    </row>
    <row r="99815" spans="1:6" x14ac:dyDescent="0.25">
      <c r="A99815" t="s">
        <v>408153</v>
      </c>
      <c r="B99815" t="s">
        <v>408154</v>
      </c>
      <c r="C99815" t="s">
        <v>228880</v>
      </c>
      <c r="E99815" t="s">
        <v>10919</v>
      </c>
      <c r="F99815">
        <v>909090</v>
      </c>
    </row>
    <row r="99816" spans="1:6" x14ac:dyDescent="0.25">
      <c r="A99816" t="s">
        <v>408155</v>
      </c>
      <c r="B99816" t="s">
        <v>408156</v>
      </c>
      <c r="C99816" t="s">
        <v>228880</v>
      </c>
      <c r="E99816" t="s">
        <v>8574</v>
      </c>
      <c r="F99816">
        <v>565000</v>
      </c>
    </row>
    <row r="99817" spans="1:6" x14ac:dyDescent="0.25">
      <c r="A99817" t="s">
        <v>408157</v>
      </c>
      <c r="B99817" t="s">
        <v>408158</v>
      </c>
      <c r="C99817" t="s">
        <v>228909</v>
      </c>
      <c r="E99817" t="s">
        <v>1178</v>
      </c>
    </row>
    <row r="99818" spans="1:6" x14ac:dyDescent="0.25">
      <c r="A99818" t="s">
        <v>408159</v>
      </c>
      <c r="B99818" t="s">
        <v>408160</v>
      </c>
      <c r="C99818" t="s">
        <v>228909</v>
      </c>
      <c r="E99818" s="1">
        <v>41189</v>
      </c>
    </row>
    <row r="99819" spans="1:6" x14ac:dyDescent="0.25">
      <c r="A99819" t="s">
        <v>408161</v>
      </c>
      <c r="B99819" t="s">
        <v>408162</v>
      </c>
      <c r="C99819" t="s">
        <v>228909</v>
      </c>
      <c r="E99819" t="s">
        <v>28118</v>
      </c>
    </row>
    <row r="99820" spans="1:6" x14ac:dyDescent="0.25">
      <c r="A99820" t="s">
        <v>408163</v>
      </c>
      <c r="B99820" t="s">
        <v>408164</v>
      </c>
      <c r="C99820" t="s">
        <v>228873</v>
      </c>
      <c r="D99820" t="s">
        <v>228877</v>
      </c>
      <c r="E99820" t="s">
        <v>12427</v>
      </c>
      <c r="F99820">
        <v>2102090</v>
      </c>
    </row>
    <row r="99821" spans="1:6" x14ac:dyDescent="0.25">
      <c r="A99821" t="s">
        <v>408165</v>
      </c>
      <c r="B99821" t="s">
        <v>408166</v>
      </c>
      <c r="C99821" t="s">
        <v>228873</v>
      </c>
      <c r="E99821" s="1">
        <v>41830</v>
      </c>
      <c r="F99821">
        <v>550000</v>
      </c>
    </row>
    <row r="99822" spans="1:6" x14ac:dyDescent="0.25">
      <c r="A99822" t="s">
        <v>408163</v>
      </c>
      <c r="B99822" t="s">
        <v>408167</v>
      </c>
      <c r="C99822" t="s">
        <v>228873</v>
      </c>
      <c r="E99822" s="1">
        <v>41950</v>
      </c>
      <c r="F99822">
        <v>675000</v>
      </c>
    </row>
    <row r="99823" spans="1:6" x14ac:dyDescent="0.25">
      <c r="A99823" t="s">
        <v>408165</v>
      </c>
      <c r="B99823" t="s">
        <v>408168</v>
      </c>
      <c r="C99823" t="s">
        <v>228880</v>
      </c>
      <c r="E99823" t="s">
        <v>30335</v>
      </c>
      <c r="F99823">
        <v>100000</v>
      </c>
    </row>
    <row r="99824" spans="1:6" x14ac:dyDescent="0.25">
      <c r="A99824" t="s">
        <v>408169</v>
      </c>
      <c r="B99824" t="s">
        <v>408170</v>
      </c>
      <c r="C99824" t="s">
        <v>228880</v>
      </c>
      <c r="E99824" t="s">
        <v>147797</v>
      </c>
      <c r="F99824">
        <v>1200000</v>
      </c>
    </row>
    <row r="99825" spans="1:6" x14ac:dyDescent="0.25">
      <c r="A99825" t="s">
        <v>408171</v>
      </c>
      <c r="B99825" t="s">
        <v>408172</v>
      </c>
      <c r="C99825" t="s">
        <v>228880</v>
      </c>
      <c r="E99825" t="s">
        <v>42720</v>
      </c>
      <c r="F99825">
        <v>458338</v>
      </c>
    </row>
    <row r="99826" spans="1:6" x14ac:dyDescent="0.25">
      <c r="A99826" t="s">
        <v>408173</v>
      </c>
      <c r="B99826" t="s">
        <v>408174</v>
      </c>
      <c r="C99826" t="s">
        <v>228909</v>
      </c>
      <c r="E99826" s="1">
        <v>41278</v>
      </c>
      <c r="F99826">
        <v>760305</v>
      </c>
    </row>
    <row r="99827" spans="1:6" x14ac:dyDescent="0.25">
      <c r="A99827" t="s">
        <v>408175</v>
      </c>
      <c r="B99827" t="s">
        <v>408176</v>
      </c>
      <c r="C99827" t="s">
        <v>228909</v>
      </c>
      <c r="E99827" s="1">
        <v>40554</v>
      </c>
      <c r="F99827">
        <v>1604509</v>
      </c>
    </row>
    <row r="99828" spans="1:6" x14ac:dyDescent="0.25">
      <c r="A99828" t="s">
        <v>408177</v>
      </c>
      <c r="B99828" t="s">
        <v>408178</v>
      </c>
      <c r="C99828" t="s">
        <v>228880</v>
      </c>
      <c r="E99828" t="s">
        <v>77584</v>
      </c>
      <c r="F99828">
        <v>15000</v>
      </c>
    </row>
    <row r="99829" spans="1:6" x14ac:dyDescent="0.25">
      <c r="A99829" t="s">
        <v>408179</v>
      </c>
      <c r="B99829" t="s">
        <v>408180</v>
      </c>
      <c r="C99829" t="s">
        <v>228889</v>
      </c>
      <c r="E99829" s="1">
        <v>40150</v>
      </c>
    </row>
    <row r="99830" spans="1:6" x14ac:dyDescent="0.25">
      <c r="A99830" t="s">
        <v>408181</v>
      </c>
      <c r="B99830" t="s">
        <v>408182</v>
      </c>
      <c r="C99830" t="s">
        <v>228880</v>
      </c>
      <c r="E99830" s="1">
        <v>41651</v>
      </c>
      <c r="F99830">
        <v>2351245</v>
      </c>
    </row>
    <row r="99831" spans="1:6" x14ac:dyDescent="0.25">
      <c r="A99831" t="s">
        <v>408183</v>
      </c>
      <c r="B99831" t="s">
        <v>408184</v>
      </c>
      <c r="C99831" t="s">
        <v>228880</v>
      </c>
      <c r="E99831" s="1">
        <v>41282</v>
      </c>
      <c r="F99831">
        <v>227968</v>
      </c>
    </row>
    <row r="99832" spans="1:6" x14ac:dyDescent="0.25">
      <c r="A99832" t="s">
        <v>408181</v>
      </c>
      <c r="B99832" t="s">
        <v>408185</v>
      </c>
      <c r="C99832" t="s">
        <v>228943</v>
      </c>
      <c r="E99832" s="1">
        <v>40915</v>
      </c>
      <c r="F99832">
        <v>82967</v>
      </c>
    </row>
    <row r="99833" spans="1:6" x14ac:dyDescent="0.25">
      <c r="A99833" t="s">
        <v>408186</v>
      </c>
      <c r="B99833" t="s">
        <v>408187</v>
      </c>
      <c r="C99833" t="s">
        <v>228880</v>
      </c>
      <c r="E99833" s="1">
        <v>39814</v>
      </c>
    </row>
    <row r="99834" spans="1:6" x14ac:dyDescent="0.25">
      <c r="A99834" t="s">
        <v>408188</v>
      </c>
      <c r="B99834" t="s">
        <v>408189</v>
      </c>
      <c r="C99834" t="s">
        <v>228880</v>
      </c>
      <c r="E99834" s="1">
        <v>42005</v>
      </c>
      <c r="F99834">
        <v>60000</v>
      </c>
    </row>
    <row r="99835" spans="1:6" x14ac:dyDescent="0.25">
      <c r="A99835" t="s">
        <v>408190</v>
      </c>
      <c r="B99835" t="s">
        <v>408191</v>
      </c>
      <c r="C99835" t="s">
        <v>228880</v>
      </c>
      <c r="E99835" s="1">
        <v>41282</v>
      </c>
      <c r="F99835">
        <v>7000</v>
      </c>
    </row>
    <row r="99836" spans="1:6" x14ac:dyDescent="0.25">
      <c r="A99836" t="s">
        <v>408188</v>
      </c>
      <c r="B99836" t="s">
        <v>408192</v>
      </c>
      <c r="C99836" t="s">
        <v>228880</v>
      </c>
      <c r="E99836" s="1">
        <v>41275</v>
      </c>
      <c r="F99836">
        <v>60000</v>
      </c>
    </row>
    <row r="99837" spans="1:6" x14ac:dyDescent="0.25">
      <c r="A99837" t="s">
        <v>408190</v>
      </c>
      <c r="B99837" t="s">
        <v>408193</v>
      </c>
      <c r="C99837" t="s">
        <v>228880</v>
      </c>
      <c r="E99837" s="1">
        <v>40916</v>
      </c>
      <c r="F99837">
        <v>10000</v>
      </c>
    </row>
    <row r="99838" spans="1:6" x14ac:dyDescent="0.25">
      <c r="A99838" t="s">
        <v>408194</v>
      </c>
      <c r="B99838" t="s">
        <v>408195</v>
      </c>
      <c r="C99838" t="s">
        <v>229045</v>
      </c>
      <c r="E99838" t="s">
        <v>8104</v>
      </c>
      <c r="F99838">
        <v>7900000</v>
      </c>
    </row>
    <row r="99839" spans="1:6" x14ac:dyDescent="0.25">
      <c r="A99839" t="s">
        <v>408196</v>
      </c>
      <c r="B99839" t="s">
        <v>408197</v>
      </c>
      <c r="C99839" t="s">
        <v>229045</v>
      </c>
      <c r="E99839" s="1">
        <v>41985</v>
      </c>
      <c r="F99839">
        <v>2300000</v>
      </c>
    </row>
    <row r="99840" spans="1:6" x14ac:dyDescent="0.25">
      <c r="A99840" t="s">
        <v>408194</v>
      </c>
      <c r="B99840" t="s">
        <v>408198</v>
      </c>
      <c r="C99840" t="s">
        <v>229045</v>
      </c>
      <c r="E99840" t="s">
        <v>129484</v>
      </c>
      <c r="F99840">
        <v>1500000</v>
      </c>
    </row>
    <row r="99841" spans="1:6" x14ac:dyDescent="0.25">
      <c r="A99841" t="s">
        <v>408196</v>
      </c>
      <c r="B99841" t="s">
        <v>408199</v>
      </c>
      <c r="C99841" t="s">
        <v>229045</v>
      </c>
      <c r="E99841" t="s">
        <v>41122</v>
      </c>
      <c r="F99841">
        <v>5650000</v>
      </c>
    </row>
    <row r="99842" spans="1:6" x14ac:dyDescent="0.25">
      <c r="A99842" t="s">
        <v>408194</v>
      </c>
      <c r="B99842" t="s">
        <v>408200</v>
      </c>
      <c r="C99842" t="s">
        <v>229045</v>
      </c>
      <c r="E99842" t="s">
        <v>36089</v>
      </c>
      <c r="F99842">
        <v>29000000</v>
      </c>
    </row>
    <row r="99843" spans="1:6" x14ac:dyDescent="0.25">
      <c r="A99843" t="s">
        <v>408201</v>
      </c>
      <c r="B99843" t="s">
        <v>408202</v>
      </c>
      <c r="C99843" t="s">
        <v>228880</v>
      </c>
      <c r="E99843" s="1">
        <v>41552</v>
      </c>
    </row>
    <row r="99844" spans="1:6" x14ac:dyDescent="0.25">
      <c r="A99844" t="s">
        <v>408203</v>
      </c>
      <c r="B99844" t="s">
        <v>408204</v>
      </c>
      <c r="C99844" t="s">
        <v>228943</v>
      </c>
      <c r="E99844" t="s">
        <v>192</v>
      </c>
      <c r="F99844">
        <v>50000</v>
      </c>
    </row>
    <row r="99845" spans="1:6" x14ac:dyDescent="0.25">
      <c r="A99845" t="s">
        <v>408205</v>
      </c>
      <c r="B99845" t="s">
        <v>408206</v>
      </c>
      <c r="C99845" t="s">
        <v>228880</v>
      </c>
      <c r="E99845" s="1">
        <v>41189</v>
      </c>
      <c r="F99845">
        <v>1122624</v>
      </c>
    </row>
    <row r="99846" spans="1:6" x14ac:dyDescent="0.25">
      <c r="A99846" t="s">
        <v>408207</v>
      </c>
      <c r="B99846" t="s">
        <v>408208</v>
      </c>
      <c r="C99846" t="s">
        <v>228880</v>
      </c>
      <c r="E99846" s="1">
        <v>41649</v>
      </c>
      <c r="F99846">
        <v>4191981</v>
      </c>
    </row>
    <row r="99847" spans="1:6" x14ac:dyDescent="0.25">
      <c r="A99847" t="s">
        <v>408205</v>
      </c>
      <c r="B99847" t="s">
        <v>408209</v>
      </c>
      <c r="C99847" t="s">
        <v>228880</v>
      </c>
      <c r="E99847" s="1">
        <v>41641</v>
      </c>
      <c r="F99847">
        <v>1228070</v>
      </c>
    </row>
    <row r="99848" spans="1:6" x14ac:dyDescent="0.25">
      <c r="A99848" t="s">
        <v>408207</v>
      </c>
      <c r="B99848" t="s">
        <v>408210</v>
      </c>
      <c r="C99848" t="s">
        <v>228880</v>
      </c>
      <c r="E99848" s="1">
        <v>42071</v>
      </c>
      <c r="F99848">
        <v>3648356</v>
      </c>
    </row>
    <row r="99849" spans="1:6" x14ac:dyDescent="0.25">
      <c r="A99849" t="s">
        <v>408205</v>
      </c>
      <c r="B99849" t="s">
        <v>408211</v>
      </c>
      <c r="C99849" t="s">
        <v>228943</v>
      </c>
      <c r="E99849" s="1">
        <v>40555</v>
      </c>
      <c r="F99849">
        <v>299712</v>
      </c>
    </row>
    <row r="99850" spans="1:6" x14ac:dyDescent="0.25">
      <c r="A99850" t="s">
        <v>408212</v>
      </c>
      <c r="B99850" t="s">
        <v>408213</v>
      </c>
      <c r="C99850" t="s">
        <v>228943</v>
      </c>
      <c r="E99850" t="s">
        <v>59694</v>
      </c>
      <c r="F99850">
        <v>240063</v>
      </c>
    </row>
    <row r="99851" spans="1:6" x14ac:dyDescent="0.25">
      <c r="A99851" t="s">
        <v>408214</v>
      </c>
      <c r="B99851" t="s">
        <v>408215</v>
      </c>
      <c r="C99851" t="s">
        <v>228880</v>
      </c>
      <c r="E99851" t="s">
        <v>229268</v>
      </c>
      <c r="F99851">
        <v>267762</v>
      </c>
    </row>
    <row r="99852" spans="1:6" x14ac:dyDescent="0.25">
      <c r="A99852" t="s">
        <v>408216</v>
      </c>
      <c r="B99852" t="s">
        <v>408217</v>
      </c>
      <c r="C99852" t="s">
        <v>228880</v>
      </c>
      <c r="E99852" s="1">
        <v>40189</v>
      </c>
    </row>
    <row r="99853" spans="1:6" x14ac:dyDescent="0.25">
      <c r="A99853" t="s">
        <v>408218</v>
      </c>
      <c r="B99853" t="s">
        <v>408219</v>
      </c>
      <c r="C99853" t="s">
        <v>228927</v>
      </c>
      <c r="E99853" s="1">
        <v>40604</v>
      </c>
      <c r="F99853">
        <v>125000</v>
      </c>
    </row>
    <row r="99854" spans="1:6" x14ac:dyDescent="0.25">
      <c r="A99854" t="s">
        <v>408216</v>
      </c>
      <c r="B99854" t="s">
        <v>408220</v>
      </c>
      <c r="C99854" t="s">
        <v>228916</v>
      </c>
      <c r="E99854" s="1">
        <v>40544</v>
      </c>
      <c r="F99854">
        <v>225000</v>
      </c>
    </row>
    <row r="99855" spans="1:6" x14ac:dyDescent="0.25">
      <c r="A99855" t="s">
        <v>408221</v>
      </c>
      <c r="B99855" t="s">
        <v>408222</v>
      </c>
      <c r="C99855" t="s">
        <v>228889</v>
      </c>
      <c r="E99855" t="s">
        <v>52814</v>
      </c>
      <c r="F99855">
        <v>300000</v>
      </c>
    </row>
    <row r="99856" spans="1:6" x14ac:dyDescent="0.25">
      <c r="A99856" t="s">
        <v>408223</v>
      </c>
      <c r="B99856" t="s">
        <v>408224</v>
      </c>
      <c r="C99856" t="s">
        <v>228873</v>
      </c>
      <c r="D99856" t="s">
        <v>228877</v>
      </c>
      <c r="E99856" s="1">
        <v>39088</v>
      </c>
      <c r="F99856">
        <v>3000000</v>
      </c>
    </row>
    <row r="99857" spans="1:6" x14ac:dyDescent="0.25">
      <c r="A99857" t="s">
        <v>408225</v>
      </c>
      <c r="B99857" t="s">
        <v>408226</v>
      </c>
      <c r="C99857" t="s">
        <v>228889</v>
      </c>
      <c r="E99857" s="1">
        <v>41496</v>
      </c>
      <c r="F99857">
        <v>20360</v>
      </c>
    </row>
    <row r="99858" spans="1:6" x14ac:dyDescent="0.25">
      <c r="A99858" t="s">
        <v>408227</v>
      </c>
      <c r="B99858" t="s">
        <v>408228</v>
      </c>
      <c r="C99858" t="s">
        <v>228880</v>
      </c>
      <c r="E99858" t="s">
        <v>5848</v>
      </c>
      <c r="F99858">
        <v>15000</v>
      </c>
    </row>
    <row r="99859" spans="1:6" x14ac:dyDescent="0.25">
      <c r="A99859" t="s">
        <v>408229</v>
      </c>
      <c r="B99859" t="s">
        <v>408230</v>
      </c>
      <c r="C99859" t="s">
        <v>228873</v>
      </c>
      <c r="D99859" t="s">
        <v>228877</v>
      </c>
      <c r="E99859" t="s">
        <v>13203</v>
      </c>
      <c r="F99859">
        <v>6250000</v>
      </c>
    </row>
    <row r="99860" spans="1:6" x14ac:dyDescent="0.25">
      <c r="A99860" t="s">
        <v>408231</v>
      </c>
      <c r="B99860" t="s">
        <v>408232</v>
      </c>
      <c r="C99860" t="s">
        <v>228880</v>
      </c>
      <c r="E99860" t="s">
        <v>16934</v>
      </c>
      <c r="F99860">
        <v>1579577</v>
      </c>
    </row>
    <row r="99861" spans="1:6" x14ac:dyDescent="0.25">
      <c r="A99861" t="s">
        <v>408233</v>
      </c>
      <c r="B99861" t="s">
        <v>408234</v>
      </c>
      <c r="C99861" t="s">
        <v>228880</v>
      </c>
      <c r="E99861" s="1">
        <v>41096</v>
      </c>
    </row>
    <row r="99862" spans="1:6" x14ac:dyDescent="0.25">
      <c r="A99862" t="s">
        <v>408235</v>
      </c>
      <c r="B99862" t="s">
        <v>408236</v>
      </c>
      <c r="C99862" t="s">
        <v>228880</v>
      </c>
      <c r="E99862" t="s">
        <v>194213</v>
      </c>
      <c r="F99862">
        <v>202413</v>
      </c>
    </row>
    <row r="99863" spans="1:6" x14ac:dyDescent="0.25">
      <c r="A99863" t="s">
        <v>408237</v>
      </c>
      <c r="B99863" t="s">
        <v>408238</v>
      </c>
      <c r="C99863" t="s">
        <v>228873</v>
      </c>
      <c r="E99863" s="1">
        <v>41093</v>
      </c>
      <c r="F99863">
        <v>75000</v>
      </c>
    </row>
    <row r="99864" spans="1:6" x14ac:dyDescent="0.25">
      <c r="A99864" t="s">
        <v>408239</v>
      </c>
      <c r="B99864" t="s">
        <v>408240</v>
      </c>
      <c r="C99864" t="s">
        <v>228909</v>
      </c>
      <c r="E99864" t="s">
        <v>23152</v>
      </c>
    </row>
    <row r="99865" spans="1:6" x14ac:dyDescent="0.25">
      <c r="A99865" t="s">
        <v>408241</v>
      </c>
      <c r="B99865" t="s">
        <v>408242</v>
      </c>
      <c r="C99865" t="s">
        <v>229779</v>
      </c>
      <c r="E99865" s="1">
        <v>41278</v>
      </c>
      <c r="F99865">
        <v>15388</v>
      </c>
    </row>
    <row r="99866" spans="1:6" x14ac:dyDescent="0.25">
      <c r="A99866" t="s">
        <v>408243</v>
      </c>
      <c r="B99866" t="s">
        <v>408244</v>
      </c>
      <c r="C99866" t="s">
        <v>228880</v>
      </c>
      <c r="E99866" t="s">
        <v>151889</v>
      </c>
      <c r="F99866">
        <v>15000</v>
      </c>
    </row>
    <row r="99867" spans="1:6" x14ac:dyDescent="0.25">
      <c r="A99867" t="s">
        <v>408241</v>
      </c>
      <c r="B99867" t="s">
        <v>408245</v>
      </c>
      <c r="C99867" t="s">
        <v>228880</v>
      </c>
      <c r="E99867" s="1">
        <v>42005</v>
      </c>
      <c r="F99867">
        <v>18192</v>
      </c>
    </row>
    <row r="99868" spans="1:6" x14ac:dyDescent="0.25">
      <c r="A99868" t="s">
        <v>408246</v>
      </c>
      <c r="B99868" t="s">
        <v>408247</v>
      </c>
      <c r="C99868" t="s">
        <v>228880</v>
      </c>
      <c r="E99868" s="1">
        <v>41184</v>
      </c>
      <c r="F99868">
        <v>40000</v>
      </c>
    </row>
    <row r="99869" spans="1:6" x14ac:dyDescent="0.25">
      <c r="A99869" t="s">
        <v>408248</v>
      </c>
      <c r="B99869" t="s">
        <v>408249</v>
      </c>
      <c r="C99869" t="s">
        <v>228873</v>
      </c>
      <c r="E99869" s="1">
        <v>40858</v>
      </c>
      <c r="F99869">
        <v>150000</v>
      </c>
    </row>
    <row r="99870" spans="1:6" x14ac:dyDescent="0.25">
      <c r="A99870" t="s">
        <v>408246</v>
      </c>
      <c r="B99870" t="s">
        <v>408250</v>
      </c>
      <c r="C99870" t="s">
        <v>228880</v>
      </c>
      <c r="E99870" s="1">
        <v>40552</v>
      </c>
      <c r="F99870">
        <v>25000</v>
      </c>
    </row>
    <row r="99871" spans="1:6" x14ac:dyDescent="0.25">
      <c r="A99871" t="s">
        <v>408251</v>
      </c>
      <c r="B99871" t="s">
        <v>408252</v>
      </c>
      <c r="C99871" t="s">
        <v>228880</v>
      </c>
      <c r="E99871" s="1">
        <v>39083</v>
      </c>
      <c r="F99871">
        <v>500000</v>
      </c>
    </row>
    <row r="99872" spans="1:6" x14ac:dyDescent="0.25">
      <c r="A99872" t="s">
        <v>408253</v>
      </c>
      <c r="B99872" t="s">
        <v>408254</v>
      </c>
      <c r="C99872" t="s">
        <v>228873</v>
      </c>
      <c r="D99872" t="s">
        <v>228877</v>
      </c>
      <c r="E99872" s="1">
        <v>39453</v>
      </c>
      <c r="F99872">
        <v>1000000</v>
      </c>
    </row>
    <row r="99873" spans="1:6" x14ac:dyDescent="0.25">
      <c r="A99873" t="s">
        <v>408255</v>
      </c>
      <c r="B99873" t="s">
        <v>408256</v>
      </c>
      <c r="C99873" t="s">
        <v>228927</v>
      </c>
      <c r="E99873" t="s">
        <v>12009</v>
      </c>
      <c r="F99873">
        <v>100000</v>
      </c>
    </row>
    <row r="99874" spans="1:6" x14ac:dyDescent="0.25">
      <c r="A99874" t="s">
        <v>408257</v>
      </c>
      <c r="B99874" t="s">
        <v>408258</v>
      </c>
      <c r="C99874" t="s">
        <v>228880</v>
      </c>
      <c r="E99874" t="s">
        <v>408259</v>
      </c>
      <c r="F99874">
        <v>500000</v>
      </c>
    </row>
    <row r="99875" spans="1:6" x14ac:dyDescent="0.25">
      <c r="A99875" t="s">
        <v>408260</v>
      </c>
      <c r="B99875" t="s">
        <v>408261</v>
      </c>
      <c r="C99875" t="s">
        <v>228889</v>
      </c>
      <c r="E99875" t="s">
        <v>17931</v>
      </c>
      <c r="F99875">
        <v>500000</v>
      </c>
    </row>
    <row r="99876" spans="1:6" x14ac:dyDescent="0.25">
      <c r="A99876" t="s">
        <v>408262</v>
      </c>
      <c r="B99876" t="s">
        <v>408263</v>
      </c>
      <c r="C99876" t="s">
        <v>228880</v>
      </c>
      <c r="E99876" t="s">
        <v>245773</v>
      </c>
      <c r="F99876">
        <v>1000000</v>
      </c>
    </row>
    <row r="99877" spans="1:6" x14ac:dyDescent="0.25">
      <c r="A99877" t="s">
        <v>408264</v>
      </c>
      <c r="B99877" t="s">
        <v>408265</v>
      </c>
      <c r="C99877" t="s">
        <v>228880</v>
      </c>
      <c r="E99877" t="s">
        <v>231333</v>
      </c>
      <c r="F99877">
        <v>18029</v>
      </c>
    </row>
    <row r="99878" spans="1:6" x14ac:dyDescent="0.25">
      <c r="A99878" t="s">
        <v>408266</v>
      </c>
      <c r="B99878" t="s">
        <v>408267</v>
      </c>
      <c r="C99878" t="s">
        <v>228943</v>
      </c>
      <c r="E99878" t="s">
        <v>48446</v>
      </c>
    </row>
    <row r="99879" spans="1:6" x14ac:dyDescent="0.25">
      <c r="A99879" t="s">
        <v>408268</v>
      </c>
      <c r="B99879" t="s">
        <v>408269</v>
      </c>
      <c r="C99879" t="s">
        <v>228873</v>
      </c>
      <c r="E99879" s="1">
        <v>42046</v>
      </c>
    </row>
    <row r="99880" spans="1:6" x14ac:dyDescent="0.25">
      <c r="A99880" t="s">
        <v>408270</v>
      </c>
      <c r="B99880" t="s">
        <v>408271</v>
      </c>
      <c r="C99880" t="s">
        <v>228880</v>
      </c>
      <c r="E99880" s="1">
        <v>42163</v>
      </c>
      <c r="F99880">
        <v>225000</v>
      </c>
    </row>
    <row r="99881" spans="1:6" x14ac:dyDescent="0.25">
      <c r="A99881" t="s">
        <v>408272</v>
      </c>
      <c r="B99881" t="s">
        <v>408273</v>
      </c>
      <c r="C99881" t="s">
        <v>228880</v>
      </c>
      <c r="E99881" s="1">
        <v>40920</v>
      </c>
      <c r="F99881">
        <v>482786</v>
      </c>
    </row>
    <row r="99882" spans="1:6" x14ac:dyDescent="0.25">
      <c r="A99882" t="s">
        <v>408274</v>
      </c>
      <c r="B99882" t="s">
        <v>408275</v>
      </c>
      <c r="C99882" t="s">
        <v>228927</v>
      </c>
      <c r="E99882" t="s">
        <v>702</v>
      </c>
      <c r="F99882">
        <v>260000</v>
      </c>
    </row>
    <row r="99883" spans="1:6" x14ac:dyDescent="0.25">
      <c r="A99883" t="s">
        <v>408276</v>
      </c>
      <c r="B99883" t="s">
        <v>408277</v>
      </c>
      <c r="C99883" t="s">
        <v>228880</v>
      </c>
      <c r="E99883" s="1">
        <v>35796</v>
      </c>
      <c r="F99883">
        <v>100000</v>
      </c>
    </row>
    <row r="99884" spans="1:6" x14ac:dyDescent="0.25">
      <c r="A99884" t="s">
        <v>408278</v>
      </c>
      <c r="B99884" t="s">
        <v>408279</v>
      </c>
      <c r="C99884" t="s">
        <v>228880</v>
      </c>
      <c r="E99884" s="1">
        <v>41640</v>
      </c>
      <c r="F99884">
        <v>137678</v>
      </c>
    </row>
    <row r="99885" spans="1:6" x14ac:dyDescent="0.25">
      <c r="A99885" t="s">
        <v>408280</v>
      </c>
      <c r="B99885" t="s">
        <v>408281</v>
      </c>
      <c r="C99885" t="s">
        <v>228873</v>
      </c>
      <c r="D99885" t="s">
        <v>228877</v>
      </c>
      <c r="E99885" s="1">
        <v>42005</v>
      </c>
      <c r="F99885">
        <v>1516024</v>
      </c>
    </row>
    <row r="99886" spans="1:6" x14ac:dyDescent="0.25">
      <c r="A99886" t="s">
        <v>408282</v>
      </c>
      <c r="B99886" t="s">
        <v>408283</v>
      </c>
      <c r="C99886" t="s">
        <v>228880</v>
      </c>
      <c r="E99886" t="s">
        <v>140059</v>
      </c>
    </row>
    <row r="99887" spans="1:6" x14ac:dyDescent="0.25">
      <c r="A99887" t="s">
        <v>408284</v>
      </c>
      <c r="B99887" t="s">
        <v>408285</v>
      </c>
      <c r="C99887" t="s">
        <v>228916</v>
      </c>
      <c r="E99887" t="s">
        <v>40196</v>
      </c>
      <c r="F99887">
        <v>35000</v>
      </c>
    </row>
    <row r="99888" spans="1:6" x14ac:dyDescent="0.25">
      <c r="A99888" t="s">
        <v>408286</v>
      </c>
      <c r="B99888" t="s">
        <v>408287</v>
      </c>
      <c r="C99888" t="s">
        <v>228873</v>
      </c>
      <c r="E99888" t="s">
        <v>58188</v>
      </c>
      <c r="F99888">
        <v>134452</v>
      </c>
    </row>
    <row r="99889" spans="1:6" x14ac:dyDescent="0.25">
      <c r="A99889" t="s">
        <v>408288</v>
      </c>
      <c r="B99889" t="s">
        <v>408289</v>
      </c>
      <c r="C99889" t="s">
        <v>228943</v>
      </c>
      <c r="E99889" s="1">
        <v>42010</v>
      </c>
      <c r="F99889">
        <v>150000</v>
      </c>
    </row>
    <row r="99890" spans="1:6" x14ac:dyDescent="0.25">
      <c r="A99890" t="s">
        <v>408290</v>
      </c>
      <c r="B99890" t="s">
        <v>408291</v>
      </c>
      <c r="C99890" t="s">
        <v>228873</v>
      </c>
      <c r="E99890" s="1">
        <v>40579</v>
      </c>
      <c r="F99890">
        <v>8963175</v>
      </c>
    </row>
    <row r="99891" spans="1:6" x14ac:dyDescent="0.25">
      <c r="A99891" t="s">
        <v>408292</v>
      </c>
      <c r="B99891" t="s">
        <v>408293</v>
      </c>
      <c r="C99891" t="s">
        <v>228873</v>
      </c>
      <c r="E99891" t="s">
        <v>52740</v>
      </c>
      <c r="F99891">
        <v>521773</v>
      </c>
    </row>
    <row r="99892" spans="1:6" x14ac:dyDescent="0.25">
      <c r="A99892" t="s">
        <v>408294</v>
      </c>
      <c r="B99892" t="s">
        <v>408295</v>
      </c>
      <c r="C99892" t="s">
        <v>228873</v>
      </c>
      <c r="E99892" t="s">
        <v>80067</v>
      </c>
      <c r="F99892">
        <v>1975860</v>
      </c>
    </row>
    <row r="99893" spans="1:6" x14ac:dyDescent="0.25">
      <c r="A99893" t="s">
        <v>408292</v>
      </c>
      <c r="B99893" t="s">
        <v>408296</v>
      </c>
      <c r="C99893" t="s">
        <v>228880</v>
      </c>
      <c r="E99893" s="1">
        <v>39788</v>
      </c>
    </row>
    <row r="99894" spans="1:6" x14ac:dyDescent="0.25">
      <c r="A99894" t="s">
        <v>408294</v>
      </c>
      <c r="B99894" t="s">
        <v>408297</v>
      </c>
      <c r="C99894" t="s">
        <v>228873</v>
      </c>
      <c r="E99894" t="s">
        <v>24862</v>
      </c>
      <c r="F99894">
        <v>390000</v>
      </c>
    </row>
    <row r="99895" spans="1:6" x14ac:dyDescent="0.25">
      <c r="A99895" t="s">
        <v>408298</v>
      </c>
      <c r="B99895" t="s">
        <v>408299</v>
      </c>
      <c r="C99895" t="s">
        <v>228880</v>
      </c>
      <c r="E99895" t="s">
        <v>39459</v>
      </c>
    </row>
    <row r="99896" spans="1:6" x14ac:dyDescent="0.25">
      <c r="A99896" t="s">
        <v>408300</v>
      </c>
      <c r="B99896" t="s">
        <v>408301</v>
      </c>
      <c r="C99896" t="s">
        <v>228943</v>
      </c>
      <c r="E99896" s="1">
        <v>40554</v>
      </c>
      <c r="F99896">
        <v>550000</v>
      </c>
    </row>
    <row r="99897" spans="1:6" x14ac:dyDescent="0.25">
      <c r="A99897" t="s">
        <v>408298</v>
      </c>
      <c r="B99897" t="s">
        <v>408302</v>
      </c>
      <c r="C99897" t="s">
        <v>228880</v>
      </c>
      <c r="E99897" s="1">
        <v>40546</v>
      </c>
      <c r="F99897">
        <v>12000</v>
      </c>
    </row>
    <row r="99898" spans="1:6" x14ac:dyDescent="0.25">
      <c r="A99898" t="s">
        <v>408300</v>
      </c>
      <c r="B99898" t="s">
        <v>408303</v>
      </c>
      <c r="C99898" t="s">
        <v>228943</v>
      </c>
      <c r="E99898" s="1">
        <v>40552</v>
      </c>
    </row>
    <row r="99899" spans="1:6" x14ac:dyDescent="0.25">
      <c r="A99899" t="s">
        <v>408298</v>
      </c>
      <c r="B99899" t="s">
        <v>408304</v>
      </c>
      <c r="C99899" t="s">
        <v>228880</v>
      </c>
      <c r="E99899" s="1">
        <v>40918</v>
      </c>
      <c r="F99899">
        <v>1000000</v>
      </c>
    </row>
    <row r="99900" spans="1:6" x14ac:dyDescent="0.25">
      <c r="A99900" t="s">
        <v>408305</v>
      </c>
      <c r="B99900" t="s">
        <v>408306</v>
      </c>
      <c r="C99900" t="s">
        <v>228880</v>
      </c>
      <c r="E99900" t="s">
        <v>14068</v>
      </c>
      <c r="F99900">
        <v>50000</v>
      </c>
    </row>
    <row r="99901" spans="1:6" x14ac:dyDescent="0.25">
      <c r="A99901" t="s">
        <v>408307</v>
      </c>
      <c r="B99901" t="s">
        <v>408308</v>
      </c>
      <c r="C99901" t="s">
        <v>228873</v>
      </c>
      <c r="E99901" s="1">
        <v>40554</v>
      </c>
      <c r="F99901">
        <v>700000</v>
      </c>
    </row>
    <row r="99902" spans="1:6" x14ac:dyDescent="0.25">
      <c r="A99902" t="s">
        <v>408309</v>
      </c>
      <c r="B99902" t="s">
        <v>408310</v>
      </c>
      <c r="C99902" t="s">
        <v>228873</v>
      </c>
      <c r="D99902" t="s">
        <v>228877</v>
      </c>
      <c r="E99902" s="1">
        <v>39825</v>
      </c>
      <c r="F99902">
        <v>8900000</v>
      </c>
    </row>
    <row r="99903" spans="1:6" x14ac:dyDescent="0.25">
      <c r="A99903" t="s">
        <v>408311</v>
      </c>
      <c r="B99903" t="s">
        <v>408312</v>
      </c>
      <c r="C99903" t="s">
        <v>228873</v>
      </c>
      <c r="E99903" s="1">
        <v>40546</v>
      </c>
    </row>
    <row r="99904" spans="1:6" x14ac:dyDescent="0.25">
      <c r="A99904" t="s">
        <v>408313</v>
      </c>
      <c r="B99904" t="s">
        <v>408314</v>
      </c>
      <c r="C99904" t="s">
        <v>228916</v>
      </c>
      <c r="E99904" t="s">
        <v>155545</v>
      </c>
      <c r="F99904">
        <v>500</v>
      </c>
    </row>
    <row r="99905" spans="1:6" x14ac:dyDescent="0.25">
      <c r="A99905" t="s">
        <v>408315</v>
      </c>
      <c r="B99905" t="s">
        <v>408316</v>
      </c>
      <c r="C99905" t="s">
        <v>229779</v>
      </c>
      <c r="E99905" t="s">
        <v>233498</v>
      </c>
      <c r="F99905">
        <v>63</v>
      </c>
    </row>
    <row r="99906" spans="1:6" x14ac:dyDescent="0.25">
      <c r="A99906" t="s">
        <v>408317</v>
      </c>
      <c r="B99906" t="s">
        <v>408318</v>
      </c>
      <c r="C99906" t="s">
        <v>228909</v>
      </c>
      <c r="E99906" s="1">
        <v>40667</v>
      </c>
    </row>
    <row r="99907" spans="1:6" x14ac:dyDescent="0.25">
      <c r="A99907" t="s">
        <v>408319</v>
      </c>
      <c r="B99907" t="s">
        <v>408320</v>
      </c>
      <c r="C99907" t="s">
        <v>228909</v>
      </c>
      <c r="E99907" t="s">
        <v>43114</v>
      </c>
      <c r="F99907">
        <v>88145</v>
      </c>
    </row>
    <row r="99908" spans="1:6" x14ac:dyDescent="0.25">
      <c r="A99908" t="s">
        <v>408321</v>
      </c>
      <c r="B99908" t="s">
        <v>408322</v>
      </c>
      <c r="C99908" t="s">
        <v>228880</v>
      </c>
      <c r="E99908" t="s">
        <v>48700</v>
      </c>
      <c r="F99908">
        <v>485000</v>
      </c>
    </row>
    <row r="99909" spans="1:6" x14ac:dyDescent="0.25">
      <c r="A99909" t="s">
        <v>408323</v>
      </c>
      <c r="B99909" t="s">
        <v>408324</v>
      </c>
      <c r="C99909" t="s">
        <v>228880</v>
      </c>
      <c r="E99909" t="s">
        <v>246263</v>
      </c>
      <c r="F99909">
        <v>120000</v>
      </c>
    </row>
    <row r="99910" spans="1:6" x14ac:dyDescent="0.25">
      <c r="A99910" t="s">
        <v>408325</v>
      </c>
      <c r="B99910" t="s">
        <v>408326</v>
      </c>
      <c r="C99910" t="s">
        <v>228873</v>
      </c>
      <c r="E99910" t="s">
        <v>232809</v>
      </c>
      <c r="F99910">
        <v>250000</v>
      </c>
    </row>
    <row r="99911" spans="1:6" x14ac:dyDescent="0.25">
      <c r="A99911" t="s">
        <v>408327</v>
      </c>
      <c r="B99911" t="s">
        <v>408328</v>
      </c>
      <c r="C99911" t="s">
        <v>228873</v>
      </c>
      <c r="D99911" t="s">
        <v>228874</v>
      </c>
      <c r="E99911" t="s">
        <v>54477</v>
      </c>
      <c r="F99911">
        <v>20000000</v>
      </c>
    </row>
    <row r="99912" spans="1:6" x14ac:dyDescent="0.25">
      <c r="A99912" t="s">
        <v>408329</v>
      </c>
      <c r="B99912" t="s">
        <v>408330</v>
      </c>
      <c r="C99912" t="s">
        <v>228880</v>
      </c>
      <c r="E99912" t="s">
        <v>118527</v>
      </c>
      <c r="F99912">
        <v>2500000</v>
      </c>
    </row>
    <row r="99913" spans="1:6" x14ac:dyDescent="0.25">
      <c r="A99913" t="s">
        <v>408327</v>
      </c>
      <c r="B99913" t="s">
        <v>408331</v>
      </c>
      <c r="C99913" t="s">
        <v>228880</v>
      </c>
      <c r="E99913" t="s">
        <v>53760</v>
      </c>
    </row>
    <row r="99914" spans="1:6" x14ac:dyDescent="0.25">
      <c r="A99914" t="s">
        <v>408329</v>
      </c>
      <c r="B99914" t="s">
        <v>408332</v>
      </c>
      <c r="C99914" t="s">
        <v>228927</v>
      </c>
      <c r="E99914" t="s">
        <v>13203</v>
      </c>
      <c r="F99914">
        <v>45000000</v>
      </c>
    </row>
    <row r="99915" spans="1:6" x14ac:dyDescent="0.25">
      <c r="A99915" t="s">
        <v>408333</v>
      </c>
      <c r="B99915" t="s">
        <v>408334</v>
      </c>
      <c r="C99915" t="s">
        <v>228889</v>
      </c>
      <c r="E99915" s="1">
        <v>41527</v>
      </c>
      <c r="F99915">
        <v>30305028</v>
      </c>
    </row>
    <row r="99916" spans="1:6" x14ac:dyDescent="0.25">
      <c r="A99916" t="s">
        <v>408335</v>
      </c>
      <c r="B99916" t="s">
        <v>408336</v>
      </c>
      <c r="C99916" t="s">
        <v>228880</v>
      </c>
      <c r="E99916" t="s">
        <v>30317</v>
      </c>
      <c r="F99916">
        <v>49342</v>
      </c>
    </row>
    <row r="99917" spans="1:6" x14ac:dyDescent="0.25">
      <c r="A99917" t="s">
        <v>408337</v>
      </c>
      <c r="B99917" t="s">
        <v>408338</v>
      </c>
      <c r="C99917" t="s">
        <v>228880</v>
      </c>
      <c r="E99917" s="1">
        <v>41642</v>
      </c>
      <c r="F99917">
        <v>427927</v>
      </c>
    </row>
    <row r="99918" spans="1:6" x14ac:dyDescent="0.25">
      <c r="A99918" t="s">
        <v>408339</v>
      </c>
      <c r="B99918" t="s">
        <v>408340</v>
      </c>
      <c r="C99918" t="s">
        <v>228880</v>
      </c>
      <c r="E99918" s="1">
        <v>42008</v>
      </c>
      <c r="F99918">
        <v>50000</v>
      </c>
    </row>
    <row r="99919" spans="1:6" x14ac:dyDescent="0.25">
      <c r="A99919" t="s">
        <v>408341</v>
      </c>
      <c r="B99919" t="s">
        <v>408342</v>
      </c>
      <c r="C99919" t="s">
        <v>228880</v>
      </c>
      <c r="E99919" s="1">
        <v>41651</v>
      </c>
      <c r="F99919">
        <v>120000</v>
      </c>
    </row>
    <row r="99920" spans="1:6" x14ac:dyDescent="0.25">
      <c r="A99920" t="s">
        <v>408343</v>
      </c>
      <c r="B99920" t="s">
        <v>408344</v>
      </c>
      <c r="C99920" t="s">
        <v>228880</v>
      </c>
      <c r="E99920" t="s">
        <v>127059</v>
      </c>
    </row>
    <row r="99921" spans="1:6" x14ac:dyDescent="0.25">
      <c r="A99921" t="s">
        <v>408345</v>
      </c>
      <c r="B99921" t="s">
        <v>408346</v>
      </c>
      <c r="C99921" t="s">
        <v>228943</v>
      </c>
      <c r="E99921" s="1">
        <v>40270</v>
      </c>
    </row>
    <row r="99922" spans="1:6" x14ac:dyDescent="0.25">
      <c r="A99922" t="s">
        <v>408347</v>
      </c>
      <c r="B99922" t="s">
        <v>408348</v>
      </c>
      <c r="C99922" t="s">
        <v>228880</v>
      </c>
      <c r="E99922" t="s">
        <v>111667</v>
      </c>
    </row>
    <row r="99923" spans="1:6" x14ac:dyDescent="0.25">
      <c r="A99923" t="s">
        <v>408349</v>
      </c>
      <c r="B99923" t="s">
        <v>408350</v>
      </c>
      <c r="C99923" t="s">
        <v>228909</v>
      </c>
      <c r="E99923" t="s">
        <v>104812</v>
      </c>
    </row>
    <row r="99924" spans="1:6" x14ac:dyDescent="0.25">
      <c r="A99924" t="s">
        <v>408351</v>
      </c>
      <c r="B99924" t="s">
        <v>408352</v>
      </c>
      <c r="C99924" t="s">
        <v>228873</v>
      </c>
      <c r="D99924" t="s">
        <v>228877</v>
      </c>
      <c r="E99924" s="1">
        <v>40764</v>
      </c>
      <c r="F99924">
        <v>11000000</v>
      </c>
    </row>
    <row r="99925" spans="1:6" x14ac:dyDescent="0.25">
      <c r="A99925" t="s">
        <v>408353</v>
      </c>
      <c r="B99925" t="s">
        <v>408354</v>
      </c>
      <c r="C99925" t="s">
        <v>228873</v>
      </c>
      <c r="E99925" t="s">
        <v>86934</v>
      </c>
      <c r="F99925">
        <v>684996</v>
      </c>
    </row>
    <row r="99926" spans="1:6" x14ac:dyDescent="0.25">
      <c r="A99926" t="s">
        <v>408351</v>
      </c>
      <c r="B99926" t="s">
        <v>408355</v>
      </c>
      <c r="C99926" t="s">
        <v>228873</v>
      </c>
      <c r="E99926" t="s">
        <v>68824</v>
      </c>
      <c r="F99926">
        <v>585000</v>
      </c>
    </row>
    <row r="99927" spans="1:6" x14ac:dyDescent="0.25">
      <c r="A99927" t="s">
        <v>408353</v>
      </c>
      <c r="B99927" t="s">
        <v>408356</v>
      </c>
      <c r="C99927" t="s">
        <v>228873</v>
      </c>
      <c r="E99927" s="1">
        <v>40848</v>
      </c>
      <c r="F99927">
        <v>174998</v>
      </c>
    </row>
    <row r="99928" spans="1:6" x14ac:dyDescent="0.25">
      <c r="A99928" t="s">
        <v>408357</v>
      </c>
      <c r="B99928" t="s">
        <v>408358</v>
      </c>
      <c r="C99928" t="s">
        <v>228927</v>
      </c>
      <c r="E99928" t="s">
        <v>26832</v>
      </c>
      <c r="F99928">
        <v>105000</v>
      </c>
    </row>
    <row r="99929" spans="1:6" x14ac:dyDescent="0.25">
      <c r="A99929" t="s">
        <v>408359</v>
      </c>
      <c r="B99929" t="s">
        <v>408360</v>
      </c>
      <c r="C99929" t="s">
        <v>228873</v>
      </c>
      <c r="D99929" t="s">
        <v>228874</v>
      </c>
      <c r="E99929" t="s">
        <v>241817</v>
      </c>
    </row>
    <row r="99930" spans="1:6" x14ac:dyDescent="0.25">
      <c r="A99930" t="s">
        <v>408361</v>
      </c>
      <c r="B99930" t="s">
        <v>408362</v>
      </c>
      <c r="C99930" t="s">
        <v>228943</v>
      </c>
      <c r="E99930" s="1">
        <v>41673</v>
      </c>
      <c r="F99930">
        <v>990990</v>
      </c>
    </row>
    <row r="99931" spans="1:6" x14ac:dyDescent="0.25">
      <c r="A99931" t="s">
        <v>408363</v>
      </c>
      <c r="B99931" t="s">
        <v>408364</v>
      </c>
      <c r="C99931" t="s">
        <v>229779</v>
      </c>
      <c r="E99931" t="s">
        <v>26383</v>
      </c>
      <c r="F99931">
        <v>229500</v>
      </c>
    </row>
    <row r="99932" spans="1:6" x14ac:dyDescent="0.25">
      <c r="A99932" t="s">
        <v>408361</v>
      </c>
      <c r="B99932" t="s">
        <v>408365</v>
      </c>
      <c r="C99932" t="s">
        <v>228916</v>
      </c>
      <c r="E99932" s="1">
        <v>41284</v>
      </c>
      <c r="F99932">
        <v>97087</v>
      </c>
    </row>
    <row r="99933" spans="1:6" x14ac:dyDescent="0.25">
      <c r="A99933" t="s">
        <v>408366</v>
      </c>
      <c r="B99933" t="s">
        <v>408367</v>
      </c>
      <c r="C99933" t="s">
        <v>228909</v>
      </c>
      <c r="E99933" s="1">
        <v>41063</v>
      </c>
    </row>
    <row r="99934" spans="1:6" x14ac:dyDescent="0.25">
      <c r="A99934" t="s">
        <v>408368</v>
      </c>
      <c r="B99934" t="s">
        <v>408369</v>
      </c>
      <c r="C99934" t="s">
        <v>229045</v>
      </c>
      <c r="E99934" s="1">
        <v>41584</v>
      </c>
      <c r="F99934">
        <v>300000</v>
      </c>
    </row>
    <row r="99935" spans="1:6" x14ac:dyDescent="0.25">
      <c r="A99935" t="s">
        <v>408370</v>
      </c>
      <c r="B99935" t="s">
        <v>408371</v>
      </c>
      <c r="C99935" t="s">
        <v>229045</v>
      </c>
      <c r="E99935" t="s">
        <v>29140</v>
      </c>
      <c r="F99935">
        <v>1500000</v>
      </c>
    </row>
    <row r="99936" spans="1:6" x14ac:dyDescent="0.25">
      <c r="A99936" t="s">
        <v>408372</v>
      </c>
      <c r="B99936" t="s">
        <v>408373</v>
      </c>
      <c r="C99936" t="s">
        <v>229045</v>
      </c>
      <c r="E99936" s="1">
        <v>41863</v>
      </c>
      <c r="F99936">
        <v>7300000</v>
      </c>
    </row>
    <row r="99937" spans="1:6" x14ac:dyDescent="0.25">
      <c r="A99937" t="s">
        <v>408374</v>
      </c>
      <c r="B99937" t="s">
        <v>408375</v>
      </c>
      <c r="C99937" t="s">
        <v>228943</v>
      </c>
      <c r="E99937" t="s">
        <v>91388</v>
      </c>
      <c r="F99937">
        <v>37484</v>
      </c>
    </row>
    <row r="99938" spans="1:6" x14ac:dyDescent="0.25">
      <c r="A99938" t="s">
        <v>408376</v>
      </c>
      <c r="B99938" t="s">
        <v>408377</v>
      </c>
      <c r="C99938" t="s">
        <v>228880</v>
      </c>
      <c r="E99938" t="s">
        <v>153172</v>
      </c>
    </row>
    <row r="99939" spans="1:6" x14ac:dyDescent="0.25">
      <c r="A99939" t="s">
        <v>408378</v>
      </c>
      <c r="B99939" t="s">
        <v>408379</v>
      </c>
      <c r="C99939" t="s">
        <v>228919</v>
      </c>
      <c r="E99939" t="s">
        <v>82755</v>
      </c>
    </row>
    <row r="99940" spans="1:6" x14ac:dyDescent="0.25">
      <c r="A99940" t="s">
        <v>408380</v>
      </c>
      <c r="B99940" t="s">
        <v>408381</v>
      </c>
      <c r="C99940" t="s">
        <v>228880</v>
      </c>
      <c r="E99940" s="1">
        <v>41707</v>
      </c>
      <c r="F99940">
        <v>510000</v>
      </c>
    </row>
    <row r="99941" spans="1:6" x14ac:dyDescent="0.25">
      <c r="A99941" t="s">
        <v>408382</v>
      </c>
      <c r="B99941" t="s">
        <v>408383</v>
      </c>
      <c r="C99941" t="s">
        <v>228889</v>
      </c>
      <c r="E99941" s="1">
        <v>41276</v>
      </c>
    </row>
    <row r="99942" spans="1:6" x14ac:dyDescent="0.25">
      <c r="A99942" t="s">
        <v>408384</v>
      </c>
      <c r="B99942" t="s">
        <v>408385</v>
      </c>
      <c r="C99942" t="s">
        <v>228909</v>
      </c>
      <c r="E99942" t="s">
        <v>8809</v>
      </c>
      <c r="F99942">
        <v>9100</v>
      </c>
    </row>
    <row r="99943" spans="1:6" x14ac:dyDescent="0.25">
      <c r="A99943" t="s">
        <v>408386</v>
      </c>
      <c r="B99943" t="s">
        <v>408387</v>
      </c>
      <c r="C99943" t="s">
        <v>228909</v>
      </c>
      <c r="E99943" t="s">
        <v>8809</v>
      </c>
      <c r="F99943">
        <v>9100</v>
      </c>
    </row>
    <row r="99944" spans="1:6" x14ac:dyDescent="0.25">
      <c r="A99944" t="s">
        <v>408388</v>
      </c>
      <c r="B99944" t="s">
        <v>408389</v>
      </c>
      <c r="C99944" t="s">
        <v>228880</v>
      </c>
      <c r="E99944" s="1">
        <v>41402</v>
      </c>
    </row>
    <row r="99945" spans="1:6" x14ac:dyDescent="0.25">
      <c r="A99945" t="s">
        <v>408390</v>
      </c>
      <c r="B99945" t="s">
        <v>408391</v>
      </c>
      <c r="C99945" t="s">
        <v>228909</v>
      </c>
      <c r="E99945" t="s">
        <v>111667</v>
      </c>
      <c r="F99945">
        <v>2500000</v>
      </c>
    </row>
    <row r="99946" spans="1:6" x14ac:dyDescent="0.25">
      <c r="A99946" t="s">
        <v>408392</v>
      </c>
      <c r="B99946" t="s">
        <v>408393</v>
      </c>
      <c r="C99946" t="s">
        <v>228880</v>
      </c>
      <c r="E99946" s="1">
        <v>41281</v>
      </c>
      <c r="F99946">
        <v>250000</v>
      </c>
    </row>
    <row r="99947" spans="1:6" x14ac:dyDescent="0.25">
      <c r="A99947" t="s">
        <v>408394</v>
      </c>
      <c r="B99947" t="s">
        <v>408395</v>
      </c>
      <c r="C99947" t="s">
        <v>228916</v>
      </c>
      <c r="E99947" t="s">
        <v>48446</v>
      </c>
      <c r="F99947">
        <v>100000</v>
      </c>
    </row>
    <row r="99948" spans="1:6" x14ac:dyDescent="0.25">
      <c r="A99948" t="s">
        <v>408396</v>
      </c>
      <c r="B99948" t="s">
        <v>408397</v>
      </c>
      <c r="C99948" t="s">
        <v>228909</v>
      </c>
      <c r="E99948" t="s">
        <v>25928</v>
      </c>
      <c r="F99948">
        <v>30000</v>
      </c>
    </row>
    <row r="99949" spans="1:6" x14ac:dyDescent="0.25">
      <c r="A99949" t="s">
        <v>408398</v>
      </c>
      <c r="B99949" t="s">
        <v>408399</v>
      </c>
      <c r="C99949" t="s">
        <v>228880</v>
      </c>
      <c r="E99949" t="s">
        <v>75837</v>
      </c>
      <c r="F99949">
        <v>2100000</v>
      </c>
    </row>
    <row r="99950" spans="1:6" x14ac:dyDescent="0.25">
      <c r="A99950" t="s">
        <v>408400</v>
      </c>
      <c r="B99950" t="s">
        <v>408401</v>
      </c>
      <c r="C99950" t="s">
        <v>228873</v>
      </c>
      <c r="E99950" t="s">
        <v>82441</v>
      </c>
      <c r="F99950">
        <v>24000000</v>
      </c>
    </row>
    <row r="99951" spans="1:6" x14ac:dyDescent="0.25">
      <c r="A99951" t="s">
        <v>408402</v>
      </c>
      <c r="B99951" t="s">
        <v>408403</v>
      </c>
      <c r="C99951" t="s">
        <v>229045</v>
      </c>
      <c r="E99951" t="s">
        <v>33173</v>
      </c>
      <c r="F99951">
        <v>6000000</v>
      </c>
    </row>
    <row r="99952" spans="1:6" x14ac:dyDescent="0.25">
      <c r="A99952" t="s">
        <v>408404</v>
      </c>
      <c r="B99952" t="s">
        <v>408405</v>
      </c>
      <c r="C99952" t="s">
        <v>228909</v>
      </c>
      <c r="E99952" s="1">
        <v>40397</v>
      </c>
    </row>
    <row r="99953" spans="1:6" x14ac:dyDescent="0.25">
      <c r="A99953" t="s">
        <v>408406</v>
      </c>
      <c r="B99953" t="s">
        <v>408407</v>
      </c>
      <c r="C99953" t="s">
        <v>228880</v>
      </c>
      <c r="E99953" s="1">
        <v>40186</v>
      </c>
      <c r="F99953">
        <v>100000</v>
      </c>
    </row>
    <row r="99954" spans="1:6" x14ac:dyDescent="0.25">
      <c r="A99954" t="s">
        <v>408408</v>
      </c>
      <c r="B99954" t="s">
        <v>408409</v>
      </c>
      <c r="C99954" t="s">
        <v>228927</v>
      </c>
      <c r="E99954" s="1">
        <v>41824</v>
      </c>
      <c r="F99954">
        <v>27000000</v>
      </c>
    </row>
    <row r="99955" spans="1:6" x14ac:dyDescent="0.25">
      <c r="A99955" t="s">
        <v>408410</v>
      </c>
      <c r="B99955" t="s">
        <v>408411</v>
      </c>
      <c r="C99955" t="s">
        <v>228880</v>
      </c>
      <c r="E99955" s="1">
        <v>40909</v>
      </c>
    </row>
    <row r="99956" spans="1:6" x14ac:dyDescent="0.25">
      <c r="A99956" t="s">
        <v>408412</v>
      </c>
      <c r="B99956" t="s">
        <v>408413</v>
      </c>
      <c r="C99956" t="s">
        <v>228927</v>
      </c>
      <c r="E99956" t="s">
        <v>25492</v>
      </c>
      <c r="F99956">
        <v>1119000</v>
      </c>
    </row>
    <row r="99957" spans="1:6" x14ac:dyDescent="0.25">
      <c r="A99957" t="s">
        <v>408414</v>
      </c>
      <c r="B99957" t="s">
        <v>408415</v>
      </c>
      <c r="C99957" t="s">
        <v>228943</v>
      </c>
      <c r="E99957" s="1">
        <v>40914</v>
      </c>
      <c r="F99957">
        <v>80093</v>
      </c>
    </row>
    <row r="99958" spans="1:6" x14ac:dyDescent="0.25">
      <c r="A99958" t="s">
        <v>408416</v>
      </c>
      <c r="B99958" t="s">
        <v>408417</v>
      </c>
      <c r="C99958" t="s">
        <v>228916</v>
      </c>
      <c r="E99958" t="s">
        <v>44532</v>
      </c>
      <c r="F99958">
        <v>600000</v>
      </c>
    </row>
    <row r="99959" spans="1:6" x14ac:dyDescent="0.25">
      <c r="A99959" t="s">
        <v>408418</v>
      </c>
      <c r="B99959" t="s">
        <v>408419</v>
      </c>
      <c r="C99959" t="s">
        <v>228880</v>
      </c>
      <c r="E99959" s="1">
        <v>41465</v>
      </c>
      <c r="F99959">
        <v>20000</v>
      </c>
    </row>
    <row r="99960" spans="1:6" x14ac:dyDescent="0.25">
      <c r="A99960" t="s">
        <v>408420</v>
      </c>
      <c r="B99960" t="s">
        <v>408421</v>
      </c>
      <c r="C99960" t="s">
        <v>228873</v>
      </c>
      <c r="E99960" s="1">
        <v>41283</v>
      </c>
      <c r="F99960">
        <v>1631321</v>
      </c>
    </row>
    <row r="99961" spans="1:6" x14ac:dyDescent="0.25">
      <c r="A99961" t="s">
        <v>408422</v>
      </c>
      <c r="B99961" t="s">
        <v>408423</v>
      </c>
      <c r="C99961" t="s">
        <v>228873</v>
      </c>
      <c r="E99961" t="s">
        <v>43104</v>
      </c>
      <c r="F99961">
        <v>875000</v>
      </c>
    </row>
    <row r="99962" spans="1:6" x14ac:dyDescent="0.25">
      <c r="A99962" t="s">
        <v>408424</v>
      </c>
      <c r="B99962" t="s">
        <v>408425</v>
      </c>
      <c r="C99962" t="s">
        <v>228909</v>
      </c>
      <c r="E99962" s="1">
        <v>41496</v>
      </c>
      <c r="F99962">
        <v>150000</v>
      </c>
    </row>
    <row r="99963" spans="1:6" x14ac:dyDescent="0.25">
      <c r="A99963" t="s">
        <v>408426</v>
      </c>
      <c r="B99963" t="s">
        <v>408427</v>
      </c>
      <c r="C99963" t="s">
        <v>228919</v>
      </c>
      <c r="E99963" t="s">
        <v>5988</v>
      </c>
      <c r="F99963">
        <v>4000000</v>
      </c>
    </row>
    <row r="99964" spans="1:6" x14ac:dyDescent="0.25">
      <c r="A99964" t="s">
        <v>408428</v>
      </c>
      <c r="B99964" t="s">
        <v>408429</v>
      </c>
      <c r="C99964" t="s">
        <v>228880</v>
      </c>
      <c r="E99964" s="1">
        <v>41437</v>
      </c>
      <c r="F99964">
        <v>4500063</v>
      </c>
    </row>
    <row r="99965" spans="1:6" x14ac:dyDescent="0.25">
      <c r="A99965" t="s">
        <v>408430</v>
      </c>
      <c r="B99965" t="s">
        <v>408431</v>
      </c>
      <c r="C99965" t="s">
        <v>228880</v>
      </c>
      <c r="E99965" s="1">
        <v>41184</v>
      </c>
      <c r="F99965">
        <v>25000</v>
      </c>
    </row>
    <row r="99966" spans="1:6" x14ac:dyDescent="0.25">
      <c r="A99966" t="s">
        <v>408428</v>
      </c>
      <c r="B99966" t="s">
        <v>408432</v>
      </c>
      <c r="C99966" t="s">
        <v>228880</v>
      </c>
      <c r="E99966" s="1">
        <v>41188</v>
      </c>
    </row>
    <row r="99967" spans="1:6" x14ac:dyDescent="0.25">
      <c r="A99967" t="s">
        <v>408430</v>
      </c>
      <c r="B99967" t="s">
        <v>408433</v>
      </c>
      <c r="C99967" t="s">
        <v>228880</v>
      </c>
      <c r="E99967" t="s">
        <v>7624</v>
      </c>
      <c r="F99967">
        <v>1500000</v>
      </c>
    </row>
    <row r="99968" spans="1:6" x14ac:dyDescent="0.25">
      <c r="A99968" t="s">
        <v>408434</v>
      </c>
      <c r="B99968" t="s">
        <v>408435</v>
      </c>
      <c r="C99968" t="s">
        <v>228880</v>
      </c>
      <c r="E99968" t="s">
        <v>109900</v>
      </c>
      <c r="F99968">
        <v>1000000</v>
      </c>
    </row>
    <row r="99969" spans="1:6" x14ac:dyDescent="0.25">
      <c r="A99969" t="s">
        <v>408436</v>
      </c>
      <c r="B99969" t="s">
        <v>408437</v>
      </c>
      <c r="C99969" t="s">
        <v>228873</v>
      </c>
      <c r="E99969" t="s">
        <v>144995</v>
      </c>
      <c r="F99969">
        <v>3270000</v>
      </c>
    </row>
    <row r="99970" spans="1:6" x14ac:dyDescent="0.25">
      <c r="A99970" t="s">
        <v>408438</v>
      </c>
      <c r="B99970" t="s">
        <v>408439</v>
      </c>
      <c r="C99970" t="s">
        <v>228909</v>
      </c>
      <c r="E99970" t="s">
        <v>24218</v>
      </c>
    </row>
    <row r="99971" spans="1:6" x14ac:dyDescent="0.25">
      <c r="A99971" t="s">
        <v>408440</v>
      </c>
      <c r="B99971" t="s">
        <v>408441</v>
      </c>
      <c r="C99971" t="s">
        <v>228927</v>
      </c>
      <c r="E99971" t="s">
        <v>33870</v>
      </c>
      <c r="F99971">
        <v>1525000</v>
      </c>
    </row>
    <row r="99972" spans="1:6" x14ac:dyDescent="0.25">
      <c r="A99972" t="s">
        <v>408442</v>
      </c>
      <c r="B99972" t="s">
        <v>408443</v>
      </c>
      <c r="C99972" t="s">
        <v>228873</v>
      </c>
      <c r="E99972" s="1">
        <v>40185</v>
      </c>
      <c r="F99972">
        <v>1400000</v>
      </c>
    </row>
    <row r="99973" spans="1:6" x14ac:dyDescent="0.25">
      <c r="A99973" t="s">
        <v>408444</v>
      </c>
      <c r="B99973" t="s">
        <v>408445</v>
      </c>
      <c r="C99973" t="s">
        <v>228873</v>
      </c>
      <c r="E99973" s="1">
        <v>40179</v>
      </c>
      <c r="F99973">
        <v>3500000</v>
      </c>
    </row>
    <row r="99974" spans="1:6" x14ac:dyDescent="0.25">
      <c r="A99974" t="s">
        <v>408446</v>
      </c>
      <c r="B99974" t="s">
        <v>408447</v>
      </c>
      <c r="C99974" t="s">
        <v>228873</v>
      </c>
      <c r="D99974" t="s">
        <v>228877</v>
      </c>
      <c r="E99974" t="s">
        <v>9606</v>
      </c>
      <c r="F99974">
        <v>8800000</v>
      </c>
    </row>
    <row r="99975" spans="1:6" x14ac:dyDescent="0.25">
      <c r="A99975" t="s">
        <v>408448</v>
      </c>
      <c r="B99975" t="s">
        <v>408449</v>
      </c>
      <c r="C99975" t="s">
        <v>228873</v>
      </c>
      <c r="D99975" t="s">
        <v>228877</v>
      </c>
      <c r="E99975" t="s">
        <v>80194</v>
      </c>
      <c r="F99975">
        <v>20000000</v>
      </c>
    </row>
    <row r="99976" spans="1:6" x14ac:dyDescent="0.25">
      <c r="A99976" t="s">
        <v>408450</v>
      </c>
      <c r="B99976" t="s">
        <v>408451</v>
      </c>
      <c r="C99976" t="s">
        <v>228880</v>
      </c>
      <c r="E99976" t="s">
        <v>23046</v>
      </c>
      <c r="F99976">
        <v>300000</v>
      </c>
    </row>
    <row r="99977" spans="1:6" x14ac:dyDescent="0.25">
      <c r="A99977" t="s">
        <v>408452</v>
      </c>
      <c r="B99977" t="s">
        <v>408453</v>
      </c>
      <c r="C99977" t="s">
        <v>228927</v>
      </c>
      <c r="E99977" s="1">
        <v>41435</v>
      </c>
      <c r="F99977">
        <v>2000000</v>
      </c>
    </row>
    <row r="99978" spans="1:6" x14ac:dyDescent="0.25">
      <c r="A99978" t="s">
        <v>408454</v>
      </c>
      <c r="B99978" t="s">
        <v>408455</v>
      </c>
      <c r="C99978" t="s">
        <v>228873</v>
      </c>
      <c r="E99978" s="1">
        <v>41278</v>
      </c>
      <c r="F99978">
        <v>500000</v>
      </c>
    </row>
    <row r="99979" spans="1:6" x14ac:dyDescent="0.25">
      <c r="A99979" t="s">
        <v>408456</v>
      </c>
      <c r="B99979" t="s">
        <v>408457</v>
      </c>
      <c r="C99979" t="s">
        <v>228873</v>
      </c>
      <c r="D99979" t="s">
        <v>228877</v>
      </c>
      <c r="E99979" s="1">
        <v>39083</v>
      </c>
    </row>
    <row r="99980" spans="1:6" x14ac:dyDescent="0.25">
      <c r="A99980" t="s">
        <v>408458</v>
      </c>
      <c r="B99980" t="s">
        <v>408459</v>
      </c>
      <c r="C99980" t="s">
        <v>228873</v>
      </c>
      <c r="D99980" t="s">
        <v>228877</v>
      </c>
      <c r="E99980" s="1">
        <v>39087</v>
      </c>
      <c r="F99980">
        <v>2040750</v>
      </c>
    </row>
    <row r="99981" spans="1:6" x14ac:dyDescent="0.25">
      <c r="A99981" t="s">
        <v>408460</v>
      </c>
      <c r="B99981" t="s">
        <v>408461</v>
      </c>
      <c r="C99981" t="s">
        <v>228880</v>
      </c>
      <c r="E99981" s="1">
        <v>38728</v>
      </c>
      <c r="F99981">
        <v>102056</v>
      </c>
    </row>
    <row r="99982" spans="1:6" x14ac:dyDescent="0.25">
      <c r="A99982" t="s">
        <v>408458</v>
      </c>
      <c r="B99982" t="s">
        <v>408462</v>
      </c>
      <c r="C99982" t="s">
        <v>228873</v>
      </c>
      <c r="D99982" t="s">
        <v>228877</v>
      </c>
      <c r="E99982" s="1">
        <v>39456</v>
      </c>
      <c r="F99982">
        <v>10965750</v>
      </c>
    </row>
    <row r="99983" spans="1:6" x14ac:dyDescent="0.25">
      <c r="A99983" t="s">
        <v>408460</v>
      </c>
      <c r="B99983" t="s">
        <v>408463</v>
      </c>
      <c r="C99983" t="s">
        <v>228943</v>
      </c>
      <c r="E99983" s="1">
        <v>38729</v>
      </c>
      <c r="F99983">
        <v>200000</v>
      </c>
    </row>
    <row r="99984" spans="1:6" x14ac:dyDescent="0.25">
      <c r="A99984" t="s">
        <v>408464</v>
      </c>
      <c r="B99984" t="s">
        <v>408465</v>
      </c>
      <c r="C99984" t="s">
        <v>228880</v>
      </c>
      <c r="E99984" t="s">
        <v>48700</v>
      </c>
      <c r="F99984">
        <v>100000</v>
      </c>
    </row>
    <row r="99985" spans="1:6" x14ac:dyDescent="0.25">
      <c r="A99985" t="s">
        <v>408466</v>
      </c>
      <c r="B99985" t="s">
        <v>408467</v>
      </c>
      <c r="C99985" t="s">
        <v>228880</v>
      </c>
      <c r="E99985" s="1">
        <v>42099</v>
      </c>
      <c r="F99985">
        <v>100000</v>
      </c>
    </row>
    <row r="99986" spans="1:6" x14ac:dyDescent="0.25">
      <c r="A99986" t="s">
        <v>408468</v>
      </c>
      <c r="B99986" t="s">
        <v>408469</v>
      </c>
      <c r="C99986" t="s">
        <v>228880</v>
      </c>
      <c r="E99986" s="1">
        <v>41278</v>
      </c>
      <c r="F99986">
        <v>40000</v>
      </c>
    </row>
    <row r="99987" spans="1:6" x14ac:dyDescent="0.25">
      <c r="A99987" t="s">
        <v>408470</v>
      </c>
      <c r="B99987" t="s">
        <v>408471</v>
      </c>
      <c r="C99987" t="s">
        <v>228943</v>
      </c>
      <c r="E99987" t="s">
        <v>131343</v>
      </c>
      <c r="F99987">
        <v>148680</v>
      </c>
    </row>
    <row r="99988" spans="1:6" x14ac:dyDescent="0.25">
      <c r="A99988" t="s">
        <v>408472</v>
      </c>
      <c r="B99988" t="s">
        <v>408473</v>
      </c>
      <c r="C99988" t="s">
        <v>228880</v>
      </c>
      <c r="E99988" s="1">
        <v>40912</v>
      </c>
      <c r="F99988">
        <v>1220000</v>
      </c>
    </row>
    <row r="99989" spans="1:6" x14ac:dyDescent="0.25">
      <c r="A99989" t="s">
        <v>408474</v>
      </c>
      <c r="B99989" t="s">
        <v>408475</v>
      </c>
      <c r="C99989" t="s">
        <v>228880</v>
      </c>
      <c r="E99989" t="s">
        <v>23104</v>
      </c>
      <c r="F99989">
        <v>500000</v>
      </c>
    </row>
    <row r="99990" spans="1:6" x14ac:dyDescent="0.25">
      <c r="A99990" t="s">
        <v>408476</v>
      </c>
      <c r="B99990" t="s">
        <v>408477</v>
      </c>
      <c r="C99990" t="s">
        <v>228880</v>
      </c>
      <c r="E99990" s="1">
        <v>42010</v>
      </c>
    </row>
    <row r="99991" spans="1:6" x14ac:dyDescent="0.25">
      <c r="A99991" t="s">
        <v>408478</v>
      </c>
      <c r="B99991" t="s">
        <v>408479</v>
      </c>
      <c r="C99991" t="s">
        <v>228880</v>
      </c>
      <c r="E99991" s="1">
        <v>40190</v>
      </c>
      <c r="F99991">
        <v>400000</v>
      </c>
    </row>
    <row r="99992" spans="1:6" x14ac:dyDescent="0.25">
      <c r="A99992" t="s">
        <v>408480</v>
      </c>
      <c r="B99992" t="s">
        <v>408481</v>
      </c>
      <c r="C99992" t="s">
        <v>228873</v>
      </c>
      <c r="D99992" t="s">
        <v>228874</v>
      </c>
      <c r="E99992" s="1">
        <v>36558</v>
      </c>
    </row>
    <row r="99993" spans="1:6" x14ac:dyDescent="0.25">
      <c r="A99993" t="s">
        <v>408482</v>
      </c>
      <c r="B99993" t="s">
        <v>408483</v>
      </c>
      <c r="C99993" t="s">
        <v>228880</v>
      </c>
      <c r="E99993" t="s">
        <v>8565</v>
      </c>
    </row>
    <row r="99994" spans="1:6" x14ac:dyDescent="0.25">
      <c r="A99994" t="s">
        <v>408484</v>
      </c>
      <c r="B99994" t="s">
        <v>408485</v>
      </c>
      <c r="C99994" t="s">
        <v>228880</v>
      </c>
      <c r="E99994" s="1">
        <v>41275</v>
      </c>
    </row>
    <row r="99995" spans="1:6" x14ac:dyDescent="0.25">
      <c r="A99995" t="s">
        <v>408486</v>
      </c>
      <c r="B99995" t="s">
        <v>408487</v>
      </c>
      <c r="C99995" t="s">
        <v>228880</v>
      </c>
      <c r="E99995" t="s">
        <v>11303</v>
      </c>
      <c r="F99995">
        <v>25000</v>
      </c>
    </row>
    <row r="99996" spans="1:6" x14ac:dyDescent="0.25">
      <c r="A99996" t="s">
        <v>408488</v>
      </c>
      <c r="B99996" t="s">
        <v>408489</v>
      </c>
      <c r="C99996" t="s">
        <v>228880</v>
      </c>
      <c r="E99996" t="s">
        <v>96459</v>
      </c>
      <c r="F99996">
        <v>20000</v>
      </c>
    </row>
    <row r="99997" spans="1:6" x14ac:dyDescent="0.25">
      <c r="A99997" t="s">
        <v>408486</v>
      </c>
      <c r="B99997" t="s">
        <v>408490</v>
      </c>
      <c r="C99997" t="s">
        <v>228880</v>
      </c>
      <c r="E99997" t="s">
        <v>4668</v>
      </c>
      <c r="F99997">
        <v>95000</v>
      </c>
    </row>
    <row r="99998" spans="1:6" x14ac:dyDescent="0.25">
      <c r="A99998" t="s">
        <v>408488</v>
      </c>
      <c r="B99998" t="s">
        <v>408491</v>
      </c>
      <c r="C99998" t="s">
        <v>228880</v>
      </c>
      <c r="E99998" t="s">
        <v>11189</v>
      </c>
      <c r="F99998">
        <v>25000</v>
      </c>
    </row>
    <row r="99999" spans="1:6" x14ac:dyDescent="0.25">
      <c r="A99999" t="s">
        <v>408492</v>
      </c>
      <c r="B99999" t="s">
        <v>408493</v>
      </c>
      <c r="C99999" t="s">
        <v>228880</v>
      </c>
      <c r="E99999" s="1">
        <v>39824</v>
      </c>
      <c r="F99999">
        <v>50000</v>
      </c>
    </row>
    <row r="100000" spans="1:6" x14ac:dyDescent="0.25">
      <c r="A100000" t="s">
        <v>408494</v>
      </c>
      <c r="B100000" t="s">
        <v>408495</v>
      </c>
      <c r="C100000" t="s">
        <v>228889</v>
      </c>
      <c r="E100000" s="1">
        <v>41586</v>
      </c>
    </row>
    <row r="100001" spans="1:6" x14ac:dyDescent="0.25">
      <c r="A100001" t="s">
        <v>408496</v>
      </c>
      <c r="B100001" t="s">
        <v>408497</v>
      </c>
      <c r="C100001" t="s">
        <v>228873</v>
      </c>
      <c r="E100001" t="s">
        <v>51160</v>
      </c>
      <c r="F100001">
        <v>1000000</v>
      </c>
    </row>
    <row r="100002" spans="1:6" x14ac:dyDescent="0.25">
      <c r="A100002" t="s">
        <v>408498</v>
      </c>
      <c r="B100002" t="s">
        <v>408499</v>
      </c>
      <c r="C100002" t="s">
        <v>228880</v>
      </c>
      <c r="E100002" s="1">
        <v>41277</v>
      </c>
      <c r="F100002">
        <v>25000</v>
      </c>
    </row>
    <row r="100003" spans="1:6" x14ac:dyDescent="0.25">
      <c r="A100003" t="s">
        <v>408500</v>
      </c>
      <c r="B100003" t="s">
        <v>408501</v>
      </c>
      <c r="C100003" t="s">
        <v>228943</v>
      </c>
      <c r="E100003" s="1">
        <v>41286</v>
      </c>
      <c r="F100003">
        <v>400000</v>
      </c>
    </row>
    <row r="100004" spans="1:6" x14ac:dyDescent="0.25">
      <c r="A100004" t="s">
        <v>408502</v>
      </c>
      <c r="B100004" t="s">
        <v>408503</v>
      </c>
      <c r="C100004" t="s">
        <v>228880</v>
      </c>
      <c r="E100004" s="1">
        <v>41984</v>
      </c>
      <c r="F100004">
        <v>1700000</v>
      </c>
    </row>
    <row r="100005" spans="1:6" x14ac:dyDescent="0.25">
      <c r="A100005" t="s">
        <v>408504</v>
      </c>
      <c r="B100005" t="s">
        <v>408505</v>
      </c>
      <c r="C100005" t="s">
        <v>228873</v>
      </c>
      <c r="D100005" t="s">
        <v>228874</v>
      </c>
      <c r="E100005" t="s">
        <v>209958</v>
      </c>
      <c r="F100005">
        <v>1200000</v>
      </c>
    </row>
    <row r="100006" spans="1:6" x14ac:dyDescent="0.25">
      <c r="A100006" t="s">
        <v>408506</v>
      </c>
      <c r="B100006" t="s">
        <v>408507</v>
      </c>
      <c r="C100006" t="s">
        <v>228880</v>
      </c>
      <c r="E100006" s="1">
        <v>38722</v>
      </c>
      <c r="F100006">
        <v>3500000</v>
      </c>
    </row>
    <row r="100007" spans="1:6" x14ac:dyDescent="0.25">
      <c r="A100007" t="s">
        <v>408504</v>
      </c>
      <c r="B100007" t="s">
        <v>408508</v>
      </c>
      <c r="C100007" t="s">
        <v>228873</v>
      </c>
      <c r="D100007" t="s">
        <v>228877</v>
      </c>
      <c r="E100007" s="1">
        <v>39090</v>
      </c>
      <c r="F100007">
        <v>5000000</v>
      </c>
    </row>
    <row r="100008" spans="1:6" x14ac:dyDescent="0.25">
      <c r="A100008" t="s">
        <v>408509</v>
      </c>
      <c r="B100008" t="s">
        <v>408510</v>
      </c>
      <c r="C100008" t="s">
        <v>228873</v>
      </c>
      <c r="D100008" t="s">
        <v>228977</v>
      </c>
      <c r="E100008" s="1">
        <v>39423</v>
      </c>
      <c r="F100008">
        <v>15000000</v>
      </c>
    </row>
    <row r="100009" spans="1:6" x14ac:dyDescent="0.25">
      <c r="A100009" t="s">
        <v>408511</v>
      </c>
      <c r="B100009" t="s">
        <v>408512</v>
      </c>
      <c r="C100009" t="s">
        <v>228873</v>
      </c>
      <c r="D100009" t="s">
        <v>228877</v>
      </c>
      <c r="E100009" s="1">
        <v>38354</v>
      </c>
      <c r="F100009">
        <v>7000000</v>
      </c>
    </row>
    <row r="100010" spans="1:6" x14ac:dyDescent="0.25">
      <c r="A100010" t="s">
        <v>408509</v>
      </c>
      <c r="B100010" t="s">
        <v>408513</v>
      </c>
      <c r="C100010" t="s">
        <v>228873</v>
      </c>
      <c r="D100010" t="s">
        <v>228874</v>
      </c>
      <c r="E100010" s="1">
        <v>38727</v>
      </c>
      <c r="F100010">
        <v>4000000</v>
      </c>
    </row>
    <row r="100011" spans="1:6" x14ac:dyDescent="0.25">
      <c r="A100011" t="s">
        <v>408514</v>
      </c>
      <c r="B100011" t="s">
        <v>408515</v>
      </c>
      <c r="C100011" t="s">
        <v>228880</v>
      </c>
      <c r="E100011" s="1">
        <v>40190</v>
      </c>
      <c r="F100011">
        <v>500000</v>
      </c>
    </row>
    <row r="100012" spans="1:6" x14ac:dyDescent="0.25">
      <c r="A100012" t="s">
        <v>408516</v>
      </c>
      <c r="B100012" t="s">
        <v>408517</v>
      </c>
      <c r="C100012" t="s">
        <v>228873</v>
      </c>
      <c r="D100012" t="s">
        <v>228877</v>
      </c>
      <c r="E100012" t="s">
        <v>94892</v>
      </c>
      <c r="F100012">
        <v>2400000</v>
      </c>
    </row>
    <row r="100013" spans="1:6" x14ac:dyDescent="0.25">
      <c r="A100013" t="s">
        <v>408518</v>
      </c>
      <c r="B100013" t="s">
        <v>408519</v>
      </c>
      <c r="C100013" t="s">
        <v>228873</v>
      </c>
      <c r="E100013" t="s">
        <v>25294</v>
      </c>
      <c r="F100013">
        <v>225000</v>
      </c>
    </row>
    <row r="100014" spans="1:6" x14ac:dyDescent="0.25">
      <c r="A100014" t="s">
        <v>408520</v>
      </c>
      <c r="B100014" t="s">
        <v>408521</v>
      </c>
      <c r="C100014" t="s">
        <v>228873</v>
      </c>
      <c r="E100014" t="s">
        <v>118967</v>
      </c>
      <c r="F100014">
        <v>300000</v>
      </c>
    </row>
    <row r="100015" spans="1:6" x14ac:dyDescent="0.25">
      <c r="A100015" t="s">
        <v>408522</v>
      </c>
      <c r="B100015" t="s">
        <v>408523</v>
      </c>
      <c r="C100015" t="s">
        <v>228880</v>
      </c>
      <c r="E100015" s="1">
        <v>41703</v>
      </c>
    </row>
    <row r="100016" spans="1:6" x14ac:dyDescent="0.25">
      <c r="A100016" t="s">
        <v>408524</v>
      </c>
      <c r="B100016" t="s">
        <v>408525</v>
      </c>
      <c r="C100016" t="s">
        <v>228943</v>
      </c>
      <c r="E100016" s="1">
        <v>41098</v>
      </c>
      <c r="F100016">
        <v>1100000</v>
      </c>
    </row>
    <row r="100017" spans="1:6" x14ac:dyDescent="0.25">
      <c r="A100017" t="s">
        <v>408526</v>
      </c>
      <c r="B100017" t="s">
        <v>408527</v>
      </c>
      <c r="C100017" t="s">
        <v>228873</v>
      </c>
      <c r="E100017" s="1">
        <v>39995</v>
      </c>
      <c r="F100017">
        <v>7250000</v>
      </c>
    </row>
    <row r="100018" spans="1:6" x14ac:dyDescent="0.25">
      <c r="A100018" t="s">
        <v>408528</v>
      </c>
      <c r="B100018" t="s">
        <v>408529</v>
      </c>
      <c r="C100018" t="s">
        <v>228873</v>
      </c>
      <c r="E100018" s="1">
        <v>42314</v>
      </c>
      <c r="F100018">
        <v>574998</v>
      </c>
    </row>
    <row r="100019" spans="1:6" x14ac:dyDescent="0.25">
      <c r="A100019" t="s">
        <v>408530</v>
      </c>
      <c r="B100019" t="s">
        <v>408531</v>
      </c>
      <c r="C100019" t="s">
        <v>229779</v>
      </c>
      <c r="E100019" s="1">
        <v>41679</v>
      </c>
      <c r="F100019">
        <v>993432</v>
      </c>
    </row>
    <row r="100020" spans="1:6" x14ac:dyDescent="0.25">
      <c r="A100020" t="s">
        <v>408532</v>
      </c>
      <c r="B100020" t="s">
        <v>408533</v>
      </c>
      <c r="C100020" t="s">
        <v>228880</v>
      </c>
      <c r="E100020" t="s">
        <v>69482</v>
      </c>
      <c r="F100020">
        <v>389788</v>
      </c>
    </row>
    <row r="100021" spans="1:6" x14ac:dyDescent="0.25">
      <c r="A100021" t="s">
        <v>408534</v>
      </c>
      <c r="B100021" t="s">
        <v>408535</v>
      </c>
      <c r="C100021" t="s">
        <v>228880</v>
      </c>
      <c r="E100021" t="s">
        <v>104931</v>
      </c>
      <c r="F100021">
        <v>240000</v>
      </c>
    </row>
    <row r="100022" spans="1:6" x14ac:dyDescent="0.25">
      <c r="A100022" t="s">
        <v>408536</v>
      </c>
      <c r="B100022" t="s">
        <v>408537</v>
      </c>
      <c r="C100022" t="s">
        <v>228873</v>
      </c>
      <c r="D100022" t="s">
        <v>228877</v>
      </c>
      <c r="E100022" s="1">
        <v>38210</v>
      </c>
      <c r="F100022">
        <v>7250000</v>
      </c>
    </row>
    <row r="100023" spans="1:6" x14ac:dyDescent="0.25">
      <c r="A100023" t="s">
        <v>408538</v>
      </c>
      <c r="B100023" t="s">
        <v>408539</v>
      </c>
      <c r="C100023" t="s">
        <v>228880</v>
      </c>
      <c r="E100023" s="1">
        <v>40190</v>
      </c>
      <c r="F100023">
        <v>392584</v>
      </c>
    </row>
    <row r="100024" spans="1:6" x14ac:dyDescent="0.25">
      <c r="A100024" t="s">
        <v>408540</v>
      </c>
      <c r="B100024" t="s">
        <v>408541</v>
      </c>
      <c r="C100024" t="s">
        <v>228943</v>
      </c>
      <c r="E100024" s="1">
        <v>39820</v>
      </c>
      <c r="F100024">
        <v>84549</v>
      </c>
    </row>
    <row r="100025" spans="1:6" x14ac:dyDescent="0.25">
      <c r="A100025" t="s">
        <v>408542</v>
      </c>
      <c r="B100025" t="s">
        <v>408543</v>
      </c>
      <c r="C100025" t="s">
        <v>228880</v>
      </c>
      <c r="E100025" s="1">
        <v>41437</v>
      </c>
      <c r="F100025">
        <v>1125000</v>
      </c>
    </row>
    <row r="100026" spans="1:6" x14ac:dyDescent="0.25">
      <c r="A100026" t="s">
        <v>408544</v>
      </c>
      <c r="B100026" t="s">
        <v>408545</v>
      </c>
      <c r="C100026" t="s">
        <v>228873</v>
      </c>
      <c r="E100026" t="s">
        <v>51493</v>
      </c>
      <c r="F100026">
        <v>8205600</v>
      </c>
    </row>
    <row r="100027" spans="1:6" x14ac:dyDescent="0.25">
      <c r="A100027" t="s">
        <v>408546</v>
      </c>
      <c r="B100027" t="s">
        <v>408547</v>
      </c>
      <c r="C100027" t="s">
        <v>228919</v>
      </c>
      <c r="E100027" t="s">
        <v>230521</v>
      </c>
      <c r="F100027">
        <v>15000000</v>
      </c>
    </row>
    <row r="100028" spans="1:6" x14ac:dyDescent="0.25">
      <c r="A100028" t="s">
        <v>408548</v>
      </c>
      <c r="B100028" t="s">
        <v>408549</v>
      </c>
      <c r="C100028" t="s">
        <v>228873</v>
      </c>
      <c r="E100028" s="1">
        <v>39423</v>
      </c>
      <c r="F100028">
        <v>30000000</v>
      </c>
    </row>
    <row r="100029" spans="1:6" x14ac:dyDescent="0.25">
      <c r="A100029" t="s">
        <v>408550</v>
      </c>
      <c r="B100029" t="s">
        <v>408551</v>
      </c>
      <c r="C100029" t="s">
        <v>228943</v>
      </c>
      <c r="E100029" s="1">
        <v>39088</v>
      </c>
    </row>
    <row r="100030" spans="1:6" x14ac:dyDescent="0.25">
      <c r="A100030" t="s">
        <v>408552</v>
      </c>
      <c r="B100030" t="s">
        <v>408553</v>
      </c>
      <c r="C100030" t="s">
        <v>228880</v>
      </c>
      <c r="E100030" s="1">
        <v>41699</v>
      </c>
    </row>
    <row r="100031" spans="1:6" x14ac:dyDescent="0.25">
      <c r="A100031" t="s">
        <v>408554</v>
      </c>
      <c r="B100031" t="s">
        <v>408555</v>
      </c>
      <c r="C100031" t="s">
        <v>228880</v>
      </c>
      <c r="E100031" s="1">
        <v>41285</v>
      </c>
    </row>
    <row r="100032" spans="1:6" x14ac:dyDescent="0.25">
      <c r="A100032" t="s">
        <v>408556</v>
      </c>
      <c r="B100032" t="s">
        <v>408557</v>
      </c>
      <c r="C100032" t="s">
        <v>228880</v>
      </c>
      <c r="E100032" s="1">
        <v>41651</v>
      </c>
      <c r="F100032">
        <v>120000</v>
      </c>
    </row>
    <row r="100033" spans="1:6" x14ac:dyDescent="0.25">
      <c r="A100033" t="s">
        <v>408558</v>
      </c>
      <c r="B100033" t="s">
        <v>408559</v>
      </c>
      <c r="C100033" t="s">
        <v>228873</v>
      </c>
      <c r="E100033" s="1">
        <v>42160</v>
      </c>
      <c r="F100033">
        <v>7800000</v>
      </c>
    </row>
    <row r="100034" spans="1:6" x14ac:dyDescent="0.25">
      <c r="A100034" t="s">
        <v>408560</v>
      </c>
      <c r="B100034" t="s">
        <v>408561</v>
      </c>
      <c r="C100034" t="s">
        <v>228873</v>
      </c>
      <c r="D100034" t="s">
        <v>229145</v>
      </c>
      <c r="E100034" s="1">
        <v>37050</v>
      </c>
      <c r="F100034">
        <v>7000000</v>
      </c>
    </row>
    <row r="100035" spans="1:6" x14ac:dyDescent="0.25">
      <c r="A100035" t="s">
        <v>408562</v>
      </c>
      <c r="B100035" t="s">
        <v>408563</v>
      </c>
      <c r="C100035" t="s">
        <v>228880</v>
      </c>
      <c r="E100035" t="s">
        <v>343882</v>
      </c>
      <c r="F100035">
        <v>20203</v>
      </c>
    </row>
    <row r="100036" spans="1:6" x14ac:dyDescent="0.25">
      <c r="A100036" t="s">
        <v>408564</v>
      </c>
      <c r="B100036" t="s">
        <v>408565</v>
      </c>
      <c r="C100036" t="s">
        <v>228873</v>
      </c>
      <c r="E100036" t="s">
        <v>6722</v>
      </c>
      <c r="F100036">
        <v>10000</v>
      </c>
    </row>
    <row r="100037" spans="1:6" x14ac:dyDescent="0.25">
      <c r="A100037" t="s">
        <v>408566</v>
      </c>
      <c r="B100037" t="s">
        <v>408567</v>
      </c>
      <c r="C100037" t="s">
        <v>228873</v>
      </c>
      <c r="E100037" s="1">
        <v>39818</v>
      </c>
      <c r="F100037">
        <v>900000</v>
      </c>
    </row>
    <row r="100038" spans="1:6" x14ac:dyDescent="0.25">
      <c r="A100038" t="s">
        <v>408568</v>
      </c>
      <c r="B100038" t="s">
        <v>408569</v>
      </c>
      <c r="C100038" t="s">
        <v>228880</v>
      </c>
      <c r="E100038" s="1">
        <v>39453</v>
      </c>
      <c r="F100038">
        <v>150000</v>
      </c>
    </row>
    <row r="100039" spans="1:6" x14ac:dyDescent="0.25">
      <c r="A100039" t="s">
        <v>408570</v>
      </c>
      <c r="B100039" t="s">
        <v>408571</v>
      </c>
      <c r="C100039" t="s">
        <v>228873</v>
      </c>
      <c r="D100039" t="s">
        <v>228877</v>
      </c>
      <c r="E100039" t="s">
        <v>232751</v>
      </c>
      <c r="F100039">
        <v>4000000</v>
      </c>
    </row>
    <row r="100040" spans="1:6" x14ac:dyDescent="0.25">
      <c r="A100040" t="s">
        <v>408572</v>
      </c>
      <c r="B100040" t="s">
        <v>408573</v>
      </c>
      <c r="C100040" t="s">
        <v>228873</v>
      </c>
      <c r="E100040" s="1">
        <v>39052</v>
      </c>
      <c r="F100040">
        <v>8000000</v>
      </c>
    </row>
    <row r="100041" spans="1:6" x14ac:dyDescent="0.25">
      <c r="A100041" t="s">
        <v>408574</v>
      </c>
      <c r="B100041" t="s">
        <v>408575</v>
      </c>
      <c r="C100041" t="s">
        <v>228873</v>
      </c>
      <c r="D100041" t="s">
        <v>228874</v>
      </c>
      <c r="E100041" s="1">
        <v>39490</v>
      </c>
      <c r="F100041">
        <v>4100000</v>
      </c>
    </row>
    <row r="100042" spans="1:6" x14ac:dyDescent="0.25">
      <c r="A100042" t="s">
        <v>408576</v>
      </c>
      <c r="B100042" t="s">
        <v>408577</v>
      </c>
      <c r="C100042" t="s">
        <v>228873</v>
      </c>
      <c r="D100042" t="s">
        <v>228874</v>
      </c>
      <c r="E100042" s="1">
        <v>40457</v>
      </c>
      <c r="F100042">
        <v>2800000</v>
      </c>
    </row>
    <row r="100043" spans="1:6" x14ac:dyDescent="0.25">
      <c r="A100043" t="s">
        <v>408578</v>
      </c>
      <c r="B100043" t="s">
        <v>408579</v>
      </c>
      <c r="C100043" t="s">
        <v>228880</v>
      </c>
      <c r="E100043" s="1">
        <v>40912</v>
      </c>
      <c r="F100043">
        <v>240000</v>
      </c>
    </row>
    <row r="100044" spans="1:6" x14ac:dyDescent="0.25">
      <c r="A100044" t="s">
        <v>408580</v>
      </c>
      <c r="B100044" t="s">
        <v>408581</v>
      </c>
      <c r="C100044" t="s">
        <v>228880</v>
      </c>
      <c r="E100044" s="1">
        <v>40915</v>
      </c>
      <c r="F100044">
        <v>2400000</v>
      </c>
    </row>
    <row r="100045" spans="1:6" x14ac:dyDescent="0.25">
      <c r="A100045" t="s">
        <v>408582</v>
      </c>
      <c r="B100045" t="s">
        <v>408583</v>
      </c>
      <c r="C100045" t="s">
        <v>228873</v>
      </c>
      <c r="E100045" t="s">
        <v>47350</v>
      </c>
      <c r="F100045">
        <v>150000</v>
      </c>
    </row>
    <row r="100046" spans="1:6" x14ac:dyDescent="0.25">
      <c r="A100046" t="s">
        <v>408584</v>
      </c>
      <c r="B100046" t="s">
        <v>408585</v>
      </c>
      <c r="C100046" t="s">
        <v>228909</v>
      </c>
      <c r="E100046" t="s">
        <v>68453</v>
      </c>
    </row>
    <row r="100047" spans="1:6" x14ac:dyDescent="0.25">
      <c r="A100047" t="s">
        <v>408586</v>
      </c>
      <c r="B100047" t="s">
        <v>408587</v>
      </c>
      <c r="C100047" t="s">
        <v>228873</v>
      </c>
      <c r="D100047" t="s">
        <v>228874</v>
      </c>
      <c r="E100047" t="s">
        <v>82044</v>
      </c>
      <c r="F100047">
        <v>11100000</v>
      </c>
    </row>
    <row r="100048" spans="1:6" x14ac:dyDescent="0.25">
      <c r="A100048" t="s">
        <v>408588</v>
      </c>
      <c r="B100048" t="s">
        <v>408589</v>
      </c>
      <c r="C100048" t="s">
        <v>228873</v>
      </c>
      <c r="D100048" t="s">
        <v>228874</v>
      </c>
      <c r="E100048" s="1">
        <v>42258</v>
      </c>
      <c r="F100048">
        <v>6750000</v>
      </c>
    </row>
    <row r="100049" spans="1:6" x14ac:dyDescent="0.25">
      <c r="A100049" t="s">
        <v>408590</v>
      </c>
      <c r="B100049" t="s">
        <v>408591</v>
      </c>
      <c r="C100049" t="s">
        <v>228873</v>
      </c>
      <c r="E100049" t="s">
        <v>228922</v>
      </c>
      <c r="F100049">
        <v>75000</v>
      </c>
    </row>
    <row r="100050" spans="1:6" x14ac:dyDescent="0.25">
      <c r="A100050" t="s">
        <v>408592</v>
      </c>
      <c r="B100050" t="s">
        <v>408593</v>
      </c>
      <c r="C100050" t="s">
        <v>228873</v>
      </c>
      <c r="E100050" s="1">
        <v>39881</v>
      </c>
      <c r="F100050">
        <v>1344000</v>
      </c>
    </row>
    <row r="100051" spans="1:6" x14ac:dyDescent="0.25">
      <c r="A100051" t="s">
        <v>408594</v>
      </c>
      <c r="B100051" t="s">
        <v>408595</v>
      </c>
      <c r="C100051" t="s">
        <v>228873</v>
      </c>
      <c r="D100051" t="s">
        <v>228877</v>
      </c>
      <c r="E100051" t="s">
        <v>229555</v>
      </c>
      <c r="F100051">
        <v>35000000</v>
      </c>
    </row>
    <row r="100052" spans="1:6" x14ac:dyDescent="0.25">
      <c r="A100052" t="s">
        <v>408596</v>
      </c>
      <c r="B100052" t="s">
        <v>408597</v>
      </c>
      <c r="C100052" t="s">
        <v>228873</v>
      </c>
      <c r="E100052" s="1">
        <v>42011</v>
      </c>
      <c r="F100052">
        <v>250000</v>
      </c>
    </row>
    <row r="100053" spans="1:6" x14ac:dyDescent="0.25">
      <c r="A100053" t="s">
        <v>408598</v>
      </c>
      <c r="B100053" t="s">
        <v>408599</v>
      </c>
      <c r="C100053" t="s">
        <v>228873</v>
      </c>
      <c r="D100053" t="s">
        <v>228874</v>
      </c>
      <c r="E100053" s="1">
        <v>40766</v>
      </c>
      <c r="F100053">
        <v>11584603</v>
      </c>
    </row>
    <row r="100054" spans="1:6" x14ac:dyDescent="0.25">
      <c r="A100054" t="s">
        <v>408600</v>
      </c>
      <c r="B100054" t="s">
        <v>408601</v>
      </c>
      <c r="C100054" t="s">
        <v>228873</v>
      </c>
      <c r="E100054" s="1">
        <v>42190</v>
      </c>
      <c r="F100054">
        <v>3080000</v>
      </c>
    </row>
    <row r="100055" spans="1:6" x14ac:dyDescent="0.25">
      <c r="A100055" t="s">
        <v>408598</v>
      </c>
      <c r="B100055" t="s">
        <v>408602</v>
      </c>
      <c r="C100055" t="s">
        <v>228927</v>
      </c>
      <c r="E100055" t="s">
        <v>39009</v>
      </c>
      <c r="F100055">
        <v>6000000</v>
      </c>
    </row>
    <row r="100056" spans="1:6" x14ac:dyDescent="0.25">
      <c r="A100056" t="s">
        <v>408600</v>
      </c>
      <c r="B100056" t="s">
        <v>408603</v>
      </c>
      <c r="C100056" t="s">
        <v>228873</v>
      </c>
      <c r="D100056" t="s">
        <v>228874</v>
      </c>
      <c r="E100056" t="s">
        <v>67355</v>
      </c>
      <c r="F100056">
        <v>1500000</v>
      </c>
    </row>
    <row r="100057" spans="1:6" x14ac:dyDescent="0.25">
      <c r="A100057" t="s">
        <v>408598</v>
      </c>
      <c r="B100057" t="s">
        <v>408604</v>
      </c>
      <c r="C100057" t="s">
        <v>228873</v>
      </c>
      <c r="D100057" t="s">
        <v>228874</v>
      </c>
      <c r="E100057" t="s">
        <v>39009</v>
      </c>
      <c r="F100057">
        <v>8000000</v>
      </c>
    </row>
    <row r="100058" spans="1:6" x14ac:dyDescent="0.25">
      <c r="A100058" t="s">
        <v>408605</v>
      </c>
      <c r="B100058" t="s">
        <v>408606</v>
      </c>
      <c r="C100058" t="s">
        <v>228873</v>
      </c>
      <c r="D100058" t="s">
        <v>228877</v>
      </c>
      <c r="E100058" t="s">
        <v>7419</v>
      </c>
      <c r="F100058">
        <v>7000000</v>
      </c>
    </row>
    <row r="100059" spans="1:6" x14ac:dyDescent="0.25">
      <c r="A100059" t="s">
        <v>408607</v>
      </c>
      <c r="B100059" t="s">
        <v>408608</v>
      </c>
      <c r="C100059" t="s">
        <v>228919</v>
      </c>
      <c r="E100059" t="s">
        <v>35503</v>
      </c>
      <c r="F100059">
        <v>93092700</v>
      </c>
    </row>
    <row r="100060" spans="1:6" x14ac:dyDescent="0.25">
      <c r="A100060" t="s">
        <v>408609</v>
      </c>
      <c r="B100060" t="s">
        <v>408610</v>
      </c>
      <c r="C100060" t="s">
        <v>228873</v>
      </c>
      <c r="D100060" t="s">
        <v>228874</v>
      </c>
      <c r="E100060" s="1">
        <v>37626</v>
      </c>
      <c r="F100060">
        <v>10354387</v>
      </c>
    </row>
    <row r="100061" spans="1:6" x14ac:dyDescent="0.25">
      <c r="A100061" t="s">
        <v>408611</v>
      </c>
      <c r="B100061" t="s">
        <v>408612</v>
      </c>
      <c r="C100061" t="s">
        <v>228873</v>
      </c>
      <c r="D100061" t="s">
        <v>228977</v>
      </c>
      <c r="E100061" s="1">
        <v>38389</v>
      </c>
      <c r="F100061">
        <v>6136023</v>
      </c>
    </row>
    <row r="100062" spans="1:6" x14ac:dyDescent="0.25">
      <c r="A100062" t="s">
        <v>408609</v>
      </c>
      <c r="B100062" t="s">
        <v>408613</v>
      </c>
      <c r="C100062" t="s">
        <v>228873</v>
      </c>
      <c r="D100062" t="s">
        <v>228877</v>
      </c>
      <c r="E100062" s="1">
        <v>36526</v>
      </c>
      <c r="F100062">
        <v>4630888</v>
      </c>
    </row>
    <row r="100063" spans="1:6" x14ac:dyDescent="0.25">
      <c r="A100063" t="s">
        <v>408614</v>
      </c>
      <c r="B100063" t="s">
        <v>408615</v>
      </c>
      <c r="C100063" t="s">
        <v>228873</v>
      </c>
      <c r="D100063" t="s">
        <v>228874</v>
      </c>
      <c r="E100063" s="1">
        <v>38417</v>
      </c>
      <c r="F100063">
        <v>10500000</v>
      </c>
    </row>
    <row r="100064" spans="1:6" x14ac:dyDescent="0.25">
      <c r="A100064" t="s">
        <v>408616</v>
      </c>
      <c r="B100064" t="s">
        <v>408617</v>
      </c>
      <c r="C100064" t="s">
        <v>228873</v>
      </c>
      <c r="E100064" t="s">
        <v>21513</v>
      </c>
      <c r="F100064">
        <v>348000</v>
      </c>
    </row>
    <row r="100065" spans="1:6" x14ac:dyDescent="0.25">
      <c r="A100065" t="s">
        <v>408618</v>
      </c>
      <c r="B100065" t="s">
        <v>408619</v>
      </c>
      <c r="C100065" t="s">
        <v>228873</v>
      </c>
      <c r="E100065" s="1">
        <v>42316</v>
      </c>
      <c r="F100065">
        <v>200000</v>
      </c>
    </row>
    <row r="100066" spans="1:6" x14ac:dyDescent="0.25">
      <c r="A100066" t="s">
        <v>408620</v>
      </c>
      <c r="B100066" t="s">
        <v>408621</v>
      </c>
      <c r="C100066" t="s">
        <v>228873</v>
      </c>
      <c r="D100066" t="s">
        <v>228877</v>
      </c>
      <c r="E100066" s="1">
        <v>39362</v>
      </c>
      <c r="F100066">
        <v>6000000</v>
      </c>
    </row>
    <row r="100067" spans="1:6" x14ac:dyDescent="0.25">
      <c r="A100067" t="s">
        <v>408622</v>
      </c>
      <c r="B100067" t="s">
        <v>408623</v>
      </c>
      <c r="C100067" t="s">
        <v>228873</v>
      </c>
      <c r="E100067" s="1">
        <v>39976</v>
      </c>
      <c r="F100067">
        <v>190000</v>
      </c>
    </row>
    <row r="100068" spans="1:6" x14ac:dyDescent="0.25">
      <c r="A100068" t="s">
        <v>408624</v>
      </c>
      <c r="B100068" t="s">
        <v>408625</v>
      </c>
      <c r="C100068" t="s">
        <v>228873</v>
      </c>
      <c r="E100068" t="s">
        <v>228931</v>
      </c>
      <c r="F100068">
        <v>789000</v>
      </c>
    </row>
    <row r="100069" spans="1:6" x14ac:dyDescent="0.25">
      <c r="A100069" t="s">
        <v>408626</v>
      </c>
      <c r="B100069" t="s">
        <v>408627</v>
      </c>
      <c r="C100069" t="s">
        <v>228873</v>
      </c>
      <c r="D100069" t="s">
        <v>228877</v>
      </c>
      <c r="E100069" s="1">
        <v>41588</v>
      </c>
      <c r="F100069">
        <v>4500000</v>
      </c>
    </row>
    <row r="100070" spans="1:6" x14ac:dyDescent="0.25">
      <c r="A100070" t="s">
        <v>408628</v>
      </c>
      <c r="B100070" t="s">
        <v>408629</v>
      </c>
      <c r="C100070" t="s">
        <v>228880</v>
      </c>
      <c r="E100070" t="s">
        <v>396</v>
      </c>
      <c r="F100070">
        <v>4499568</v>
      </c>
    </row>
    <row r="100071" spans="1:6" x14ac:dyDescent="0.25">
      <c r="A100071" t="s">
        <v>408630</v>
      </c>
      <c r="B100071" t="s">
        <v>408631</v>
      </c>
      <c r="C100071" t="s">
        <v>228880</v>
      </c>
      <c r="E100071" s="1">
        <v>40544</v>
      </c>
      <c r="F100071">
        <v>4000000</v>
      </c>
    </row>
    <row r="100072" spans="1:6" x14ac:dyDescent="0.25">
      <c r="A100072" t="s">
        <v>408632</v>
      </c>
      <c r="B100072" t="s">
        <v>408633</v>
      </c>
      <c r="C100072" t="s">
        <v>228873</v>
      </c>
      <c r="D100072" t="s">
        <v>228874</v>
      </c>
      <c r="E100072" t="s">
        <v>344645</v>
      </c>
      <c r="F100072">
        <v>9100000</v>
      </c>
    </row>
    <row r="100073" spans="1:6" x14ac:dyDescent="0.25">
      <c r="A100073" t="s">
        <v>408634</v>
      </c>
      <c r="B100073" t="s">
        <v>408635</v>
      </c>
      <c r="C100073" t="s">
        <v>228873</v>
      </c>
      <c r="E100073" s="1">
        <v>40397</v>
      </c>
      <c r="F100073">
        <v>45000000</v>
      </c>
    </row>
    <row r="100074" spans="1:6" x14ac:dyDescent="0.25">
      <c r="A100074" t="s">
        <v>408632</v>
      </c>
      <c r="B100074" t="s">
        <v>408636</v>
      </c>
      <c r="C100074" t="s">
        <v>228919</v>
      </c>
      <c r="E100074" s="1">
        <v>41979</v>
      </c>
    </row>
    <row r="100075" spans="1:6" x14ac:dyDescent="0.25">
      <c r="A100075" t="s">
        <v>408634</v>
      </c>
      <c r="B100075" t="s">
        <v>408637</v>
      </c>
      <c r="C100075" t="s">
        <v>228873</v>
      </c>
      <c r="D100075" t="s">
        <v>228877</v>
      </c>
      <c r="E100075" s="1">
        <v>38658</v>
      </c>
      <c r="F100075">
        <v>5800000</v>
      </c>
    </row>
    <row r="100076" spans="1:6" x14ac:dyDescent="0.25">
      <c r="A100076" t="s">
        <v>408632</v>
      </c>
      <c r="B100076" t="s">
        <v>408638</v>
      </c>
      <c r="C100076" t="s">
        <v>228873</v>
      </c>
      <c r="D100076" t="s">
        <v>228977</v>
      </c>
      <c r="E100076" t="s">
        <v>30546</v>
      </c>
      <c r="F100076">
        <v>28500000</v>
      </c>
    </row>
    <row r="100077" spans="1:6" x14ac:dyDescent="0.25">
      <c r="A100077" t="s">
        <v>408639</v>
      </c>
      <c r="B100077" t="s">
        <v>408640</v>
      </c>
      <c r="C100077" t="s">
        <v>228873</v>
      </c>
      <c r="E100077" t="s">
        <v>30798</v>
      </c>
      <c r="F100077">
        <v>200000</v>
      </c>
    </row>
    <row r="100078" spans="1:6" x14ac:dyDescent="0.25">
      <c r="A100078" t="s">
        <v>408641</v>
      </c>
      <c r="B100078" t="s">
        <v>408642</v>
      </c>
      <c r="C100078" t="s">
        <v>228927</v>
      </c>
      <c r="E100078" t="s">
        <v>114633</v>
      </c>
      <c r="F100078">
        <v>1095000</v>
      </c>
    </row>
    <row r="100079" spans="1:6" x14ac:dyDescent="0.25">
      <c r="A100079" t="s">
        <v>408639</v>
      </c>
      <c r="B100079" t="s">
        <v>408643</v>
      </c>
      <c r="C100079" t="s">
        <v>228873</v>
      </c>
      <c r="E100079" t="s">
        <v>408644</v>
      </c>
      <c r="F100079">
        <v>1000000</v>
      </c>
    </row>
    <row r="100080" spans="1:6" x14ac:dyDescent="0.25">
      <c r="A100080" t="s">
        <v>408641</v>
      </c>
      <c r="B100080" t="s">
        <v>408645</v>
      </c>
      <c r="C100080" t="s">
        <v>228873</v>
      </c>
      <c r="E100080" t="s">
        <v>62126</v>
      </c>
      <c r="F100080">
        <v>530000</v>
      </c>
    </row>
    <row r="100081" spans="1:6" x14ac:dyDescent="0.25">
      <c r="A100081" t="s">
        <v>408639</v>
      </c>
      <c r="B100081" t="s">
        <v>408646</v>
      </c>
      <c r="C100081" t="s">
        <v>228927</v>
      </c>
      <c r="E100081" t="s">
        <v>20943</v>
      </c>
      <c r="F100081">
        <v>300000</v>
      </c>
    </row>
    <row r="100082" spans="1:6" x14ac:dyDescent="0.25">
      <c r="A100082" t="s">
        <v>408641</v>
      </c>
      <c r="B100082" t="s">
        <v>408647</v>
      </c>
      <c r="C100082" t="s">
        <v>228873</v>
      </c>
      <c r="E100082" t="s">
        <v>16264</v>
      </c>
      <c r="F100082">
        <v>855000</v>
      </c>
    </row>
    <row r="100083" spans="1:6" x14ac:dyDescent="0.25">
      <c r="A100083" t="s">
        <v>408639</v>
      </c>
      <c r="B100083" t="s">
        <v>408648</v>
      </c>
      <c r="C100083" t="s">
        <v>228873</v>
      </c>
      <c r="E100083" t="s">
        <v>179375</v>
      </c>
      <c r="F100083">
        <v>1500000</v>
      </c>
    </row>
    <row r="100084" spans="1:6" x14ac:dyDescent="0.25">
      <c r="A100084" t="s">
        <v>408649</v>
      </c>
      <c r="B100084" t="s">
        <v>408650</v>
      </c>
      <c r="C100084" t="s">
        <v>228873</v>
      </c>
      <c r="E100084" s="1">
        <v>40035</v>
      </c>
      <c r="F100084">
        <v>100000</v>
      </c>
    </row>
    <row r="100085" spans="1:6" x14ac:dyDescent="0.25">
      <c r="A100085" t="s">
        <v>408651</v>
      </c>
      <c r="B100085" t="s">
        <v>408652</v>
      </c>
      <c r="C100085" t="s">
        <v>228889</v>
      </c>
      <c r="E100085" s="1">
        <v>40889</v>
      </c>
    </row>
    <row r="100086" spans="1:6" x14ac:dyDescent="0.25">
      <c r="A100086" t="s">
        <v>408653</v>
      </c>
      <c r="B100086" t="s">
        <v>408654</v>
      </c>
      <c r="C100086" t="s">
        <v>228873</v>
      </c>
      <c r="E100086" t="s">
        <v>108056</v>
      </c>
      <c r="F100086">
        <v>2500000</v>
      </c>
    </row>
    <row r="100087" spans="1:6" x14ac:dyDescent="0.25">
      <c r="A100087" t="s">
        <v>408655</v>
      </c>
      <c r="B100087" t="s">
        <v>408656</v>
      </c>
      <c r="C100087" t="s">
        <v>228873</v>
      </c>
      <c r="E100087" s="1">
        <v>42190</v>
      </c>
      <c r="F100087">
        <v>100000</v>
      </c>
    </row>
    <row r="100088" spans="1:6" x14ac:dyDescent="0.25">
      <c r="A100088" t="s">
        <v>408657</v>
      </c>
      <c r="B100088" t="s">
        <v>408658</v>
      </c>
      <c r="C100088" t="s">
        <v>228880</v>
      </c>
      <c r="E100088" t="s">
        <v>115033</v>
      </c>
      <c r="F100088">
        <v>50000</v>
      </c>
    </row>
    <row r="100089" spans="1:6" x14ac:dyDescent="0.25">
      <c r="A100089" t="s">
        <v>408659</v>
      </c>
      <c r="B100089" t="s">
        <v>408660</v>
      </c>
      <c r="C100089" t="s">
        <v>228873</v>
      </c>
      <c r="E100089" t="s">
        <v>33855</v>
      </c>
      <c r="F100089">
        <v>3002000</v>
      </c>
    </row>
    <row r="100090" spans="1:6" x14ac:dyDescent="0.25">
      <c r="A100090" t="s">
        <v>408661</v>
      </c>
      <c r="B100090" t="s">
        <v>408662</v>
      </c>
      <c r="C100090" t="s">
        <v>228873</v>
      </c>
      <c r="E100090" s="1">
        <v>40302</v>
      </c>
      <c r="F100090">
        <v>1400000</v>
      </c>
    </row>
    <row r="100091" spans="1:6" x14ac:dyDescent="0.25">
      <c r="A100091" t="s">
        <v>408663</v>
      </c>
      <c r="B100091" t="s">
        <v>408664</v>
      </c>
      <c r="C100091" t="s">
        <v>229311</v>
      </c>
      <c r="E100091" s="1">
        <v>41223</v>
      </c>
      <c r="F100091">
        <v>8500001</v>
      </c>
    </row>
    <row r="100092" spans="1:6" x14ac:dyDescent="0.25">
      <c r="A100092" t="s">
        <v>408665</v>
      </c>
      <c r="B100092" t="s">
        <v>408666</v>
      </c>
      <c r="C100092" t="s">
        <v>229311</v>
      </c>
      <c r="E100092" s="1">
        <v>41557</v>
      </c>
      <c r="F100092">
        <v>33000000</v>
      </c>
    </row>
    <row r="100093" spans="1:6" x14ac:dyDescent="0.25">
      <c r="A100093" t="s">
        <v>408667</v>
      </c>
      <c r="B100093" t="s">
        <v>408668</v>
      </c>
      <c r="C100093" t="s">
        <v>228909</v>
      </c>
      <c r="E100093" t="s">
        <v>39442</v>
      </c>
    </row>
    <row r="100094" spans="1:6" x14ac:dyDescent="0.25">
      <c r="A100094" t="s">
        <v>408669</v>
      </c>
      <c r="B100094" t="s">
        <v>408670</v>
      </c>
      <c r="C100094" t="s">
        <v>228873</v>
      </c>
      <c r="D100094" t="s">
        <v>228874</v>
      </c>
      <c r="E100094" s="1">
        <v>39086</v>
      </c>
      <c r="F100094">
        <v>11207671</v>
      </c>
    </row>
    <row r="100095" spans="1:6" x14ac:dyDescent="0.25">
      <c r="A100095" t="s">
        <v>408671</v>
      </c>
      <c r="B100095" t="s">
        <v>408672</v>
      </c>
      <c r="C100095" t="s">
        <v>228873</v>
      </c>
      <c r="D100095" t="s">
        <v>228877</v>
      </c>
      <c r="E100095" t="s">
        <v>22791</v>
      </c>
    </row>
    <row r="100096" spans="1:6" x14ac:dyDescent="0.25">
      <c r="A100096" t="s">
        <v>408673</v>
      </c>
      <c r="B100096" t="s">
        <v>408674</v>
      </c>
      <c r="C100096" t="s">
        <v>228873</v>
      </c>
      <c r="D100096" t="s">
        <v>228877</v>
      </c>
      <c r="E100096" s="1">
        <v>41098</v>
      </c>
      <c r="F100096">
        <v>5000000</v>
      </c>
    </row>
    <row r="100097" spans="1:6" x14ac:dyDescent="0.25">
      <c r="A100097" t="s">
        <v>408671</v>
      </c>
      <c r="B100097" t="s">
        <v>408675</v>
      </c>
      <c r="C100097" t="s">
        <v>228927</v>
      </c>
      <c r="E100097" t="s">
        <v>20347</v>
      </c>
      <c r="F100097">
        <v>1300000</v>
      </c>
    </row>
    <row r="100098" spans="1:6" x14ac:dyDescent="0.25">
      <c r="A100098" t="s">
        <v>408676</v>
      </c>
      <c r="B100098" t="s">
        <v>408677</v>
      </c>
      <c r="C100098" t="s">
        <v>228873</v>
      </c>
      <c r="D100098" t="s">
        <v>228877</v>
      </c>
      <c r="E100098" s="1">
        <v>40360</v>
      </c>
      <c r="F100098">
        <v>1250000</v>
      </c>
    </row>
    <row r="100099" spans="1:6" x14ac:dyDescent="0.25">
      <c r="A100099" t="s">
        <v>408678</v>
      </c>
      <c r="B100099" t="s">
        <v>408679</v>
      </c>
      <c r="C100099" t="s">
        <v>228873</v>
      </c>
      <c r="D100099" t="s">
        <v>228877</v>
      </c>
      <c r="E100099" s="1">
        <v>40037</v>
      </c>
      <c r="F100099">
        <v>12000000</v>
      </c>
    </row>
    <row r="100100" spans="1:6" x14ac:dyDescent="0.25">
      <c r="A100100" t="s">
        <v>408680</v>
      </c>
      <c r="B100100" t="s">
        <v>408681</v>
      </c>
      <c r="C100100" t="s">
        <v>228873</v>
      </c>
      <c r="D100100" t="s">
        <v>228877</v>
      </c>
      <c r="E100100" t="s">
        <v>230809</v>
      </c>
      <c r="F100100">
        <v>2780319</v>
      </c>
    </row>
    <row r="100101" spans="1:6" x14ac:dyDescent="0.25">
      <c r="A100101" t="s">
        <v>408682</v>
      </c>
      <c r="B100101" t="s">
        <v>408683</v>
      </c>
      <c r="C100101" t="s">
        <v>228880</v>
      </c>
      <c r="E100101" s="1">
        <v>41162</v>
      </c>
      <c r="F100101">
        <v>50000</v>
      </c>
    </row>
    <row r="100102" spans="1:6" x14ac:dyDescent="0.25">
      <c r="A100102" t="s">
        <v>408684</v>
      </c>
      <c r="B100102" t="s">
        <v>408685</v>
      </c>
      <c r="C100102" t="s">
        <v>228873</v>
      </c>
      <c r="E100102" s="1">
        <v>42279</v>
      </c>
      <c r="F100102">
        <v>490000</v>
      </c>
    </row>
    <row r="100103" spans="1:6" x14ac:dyDescent="0.25">
      <c r="A100103" t="s">
        <v>408686</v>
      </c>
      <c r="B100103" t="s">
        <v>408687</v>
      </c>
      <c r="C100103" t="s">
        <v>228873</v>
      </c>
      <c r="D100103" t="s">
        <v>228874</v>
      </c>
      <c r="E100103" t="s">
        <v>143672</v>
      </c>
    </row>
    <row r="100104" spans="1:6" x14ac:dyDescent="0.25">
      <c r="A100104" t="s">
        <v>408688</v>
      </c>
      <c r="B100104" t="s">
        <v>408689</v>
      </c>
      <c r="C100104" t="s">
        <v>228873</v>
      </c>
      <c r="D100104" t="s">
        <v>228977</v>
      </c>
      <c r="E100104" t="s">
        <v>90810</v>
      </c>
      <c r="F100104">
        <v>9000000</v>
      </c>
    </row>
    <row r="100105" spans="1:6" x14ac:dyDescent="0.25">
      <c r="A100105" t="s">
        <v>408690</v>
      </c>
      <c r="B100105" t="s">
        <v>408691</v>
      </c>
      <c r="C100105" t="s">
        <v>228873</v>
      </c>
      <c r="E100105" t="s">
        <v>20579</v>
      </c>
      <c r="F100105">
        <v>105080</v>
      </c>
    </row>
    <row r="100106" spans="1:6" x14ac:dyDescent="0.25">
      <c r="A100106" t="s">
        <v>408692</v>
      </c>
      <c r="B100106" t="s">
        <v>408693</v>
      </c>
      <c r="C100106" t="s">
        <v>228919</v>
      </c>
      <c r="E100106" t="s">
        <v>71847</v>
      </c>
      <c r="F100106">
        <v>129375000</v>
      </c>
    </row>
    <row r="100107" spans="1:6" x14ac:dyDescent="0.25">
      <c r="A100107" t="s">
        <v>408694</v>
      </c>
      <c r="B100107" t="s">
        <v>408695</v>
      </c>
      <c r="C100107" t="s">
        <v>229311</v>
      </c>
      <c r="E100107" t="s">
        <v>204650</v>
      </c>
      <c r="F100107">
        <v>55000000</v>
      </c>
    </row>
    <row r="100108" spans="1:6" x14ac:dyDescent="0.25">
      <c r="A100108" t="s">
        <v>408696</v>
      </c>
      <c r="B100108" t="s">
        <v>408697</v>
      </c>
      <c r="C100108" t="s">
        <v>228873</v>
      </c>
      <c r="D100108" t="s">
        <v>228877</v>
      </c>
      <c r="E100108" t="s">
        <v>11832</v>
      </c>
      <c r="F100108">
        <v>2350000</v>
      </c>
    </row>
    <row r="100109" spans="1:6" x14ac:dyDescent="0.25">
      <c r="A100109" t="s">
        <v>408698</v>
      </c>
      <c r="B100109" t="s">
        <v>408699</v>
      </c>
      <c r="C100109" t="s">
        <v>228873</v>
      </c>
      <c r="E100109" t="s">
        <v>10063</v>
      </c>
      <c r="F100109">
        <v>350000</v>
      </c>
    </row>
    <row r="100110" spans="1:6" x14ac:dyDescent="0.25">
      <c r="A100110" t="s">
        <v>408696</v>
      </c>
      <c r="B100110" t="s">
        <v>408700</v>
      </c>
      <c r="C100110" t="s">
        <v>228873</v>
      </c>
      <c r="E100110" t="s">
        <v>44023</v>
      </c>
      <c r="F100110">
        <v>172501</v>
      </c>
    </row>
    <row r="100111" spans="1:6" x14ac:dyDescent="0.25">
      <c r="A100111" t="s">
        <v>408698</v>
      </c>
      <c r="B100111" t="s">
        <v>408701</v>
      </c>
      <c r="C100111" t="s">
        <v>228873</v>
      </c>
      <c r="E100111" s="1">
        <v>40330</v>
      </c>
      <c r="F100111">
        <v>500000</v>
      </c>
    </row>
    <row r="100112" spans="1:6" x14ac:dyDescent="0.25">
      <c r="A100112" t="s">
        <v>408702</v>
      </c>
      <c r="B100112" t="s">
        <v>408703</v>
      </c>
      <c r="C100112" t="s">
        <v>228873</v>
      </c>
      <c r="D100112" t="s">
        <v>229145</v>
      </c>
      <c r="E100112" t="s">
        <v>13644</v>
      </c>
      <c r="F100112">
        <v>18913020</v>
      </c>
    </row>
    <row r="100113" spans="1:6" x14ac:dyDescent="0.25">
      <c r="A100113" t="s">
        <v>408704</v>
      </c>
      <c r="B100113" t="s">
        <v>408705</v>
      </c>
      <c r="C100113" t="s">
        <v>228873</v>
      </c>
      <c r="D100113" t="s">
        <v>228977</v>
      </c>
      <c r="E100113" s="1">
        <v>41008</v>
      </c>
      <c r="F100113">
        <v>9409092</v>
      </c>
    </row>
    <row r="100114" spans="1:6" x14ac:dyDescent="0.25">
      <c r="A100114" t="s">
        <v>408702</v>
      </c>
      <c r="B100114" t="s">
        <v>408706</v>
      </c>
      <c r="C100114" t="s">
        <v>229045</v>
      </c>
      <c r="E100114" t="s">
        <v>4841</v>
      </c>
      <c r="F100114">
        <v>2127246</v>
      </c>
    </row>
    <row r="100115" spans="1:6" x14ac:dyDescent="0.25">
      <c r="A100115" t="s">
        <v>408707</v>
      </c>
      <c r="B100115" t="s">
        <v>408708</v>
      </c>
      <c r="C100115" t="s">
        <v>228880</v>
      </c>
      <c r="E100115" s="1">
        <v>41611</v>
      </c>
      <c r="F100115">
        <v>50000</v>
      </c>
    </row>
    <row r="100116" spans="1:6" x14ac:dyDescent="0.25">
      <c r="A100116" t="s">
        <v>408709</v>
      </c>
      <c r="B100116" t="s">
        <v>408710</v>
      </c>
      <c r="C100116" t="s">
        <v>228927</v>
      </c>
      <c r="E100116" s="1">
        <v>40336</v>
      </c>
      <c r="F100116">
        <v>3600000</v>
      </c>
    </row>
    <row r="100117" spans="1:6" x14ac:dyDescent="0.25">
      <c r="A100117" t="s">
        <v>408711</v>
      </c>
      <c r="B100117" t="s">
        <v>408712</v>
      </c>
      <c r="C100117" t="s">
        <v>228873</v>
      </c>
      <c r="D100117" t="s">
        <v>228877</v>
      </c>
      <c r="E100117" t="s">
        <v>23807</v>
      </c>
      <c r="F100117">
        <v>8904894</v>
      </c>
    </row>
    <row r="100118" spans="1:6" x14ac:dyDescent="0.25">
      <c r="A100118" t="s">
        <v>408709</v>
      </c>
      <c r="B100118" t="s">
        <v>408713</v>
      </c>
      <c r="C100118" t="s">
        <v>228873</v>
      </c>
      <c r="E100118" s="1">
        <v>40912</v>
      </c>
      <c r="F100118">
        <v>1000000</v>
      </c>
    </row>
    <row r="100119" spans="1:6" x14ac:dyDescent="0.25">
      <c r="A100119" t="s">
        <v>408714</v>
      </c>
      <c r="B100119" t="s">
        <v>408715</v>
      </c>
      <c r="C100119" t="s">
        <v>228873</v>
      </c>
      <c r="D100119" t="s">
        <v>228877</v>
      </c>
      <c r="E100119" t="s">
        <v>78917</v>
      </c>
      <c r="F100119">
        <v>6617250</v>
      </c>
    </row>
    <row r="100120" spans="1:6" x14ac:dyDescent="0.25">
      <c r="A100120" t="s">
        <v>408716</v>
      </c>
      <c r="B100120" t="s">
        <v>408717</v>
      </c>
      <c r="C100120" t="s">
        <v>228873</v>
      </c>
      <c r="E100120" s="1">
        <v>41345</v>
      </c>
      <c r="F100120">
        <v>2750000</v>
      </c>
    </row>
    <row r="100121" spans="1:6" x14ac:dyDescent="0.25">
      <c r="A100121" t="s">
        <v>408718</v>
      </c>
      <c r="B100121" t="s">
        <v>408719</v>
      </c>
      <c r="C100121" t="s">
        <v>229045</v>
      </c>
      <c r="E100121" s="1">
        <v>39361</v>
      </c>
      <c r="F100121">
        <v>850000</v>
      </c>
    </row>
    <row r="100122" spans="1:6" x14ac:dyDescent="0.25">
      <c r="A100122" t="s">
        <v>408720</v>
      </c>
      <c r="B100122" t="s">
        <v>408721</v>
      </c>
      <c r="C100122" t="s">
        <v>229045</v>
      </c>
      <c r="E100122" s="1">
        <v>38261</v>
      </c>
      <c r="F100122">
        <v>500000</v>
      </c>
    </row>
    <row r="100123" spans="1:6" x14ac:dyDescent="0.25">
      <c r="A100123" t="s">
        <v>408722</v>
      </c>
      <c r="B100123" t="s">
        <v>408723</v>
      </c>
      <c r="C100123" t="s">
        <v>228873</v>
      </c>
      <c r="E100123" t="s">
        <v>98089</v>
      </c>
      <c r="F100123">
        <v>65000</v>
      </c>
    </row>
    <row r="100124" spans="1:6" x14ac:dyDescent="0.25">
      <c r="A100124" t="s">
        <v>408724</v>
      </c>
      <c r="B100124" t="s">
        <v>408725</v>
      </c>
      <c r="C100124" t="s">
        <v>228873</v>
      </c>
      <c r="E100124" t="s">
        <v>51160</v>
      </c>
      <c r="F100124">
        <v>1367119</v>
      </c>
    </row>
    <row r="100125" spans="1:6" x14ac:dyDescent="0.25">
      <c r="A100125" t="s">
        <v>408726</v>
      </c>
      <c r="B100125" t="s">
        <v>408727</v>
      </c>
      <c r="C100125" t="s">
        <v>228880</v>
      </c>
      <c r="E100125" s="1">
        <v>40098</v>
      </c>
      <c r="F100125">
        <v>50000</v>
      </c>
    </row>
    <row r="100126" spans="1:6" x14ac:dyDescent="0.25">
      <c r="A100126" t="s">
        <v>408728</v>
      </c>
      <c r="B100126" t="s">
        <v>408729</v>
      </c>
      <c r="C100126" t="s">
        <v>228880</v>
      </c>
      <c r="E100126" t="s">
        <v>6285</v>
      </c>
      <c r="F100126">
        <v>100000</v>
      </c>
    </row>
    <row r="100127" spans="1:6" x14ac:dyDescent="0.25">
      <c r="A100127" t="s">
        <v>408726</v>
      </c>
      <c r="B100127" t="s">
        <v>408730</v>
      </c>
      <c r="C100127" t="s">
        <v>228880</v>
      </c>
      <c r="E100127" s="1">
        <v>39814</v>
      </c>
      <c r="F100127">
        <v>25000</v>
      </c>
    </row>
    <row r="100128" spans="1:6" x14ac:dyDescent="0.25">
      <c r="A100128" t="s">
        <v>408728</v>
      </c>
      <c r="B100128" t="s">
        <v>408731</v>
      </c>
      <c r="C100128" t="s">
        <v>228873</v>
      </c>
      <c r="D100128" t="s">
        <v>228977</v>
      </c>
      <c r="E100128" t="s">
        <v>5373</v>
      </c>
      <c r="F100128">
        <v>15000000</v>
      </c>
    </row>
    <row r="100129" spans="1:6" x14ac:dyDescent="0.25">
      <c r="A100129" t="s">
        <v>408726</v>
      </c>
      <c r="B100129" t="s">
        <v>408732</v>
      </c>
      <c r="C100129" t="s">
        <v>228873</v>
      </c>
      <c r="D100129" t="s">
        <v>228877</v>
      </c>
      <c r="E100129" s="1">
        <v>40699</v>
      </c>
      <c r="F100129">
        <v>700000</v>
      </c>
    </row>
    <row r="100130" spans="1:6" x14ac:dyDescent="0.25">
      <c r="A100130" t="s">
        <v>408728</v>
      </c>
      <c r="B100130" t="s">
        <v>408733</v>
      </c>
      <c r="C100130" t="s">
        <v>228873</v>
      </c>
      <c r="D100130" t="s">
        <v>228874</v>
      </c>
      <c r="E100130" t="s">
        <v>98182</v>
      </c>
      <c r="F100130">
        <v>2100000</v>
      </c>
    </row>
    <row r="100131" spans="1:6" x14ac:dyDescent="0.25">
      <c r="A100131" t="s">
        <v>408734</v>
      </c>
      <c r="B100131" t="s">
        <v>408735</v>
      </c>
      <c r="C100131" t="s">
        <v>228943</v>
      </c>
      <c r="E100131" t="s">
        <v>12057</v>
      </c>
      <c r="F100131">
        <v>425000</v>
      </c>
    </row>
    <row r="100132" spans="1:6" x14ac:dyDescent="0.25">
      <c r="A100132" t="s">
        <v>408736</v>
      </c>
      <c r="B100132" t="s">
        <v>408737</v>
      </c>
      <c r="C100132" t="s">
        <v>228943</v>
      </c>
      <c r="E100132" t="s">
        <v>4308</v>
      </c>
      <c r="F100132">
        <v>225000</v>
      </c>
    </row>
    <row r="100133" spans="1:6" x14ac:dyDescent="0.25">
      <c r="A100133" t="s">
        <v>408738</v>
      </c>
      <c r="B100133" t="s">
        <v>408739</v>
      </c>
      <c r="C100133" t="s">
        <v>228873</v>
      </c>
      <c r="E100133" t="s">
        <v>23696</v>
      </c>
      <c r="F100133">
        <v>275000</v>
      </c>
    </row>
    <row r="100134" spans="1:6" x14ac:dyDescent="0.25">
      <c r="A100134" t="s">
        <v>408740</v>
      </c>
      <c r="B100134" t="s">
        <v>408741</v>
      </c>
      <c r="C100134" t="s">
        <v>228873</v>
      </c>
      <c r="E100134" s="1">
        <v>37842</v>
      </c>
      <c r="F100134">
        <v>39000000</v>
      </c>
    </row>
    <row r="100135" spans="1:6" x14ac:dyDescent="0.25">
      <c r="A100135" t="s">
        <v>408742</v>
      </c>
      <c r="B100135" t="s">
        <v>408743</v>
      </c>
      <c r="C100135" t="s">
        <v>228873</v>
      </c>
      <c r="E100135" t="s">
        <v>56322</v>
      </c>
      <c r="F100135">
        <v>7500000</v>
      </c>
    </row>
    <row r="100136" spans="1:6" x14ac:dyDescent="0.25">
      <c r="A100136" t="s">
        <v>408744</v>
      </c>
      <c r="B100136" t="s">
        <v>408745</v>
      </c>
      <c r="C100136" t="s">
        <v>228873</v>
      </c>
      <c r="E100136" t="s">
        <v>242651</v>
      </c>
      <c r="F100136">
        <v>10060000</v>
      </c>
    </row>
    <row r="100137" spans="1:6" x14ac:dyDescent="0.25">
      <c r="A100137" t="s">
        <v>408746</v>
      </c>
      <c r="B100137" t="s">
        <v>408747</v>
      </c>
      <c r="C100137" t="s">
        <v>228916</v>
      </c>
      <c r="E100137" t="s">
        <v>27444</v>
      </c>
    </row>
    <row r="100138" spans="1:6" x14ac:dyDescent="0.25">
      <c r="A100138" t="s">
        <v>408748</v>
      </c>
      <c r="B100138" t="s">
        <v>408749</v>
      </c>
      <c r="C100138" t="s">
        <v>228880</v>
      </c>
      <c r="E100138" t="s">
        <v>199685</v>
      </c>
      <c r="F100138">
        <v>250000</v>
      </c>
    </row>
    <row r="100139" spans="1:6" x14ac:dyDescent="0.25">
      <c r="A100139" t="s">
        <v>408750</v>
      </c>
      <c r="B100139" t="s">
        <v>408751</v>
      </c>
      <c r="C100139" t="s">
        <v>228873</v>
      </c>
      <c r="D100139" t="s">
        <v>228874</v>
      </c>
      <c r="E100139" t="s">
        <v>6894</v>
      </c>
      <c r="F100139">
        <v>5900000</v>
      </c>
    </row>
    <row r="100140" spans="1:6" x14ac:dyDescent="0.25">
      <c r="A100140" t="s">
        <v>408748</v>
      </c>
      <c r="B100140" t="s">
        <v>408752</v>
      </c>
      <c r="C100140" t="s">
        <v>228873</v>
      </c>
      <c r="D100140" t="s">
        <v>228874</v>
      </c>
      <c r="E100140" s="1">
        <v>41554</v>
      </c>
      <c r="F100140">
        <v>3142094</v>
      </c>
    </row>
    <row r="100141" spans="1:6" x14ac:dyDescent="0.25">
      <c r="A100141" t="s">
        <v>408750</v>
      </c>
      <c r="B100141" t="s">
        <v>408753</v>
      </c>
      <c r="C100141" t="s">
        <v>228873</v>
      </c>
      <c r="E100141" t="s">
        <v>231283</v>
      </c>
      <c r="F100141">
        <v>1903897</v>
      </c>
    </row>
    <row r="100142" spans="1:6" x14ac:dyDescent="0.25">
      <c r="A100142" t="s">
        <v>408748</v>
      </c>
      <c r="B100142" t="s">
        <v>408754</v>
      </c>
      <c r="C100142" t="s">
        <v>228873</v>
      </c>
      <c r="D100142" t="s">
        <v>228877</v>
      </c>
      <c r="E100142" t="s">
        <v>91944</v>
      </c>
      <c r="F100142">
        <v>2850000</v>
      </c>
    </row>
    <row r="100143" spans="1:6" x14ac:dyDescent="0.25">
      <c r="A100143" t="s">
        <v>408750</v>
      </c>
      <c r="B100143" t="s">
        <v>408755</v>
      </c>
      <c r="C100143" t="s">
        <v>228927</v>
      </c>
      <c r="E100143" s="1">
        <v>41342</v>
      </c>
      <c r="F100143">
        <v>2525000</v>
      </c>
    </row>
    <row r="100144" spans="1:6" x14ac:dyDescent="0.25">
      <c r="A100144" t="s">
        <v>408756</v>
      </c>
      <c r="B100144" t="s">
        <v>408757</v>
      </c>
      <c r="C100144" t="s">
        <v>228873</v>
      </c>
      <c r="E100144" s="1">
        <v>40797</v>
      </c>
      <c r="F100144">
        <v>808462</v>
      </c>
    </row>
    <row r="100145" spans="1:6" x14ac:dyDescent="0.25">
      <c r="A100145" t="s">
        <v>408758</v>
      </c>
      <c r="B100145" t="s">
        <v>408759</v>
      </c>
      <c r="C100145" t="s">
        <v>228873</v>
      </c>
      <c r="D100145" t="s">
        <v>228877</v>
      </c>
      <c r="E100145" s="1">
        <v>39825</v>
      </c>
      <c r="F100145">
        <v>2700000</v>
      </c>
    </row>
    <row r="100146" spans="1:6" x14ac:dyDescent="0.25">
      <c r="A100146" t="s">
        <v>408760</v>
      </c>
      <c r="B100146" t="s">
        <v>408761</v>
      </c>
      <c r="C100146" t="s">
        <v>228873</v>
      </c>
      <c r="D100146" t="s">
        <v>228877</v>
      </c>
      <c r="E100146" t="s">
        <v>236598</v>
      </c>
      <c r="F100146">
        <v>1700000</v>
      </c>
    </row>
    <row r="100147" spans="1:6" x14ac:dyDescent="0.25">
      <c r="A100147" t="s">
        <v>408762</v>
      </c>
      <c r="B100147" t="s">
        <v>408763</v>
      </c>
      <c r="C100147" t="s">
        <v>228873</v>
      </c>
      <c r="D100147" t="s">
        <v>228874</v>
      </c>
      <c r="E100147" t="s">
        <v>6318</v>
      </c>
      <c r="F100147">
        <v>41500000</v>
      </c>
    </row>
    <row r="100148" spans="1:6" x14ac:dyDescent="0.25">
      <c r="A100148" t="s">
        <v>408764</v>
      </c>
      <c r="B100148" t="s">
        <v>408765</v>
      </c>
      <c r="C100148" t="s">
        <v>228880</v>
      </c>
      <c r="E100148" s="1">
        <v>41406</v>
      </c>
      <c r="F100148">
        <v>272363</v>
      </c>
    </row>
    <row r="100149" spans="1:6" x14ac:dyDescent="0.25">
      <c r="A100149" t="s">
        <v>408766</v>
      </c>
      <c r="B100149" t="s">
        <v>408767</v>
      </c>
      <c r="C100149" t="s">
        <v>228873</v>
      </c>
      <c r="D100149" t="s">
        <v>228877</v>
      </c>
      <c r="E100149" t="s">
        <v>23046</v>
      </c>
      <c r="F100149">
        <v>5500000</v>
      </c>
    </row>
    <row r="100150" spans="1:6" x14ac:dyDescent="0.25">
      <c r="A100150" t="s">
        <v>408768</v>
      </c>
      <c r="B100150" t="s">
        <v>408769</v>
      </c>
      <c r="C100150" t="s">
        <v>228873</v>
      </c>
      <c r="D100150" t="s">
        <v>228877</v>
      </c>
      <c r="E100150" t="s">
        <v>2502</v>
      </c>
      <c r="F100150">
        <v>1500000</v>
      </c>
    </row>
    <row r="100151" spans="1:6" x14ac:dyDescent="0.25">
      <c r="A100151" t="s">
        <v>408770</v>
      </c>
      <c r="B100151" t="s">
        <v>408771</v>
      </c>
      <c r="C100151" t="s">
        <v>228927</v>
      </c>
      <c r="E100151" t="s">
        <v>418</v>
      </c>
      <c r="F100151">
        <v>2000000</v>
      </c>
    </row>
    <row r="100152" spans="1:6" x14ac:dyDescent="0.25">
      <c r="A100152" t="s">
        <v>408772</v>
      </c>
      <c r="B100152" t="s">
        <v>408773</v>
      </c>
      <c r="C100152" t="s">
        <v>228927</v>
      </c>
      <c r="E100152" s="1">
        <v>42156</v>
      </c>
      <c r="F100152">
        <v>9000000</v>
      </c>
    </row>
    <row r="100153" spans="1:6" x14ac:dyDescent="0.25">
      <c r="A100153" t="s">
        <v>408774</v>
      </c>
      <c r="B100153" t="s">
        <v>408775</v>
      </c>
      <c r="C100153" t="s">
        <v>229045</v>
      </c>
      <c r="E100153" s="1">
        <v>41285</v>
      </c>
      <c r="F100153">
        <v>750000</v>
      </c>
    </row>
    <row r="100154" spans="1:6" x14ac:dyDescent="0.25">
      <c r="A100154" t="s">
        <v>408776</v>
      </c>
      <c r="B100154" t="s">
        <v>408777</v>
      </c>
      <c r="C100154" t="s">
        <v>228873</v>
      </c>
      <c r="E100154" t="s">
        <v>16934</v>
      </c>
      <c r="F100154">
        <v>13137204</v>
      </c>
    </row>
    <row r="100155" spans="1:6" x14ac:dyDescent="0.25">
      <c r="A100155" t="s">
        <v>408778</v>
      </c>
      <c r="B100155" t="s">
        <v>408779</v>
      </c>
      <c r="C100155" t="s">
        <v>228873</v>
      </c>
      <c r="E100155" s="1">
        <v>41131</v>
      </c>
      <c r="F100155">
        <v>469000</v>
      </c>
    </row>
    <row r="100156" spans="1:6" x14ac:dyDescent="0.25">
      <c r="A100156" t="s">
        <v>408776</v>
      </c>
      <c r="B100156" t="s">
        <v>408780</v>
      </c>
      <c r="C100156" t="s">
        <v>228873</v>
      </c>
      <c r="E100156" s="1">
        <v>40126</v>
      </c>
      <c r="F100156">
        <v>100000</v>
      </c>
    </row>
    <row r="100157" spans="1:6" x14ac:dyDescent="0.25">
      <c r="A100157" t="s">
        <v>408781</v>
      </c>
      <c r="B100157" t="s">
        <v>408782</v>
      </c>
      <c r="C100157" t="s">
        <v>228927</v>
      </c>
      <c r="E100157" s="1">
        <v>42010</v>
      </c>
      <c r="F100157">
        <v>311727</v>
      </c>
    </row>
    <row r="100158" spans="1:6" x14ac:dyDescent="0.25">
      <c r="A100158" t="s">
        <v>408783</v>
      </c>
      <c r="B100158" t="s">
        <v>408784</v>
      </c>
      <c r="C100158" t="s">
        <v>228873</v>
      </c>
      <c r="E100158" s="1">
        <v>40240</v>
      </c>
      <c r="F100158">
        <v>100000</v>
      </c>
    </row>
    <row r="100159" spans="1:6" x14ac:dyDescent="0.25">
      <c r="A100159" t="s">
        <v>408785</v>
      </c>
      <c r="B100159" t="s">
        <v>408786</v>
      </c>
      <c r="C100159" t="s">
        <v>228873</v>
      </c>
      <c r="E100159" t="s">
        <v>61434</v>
      </c>
      <c r="F100159">
        <v>1700000</v>
      </c>
    </row>
    <row r="100160" spans="1:6" x14ac:dyDescent="0.25">
      <c r="A100160" t="s">
        <v>408787</v>
      </c>
      <c r="B100160" t="s">
        <v>408788</v>
      </c>
      <c r="C100160" t="s">
        <v>228873</v>
      </c>
      <c r="E100160" s="1">
        <v>41030</v>
      </c>
      <c r="F100160">
        <v>2630000</v>
      </c>
    </row>
    <row r="100161" spans="1:6" x14ac:dyDescent="0.25">
      <c r="A100161" t="s">
        <v>408785</v>
      </c>
      <c r="B100161" t="s">
        <v>408789</v>
      </c>
      <c r="C100161" t="s">
        <v>229045</v>
      </c>
      <c r="E100161" t="s">
        <v>61434</v>
      </c>
      <c r="F100161">
        <v>1000000</v>
      </c>
    </row>
    <row r="100162" spans="1:6" x14ac:dyDescent="0.25">
      <c r="A100162" t="s">
        <v>408787</v>
      </c>
      <c r="B100162" t="s">
        <v>408790</v>
      </c>
      <c r="C100162" t="s">
        <v>228873</v>
      </c>
      <c r="D100162" t="s">
        <v>228874</v>
      </c>
      <c r="E100162" t="s">
        <v>78260</v>
      </c>
      <c r="F100162">
        <v>13980005</v>
      </c>
    </row>
    <row r="100163" spans="1:6" x14ac:dyDescent="0.25">
      <c r="A100163" t="s">
        <v>408791</v>
      </c>
      <c r="B100163" t="s">
        <v>408792</v>
      </c>
      <c r="C100163" t="s">
        <v>228909</v>
      </c>
      <c r="E100163" t="s">
        <v>44622</v>
      </c>
    </row>
    <row r="100164" spans="1:6" x14ac:dyDescent="0.25">
      <c r="A100164" t="s">
        <v>408793</v>
      </c>
      <c r="B100164" t="s">
        <v>408794</v>
      </c>
      <c r="C100164" t="s">
        <v>228873</v>
      </c>
      <c r="E100164" t="s">
        <v>180587</v>
      </c>
      <c r="F100164">
        <v>2750000</v>
      </c>
    </row>
    <row r="100165" spans="1:6" x14ac:dyDescent="0.25">
      <c r="A100165" t="s">
        <v>408795</v>
      </c>
      <c r="B100165" t="s">
        <v>408796</v>
      </c>
      <c r="C100165" t="s">
        <v>228873</v>
      </c>
      <c r="D100165" t="s">
        <v>228877</v>
      </c>
      <c r="E100165" t="s">
        <v>13875</v>
      </c>
    </row>
    <row r="100166" spans="1:6" x14ac:dyDescent="0.25">
      <c r="A100166" t="s">
        <v>408797</v>
      </c>
      <c r="B100166" t="s">
        <v>408798</v>
      </c>
      <c r="C100166" t="s">
        <v>228873</v>
      </c>
      <c r="D100166" t="s">
        <v>228874</v>
      </c>
      <c r="E100166" t="s">
        <v>18453</v>
      </c>
      <c r="F100166">
        <v>6352533</v>
      </c>
    </row>
    <row r="100167" spans="1:6" x14ac:dyDescent="0.25">
      <c r="A100167" t="s">
        <v>408795</v>
      </c>
      <c r="B100167" t="s">
        <v>408799</v>
      </c>
      <c r="C100167" t="s">
        <v>228880</v>
      </c>
      <c r="E100167" t="s">
        <v>277</v>
      </c>
    </row>
    <row r="100168" spans="1:6" x14ac:dyDescent="0.25">
      <c r="A100168" t="s">
        <v>408800</v>
      </c>
      <c r="B100168" t="s">
        <v>408801</v>
      </c>
      <c r="C100168" t="s">
        <v>228873</v>
      </c>
      <c r="E100168" s="1">
        <v>41284</v>
      </c>
      <c r="F100168">
        <v>4039403</v>
      </c>
    </row>
    <row r="100169" spans="1:6" x14ac:dyDescent="0.25">
      <c r="A100169" t="s">
        <v>408802</v>
      </c>
      <c r="B100169" t="s">
        <v>408803</v>
      </c>
      <c r="C100169" t="s">
        <v>228873</v>
      </c>
      <c r="E100169" t="s">
        <v>61913</v>
      </c>
      <c r="F100169">
        <v>957670</v>
      </c>
    </row>
    <row r="100170" spans="1:6" x14ac:dyDescent="0.25">
      <c r="A100170" t="s">
        <v>408804</v>
      </c>
      <c r="B100170" t="s">
        <v>408805</v>
      </c>
      <c r="C100170" t="s">
        <v>228873</v>
      </c>
      <c r="E100170" t="s">
        <v>8023</v>
      </c>
      <c r="F100170">
        <v>662550</v>
      </c>
    </row>
    <row r="100171" spans="1:6" x14ac:dyDescent="0.25">
      <c r="A100171" t="s">
        <v>408802</v>
      </c>
      <c r="B100171" t="s">
        <v>408806</v>
      </c>
      <c r="C100171" t="s">
        <v>228873</v>
      </c>
      <c r="E100171" s="1">
        <v>42163</v>
      </c>
      <c r="F100171">
        <v>409099</v>
      </c>
    </row>
    <row r="100172" spans="1:6" x14ac:dyDescent="0.25">
      <c r="A100172" t="s">
        <v>408804</v>
      </c>
      <c r="B100172" t="s">
        <v>408807</v>
      </c>
      <c r="C100172" t="s">
        <v>228927</v>
      </c>
      <c r="E100172" s="1">
        <v>39938</v>
      </c>
      <c r="F100172">
        <v>180000</v>
      </c>
    </row>
    <row r="100173" spans="1:6" x14ac:dyDescent="0.25">
      <c r="A100173" t="s">
        <v>408808</v>
      </c>
      <c r="B100173" t="s">
        <v>408809</v>
      </c>
      <c r="C100173" t="s">
        <v>228889</v>
      </c>
      <c r="E100173" s="1">
        <v>39451</v>
      </c>
    </row>
    <row r="100174" spans="1:6" x14ac:dyDescent="0.25">
      <c r="A100174" t="s">
        <v>408810</v>
      </c>
      <c r="B100174" t="s">
        <v>408811</v>
      </c>
      <c r="C100174" t="s">
        <v>228880</v>
      </c>
      <c r="E100174" s="1">
        <v>40553</v>
      </c>
      <c r="F100174">
        <v>81018</v>
      </c>
    </row>
    <row r="100175" spans="1:6" x14ac:dyDescent="0.25">
      <c r="A100175" t="s">
        <v>408812</v>
      </c>
      <c r="B100175" t="s">
        <v>408813</v>
      </c>
      <c r="C100175" t="s">
        <v>228927</v>
      </c>
      <c r="E100175" s="1">
        <v>41405</v>
      </c>
      <c r="F100175">
        <v>5600000</v>
      </c>
    </row>
    <row r="100176" spans="1:6" x14ac:dyDescent="0.25">
      <c r="A100176" t="s">
        <v>408814</v>
      </c>
      <c r="B100176" t="s">
        <v>408815</v>
      </c>
      <c r="C100176" t="s">
        <v>228873</v>
      </c>
      <c r="E100176" s="1">
        <v>42285</v>
      </c>
      <c r="F100176">
        <v>16806247</v>
      </c>
    </row>
    <row r="100177" spans="1:6" x14ac:dyDescent="0.25">
      <c r="A100177" t="s">
        <v>408812</v>
      </c>
      <c r="B100177" t="s">
        <v>408816</v>
      </c>
      <c r="C100177" t="s">
        <v>228927</v>
      </c>
      <c r="E100177" t="s">
        <v>29140</v>
      </c>
      <c r="F100177">
        <v>964499</v>
      </c>
    </row>
    <row r="100178" spans="1:6" x14ac:dyDescent="0.25">
      <c r="A100178" t="s">
        <v>408814</v>
      </c>
      <c r="B100178" t="s">
        <v>408817</v>
      </c>
      <c r="C100178" t="s">
        <v>228927</v>
      </c>
      <c r="E100178" t="s">
        <v>231372</v>
      </c>
      <c r="F100178">
        <v>3705000</v>
      </c>
    </row>
    <row r="100179" spans="1:6" x14ac:dyDescent="0.25">
      <c r="A100179" t="s">
        <v>408812</v>
      </c>
      <c r="B100179" t="s">
        <v>408818</v>
      </c>
      <c r="C100179" t="s">
        <v>228873</v>
      </c>
      <c r="D100179" t="s">
        <v>229206</v>
      </c>
      <c r="E100179" s="1">
        <v>39449</v>
      </c>
      <c r="F100179">
        <v>30000000</v>
      </c>
    </row>
    <row r="100180" spans="1:6" x14ac:dyDescent="0.25">
      <c r="A100180" t="s">
        <v>408819</v>
      </c>
      <c r="B100180" t="s">
        <v>408820</v>
      </c>
      <c r="C100180" t="s">
        <v>228873</v>
      </c>
      <c r="D100180" t="s">
        <v>228877</v>
      </c>
      <c r="E100180" t="s">
        <v>12057</v>
      </c>
      <c r="F100180">
        <v>16000000</v>
      </c>
    </row>
    <row r="100181" spans="1:6" x14ac:dyDescent="0.25">
      <c r="A100181" t="s">
        <v>408821</v>
      </c>
      <c r="B100181" t="s">
        <v>408822</v>
      </c>
      <c r="C100181" t="s">
        <v>228873</v>
      </c>
      <c r="D100181" t="s">
        <v>228874</v>
      </c>
      <c r="E100181" t="s">
        <v>8805</v>
      </c>
      <c r="F100181">
        <v>49000000</v>
      </c>
    </row>
    <row r="100182" spans="1:6" x14ac:dyDescent="0.25">
      <c r="A100182" t="s">
        <v>408823</v>
      </c>
      <c r="B100182" t="s">
        <v>408824</v>
      </c>
      <c r="C100182" t="s">
        <v>228880</v>
      </c>
      <c r="E100182" t="s">
        <v>41879</v>
      </c>
      <c r="F100182">
        <v>40000</v>
      </c>
    </row>
    <row r="100183" spans="1:6" x14ac:dyDescent="0.25">
      <c r="A100183" t="s">
        <v>408825</v>
      </c>
      <c r="B100183" t="s">
        <v>408826</v>
      </c>
      <c r="C100183" t="s">
        <v>228880</v>
      </c>
      <c r="E100183" s="1">
        <v>41279</v>
      </c>
    </row>
    <row r="100184" spans="1:6" x14ac:dyDescent="0.25">
      <c r="A100184" t="s">
        <v>408827</v>
      </c>
      <c r="B100184" t="s">
        <v>408828</v>
      </c>
      <c r="C100184" t="s">
        <v>228943</v>
      </c>
      <c r="E100184" t="s">
        <v>1825</v>
      </c>
      <c r="F100184">
        <v>40000</v>
      </c>
    </row>
    <row r="100185" spans="1:6" x14ac:dyDescent="0.25">
      <c r="A100185" t="s">
        <v>408829</v>
      </c>
      <c r="B100185" t="s">
        <v>408830</v>
      </c>
      <c r="C100185" t="s">
        <v>228880</v>
      </c>
      <c r="E100185" s="1">
        <v>39847</v>
      </c>
    </row>
    <row r="100186" spans="1:6" x14ac:dyDescent="0.25">
      <c r="A100186" t="s">
        <v>408831</v>
      </c>
      <c r="B100186" t="s">
        <v>408832</v>
      </c>
      <c r="C100186" t="s">
        <v>228873</v>
      </c>
      <c r="D100186" t="s">
        <v>228877</v>
      </c>
      <c r="E100186" s="1">
        <v>39448</v>
      </c>
      <c r="F100186">
        <v>950000</v>
      </c>
    </row>
    <row r="100187" spans="1:6" x14ac:dyDescent="0.25">
      <c r="A100187" t="s">
        <v>408833</v>
      </c>
      <c r="B100187" t="s">
        <v>408834</v>
      </c>
      <c r="C100187" t="s">
        <v>228880</v>
      </c>
      <c r="E100187" t="s">
        <v>1019</v>
      </c>
      <c r="F100187">
        <v>2000000</v>
      </c>
    </row>
    <row r="100188" spans="1:6" x14ac:dyDescent="0.25">
      <c r="A100188" t="s">
        <v>408835</v>
      </c>
      <c r="B100188" t="s">
        <v>408836</v>
      </c>
      <c r="C100188" t="s">
        <v>228880</v>
      </c>
      <c r="E100188" s="1">
        <v>41456</v>
      </c>
      <c r="F100188">
        <v>40000</v>
      </c>
    </row>
    <row r="100189" spans="1:6" x14ac:dyDescent="0.25">
      <c r="A100189" t="s">
        <v>408833</v>
      </c>
      <c r="B100189" t="s">
        <v>408837</v>
      </c>
      <c r="C100189" t="s">
        <v>228943</v>
      </c>
      <c r="E100189" s="1">
        <v>41282</v>
      </c>
      <c r="F100189">
        <v>0</v>
      </c>
    </row>
    <row r="100190" spans="1:6" x14ac:dyDescent="0.25">
      <c r="A100190" t="s">
        <v>408835</v>
      </c>
      <c r="B100190" t="s">
        <v>408838</v>
      </c>
      <c r="C100190" t="s">
        <v>228943</v>
      </c>
      <c r="E100190" t="s">
        <v>27451</v>
      </c>
      <c r="F100190">
        <v>425000</v>
      </c>
    </row>
    <row r="100191" spans="1:6" x14ac:dyDescent="0.25">
      <c r="A100191" t="s">
        <v>408839</v>
      </c>
      <c r="B100191" t="s">
        <v>408840</v>
      </c>
      <c r="C100191" t="s">
        <v>228873</v>
      </c>
      <c r="E100191" t="s">
        <v>173512</v>
      </c>
      <c r="F100191">
        <v>3100000</v>
      </c>
    </row>
    <row r="100192" spans="1:6" x14ac:dyDescent="0.25">
      <c r="A100192" t="s">
        <v>408841</v>
      </c>
      <c r="B100192" t="s">
        <v>408842</v>
      </c>
      <c r="C100192" t="s">
        <v>228880</v>
      </c>
      <c r="E100192" s="1">
        <v>41649</v>
      </c>
    </row>
    <row r="100193" spans="1:6" x14ac:dyDescent="0.25">
      <c r="A100193" t="s">
        <v>408843</v>
      </c>
      <c r="B100193" t="s">
        <v>408844</v>
      </c>
      <c r="C100193" t="s">
        <v>228880</v>
      </c>
      <c r="E100193" s="1">
        <v>40461</v>
      </c>
    </row>
    <row r="100194" spans="1:6" x14ac:dyDescent="0.25">
      <c r="A100194" t="s">
        <v>408845</v>
      </c>
      <c r="B100194" t="s">
        <v>408846</v>
      </c>
      <c r="C100194" t="s">
        <v>228880</v>
      </c>
      <c r="E100194" s="1">
        <v>41860</v>
      </c>
      <c r="F100194">
        <v>2000000</v>
      </c>
    </row>
    <row r="100195" spans="1:6" x14ac:dyDescent="0.25">
      <c r="A100195" t="s">
        <v>408847</v>
      </c>
      <c r="B100195" t="s">
        <v>408848</v>
      </c>
      <c r="C100195" t="s">
        <v>228880</v>
      </c>
      <c r="E100195" t="s">
        <v>49572</v>
      </c>
      <c r="F100195">
        <v>40000</v>
      </c>
    </row>
    <row r="100196" spans="1:6" x14ac:dyDescent="0.25">
      <c r="A100196" t="s">
        <v>408849</v>
      </c>
      <c r="B100196" t="s">
        <v>408850</v>
      </c>
      <c r="C100196" t="s">
        <v>228873</v>
      </c>
      <c r="E100196" s="1">
        <v>41646</v>
      </c>
    </row>
    <row r="100197" spans="1:6" x14ac:dyDescent="0.25">
      <c r="A100197" t="s">
        <v>408851</v>
      </c>
      <c r="B100197" t="s">
        <v>408852</v>
      </c>
      <c r="C100197" t="s">
        <v>228880</v>
      </c>
      <c r="E100197" s="1">
        <v>41275</v>
      </c>
    </row>
    <row r="100198" spans="1:6" x14ac:dyDescent="0.25">
      <c r="A100198" t="s">
        <v>408849</v>
      </c>
      <c r="B100198" t="s">
        <v>408853</v>
      </c>
      <c r="C100198" t="s">
        <v>228873</v>
      </c>
      <c r="D100198" t="s">
        <v>228874</v>
      </c>
      <c r="E100198" t="s">
        <v>13716</v>
      </c>
      <c r="F100198">
        <v>10000000</v>
      </c>
    </row>
    <row r="100199" spans="1:6" x14ac:dyDescent="0.25">
      <c r="A100199" t="s">
        <v>408851</v>
      </c>
      <c r="B100199" t="s">
        <v>408854</v>
      </c>
      <c r="C100199" t="s">
        <v>228873</v>
      </c>
      <c r="D100199" t="s">
        <v>228977</v>
      </c>
      <c r="E100199" s="1">
        <v>42016</v>
      </c>
      <c r="F100199">
        <v>5000000</v>
      </c>
    </row>
    <row r="100200" spans="1:6" x14ac:dyDescent="0.25">
      <c r="A100200" t="s">
        <v>408849</v>
      </c>
      <c r="B100200" t="s">
        <v>408855</v>
      </c>
      <c r="C100200" t="s">
        <v>228889</v>
      </c>
      <c r="E100200" s="1">
        <v>41402</v>
      </c>
    </row>
    <row r="100201" spans="1:6" x14ac:dyDescent="0.25">
      <c r="A100201" t="s">
        <v>408856</v>
      </c>
      <c r="B100201" t="s">
        <v>408857</v>
      </c>
      <c r="C100201" t="s">
        <v>228916</v>
      </c>
      <c r="E100201" s="1">
        <v>41646</v>
      </c>
      <c r="F100201">
        <v>27345</v>
      </c>
    </row>
    <row r="100202" spans="1:6" x14ac:dyDescent="0.25">
      <c r="A100202" t="s">
        <v>408858</v>
      </c>
      <c r="B100202" t="s">
        <v>408859</v>
      </c>
      <c r="C100202" t="s">
        <v>228943</v>
      </c>
      <c r="E100202" s="1">
        <v>42192</v>
      </c>
      <c r="F100202">
        <v>270000</v>
      </c>
    </row>
    <row r="100203" spans="1:6" x14ac:dyDescent="0.25">
      <c r="A100203" t="s">
        <v>408860</v>
      </c>
      <c r="B100203" t="s">
        <v>408861</v>
      </c>
      <c r="C100203" t="s">
        <v>228927</v>
      </c>
      <c r="E100203" s="1">
        <v>40552</v>
      </c>
      <c r="F100203">
        <v>2000000</v>
      </c>
    </row>
    <row r="100204" spans="1:6" x14ac:dyDescent="0.25">
      <c r="A100204" t="s">
        <v>408862</v>
      </c>
      <c r="B100204" t="s">
        <v>408863</v>
      </c>
      <c r="C100204" t="s">
        <v>228880</v>
      </c>
      <c r="E100204" s="1">
        <v>40885</v>
      </c>
      <c r="F100204">
        <v>1740000</v>
      </c>
    </row>
    <row r="100205" spans="1:6" x14ac:dyDescent="0.25">
      <c r="A100205" t="s">
        <v>408864</v>
      </c>
      <c r="B100205" t="s">
        <v>408865</v>
      </c>
      <c r="C100205" t="s">
        <v>228873</v>
      </c>
      <c r="E100205" t="s">
        <v>91326</v>
      </c>
      <c r="F100205">
        <v>5665730</v>
      </c>
    </row>
    <row r="100206" spans="1:6" x14ac:dyDescent="0.25">
      <c r="A100206" t="s">
        <v>408866</v>
      </c>
      <c r="B100206" t="s">
        <v>408867</v>
      </c>
      <c r="C100206" t="s">
        <v>228873</v>
      </c>
      <c r="D100206" t="s">
        <v>228877</v>
      </c>
      <c r="E100206" t="s">
        <v>50689</v>
      </c>
    </row>
    <row r="100207" spans="1:6" x14ac:dyDescent="0.25">
      <c r="A100207" t="s">
        <v>408868</v>
      </c>
      <c r="B100207" t="s">
        <v>408869</v>
      </c>
      <c r="C100207" t="s">
        <v>228873</v>
      </c>
      <c r="D100207" t="s">
        <v>228877</v>
      </c>
      <c r="E100207" t="s">
        <v>50062</v>
      </c>
      <c r="F100207">
        <v>1000000</v>
      </c>
    </row>
    <row r="100208" spans="1:6" x14ac:dyDescent="0.25">
      <c r="A100208" t="s">
        <v>408870</v>
      </c>
      <c r="B100208" t="s">
        <v>408871</v>
      </c>
      <c r="C100208" t="s">
        <v>228880</v>
      </c>
      <c r="E100208" s="1">
        <v>39760</v>
      </c>
      <c r="F100208">
        <v>500000</v>
      </c>
    </row>
    <row r="100209" spans="1:6" x14ac:dyDescent="0.25">
      <c r="A100209" t="s">
        <v>408868</v>
      </c>
      <c r="B100209" t="s">
        <v>408872</v>
      </c>
      <c r="C100209" t="s">
        <v>228873</v>
      </c>
      <c r="D100209" t="s">
        <v>228874</v>
      </c>
      <c r="E100209" t="s">
        <v>91950</v>
      </c>
      <c r="F100209">
        <v>2000000</v>
      </c>
    </row>
    <row r="100210" spans="1:6" x14ac:dyDescent="0.25">
      <c r="A100210" t="s">
        <v>408873</v>
      </c>
      <c r="B100210" t="s">
        <v>408874</v>
      </c>
      <c r="C100210" t="s">
        <v>228889</v>
      </c>
      <c r="E100210" t="s">
        <v>14621</v>
      </c>
      <c r="F100210">
        <v>791661</v>
      </c>
    </row>
    <row r="100211" spans="1:6" x14ac:dyDescent="0.25">
      <c r="A100211" t="s">
        <v>408875</v>
      </c>
      <c r="B100211" t="s">
        <v>408876</v>
      </c>
      <c r="C100211" t="s">
        <v>228873</v>
      </c>
      <c r="D100211" t="s">
        <v>228874</v>
      </c>
      <c r="E100211" t="s">
        <v>91192</v>
      </c>
      <c r="F100211">
        <v>1566301</v>
      </c>
    </row>
    <row r="100212" spans="1:6" x14ac:dyDescent="0.25">
      <c r="A100212" t="s">
        <v>408877</v>
      </c>
      <c r="B100212" t="s">
        <v>408878</v>
      </c>
      <c r="C100212" t="s">
        <v>228880</v>
      </c>
      <c r="E100212" s="1">
        <v>41640</v>
      </c>
    </row>
    <row r="100213" spans="1:6" x14ac:dyDescent="0.25">
      <c r="A100213" t="s">
        <v>408879</v>
      </c>
      <c r="B100213" t="s">
        <v>408880</v>
      </c>
      <c r="C100213" t="s">
        <v>228889</v>
      </c>
      <c r="E100213" t="s">
        <v>99092</v>
      </c>
      <c r="F100213">
        <v>200000</v>
      </c>
    </row>
    <row r="100214" spans="1:6" x14ac:dyDescent="0.25">
      <c r="A100214" t="s">
        <v>408877</v>
      </c>
      <c r="B100214" t="s">
        <v>408881</v>
      </c>
      <c r="C100214" t="s">
        <v>229045</v>
      </c>
      <c r="E100214" t="s">
        <v>23109</v>
      </c>
      <c r="F100214">
        <v>25000</v>
      </c>
    </row>
    <row r="100215" spans="1:6" x14ac:dyDescent="0.25">
      <c r="A100215" t="s">
        <v>408882</v>
      </c>
      <c r="B100215" t="s">
        <v>408883</v>
      </c>
      <c r="C100215" t="s">
        <v>228873</v>
      </c>
      <c r="D100215" t="s">
        <v>228877</v>
      </c>
      <c r="E100215" t="s">
        <v>234619</v>
      </c>
      <c r="F100215">
        <v>6200000</v>
      </c>
    </row>
    <row r="100216" spans="1:6" x14ac:dyDescent="0.25">
      <c r="A100216" t="s">
        <v>408884</v>
      </c>
      <c r="B100216" t="s">
        <v>408885</v>
      </c>
      <c r="C100216" t="s">
        <v>228873</v>
      </c>
      <c r="E100216" t="s">
        <v>232856</v>
      </c>
      <c r="F100216">
        <v>200000</v>
      </c>
    </row>
    <row r="100217" spans="1:6" x14ac:dyDescent="0.25">
      <c r="A100217" t="s">
        <v>408886</v>
      </c>
      <c r="B100217" t="s">
        <v>408887</v>
      </c>
      <c r="C100217" t="s">
        <v>228873</v>
      </c>
      <c r="E100217" t="s">
        <v>97720</v>
      </c>
      <c r="F100217">
        <v>50000</v>
      </c>
    </row>
    <row r="100218" spans="1:6" x14ac:dyDescent="0.25">
      <c r="A100218" t="s">
        <v>408888</v>
      </c>
      <c r="B100218" t="s">
        <v>408889</v>
      </c>
      <c r="C100218" t="s">
        <v>228873</v>
      </c>
      <c r="E100218" t="s">
        <v>180587</v>
      </c>
    </row>
    <row r="100219" spans="1:6" x14ac:dyDescent="0.25">
      <c r="A100219" t="s">
        <v>408890</v>
      </c>
      <c r="B100219" t="s">
        <v>408891</v>
      </c>
      <c r="C100219" t="s">
        <v>228916</v>
      </c>
      <c r="E100219" t="s">
        <v>10033</v>
      </c>
    </row>
    <row r="100220" spans="1:6" x14ac:dyDescent="0.25">
      <c r="A100220" t="s">
        <v>408888</v>
      </c>
      <c r="B100220" t="s">
        <v>408892</v>
      </c>
      <c r="C100220" t="s">
        <v>228880</v>
      </c>
      <c r="E100220" s="1">
        <v>42007</v>
      </c>
    </row>
    <row r="100221" spans="1:6" x14ac:dyDescent="0.25">
      <c r="A100221" t="s">
        <v>408893</v>
      </c>
      <c r="B100221" t="s">
        <v>408894</v>
      </c>
      <c r="C100221" t="s">
        <v>228873</v>
      </c>
      <c r="E100221" s="1">
        <v>39884</v>
      </c>
      <c r="F100221">
        <v>108000</v>
      </c>
    </row>
    <row r="100222" spans="1:6" x14ac:dyDescent="0.25">
      <c r="A100222" t="s">
        <v>408895</v>
      </c>
      <c r="B100222" t="s">
        <v>408896</v>
      </c>
      <c r="C100222" t="s">
        <v>228873</v>
      </c>
      <c r="D100222" t="s">
        <v>228877</v>
      </c>
      <c r="E100222" s="1">
        <v>42005</v>
      </c>
    </row>
    <row r="100223" spans="1:6" x14ac:dyDescent="0.25">
      <c r="A100223" t="s">
        <v>408897</v>
      </c>
      <c r="B100223" t="s">
        <v>408898</v>
      </c>
      <c r="C100223" t="s">
        <v>228943</v>
      </c>
      <c r="E100223" s="1">
        <v>41640</v>
      </c>
    </row>
    <row r="100224" spans="1:6" x14ac:dyDescent="0.25">
      <c r="A100224" t="s">
        <v>408899</v>
      </c>
      <c r="B100224" t="s">
        <v>408900</v>
      </c>
      <c r="C100224" t="s">
        <v>228873</v>
      </c>
      <c r="E100224" s="1">
        <v>41285</v>
      </c>
      <c r="F100224">
        <v>24000000</v>
      </c>
    </row>
    <row r="100225" spans="1:6" x14ac:dyDescent="0.25">
      <c r="A100225" t="s">
        <v>408901</v>
      </c>
      <c r="B100225" t="s">
        <v>408902</v>
      </c>
      <c r="C100225" t="s">
        <v>228873</v>
      </c>
      <c r="E100225" s="1">
        <v>41434</v>
      </c>
      <c r="F100225">
        <v>23000000</v>
      </c>
    </row>
    <row r="100226" spans="1:6" x14ac:dyDescent="0.25">
      <c r="A100226" t="s">
        <v>408899</v>
      </c>
      <c r="B100226" t="s">
        <v>408903</v>
      </c>
      <c r="C100226" t="s">
        <v>228873</v>
      </c>
      <c r="E100226" s="1">
        <v>42042</v>
      </c>
      <c r="F100226">
        <v>22000000</v>
      </c>
    </row>
    <row r="100227" spans="1:6" x14ac:dyDescent="0.25">
      <c r="A100227" t="s">
        <v>408904</v>
      </c>
      <c r="B100227" t="s">
        <v>408905</v>
      </c>
      <c r="C100227" t="s">
        <v>228919</v>
      </c>
      <c r="E100227" t="s">
        <v>27451</v>
      </c>
    </row>
    <row r="100228" spans="1:6" x14ac:dyDescent="0.25">
      <c r="A100228" t="s">
        <v>408906</v>
      </c>
      <c r="B100228" t="s">
        <v>408907</v>
      </c>
      <c r="C100228" t="s">
        <v>228880</v>
      </c>
      <c r="E100228" t="s">
        <v>12307</v>
      </c>
      <c r="F100228">
        <v>82029</v>
      </c>
    </row>
    <row r="100229" spans="1:6" x14ac:dyDescent="0.25">
      <c r="A100229" t="s">
        <v>408908</v>
      </c>
      <c r="B100229" t="s">
        <v>408909</v>
      </c>
      <c r="C100229" t="s">
        <v>228880</v>
      </c>
      <c r="E100229" t="s">
        <v>343882</v>
      </c>
      <c r="F100229">
        <v>20203</v>
      </c>
    </row>
    <row r="100230" spans="1:6" x14ac:dyDescent="0.25">
      <c r="A100230" t="s">
        <v>408910</v>
      </c>
      <c r="B100230" t="s">
        <v>408911</v>
      </c>
      <c r="C100230" t="s">
        <v>228873</v>
      </c>
      <c r="D100230" t="s">
        <v>228877</v>
      </c>
      <c r="E100230" s="1">
        <v>39697</v>
      </c>
      <c r="F100230">
        <v>1600000</v>
      </c>
    </row>
    <row r="100231" spans="1:6" x14ac:dyDescent="0.25">
      <c r="A100231" t="s">
        <v>408912</v>
      </c>
      <c r="B100231" t="s">
        <v>408913</v>
      </c>
      <c r="C100231" t="s">
        <v>228873</v>
      </c>
      <c r="D100231" t="s">
        <v>228877</v>
      </c>
      <c r="E100231" t="s">
        <v>52934</v>
      </c>
      <c r="F100231">
        <v>2085000</v>
      </c>
    </row>
    <row r="100232" spans="1:6" x14ac:dyDescent="0.25">
      <c r="A100232" t="s">
        <v>408914</v>
      </c>
      <c r="B100232" t="s">
        <v>408915</v>
      </c>
      <c r="C100232" t="s">
        <v>228873</v>
      </c>
      <c r="D100232" t="s">
        <v>228877</v>
      </c>
      <c r="E100232" s="1">
        <v>39423</v>
      </c>
    </row>
    <row r="100233" spans="1:6" x14ac:dyDescent="0.25">
      <c r="A100233" t="s">
        <v>408916</v>
      </c>
      <c r="B100233" t="s">
        <v>408917</v>
      </c>
      <c r="C100233" t="s">
        <v>228880</v>
      </c>
      <c r="E100233" s="1">
        <v>41643</v>
      </c>
      <c r="F100233">
        <v>25000</v>
      </c>
    </row>
    <row r="100234" spans="1:6" x14ac:dyDescent="0.25">
      <c r="A100234" t="s">
        <v>408918</v>
      </c>
      <c r="B100234" t="s">
        <v>408919</v>
      </c>
      <c r="C100234" t="s">
        <v>228873</v>
      </c>
      <c r="D100234" t="s">
        <v>228877</v>
      </c>
      <c r="E100234" t="s">
        <v>175610</v>
      </c>
      <c r="F100234">
        <v>2000000</v>
      </c>
    </row>
    <row r="100235" spans="1:6" x14ac:dyDescent="0.25">
      <c r="A100235" t="s">
        <v>408920</v>
      </c>
      <c r="B100235" t="s">
        <v>408921</v>
      </c>
      <c r="C100235" t="s">
        <v>228873</v>
      </c>
      <c r="E100235" t="s">
        <v>36855</v>
      </c>
      <c r="F100235">
        <v>9500000</v>
      </c>
    </row>
    <row r="100236" spans="1:6" x14ac:dyDescent="0.25">
      <c r="A100236" t="s">
        <v>408922</v>
      </c>
      <c r="B100236" t="s">
        <v>408923</v>
      </c>
      <c r="C100236" t="s">
        <v>228873</v>
      </c>
      <c r="D100236" t="s">
        <v>228877</v>
      </c>
      <c r="E100236" s="1">
        <v>38361</v>
      </c>
      <c r="F100236">
        <v>10000000</v>
      </c>
    </row>
    <row r="100237" spans="1:6" x14ac:dyDescent="0.25">
      <c r="A100237" t="s">
        <v>408920</v>
      </c>
      <c r="B100237" t="s">
        <v>408924</v>
      </c>
      <c r="C100237" t="s">
        <v>228873</v>
      </c>
      <c r="E100237" s="1">
        <v>38719</v>
      </c>
      <c r="F100237">
        <v>21000000</v>
      </c>
    </row>
    <row r="100238" spans="1:6" x14ac:dyDescent="0.25">
      <c r="A100238" t="s">
        <v>408925</v>
      </c>
      <c r="B100238" t="s">
        <v>408926</v>
      </c>
      <c r="C100238" t="s">
        <v>228880</v>
      </c>
      <c r="E100238" s="1">
        <v>42011</v>
      </c>
      <c r="F100238">
        <v>0</v>
      </c>
    </row>
    <row r="100239" spans="1:6" x14ac:dyDescent="0.25">
      <c r="A100239" t="s">
        <v>408927</v>
      </c>
      <c r="B100239" t="s">
        <v>408928</v>
      </c>
      <c r="C100239" t="s">
        <v>228943</v>
      </c>
      <c r="E100239" t="s">
        <v>69237</v>
      </c>
    </row>
    <row r="100240" spans="1:6" x14ac:dyDescent="0.25">
      <c r="A100240" t="s">
        <v>408929</v>
      </c>
      <c r="B100240" t="s">
        <v>408930</v>
      </c>
      <c r="C100240" t="s">
        <v>228873</v>
      </c>
      <c r="E100240" s="1">
        <v>41427</v>
      </c>
      <c r="F100240">
        <v>7999977</v>
      </c>
    </row>
    <row r="100241" spans="1:6" x14ac:dyDescent="0.25">
      <c r="A100241" t="s">
        <v>408931</v>
      </c>
      <c r="B100241" t="s">
        <v>408932</v>
      </c>
      <c r="C100241" t="s">
        <v>228873</v>
      </c>
      <c r="D100241" t="s">
        <v>228874</v>
      </c>
      <c r="E100241" t="s">
        <v>134661</v>
      </c>
      <c r="F100241">
        <v>5000000</v>
      </c>
    </row>
    <row r="100242" spans="1:6" x14ac:dyDescent="0.25">
      <c r="A100242" t="s">
        <v>408933</v>
      </c>
      <c r="B100242" t="s">
        <v>408934</v>
      </c>
      <c r="C100242" t="s">
        <v>228880</v>
      </c>
      <c r="E100242" s="1">
        <v>41647</v>
      </c>
      <c r="F100242">
        <v>337471</v>
      </c>
    </row>
    <row r="100243" spans="1:6" x14ac:dyDescent="0.25">
      <c r="A100243" t="s">
        <v>408935</v>
      </c>
      <c r="B100243" t="s">
        <v>408936</v>
      </c>
      <c r="C100243" t="s">
        <v>228880</v>
      </c>
      <c r="E100243" s="1">
        <v>41396</v>
      </c>
      <c r="F100243">
        <v>3000000</v>
      </c>
    </row>
    <row r="100244" spans="1:6" x14ac:dyDescent="0.25">
      <c r="A100244" t="s">
        <v>408937</v>
      </c>
      <c r="B100244" t="s">
        <v>408938</v>
      </c>
      <c r="C100244" t="s">
        <v>228873</v>
      </c>
      <c r="E100244" t="s">
        <v>153172</v>
      </c>
      <c r="F100244">
        <v>1200010</v>
      </c>
    </row>
    <row r="100245" spans="1:6" x14ac:dyDescent="0.25">
      <c r="A100245" t="s">
        <v>408939</v>
      </c>
      <c r="B100245" t="s">
        <v>408940</v>
      </c>
      <c r="C100245" t="s">
        <v>228873</v>
      </c>
      <c r="D100245" t="s">
        <v>228877</v>
      </c>
      <c r="E100245" s="1">
        <v>37232</v>
      </c>
      <c r="F100245">
        <v>7000000</v>
      </c>
    </row>
    <row r="100246" spans="1:6" x14ac:dyDescent="0.25">
      <c r="A100246" t="s">
        <v>408941</v>
      </c>
      <c r="B100246" t="s">
        <v>408942</v>
      </c>
      <c r="C100246" t="s">
        <v>228873</v>
      </c>
      <c r="D100246" t="s">
        <v>228877</v>
      </c>
      <c r="E100246" t="s">
        <v>233940</v>
      </c>
    </row>
    <row r="100247" spans="1:6" x14ac:dyDescent="0.25">
      <c r="A100247" t="s">
        <v>408943</v>
      </c>
      <c r="B100247" t="s">
        <v>408944</v>
      </c>
      <c r="C100247" t="s">
        <v>228927</v>
      </c>
      <c r="E100247" t="s">
        <v>121336</v>
      </c>
      <c r="F100247">
        <v>90000000</v>
      </c>
    </row>
    <row r="100248" spans="1:6" x14ac:dyDescent="0.25">
      <c r="A100248" t="s">
        <v>408945</v>
      </c>
      <c r="B100248" t="s">
        <v>408946</v>
      </c>
      <c r="C100248" t="s">
        <v>228880</v>
      </c>
      <c r="E100248" t="s">
        <v>15882</v>
      </c>
      <c r="F100248">
        <v>120000</v>
      </c>
    </row>
    <row r="100249" spans="1:6" x14ac:dyDescent="0.25">
      <c r="A100249" t="s">
        <v>408947</v>
      </c>
      <c r="B100249" t="s">
        <v>408948</v>
      </c>
      <c r="C100249" t="s">
        <v>228873</v>
      </c>
      <c r="D100249" t="s">
        <v>228874</v>
      </c>
      <c r="E100249" t="s">
        <v>47060</v>
      </c>
      <c r="F100249">
        <v>60000000</v>
      </c>
    </row>
    <row r="100250" spans="1:6" x14ac:dyDescent="0.25">
      <c r="A100250" t="s">
        <v>408949</v>
      </c>
      <c r="B100250" t="s">
        <v>408950</v>
      </c>
      <c r="C100250" t="s">
        <v>228873</v>
      </c>
      <c r="E100250" s="1">
        <v>40456</v>
      </c>
      <c r="F100250">
        <v>40000000</v>
      </c>
    </row>
    <row r="100251" spans="1:6" x14ac:dyDescent="0.25">
      <c r="A100251" t="s">
        <v>408947</v>
      </c>
      <c r="B100251" t="s">
        <v>408951</v>
      </c>
      <c r="C100251" t="s">
        <v>228873</v>
      </c>
      <c r="E100251" t="s">
        <v>112624</v>
      </c>
      <c r="F100251">
        <v>5700000</v>
      </c>
    </row>
    <row r="100252" spans="1:6" x14ac:dyDescent="0.25">
      <c r="A100252" t="s">
        <v>408949</v>
      </c>
      <c r="B100252" t="s">
        <v>408952</v>
      </c>
      <c r="C100252" t="s">
        <v>228873</v>
      </c>
      <c r="D100252" t="s">
        <v>228874</v>
      </c>
      <c r="E100252" s="1">
        <v>39571</v>
      </c>
      <c r="F100252">
        <v>4000000</v>
      </c>
    </row>
    <row r="100253" spans="1:6" x14ac:dyDescent="0.25">
      <c r="A100253" t="s">
        <v>408947</v>
      </c>
      <c r="B100253" t="s">
        <v>408953</v>
      </c>
      <c r="C100253" t="s">
        <v>228873</v>
      </c>
      <c r="E100253" t="s">
        <v>224395</v>
      </c>
      <c r="F100253">
        <v>47000000</v>
      </c>
    </row>
    <row r="100254" spans="1:6" x14ac:dyDescent="0.25">
      <c r="A100254" t="s">
        <v>408954</v>
      </c>
      <c r="B100254" t="s">
        <v>408955</v>
      </c>
      <c r="C100254" t="s">
        <v>228909</v>
      </c>
      <c r="E100254" t="s">
        <v>26007</v>
      </c>
      <c r="F100254">
        <v>15000</v>
      </c>
    </row>
    <row r="100255" spans="1:6" x14ac:dyDescent="0.25">
      <c r="A100255" t="s">
        <v>408956</v>
      </c>
      <c r="B100255" t="s">
        <v>408957</v>
      </c>
      <c r="C100255" t="s">
        <v>228873</v>
      </c>
      <c r="E100255" t="s">
        <v>128302</v>
      </c>
      <c r="F100255">
        <v>150000</v>
      </c>
    </row>
    <row r="100256" spans="1:6" x14ac:dyDescent="0.25">
      <c r="A100256" t="s">
        <v>408958</v>
      </c>
      <c r="B100256" t="s">
        <v>408959</v>
      </c>
      <c r="C100256" t="s">
        <v>228873</v>
      </c>
      <c r="D100256" t="s">
        <v>228874</v>
      </c>
      <c r="E100256" t="s">
        <v>238609</v>
      </c>
      <c r="F100256">
        <v>1830000</v>
      </c>
    </row>
    <row r="100257" spans="1:6" x14ac:dyDescent="0.25">
      <c r="A100257" t="s">
        <v>408960</v>
      </c>
      <c r="B100257" t="s">
        <v>408961</v>
      </c>
      <c r="C100257" t="s">
        <v>228873</v>
      </c>
      <c r="D100257" t="s">
        <v>228874</v>
      </c>
      <c r="E100257" t="s">
        <v>93800</v>
      </c>
      <c r="F100257">
        <v>8300000</v>
      </c>
    </row>
    <row r="100258" spans="1:6" x14ac:dyDescent="0.25">
      <c r="A100258" t="s">
        <v>408958</v>
      </c>
      <c r="B100258" t="s">
        <v>408962</v>
      </c>
      <c r="C100258" t="s">
        <v>228873</v>
      </c>
      <c r="E100258" s="1">
        <v>40339</v>
      </c>
      <c r="F100258">
        <v>7500000</v>
      </c>
    </row>
    <row r="100259" spans="1:6" x14ac:dyDescent="0.25">
      <c r="A100259" t="s">
        <v>408960</v>
      </c>
      <c r="B100259" t="s">
        <v>408963</v>
      </c>
      <c r="C100259" t="s">
        <v>228873</v>
      </c>
      <c r="D100259" t="s">
        <v>228977</v>
      </c>
      <c r="E100259" t="s">
        <v>152751</v>
      </c>
      <c r="F100259">
        <v>8000000</v>
      </c>
    </row>
    <row r="100260" spans="1:6" x14ac:dyDescent="0.25">
      <c r="A100260" t="s">
        <v>408964</v>
      </c>
      <c r="B100260" t="s">
        <v>408965</v>
      </c>
      <c r="C100260" t="s">
        <v>228873</v>
      </c>
      <c r="E100260" s="1">
        <v>40882</v>
      </c>
      <c r="F100260">
        <v>200000</v>
      </c>
    </row>
    <row r="100261" spans="1:6" x14ac:dyDescent="0.25">
      <c r="A100261" t="s">
        <v>408966</v>
      </c>
      <c r="B100261" t="s">
        <v>408967</v>
      </c>
      <c r="C100261" t="s">
        <v>228889</v>
      </c>
      <c r="E100261" s="1">
        <v>40551</v>
      </c>
    </row>
    <row r="100262" spans="1:6" x14ac:dyDescent="0.25">
      <c r="A100262" t="s">
        <v>408968</v>
      </c>
      <c r="B100262" t="s">
        <v>408969</v>
      </c>
      <c r="C100262" t="s">
        <v>228889</v>
      </c>
      <c r="E100262" s="1">
        <v>40909</v>
      </c>
      <c r="F100262">
        <v>158730</v>
      </c>
    </row>
    <row r="100263" spans="1:6" x14ac:dyDescent="0.25">
      <c r="A100263" t="s">
        <v>408970</v>
      </c>
      <c r="B100263" t="s">
        <v>408971</v>
      </c>
      <c r="C100263" t="s">
        <v>228873</v>
      </c>
      <c r="D100263" t="s">
        <v>228874</v>
      </c>
      <c r="E100263" s="1">
        <v>41403</v>
      </c>
      <c r="F100263">
        <v>5600000</v>
      </c>
    </row>
    <row r="100264" spans="1:6" x14ac:dyDescent="0.25">
      <c r="A100264" t="s">
        <v>408972</v>
      </c>
      <c r="B100264" t="s">
        <v>408973</v>
      </c>
      <c r="C100264" t="s">
        <v>228873</v>
      </c>
      <c r="D100264" t="s">
        <v>228874</v>
      </c>
      <c r="E100264" s="1">
        <v>40727</v>
      </c>
      <c r="F100264">
        <v>4600000</v>
      </c>
    </row>
    <row r="100265" spans="1:6" x14ac:dyDescent="0.25">
      <c r="A100265" t="s">
        <v>408974</v>
      </c>
      <c r="B100265" t="s">
        <v>408975</v>
      </c>
      <c r="C100265" t="s">
        <v>228916</v>
      </c>
      <c r="E100265" t="s">
        <v>117600</v>
      </c>
      <c r="F100265">
        <v>2000</v>
      </c>
    </row>
    <row r="100266" spans="1:6" x14ac:dyDescent="0.25">
      <c r="A100266" t="s">
        <v>408976</v>
      </c>
      <c r="B100266" t="s">
        <v>408977</v>
      </c>
      <c r="C100266" t="s">
        <v>228909</v>
      </c>
      <c r="E100266" t="s">
        <v>103958</v>
      </c>
    </row>
    <row r="100267" spans="1:6" x14ac:dyDescent="0.25">
      <c r="A100267" t="s">
        <v>408978</v>
      </c>
      <c r="B100267" t="s">
        <v>408979</v>
      </c>
      <c r="C100267" t="s">
        <v>228873</v>
      </c>
      <c r="E100267" s="1">
        <v>40544</v>
      </c>
      <c r="F100267">
        <v>444560</v>
      </c>
    </row>
    <row r="100268" spans="1:6" x14ac:dyDescent="0.25">
      <c r="A100268" t="s">
        <v>408980</v>
      </c>
      <c r="B100268" t="s">
        <v>408981</v>
      </c>
      <c r="C100268" t="s">
        <v>228873</v>
      </c>
      <c r="E100268" s="1">
        <v>40916</v>
      </c>
      <c r="F100268">
        <v>353490</v>
      </c>
    </row>
    <row r="100269" spans="1:6" x14ac:dyDescent="0.25">
      <c r="A100269" t="s">
        <v>408982</v>
      </c>
      <c r="B100269" t="s">
        <v>408983</v>
      </c>
      <c r="C100269" t="s">
        <v>228873</v>
      </c>
      <c r="E100269" t="s">
        <v>351456</v>
      </c>
      <c r="F100269">
        <v>11000000</v>
      </c>
    </row>
    <row r="100270" spans="1:6" x14ac:dyDescent="0.25">
      <c r="A100270" t="s">
        <v>408984</v>
      </c>
      <c r="B100270" t="s">
        <v>408985</v>
      </c>
      <c r="C100270" t="s">
        <v>228873</v>
      </c>
      <c r="E100270" t="s">
        <v>21604</v>
      </c>
      <c r="F100270">
        <v>200000</v>
      </c>
    </row>
    <row r="100271" spans="1:6" x14ac:dyDescent="0.25">
      <c r="A100271" t="s">
        <v>408986</v>
      </c>
      <c r="B100271" t="s">
        <v>408987</v>
      </c>
      <c r="C100271" t="s">
        <v>228880</v>
      </c>
      <c r="E100271" s="1">
        <v>38756</v>
      </c>
    </row>
    <row r="100272" spans="1:6" x14ac:dyDescent="0.25">
      <c r="A100272" t="s">
        <v>408988</v>
      </c>
      <c r="B100272" t="s">
        <v>408989</v>
      </c>
      <c r="C100272" t="s">
        <v>228873</v>
      </c>
      <c r="D100272" t="s">
        <v>228877</v>
      </c>
      <c r="E100272" s="1">
        <v>42311</v>
      </c>
      <c r="F100272">
        <v>3200000</v>
      </c>
    </row>
    <row r="100273" spans="1:6" x14ac:dyDescent="0.25">
      <c r="A100273" t="s">
        <v>408990</v>
      </c>
      <c r="B100273" t="s">
        <v>408991</v>
      </c>
      <c r="C100273" t="s">
        <v>228880</v>
      </c>
      <c r="E100273" s="1">
        <v>41098</v>
      </c>
    </row>
    <row r="100274" spans="1:6" x14ac:dyDescent="0.25">
      <c r="A100274" t="s">
        <v>408988</v>
      </c>
      <c r="B100274" t="s">
        <v>408992</v>
      </c>
      <c r="C100274" t="s">
        <v>228873</v>
      </c>
      <c r="E100274" s="1">
        <v>41704</v>
      </c>
      <c r="F100274">
        <v>1500000</v>
      </c>
    </row>
    <row r="100275" spans="1:6" x14ac:dyDescent="0.25">
      <c r="A100275" t="s">
        <v>408993</v>
      </c>
      <c r="B100275" t="s">
        <v>408994</v>
      </c>
      <c r="C100275" t="s">
        <v>228873</v>
      </c>
      <c r="E100275" t="s">
        <v>210809</v>
      </c>
      <c r="F100275">
        <v>1125000</v>
      </c>
    </row>
    <row r="100276" spans="1:6" x14ac:dyDescent="0.25">
      <c r="A100276" t="s">
        <v>408995</v>
      </c>
      <c r="B100276" t="s">
        <v>408996</v>
      </c>
      <c r="C100276" t="s">
        <v>228873</v>
      </c>
      <c r="E100276" t="s">
        <v>35829</v>
      </c>
      <c r="F100276">
        <v>5360876</v>
      </c>
    </row>
    <row r="100277" spans="1:6" x14ac:dyDescent="0.25">
      <c r="A100277" t="s">
        <v>408993</v>
      </c>
      <c r="B100277" t="s">
        <v>408997</v>
      </c>
      <c r="C100277" t="s">
        <v>228873</v>
      </c>
      <c r="E100277" s="1">
        <v>41671</v>
      </c>
      <c r="F100277">
        <v>749999</v>
      </c>
    </row>
    <row r="100278" spans="1:6" x14ac:dyDescent="0.25">
      <c r="A100278" t="s">
        <v>408995</v>
      </c>
      <c r="B100278" t="s">
        <v>408998</v>
      </c>
      <c r="C100278" t="s">
        <v>228873</v>
      </c>
      <c r="E100278" t="s">
        <v>235068</v>
      </c>
      <c r="F100278">
        <v>100000</v>
      </c>
    </row>
    <row r="100279" spans="1:6" x14ac:dyDescent="0.25">
      <c r="A100279" t="s">
        <v>408999</v>
      </c>
      <c r="B100279" t="s">
        <v>409000</v>
      </c>
      <c r="C100279" t="s">
        <v>228873</v>
      </c>
      <c r="E100279" t="s">
        <v>243908</v>
      </c>
    </row>
    <row r="100280" spans="1:6" x14ac:dyDescent="0.25">
      <c r="A100280" t="s">
        <v>409001</v>
      </c>
      <c r="B100280" t="s">
        <v>409002</v>
      </c>
      <c r="C100280" t="s">
        <v>229045</v>
      </c>
      <c r="E100280" s="1">
        <v>41283</v>
      </c>
      <c r="F100280">
        <v>78379</v>
      </c>
    </row>
    <row r="100281" spans="1:6" x14ac:dyDescent="0.25">
      <c r="A100281" t="s">
        <v>409003</v>
      </c>
      <c r="B100281" t="s">
        <v>409004</v>
      </c>
      <c r="C100281" t="s">
        <v>229045</v>
      </c>
      <c r="E100281" s="1">
        <v>41278</v>
      </c>
      <c r="F100281">
        <v>42377</v>
      </c>
    </row>
    <row r="100282" spans="1:6" x14ac:dyDescent="0.25">
      <c r="A100282" t="s">
        <v>409001</v>
      </c>
      <c r="B100282" t="s">
        <v>409005</v>
      </c>
      <c r="C100282" t="s">
        <v>228880</v>
      </c>
      <c r="E100282" s="1">
        <v>41647</v>
      </c>
      <c r="F100282">
        <v>48162</v>
      </c>
    </row>
    <row r="100283" spans="1:6" x14ac:dyDescent="0.25">
      <c r="A100283" t="s">
        <v>409006</v>
      </c>
      <c r="B100283" t="s">
        <v>409007</v>
      </c>
      <c r="C100283" t="s">
        <v>228880</v>
      </c>
      <c r="E100283" s="1">
        <v>41764</v>
      </c>
      <c r="F100283">
        <v>4250000</v>
      </c>
    </row>
    <row r="100284" spans="1:6" x14ac:dyDescent="0.25">
      <c r="A100284" t="s">
        <v>409008</v>
      </c>
      <c r="B100284" t="s">
        <v>409009</v>
      </c>
      <c r="C100284" t="s">
        <v>228873</v>
      </c>
      <c r="D100284" t="s">
        <v>228877</v>
      </c>
      <c r="E100284" t="s">
        <v>51896</v>
      </c>
      <c r="F100284">
        <v>4250000</v>
      </c>
    </row>
    <row r="100285" spans="1:6" x14ac:dyDescent="0.25">
      <c r="A100285" t="s">
        <v>409006</v>
      </c>
      <c r="B100285" t="s">
        <v>409010</v>
      </c>
      <c r="C100285" t="s">
        <v>228880</v>
      </c>
      <c r="E100285" t="s">
        <v>11681</v>
      </c>
      <c r="F100285">
        <v>1000000</v>
      </c>
    </row>
    <row r="100286" spans="1:6" x14ac:dyDescent="0.25">
      <c r="A100286" t="s">
        <v>409011</v>
      </c>
      <c r="B100286" t="s">
        <v>409012</v>
      </c>
      <c r="C100286" t="s">
        <v>228943</v>
      </c>
      <c r="E100286" t="s">
        <v>196194</v>
      </c>
      <c r="F100286">
        <v>520000</v>
      </c>
    </row>
    <row r="100287" spans="1:6" x14ac:dyDescent="0.25">
      <c r="A100287" t="s">
        <v>409013</v>
      </c>
      <c r="B100287" t="s">
        <v>409014</v>
      </c>
      <c r="C100287" t="s">
        <v>228880</v>
      </c>
      <c r="E100287" s="1">
        <v>40189</v>
      </c>
      <c r="F100287">
        <v>12000</v>
      </c>
    </row>
    <row r="100288" spans="1:6" x14ac:dyDescent="0.25">
      <c r="A100288" t="s">
        <v>409015</v>
      </c>
      <c r="B100288" t="s">
        <v>409016</v>
      </c>
      <c r="C100288" t="s">
        <v>228880</v>
      </c>
      <c r="E100288" s="1">
        <v>41283</v>
      </c>
      <c r="F100288">
        <v>30000</v>
      </c>
    </row>
    <row r="100289" spans="1:6" x14ac:dyDescent="0.25">
      <c r="A100289" t="s">
        <v>409017</v>
      </c>
      <c r="B100289" t="s">
        <v>409018</v>
      </c>
      <c r="C100289" t="s">
        <v>228889</v>
      </c>
      <c r="E100289" t="s">
        <v>5271</v>
      </c>
    </row>
    <row r="100290" spans="1:6" x14ac:dyDescent="0.25">
      <c r="A100290" t="s">
        <v>409019</v>
      </c>
      <c r="B100290" t="s">
        <v>409020</v>
      </c>
      <c r="C100290" t="s">
        <v>228880</v>
      </c>
      <c r="E100290" s="1">
        <v>41651</v>
      </c>
      <c r="F100290">
        <v>100000</v>
      </c>
    </row>
    <row r="100291" spans="1:6" x14ac:dyDescent="0.25">
      <c r="A100291" t="s">
        <v>409021</v>
      </c>
      <c r="B100291" t="s">
        <v>409022</v>
      </c>
      <c r="C100291" t="s">
        <v>228873</v>
      </c>
      <c r="E100291" s="1">
        <v>41643</v>
      </c>
      <c r="F100291">
        <v>3000000</v>
      </c>
    </row>
    <row r="100292" spans="1:6" x14ac:dyDescent="0.25">
      <c r="A100292" t="s">
        <v>409023</v>
      </c>
      <c r="B100292" t="s">
        <v>409024</v>
      </c>
      <c r="C100292" t="s">
        <v>228873</v>
      </c>
      <c r="E100292" t="s">
        <v>57366</v>
      </c>
      <c r="F100292">
        <v>12000000</v>
      </c>
    </row>
    <row r="100293" spans="1:6" x14ac:dyDescent="0.25">
      <c r="A100293" t="s">
        <v>409025</v>
      </c>
      <c r="B100293" t="s">
        <v>409026</v>
      </c>
      <c r="C100293" t="s">
        <v>228873</v>
      </c>
      <c r="D100293" t="s">
        <v>229145</v>
      </c>
      <c r="E100293" s="1">
        <v>41710</v>
      </c>
      <c r="F100293">
        <v>56700000</v>
      </c>
    </row>
    <row r="100294" spans="1:6" x14ac:dyDescent="0.25">
      <c r="A100294" t="s">
        <v>409027</v>
      </c>
      <c r="B100294" t="s">
        <v>409028</v>
      </c>
      <c r="C100294" t="s">
        <v>228873</v>
      </c>
      <c r="E100294" s="1">
        <v>40245</v>
      </c>
      <c r="F100294">
        <v>1770000</v>
      </c>
    </row>
    <row r="100295" spans="1:6" x14ac:dyDescent="0.25">
      <c r="A100295" t="s">
        <v>409025</v>
      </c>
      <c r="B100295" t="s">
        <v>409029</v>
      </c>
      <c r="C100295" t="s">
        <v>228880</v>
      </c>
      <c r="E100295" s="1">
        <v>40555</v>
      </c>
      <c r="F100295">
        <v>2886017</v>
      </c>
    </row>
    <row r="100296" spans="1:6" x14ac:dyDescent="0.25">
      <c r="A100296" t="s">
        <v>409027</v>
      </c>
      <c r="B100296" t="s">
        <v>409030</v>
      </c>
      <c r="C100296" t="s">
        <v>228873</v>
      </c>
      <c r="E100296" s="1">
        <v>40978</v>
      </c>
      <c r="F100296">
        <v>16500000</v>
      </c>
    </row>
    <row r="100297" spans="1:6" x14ac:dyDescent="0.25">
      <c r="A100297" t="s">
        <v>409025</v>
      </c>
      <c r="B100297" t="s">
        <v>409031</v>
      </c>
      <c r="C100297" t="s">
        <v>228873</v>
      </c>
      <c r="D100297" t="s">
        <v>228977</v>
      </c>
      <c r="E100297" t="s">
        <v>27451</v>
      </c>
      <c r="F100297">
        <v>10000000</v>
      </c>
    </row>
    <row r="100298" spans="1:6" x14ac:dyDescent="0.25">
      <c r="A100298" t="s">
        <v>409032</v>
      </c>
      <c r="B100298" t="s">
        <v>409033</v>
      </c>
      <c r="C100298" t="s">
        <v>228880</v>
      </c>
      <c r="E100298" t="s">
        <v>204650</v>
      </c>
      <c r="F100298">
        <v>35000000</v>
      </c>
    </row>
    <row r="100299" spans="1:6" x14ac:dyDescent="0.25">
      <c r="A100299" t="s">
        <v>409034</v>
      </c>
      <c r="B100299" t="s">
        <v>409035</v>
      </c>
      <c r="C100299" t="s">
        <v>228873</v>
      </c>
      <c r="E100299" s="1">
        <v>41821</v>
      </c>
      <c r="F100299">
        <v>1600000</v>
      </c>
    </row>
    <row r="100300" spans="1:6" x14ac:dyDescent="0.25">
      <c r="A100300" t="s">
        <v>409036</v>
      </c>
      <c r="B100300" t="s">
        <v>409037</v>
      </c>
      <c r="C100300" t="s">
        <v>228916</v>
      </c>
      <c r="E100300" s="1">
        <v>42042</v>
      </c>
      <c r="F100300">
        <v>155000</v>
      </c>
    </row>
    <row r="100301" spans="1:6" x14ac:dyDescent="0.25">
      <c r="A100301" t="s">
        <v>409038</v>
      </c>
      <c r="B100301" t="s">
        <v>409039</v>
      </c>
      <c r="C100301" t="s">
        <v>228880</v>
      </c>
      <c r="E100301" s="1">
        <v>40544</v>
      </c>
    </row>
    <row r="100302" spans="1:6" x14ac:dyDescent="0.25">
      <c r="A100302" t="s">
        <v>409040</v>
      </c>
      <c r="B100302" t="s">
        <v>409041</v>
      </c>
      <c r="C100302" t="s">
        <v>228873</v>
      </c>
      <c r="D100302" t="s">
        <v>228877</v>
      </c>
      <c r="E100302" t="s">
        <v>159417</v>
      </c>
      <c r="F100302">
        <v>1630000</v>
      </c>
    </row>
    <row r="100303" spans="1:6" x14ac:dyDescent="0.25">
      <c r="A100303" t="s">
        <v>409042</v>
      </c>
      <c r="B100303" t="s">
        <v>409043</v>
      </c>
      <c r="C100303" t="s">
        <v>228880</v>
      </c>
      <c r="E100303" t="s">
        <v>6894</v>
      </c>
      <c r="F100303">
        <v>1000000</v>
      </c>
    </row>
    <row r="100304" spans="1:6" x14ac:dyDescent="0.25">
      <c r="A100304" t="s">
        <v>409044</v>
      </c>
      <c r="B100304" t="s">
        <v>409045</v>
      </c>
      <c r="C100304" t="s">
        <v>228889</v>
      </c>
      <c r="E100304" s="1">
        <v>36529</v>
      </c>
      <c r="F100304">
        <v>5000000</v>
      </c>
    </row>
    <row r="100305" spans="1:6" x14ac:dyDescent="0.25">
      <c r="A100305" t="s">
        <v>409046</v>
      </c>
      <c r="B100305" t="s">
        <v>409047</v>
      </c>
      <c r="C100305" t="s">
        <v>228889</v>
      </c>
      <c r="E100305" t="s">
        <v>237947</v>
      </c>
      <c r="F100305">
        <v>22500000</v>
      </c>
    </row>
    <row r="100306" spans="1:6" x14ac:dyDescent="0.25">
      <c r="A100306" t="s">
        <v>409048</v>
      </c>
      <c r="B100306" t="s">
        <v>409049</v>
      </c>
      <c r="C100306" t="s">
        <v>228880</v>
      </c>
      <c r="E100306" s="1">
        <v>41278</v>
      </c>
      <c r="F100306">
        <v>150000</v>
      </c>
    </row>
    <row r="100307" spans="1:6" x14ac:dyDescent="0.25">
      <c r="A100307" t="s">
        <v>409050</v>
      </c>
      <c r="B100307" t="s">
        <v>409051</v>
      </c>
      <c r="C100307" t="s">
        <v>228943</v>
      </c>
      <c r="E100307" t="s">
        <v>4634</v>
      </c>
      <c r="F100307">
        <v>838540</v>
      </c>
    </row>
    <row r="100308" spans="1:6" x14ac:dyDescent="0.25">
      <c r="A100308" t="s">
        <v>409052</v>
      </c>
      <c r="B100308" t="s">
        <v>409053</v>
      </c>
      <c r="C100308" t="s">
        <v>228943</v>
      </c>
      <c r="E100308" t="s">
        <v>66369</v>
      </c>
      <c r="F100308">
        <v>2597645</v>
      </c>
    </row>
    <row r="100309" spans="1:6" x14ac:dyDescent="0.25">
      <c r="A100309" t="s">
        <v>409054</v>
      </c>
      <c r="B100309" t="s">
        <v>409055</v>
      </c>
      <c r="C100309" t="s">
        <v>228880</v>
      </c>
      <c r="E100309" t="s">
        <v>32413</v>
      </c>
    </row>
    <row r="100310" spans="1:6" x14ac:dyDescent="0.25">
      <c r="A100310" t="s">
        <v>409056</v>
      </c>
      <c r="B100310" t="s">
        <v>409057</v>
      </c>
      <c r="C100310" t="s">
        <v>228889</v>
      </c>
      <c r="E100310" s="1">
        <v>41465</v>
      </c>
      <c r="F100310">
        <v>279860</v>
      </c>
    </row>
    <row r="100311" spans="1:6" x14ac:dyDescent="0.25">
      <c r="A100311" t="s">
        <v>409058</v>
      </c>
      <c r="B100311" t="s">
        <v>409059</v>
      </c>
      <c r="C100311" t="s">
        <v>228873</v>
      </c>
      <c r="D100311" t="s">
        <v>228977</v>
      </c>
      <c r="E100311" t="s">
        <v>344645</v>
      </c>
      <c r="F100311">
        <v>1000000</v>
      </c>
    </row>
    <row r="100312" spans="1:6" x14ac:dyDescent="0.25">
      <c r="A100312" t="s">
        <v>409060</v>
      </c>
      <c r="B100312" t="s">
        <v>409061</v>
      </c>
      <c r="C100312" t="s">
        <v>228873</v>
      </c>
      <c r="D100312" t="s">
        <v>228877</v>
      </c>
      <c r="E100312" s="1">
        <v>40917</v>
      </c>
      <c r="F100312">
        <v>1400000</v>
      </c>
    </row>
    <row r="100313" spans="1:6" x14ac:dyDescent="0.25">
      <c r="A100313" t="s">
        <v>409062</v>
      </c>
      <c r="B100313" t="s">
        <v>409063</v>
      </c>
      <c r="C100313" t="s">
        <v>228943</v>
      </c>
      <c r="E100313" t="s">
        <v>18123</v>
      </c>
    </row>
    <row r="100314" spans="1:6" x14ac:dyDescent="0.25">
      <c r="A100314" t="s">
        <v>409064</v>
      </c>
      <c r="B100314" t="s">
        <v>409065</v>
      </c>
      <c r="C100314" t="s">
        <v>228880</v>
      </c>
      <c r="E100314" t="s">
        <v>147299</v>
      </c>
      <c r="F100314">
        <v>2000000</v>
      </c>
    </row>
    <row r="100315" spans="1:6" x14ac:dyDescent="0.25">
      <c r="A100315" t="s">
        <v>409066</v>
      </c>
      <c r="B100315" t="s">
        <v>409067</v>
      </c>
      <c r="C100315" t="s">
        <v>228873</v>
      </c>
      <c r="E100315" s="1">
        <v>36527</v>
      </c>
    </row>
    <row r="100316" spans="1:6" x14ac:dyDescent="0.25">
      <c r="A100316" t="s">
        <v>409068</v>
      </c>
      <c r="B100316" t="s">
        <v>409069</v>
      </c>
      <c r="C100316" t="s">
        <v>228873</v>
      </c>
      <c r="D100316" t="s">
        <v>228977</v>
      </c>
      <c r="E100316" t="s">
        <v>44165</v>
      </c>
      <c r="F100316">
        <v>1000000</v>
      </c>
    </row>
    <row r="100317" spans="1:6" x14ac:dyDescent="0.25">
      <c r="A100317" t="s">
        <v>409070</v>
      </c>
      <c r="B100317" t="s">
        <v>409071</v>
      </c>
      <c r="C100317" t="s">
        <v>228873</v>
      </c>
      <c r="D100317" t="s">
        <v>228977</v>
      </c>
      <c r="E100317" s="1">
        <v>41183</v>
      </c>
      <c r="F100317">
        <v>8000000</v>
      </c>
    </row>
    <row r="100318" spans="1:6" x14ac:dyDescent="0.25">
      <c r="A100318" t="s">
        <v>409068</v>
      </c>
      <c r="B100318" t="s">
        <v>409072</v>
      </c>
      <c r="C100318" t="s">
        <v>228873</v>
      </c>
      <c r="D100318" t="s">
        <v>228977</v>
      </c>
      <c r="E100318" s="1">
        <v>41194</v>
      </c>
      <c r="F100318">
        <v>3000000</v>
      </c>
    </row>
    <row r="100319" spans="1:6" x14ac:dyDescent="0.25">
      <c r="A100319" t="s">
        <v>409073</v>
      </c>
      <c r="B100319" t="s">
        <v>409074</v>
      </c>
      <c r="C100319" t="s">
        <v>228880</v>
      </c>
      <c r="E100319" s="1">
        <v>41648</v>
      </c>
      <c r="F100319">
        <v>2200</v>
      </c>
    </row>
    <row r="100320" spans="1:6" x14ac:dyDescent="0.25">
      <c r="A100320" t="s">
        <v>409075</v>
      </c>
      <c r="B100320" t="s">
        <v>409076</v>
      </c>
      <c r="C100320" t="s">
        <v>228873</v>
      </c>
      <c r="D100320" t="s">
        <v>228874</v>
      </c>
      <c r="E100320" t="s">
        <v>316130</v>
      </c>
      <c r="F100320">
        <v>15500000</v>
      </c>
    </row>
    <row r="100321" spans="1:6" x14ac:dyDescent="0.25">
      <c r="A100321" t="s">
        <v>409077</v>
      </c>
      <c r="B100321" t="s">
        <v>409078</v>
      </c>
      <c r="C100321" t="s">
        <v>228873</v>
      </c>
      <c r="D100321" t="s">
        <v>228977</v>
      </c>
      <c r="E100321" t="s">
        <v>409079</v>
      </c>
      <c r="F100321">
        <v>11000000</v>
      </c>
    </row>
    <row r="100322" spans="1:6" x14ac:dyDescent="0.25">
      <c r="A100322" t="s">
        <v>409075</v>
      </c>
      <c r="B100322" t="s">
        <v>409080</v>
      </c>
      <c r="C100322" t="s">
        <v>228873</v>
      </c>
      <c r="D100322" t="s">
        <v>228877</v>
      </c>
      <c r="E100322" t="s">
        <v>409081</v>
      </c>
      <c r="F100322">
        <v>5000000</v>
      </c>
    </row>
    <row r="100323" spans="1:6" x14ac:dyDescent="0.25">
      <c r="A100323" t="s">
        <v>409077</v>
      </c>
      <c r="B100323" t="s">
        <v>409082</v>
      </c>
      <c r="C100323" t="s">
        <v>228873</v>
      </c>
      <c r="D100323" t="s">
        <v>229145</v>
      </c>
      <c r="E100323" t="s">
        <v>409083</v>
      </c>
      <c r="F100323">
        <v>4700000</v>
      </c>
    </row>
    <row r="100324" spans="1:6" x14ac:dyDescent="0.25">
      <c r="A100324" t="s">
        <v>409084</v>
      </c>
      <c r="B100324" t="s">
        <v>409085</v>
      </c>
      <c r="C100324" t="s">
        <v>228873</v>
      </c>
      <c r="E100324" t="s">
        <v>78904</v>
      </c>
    </row>
    <row r="100325" spans="1:6" x14ac:dyDescent="0.25">
      <c r="A100325" t="s">
        <v>409086</v>
      </c>
      <c r="B100325" t="s">
        <v>409087</v>
      </c>
      <c r="C100325" t="s">
        <v>228873</v>
      </c>
      <c r="E100325" t="s">
        <v>1403</v>
      </c>
      <c r="F100325">
        <v>1000000</v>
      </c>
    </row>
    <row r="100326" spans="1:6" x14ac:dyDescent="0.25">
      <c r="A100326" t="s">
        <v>409088</v>
      </c>
      <c r="B100326" t="s">
        <v>409089</v>
      </c>
      <c r="C100326" t="s">
        <v>228873</v>
      </c>
      <c r="D100326" t="s">
        <v>228877</v>
      </c>
      <c r="E100326" s="1">
        <v>38537</v>
      </c>
      <c r="F100326">
        <v>5000000</v>
      </c>
    </row>
    <row r="100327" spans="1:6" x14ac:dyDescent="0.25">
      <c r="A100327" t="s">
        <v>409090</v>
      </c>
      <c r="B100327" t="s">
        <v>409091</v>
      </c>
      <c r="C100327" t="s">
        <v>228873</v>
      </c>
      <c r="D100327" t="s">
        <v>228874</v>
      </c>
      <c r="E100327" t="s">
        <v>181997</v>
      </c>
      <c r="F100327">
        <v>11294494</v>
      </c>
    </row>
    <row r="100328" spans="1:6" x14ac:dyDescent="0.25">
      <c r="A100328" t="s">
        <v>409092</v>
      </c>
      <c r="B100328" t="s">
        <v>409093</v>
      </c>
      <c r="C100328" t="s">
        <v>228880</v>
      </c>
      <c r="E100328" s="1">
        <v>40909</v>
      </c>
    </row>
    <row r="100329" spans="1:6" x14ac:dyDescent="0.25">
      <c r="A100329" t="s">
        <v>409094</v>
      </c>
      <c r="B100329" t="s">
        <v>409095</v>
      </c>
      <c r="C100329" t="s">
        <v>228873</v>
      </c>
      <c r="E100329" t="s">
        <v>24575</v>
      </c>
      <c r="F100329">
        <v>23100</v>
      </c>
    </row>
    <row r="100330" spans="1:6" x14ac:dyDescent="0.25">
      <c r="A100330" t="s">
        <v>409096</v>
      </c>
      <c r="B100330" t="s">
        <v>409097</v>
      </c>
      <c r="C100330" t="s">
        <v>228880</v>
      </c>
      <c r="E100330" t="s">
        <v>26889</v>
      </c>
    </row>
    <row r="100331" spans="1:6" x14ac:dyDescent="0.25">
      <c r="A100331" t="s">
        <v>409098</v>
      </c>
      <c r="B100331" t="s">
        <v>409099</v>
      </c>
      <c r="C100331" t="s">
        <v>228873</v>
      </c>
      <c r="E100331" t="s">
        <v>246263</v>
      </c>
      <c r="F100331">
        <v>250000</v>
      </c>
    </row>
    <row r="100332" spans="1:6" x14ac:dyDescent="0.25">
      <c r="A100332" t="s">
        <v>409100</v>
      </c>
      <c r="B100332" t="s">
        <v>409101</v>
      </c>
      <c r="C100332" t="s">
        <v>228927</v>
      </c>
      <c r="E100332" t="s">
        <v>57881</v>
      </c>
      <c r="F100332">
        <v>50000</v>
      </c>
    </row>
    <row r="100333" spans="1:6" x14ac:dyDescent="0.25">
      <c r="A100333" t="s">
        <v>409102</v>
      </c>
      <c r="B100333" t="s">
        <v>409103</v>
      </c>
      <c r="C100333" t="s">
        <v>228909</v>
      </c>
      <c r="E100333" t="s">
        <v>8091</v>
      </c>
    </row>
    <row r="100334" spans="1:6" x14ac:dyDescent="0.25">
      <c r="A100334" t="s">
        <v>409104</v>
      </c>
      <c r="B100334" t="s">
        <v>409105</v>
      </c>
      <c r="C100334" t="s">
        <v>228889</v>
      </c>
      <c r="E100334" s="1">
        <v>40920</v>
      </c>
      <c r="F100334">
        <v>1700000</v>
      </c>
    </row>
    <row r="100335" spans="1:6" x14ac:dyDescent="0.25">
      <c r="A100335" t="s">
        <v>409106</v>
      </c>
      <c r="B100335" t="s">
        <v>409107</v>
      </c>
      <c r="C100335" t="s">
        <v>228889</v>
      </c>
      <c r="E100335" s="1">
        <v>40190</v>
      </c>
      <c r="F100335">
        <v>3700000</v>
      </c>
    </row>
    <row r="100336" spans="1:6" x14ac:dyDescent="0.25">
      <c r="A100336" t="s">
        <v>409108</v>
      </c>
      <c r="B100336" t="s">
        <v>409109</v>
      </c>
      <c r="C100336" t="s">
        <v>228873</v>
      </c>
      <c r="E100336" s="1">
        <v>39367</v>
      </c>
      <c r="F100336">
        <v>25000000</v>
      </c>
    </row>
    <row r="100337" spans="1:6" x14ac:dyDescent="0.25">
      <c r="A100337" t="s">
        <v>409110</v>
      </c>
      <c r="B100337" t="s">
        <v>409111</v>
      </c>
      <c r="C100337" t="s">
        <v>228916</v>
      </c>
      <c r="E100337" s="1">
        <v>41645</v>
      </c>
      <c r="F100337">
        <v>900000</v>
      </c>
    </row>
    <row r="100338" spans="1:6" x14ac:dyDescent="0.25">
      <c r="A100338" t="s">
        <v>409112</v>
      </c>
      <c r="B100338" t="s">
        <v>409113</v>
      </c>
      <c r="C100338" t="s">
        <v>228916</v>
      </c>
      <c r="E100338" s="1">
        <v>42007</v>
      </c>
      <c r="F100338">
        <v>49175</v>
      </c>
    </row>
    <row r="100339" spans="1:6" x14ac:dyDescent="0.25">
      <c r="A100339" t="s">
        <v>409114</v>
      </c>
      <c r="B100339" t="s">
        <v>409115</v>
      </c>
      <c r="C100339" t="s">
        <v>228873</v>
      </c>
      <c r="E100339" s="1">
        <v>42343</v>
      </c>
    </row>
    <row r="100340" spans="1:6" x14ac:dyDescent="0.25">
      <c r="A100340" t="s">
        <v>409116</v>
      </c>
      <c r="B100340" t="s">
        <v>409117</v>
      </c>
      <c r="C100340" t="s">
        <v>228880</v>
      </c>
      <c r="E100340" s="1">
        <v>41282</v>
      </c>
      <c r="F100340">
        <v>5600000</v>
      </c>
    </row>
    <row r="100341" spans="1:6" x14ac:dyDescent="0.25">
      <c r="A100341" t="s">
        <v>409118</v>
      </c>
      <c r="B100341" t="s">
        <v>409119</v>
      </c>
      <c r="C100341" t="s">
        <v>228873</v>
      </c>
      <c r="D100341" t="s">
        <v>228874</v>
      </c>
      <c r="E100341" t="s">
        <v>131360</v>
      </c>
      <c r="F100341">
        <v>7500000</v>
      </c>
    </row>
    <row r="100342" spans="1:6" x14ac:dyDescent="0.25">
      <c r="A100342" t="s">
        <v>409120</v>
      </c>
      <c r="B100342" t="s">
        <v>409121</v>
      </c>
      <c r="C100342" t="s">
        <v>228873</v>
      </c>
      <c r="D100342" t="s">
        <v>228877</v>
      </c>
      <c r="E100342" s="1">
        <v>40279</v>
      </c>
      <c r="F100342">
        <v>3500000</v>
      </c>
    </row>
    <row r="100343" spans="1:6" x14ac:dyDescent="0.25">
      <c r="A100343" t="s">
        <v>409122</v>
      </c>
      <c r="B100343" t="s">
        <v>409123</v>
      </c>
      <c r="C100343" t="s">
        <v>228916</v>
      </c>
      <c r="E100343" s="1">
        <v>42005</v>
      </c>
      <c r="F100343">
        <v>120000</v>
      </c>
    </row>
    <row r="100344" spans="1:6" x14ac:dyDescent="0.25">
      <c r="A100344" t="s">
        <v>409124</v>
      </c>
      <c r="B100344" t="s">
        <v>409125</v>
      </c>
      <c r="C100344" t="s">
        <v>228916</v>
      </c>
      <c r="E100344" s="1">
        <v>42014</v>
      </c>
      <c r="F100344">
        <v>230000</v>
      </c>
    </row>
    <row r="100345" spans="1:6" x14ac:dyDescent="0.25">
      <c r="A100345" t="s">
        <v>409126</v>
      </c>
      <c r="B100345" t="s">
        <v>409127</v>
      </c>
      <c r="C100345" t="s">
        <v>228880</v>
      </c>
      <c r="E100345" t="s">
        <v>29870</v>
      </c>
      <c r="F100345">
        <v>800000</v>
      </c>
    </row>
    <row r="100346" spans="1:6" x14ac:dyDescent="0.25">
      <c r="A100346" t="s">
        <v>409128</v>
      </c>
      <c r="B100346" t="s">
        <v>409129</v>
      </c>
      <c r="C100346" t="s">
        <v>228873</v>
      </c>
      <c r="D100346" t="s">
        <v>228877</v>
      </c>
      <c r="E100346" s="1">
        <v>38693</v>
      </c>
      <c r="F100346">
        <v>3000000</v>
      </c>
    </row>
    <row r="100347" spans="1:6" x14ac:dyDescent="0.25">
      <c r="A100347" t="s">
        <v>409130</v>
      </c>
      <c r="B100347" t="s">
        <v>409131</v>
      </c>
      <c r="C100347" t="s">
        <v>228873</v>
      </c>
      <c r="D100347" t="s">
        <v>228874</v>
      </c>
      <c r="E100347" t="s">
        <v>344645</v>
      </c>
      <c r="F100347">
        <v>5000000</v>
      </c>
    </row>
    <row r="100348" spans="1:6" x14ac:dyDescent="0.25">
      <c r="A100348" t="s">
        <v>409132</v>
      </c>
      <c r="B100348" t="s">
        <v>409133</v>
      </c>
      <c r="C100348" t="s">
        <v>228873</v>
      </c>
      <c r="D100348" t="s">
        <v>228877</v>
      </c>
      <c r="E100348" s="1">
        <v>42254</v>
      </c>
      <c r="F100348">
        <v>2312174</v>
      </c>
    </row>
    <row r="100349" spans="1:6" x14ac:dyDescent="0.25">
      <c r="A100349" t="s">
        <v>409134</v>
      </c>
      <c r="B100349" t="s">
        <v>409135</v>
      </c>
      <c r="C100349" t="s">
        <v>228880</v>
      </c>
      <c r="E100349" s="1">
        <v>42009</v>
      </c>
      <c r="F100349">
        <v>688663</v>
      </c>
    </row>
    <row r="100350" spans="1:6" x14ac:dyDescent="0.25">
      <c r="A100350" t="s">
        <v>409132</v>
      </c>
      <c r="B100350" t="s">
        <v>409136</v>
      </c>
      <c r="C100350" t="s">
        <v>228943</v>
      </c>
      <c r="E100350" t="s">
        <v>51160</v>
      </c>
      <c r="F100350">
        <v>1264961</v>
      </c>
    </row>
    <row r="100351" spans="1:6" x14ac:dyDescent="0.25">
      <c r="A100351" t="s">
        <v>409134</v>
      </c>
      <c r="B100351" t="s">
        <v>409137</v>
      </c>
      <c r="C100351" t="s">
        <v>228880</v>
      </c>
      <c r="E100351" s="1">
        <v>41285</v>
      </c>
      <c r="F100351">
        <v>64021</v>
      </c>
    </row>
    <row r="100352" spans="1:6" x14ac:dyDescent="0.25">
      <c r="A100352" t="s">
        <v>409138</v>
      </c>
      <c r="B100352" t="s">
        <v>409139</v>
      </c>
      <c r="C100352" t="s">
        <v>228880</v>
      </c>
      <c r="E100352" t="s">
        <v>144995</v>
      </c>
      <c r="F100352">
        <v>1100000</v>
      </c>
    </row>
    <row r="100353" spans="1:6" x14ac:dyDescent="0.25">
      <c r="A100353" t="s">
        <v>409140</v>
      </c>
      <c r="B100353" t="s">
        <v>409141</v>
      </c>
      <c r="C100353" t="s">
        <v>228880</v>
      </c>
      <c r="E100353" s="1">
        <v>40187</v>
      </c>
      <c r="F100353">
        <v>180000</v>
      </c>
    </row>
    <row r="100354" spans="1:6" x14ac:dyDescent="0.25">
      <c r="A100354" t="s">
        <v>409142</v>
      </c>
      <c r="B100354" t="s">
        <v>409143</v>
      </c>
      <c r="C100354" t="s">
        <v>228927</v>
      </c>
      <c r="E100354" t="s">
        <v>8104</v>
      </c>
      <c r="F100354">
        <v>1439960</v>
      </c>
    </row>
    <row r="100355" spans="1:6" x14ac:dyDescent="0.25">
      <c r="A100355" t="s">
        <v>409144</v>
      </c>
      <c r="B100355" t="s">
        <v>409145</v>
      </c>
      <c r="C100355" t="s">
        <v>228880</v>
      </c>
      <c r="E100355" s="1">
        <v>42279</v>
      </c>
      <c r="F100355">
        <v>2000000</v>
      </c>
    </row>
    <row r="100356" spans="1:6" x14ac:dyDescent="0.25">
      <c r="A100356" t="s">
        <v>409146</v>
      </c>
      <c r="B100356" t="s">
        <v>409147</v>
      </c>
      <c r="C100356" t="s">
        <v>228880</v>
      </c>
      <c r="E100356" s="1">
        <v>42316</v>
      </c>
      <c r="F100356">
        <v>610000</v>
      </c>
    </row>
    <row r="100357" spans="1:6" x14ac:dyDescent="0.25">
      <c r="A100357" t="s">
        <v>409148</v>
      </c>
      <c r="B100357" t="s">
        <v>409149</v>
      </c>
      <c r="C100357" t="s">
        <v>228873</v>
      </c>
      <c r="E100357" s="1">
        <v>42251</v>
      </c>
      <c r="F100357">
        <v>5000000</v>
      </c>
    </row>
    <row r="100358" spans="1:6" x14ac:dyDescent="0.25">
      <c r="A100358" t="s">
        <v>409150</v>
      </c>
      <c r="B100358" t="s">
        <v>409151</v>
      </c>
      <c r="C100358" t="s">
        <v>228880</v>
      </c>
      <c r="E100358" t="s">
        <v>65526</v>
      </c>
      <c r="F100358">
        <v>25000</v>
      </c>
    </row>
    <row r="100359" spans="1:6" x14ac:dyDescent="0.25">
      <c r="A100359" t="s">
        <v>409152</v>
      </c>
      <c r="B100359" t="s">
        <v>409153</v>
      </c>
      <c r="C100359" t="s">
        <v>228873</v>
      </c>
      <c r="D100359" t="s">
        <v>228877</v>
      </c>
      <c r="E100359" t="s">
        <v>50636</v>
      </c>
      <c r="F100359">
        <v>7500000</v>
      </c>
    </row>
    <row r="100360" spans="1:6" x14ac:dyDescent="0.25">
      <c r="A100360" t="s">
        <v>409154</v>
      </c>
      <c r="B100360" t="s">
        <v>409155</v>
      </c>
      <c r="C100360" t="s">
        <v>228943</v>
      </c>
      <c r="E100360" t="s">
        <v>8288</v>
      </c>
      <c r="F100360">
        <v>300000</v>
      </c>
    </row>
    <row r="100361" spans="1:6" x14ac:dyDescent="0.25">
      <c r="A100361" t="s">
        <v>409156</v>
      </c>
      <c r="B100361" t="s">
        <v>409157</v>
      </c>
      <c r="C100361" t="s">
        <v>228889</v>
      </c>
      <c r="E100361" s="1">
        <v>42160</v>
      </c>
    </row>
    <row r="100362" spans="1:6" x14ac:dyDescent="0.25">
      <c r="A100362" t="s">
        <v>409158</v>
      </c>
      <c r="B100362" t="s">
        <v>409159</v>
      </c>
      <c r="C100362" t="s">
        <v>228880</v>
      </c>
      <c r="E100362" t="s">
        <v>8236</v>
      </c>
      <c r="F100362">
        <v>2750000</v>
      </c>
    </row>
    <row r="100363" spans="1:6" x14ac:dyDescent="0.25">
      <c r="A100363" t="s">
        <v>409160</v>
      </c>
      <c r="B100363" t="s">
        <v>409161</v>
      </c>
      <c r="C100363" t="s">
        <v>228873</v>
      </c>
      <c r="E100363" s="1">
        <v>40909</v>
      </c>
      <c r="F100363">
        <v>500000</v>
      </c>
    </row>
    <row r="100364" spans="1:6" x14ac:dyDescent="0.25">
      <c r="A100364" t="s">
        <v>409162</v>
      </c>
      <c r="B100364" t="s">
        <v>409163</v>
      </c>
      <c r="C100364" t="s">
        <v>228873</v>
      </c>
      <c r="E100364" s="1">
        <v>40761</v>
      </c>
      <c r="F100364">
        <v>334948</v>
      </c>
    </row>
    <row r="100365" spans="1:6" x14ac:dyDescent="0.25">
      <c r="A100365" t="s">
        <v>409160</v>
      </c>
      <c r="B100365" t="s">
        <v>409164</v>
      </c>
      <c r="C100365" t="s">
        <v>228873</v>
      </c>
      <c r="E100365" t="s">
        <v>101071</v>
      </c>
      <c r="F100365">
        <v>3000000</v>
      </c>
    </row>
    <row r="100366" spans="1:6" x14ac:dyDescent="0.25">
      <c r="A100366" t="s">
        <v>409162</v>
      </c>
      <c r="B100366" t="s">
        <v>409165</v>
      </c>
      <c r="C100366" t="s">
        <v>228873</v>
      </c>
      <c r="D100366" t="s">
        <v>228877</v>
      </c>
      <c r="E100366" t="s">
        <v>11697</v>
      </c>
      <c r="F100366">
        <v>7300000</v>
      </c>
    </row>
    <row r="100367" spans="1:6" x14ac:dyDescent="0.25">
      <c r="A100367" t="s">
        <v>409160</v>
      </c>
      <c r="B100367" t="s">
        <v>409166</v>
      </c>
      <c r="C100367" t="s">
        <v>228873</v>
      </c>
      <c r="D100367" t="s">
        <v>229145</v>
      </c>
      <c r="E100367" t="s">
        <v>33458</v>
      </c>
      <c r="F100367">
        <v>17600000</v>
      </c>
    </row>
    <row r="100368" spans="1:6" x14ac:dyDescent="0.25">
      <c r="A100368" t="s">
        <v>409162</v>
      </c>
      <c r="B100368" t="s">
        <v>409167</v>
      </c>
      <c r="C100368" t="s">
        <v>228873</v>
      </c>
      <c r="E100368" s="1">
        <v>39448</v>
      </c>
      <c r="F100368">
        <v>500000</v>
      </c>
    </row>
    <row r="100369" spans="1:6" x14ac:dyDescent="0.25">
      <c r="A100369" t="s">
        <v>409160</v>
      </c>
      <c r="B100369" t="s">
        <v>409168</v>
      </c>
      <c r="C100369" t="s">
        <v>228873</v>
      </c>
      <c r="E100369" s="1">
        <v>40158</v>
      </c>
      <c r="F100369">
        <v>744630</v>
      </c>
    </row>
    <row r="100370" spans="1:6" x14ac:dyDescent="0.25">
      <c r="A100370" t="s">
        <v>409162</v>
      </c>
      <c r="B100370" t="s">
        <v>409169</v>
      </c>
      <c r="C100370" t="s">
        <v>228873</v>
      </c>
      <c r="D100370" t="s">
        <v>228977</v>
      </c>
      <c r="E100370" t="s">
        <v>5263</v>
      </c>
      <c r="F100370">
        <v>22000000</v>
      </c>
    </row>
    <row r="100371" spans="1:6" x14ac:dyDescent="0.25">
      <c r="A100371" t="s">
        <v>409170</v>
      </c>
      <c r="B100371" t="s">
        <v>409171</v>
      </c>
      <c r="C100371" t="s">
        <v>228873</v>
      </c>
      <c r="D100371" t="s">
        <v>228874</v>
      </c>
      <c r="E100371" s="1">
        <v>39448</v>
      </c>
      <c r="F100371">
        <v>5000000</v>
      </c>
    </row>
    <row r="100372" spans="1:6" x14ac:dyDescent="0.25">
      <c r="A100372" t="s">
        <v>409172</v>
      </c>
      <c r="B100372" t="s">
        <v>409173</v>
      </c>
      <c r="C100372" t="s">
        <v>228927</v>
      </c>
      <c r="E100372" s="1">
        <v>39088</v>
      </c>
    </row>
    <row r="100373" spans="1:6" x14ac:dyDescent="0.25">
      <c r="A100373" t="s">
        <v>409170</v>
      </c>
      <c r="B100373" t="s">
        <v>409174</v>
      </c>
      <c r="C100373" t="s">
        <v>228873</v>
      </c>
      <c r="D100373" t="s">
        <v>228977</v>
      </c>
      <c r="E100373" t="s">
        <v>62472</v>
      </c>
      <c r="F100373">
        <v>1199999</v>
      </c>
    </row>
    <row r="100374" spans="1:6" x14ac:dyDescent="0.25">
      <c r="A100374" t="s">
        <v>409172</v>
      </c>
      <c r="B100374" t="s">
        <v>409175</v>
      </c>
      <c r="C100374" t="s">
        <v>228873</v>
      </c>
      <c r="D100374" t="s">
        <v>228877</v>
      </c>
      <c r="E100374" s="1">
        <v>38718</v>
      </c>
      <c r="F100374">
        <v>2500000</v>
      </c>
    </row>
    <row r="100375" spans="1:6" x14ac:dyDescent="0.25">
      <c r="A100375" t="s">
        <v>409176</v>
      </c>
      <c r="B100375" t="s">
        <v>409177</v>
      </c>
      <c r="C100375" t="s">
        <v>228880</v>
      </c>
      <c r="E100375" s="1">
        <v>42348</v>
      </c>
      <c r="F100375">
        <v>1000000</v>
      </c>
    </row>
    <row r="100376" spans="1:6" x14ac:dyDescent="0.25">
      <c r="A100376" t="s">
        <v>409178</v>
      </c>
      <c r="B100376" t="s">
        <v>409179</v>
      </c>
      <c r="C100376" t="s">
        <v>228873</v>
      </c>
      <c r="D100376" t="s">
        <v>228874</v>
      </c>
      <c r="E100376" s="1">
        <v>42283</v>
      </c>
      <c r="F100376">
        <v>7500000</v>
      </c>
    </row>
    <row r="100377" spans="1:6" x14ac:dyDescent="0.25">
      <c r="A100377" t="s">
        <v>409180</v>
      </c>
      <c r="B100377" t="s">
        <v>409181</v>
      </c>
      <c r="C100377" t="s">
        <v>228873</v>
      </c>
      <c r="D100377" t="s">
        <v>228877</v>
      </c>
      <c r="E100377" t="s">
        <v>45641</v>
      </c>
      <c r="F100377">
        <v>7000000</v>
      </c>
    </row>
    <row r="100378" spans="1:6" x14ac:dyDescent="0.25">
      <c r="A100378" t="s">
        <v>409178</v>
      </c>
      <c r="B100378" t="s">
        <v>409182</v>
      </c>
      <c r="C100378" t="s">
        <v>228943</v>
      </c>
      <c r="E100378" s="1">
        <v>40554</v>
      </c>
    </row>
    <row r="100379" spans="1:6" x14ac:dyDescent="0.25">
      <c r="A100379" t="s">
        <v>409183</v>
      </c>
      <c r="B100379" t="s">
        <v>409184</v>
      </c>
      <c r="C100379" t="s">
        <v>228909</v>
      </c>
      <c r="E100379" s="1">
        <v>41799</v>
      </c>
      <c r="F100379">
        <v>0</v>
      </c>
    </row>
    <row r="100380" spans="1:6" x14ac:dyDescent="0.25">
      <c r="A100380" t="s">
        <v>409185</v>
      </c>
      <c r="B100380" t="s">
        <v>409186</v>
      </c>
      <c r="C100380" t="s">
        <v>228927</v>
      </c>
      <c r="E100380" s="1">
        <v>40092</v>
      </c>
      <c r="F100380">
        <v>300000</v>
      </c>
    </row>
    <row r="100381" spans="1:6" x14ac:dyDescent="0.25">
      <c r="A100381" t="s">
        <v>409187</v>
      </c>
      <c r="B100381" t="s">
        <v>409188</v>
      </c>
      <c r="C100381" t="s">
        <v>228873</v>
      </c>
      <c r="E100381" t="s">
        <v>217757</v>
      </c>
      <c r="F100381">
        <v>25000</v>
      </c>
    </row>
    <row r="100382" spans="1:6" x14ac:dyDescent="0.25">
      <c r="A100382" t="s">
        <v>409189</v>
      </c>
      <c r="B100382" t="s">
        <v>409190</v>
      </c>
      <c r="C100382" t="s">
        <v>228909</v>
      </c>
      <c r="E100382" t="s">
        <v>82441</v>
      </c>
    </row>
    <row r="100383" spans="1:6" x14ac:dyDescent="0.25">
      <c r="A100383" t="s">
        <v>409191</v>
      </c>
      <c r="B100383" t="s">
        <v>409192</v>
      </c>
      <c r="C100383" t="s">
        <v>228889</v>
      </c>
      <c r="E100383" t="s">
        <v>94892</v>
      </c>
    </row>
    <row r="100384" spans="1:6" x14ac:dyDescent="0.25">
      <c r="A100384" t="s">
        <v>409193</v>
      </c>
      <c r="B100384" t="s">
        <v>409194</v>
      </c>
      <c r="C100384" t="s">
        <v>228873</v>
      </c>
      <c r="E100384" t="s">
        <v>235338</v>
      </c>
      <c r="F100384">
        <v>1500000</v>
      </c>
    </row>
    <row r="100385" spans="1:6" x14ac:dyDescent="0.25">
      <c r="A100385" t="s">
        <v>409195</v>
      </c>
      <c r="B100385" t="s">
        <v>409196</v>
      </c>
      <c r="C100385" t="s">
        <v>228880</v>
      </c>
      <c r="E100385" t="s">
        <v>18105</v>
      </c>
      <c r="F100385">
        <v>50000</v>
      </c>
    </row>
    <row r="100386" spans="1:6" x14ac:dyDescent="0.25">
      <c r="A100386" t="s">
        <v>409197</v>
      </c>
      <c r="B100386" t="s">
        <v>409198</v>
      </c>
      <c r="C100386" t="s">
        <v>228873</v>
      </c>
      <c r="E100386" t="s">
        <v>232034</v>
      </c>
      <c r="F100386">
        <v>500000000</v>
      </c>
    </row>
    <row r="100387" spans="1:6" x14ac:dyDescent="0.25">
      <c r="A100387" t="s">
        <v>409199</v>
      </c>
      <c r="B100387" t="s">
        <v>409200</v>
      </c>
      <c r="C100387" t="s">
        <v>228889</v>
      </c>
      <c r="E100387" s="1">
        <v>41581</v>
      </c>
    </row>
    <row r="100388" spans="1:6" x14ac:dyDescent="0.25">
      <c r="A100388" t="s">
        <v>409201</v>
      </c>
      <c r="B100388" t="s">
        <v>409202</v>
      </c>
      <c r="C100388" t="s">
        <v>228919</v>
      </c>
      <c r="E100388" t="s">
        <v>26594</v>
      </c>
    </row>
    <row r="100389" spans="1:6" x14ac:dyDescent="0.25">
      <c r="A100389" t="s">
        <v>409203</v>
      </c>
      <c r="B100389" t="s">
        <v>409204</v>
      </c>
      <c r="C100389" t="s">
        <v>228880</v>
      </c>
      <c r="E100389" s="1">
        <v>39088</v>
      </c>
      <c r="F100389">
        <v>1000000</v>
      </c>
    </row>
    <row r="100390" spans="1:6" x14ac:dyDescent="0.25">
      <c r="A100390" t="s">
        <v>409205</v>
      </c>
      <c r="B100390" t="s">
        <v>409206</v>
      </c>
      <c r="C100390" t="s">
        <v>228880</v>
      </c>
      <c r="E100390" s="1">
        <v>39510</v>
      </c>
      <c r="F100390">
        <v>4169942</v>
      </c>
    </row>
    <row r="100391" spans="1:6" x14ac:dyDescent="0.25">
      <c r="A100391" t="s">
        <v>409207</v>
      </c>
      <c r="B100391" t="s">
        <v>409208</v>
      </c>
      <c r="C100391" t="s">
        <v>228909</v>
      </c>
      <c r="E100391" s="1">
        <v>41645</v>
      </c>
      <c r="F100391">
        <v>73408</v>
      </c>
    </row>
    <row r="100392" spans="1:6" x14ac:dyDescent="0.25">
      <c r="A100392" t="s">
        <v>409209</v>
      </c>
      <c r="B100392" t="s">
        <v>409210</v>
      </c>
      <c r="C100392" t="s">
        <v>228873</v>
      </c>
      <c r="E100392" t="s">
        <v>233921</v>
      </c>
      <c r="F100392">
        <v>15000000</v>
      </c>
    </row>
    <row r="100393" spans="1:6" x14ac:dyDescent="0.25">
      <c r="A100393" t="s">
        <v>409211</v>
      </c>
      <c r="B100393" t="s">
        <v>409212</v>
      </c>
      <c r="C100393" t="s">
        <v>228873</v>
      </c>
      <c r="E100393" s="1">
        <v>40366</v>
      </c>
      <c r="F100393">
        <v>33000000</v>
      </c>
    </row>
    <row r="100394" spans="1:6" x14ac:dyDescent="0.25">
      <c r="A100394" t="s">
        <v>409213</v>
      </c>
      <c r="B100394" t="s">
        <v>409214</v>
      </c>
      <c r="C100394" t="s">
        <v>228873</v>
      </c>
      <c r="E100394" t="s">
        <v>1620</v>
      </c>
      <c r="F100394">
        <v>12700000</v>
      </c>
    </row>
    <row r="100395" spans="1:6" x14ac:dyDescent="0.25">
      <c r="A100395" t="s">
        <v>409215</v>
      </c>
      <c r="B100395" t="s">
        <v>409216</v>
      </c>
      <c r="C100395" t="s">
        <v>228880</v>
      </c>
      <c r="E100395" t="s">
        <v>22623</v>
      </c>
    </row>
    <row r="100396" spans="1:6" x14ac:dyDescent="0.25">
      <c r="A100396" t="s">
        <v>409217</v>
      </c>
      <c r="B100396" t="s">
        <v>409218</v>
      </c>
      <c r="C100396" t="s">
        <v>228880</v>
      </c>
      <c r="E100396" s="1">
        <v>40915</v>
      </c>
      <c r="F100396">
        <v>50199</v>
      </c>
    </row>
    <row r="100397" spans="1:6" x14ac:dyDescent="0.25">
      <c r="A100397" t="s">
        <v>409219</v>
      </c>
      <c r="B100397" t="s">
        <v>409220</v>
      </c>
      <c r="C100397" t="s">
        <v>228927</v>
      </c>
      <c r="E100397" s="1">
        <v>41769</v>
      </c>
    </row>
    <row r="100398" spans="1:6" x14ac:dyDescent="0.25">
      <c r="A100398" t="s">
        <v>409221</v>
      </c>
      <c r="B100398" t="s">
        <v>409222</v>
      </c>
      <c r="C100398" t="s">
        <v>228873</v>
      </c>
      <c r="E100398" s="1">
        <v>41183</v>
      </c>
      <c r="F100398">
        <v>28000000</v>
      </c>
    </row>
    <row r="100399" spans="1:6" x14ac:dyDescent="0.25">
      <c r="A100399" t="s">
        <v>409223</v>
      </c>
      <c r="B100399" t="s">
        <v>409224</v>
      </c>
      <c r="C100399" t="s">
        <v>228873</v>
      </c>
      <c r="E100399" t="s">
        <v>112593</v>
      </c>
      <c r="F100399">
        <v>2500000</v>
      </c>
    </row>
    <row r="100400" spans="1:6" x14ac:dyDescent="0.25">
      <c r="A100400" t="s">
        <v>409221</v>
      </c>
      <c r="B100400" t="s">
        <v>409225</v>
      </c>
      <c r="C100400" t="s">
        <v>228873</v>
      </c>
      <c r="D100400" t="s">
        <v>229145</v>
      </c>
      <c r="E100400" t="s">
        <v>52740</v>
      </c>
      <c r="F100400">
        <v>25000000</v>
      </c>
    </row>
    <row r="100401" spans="1:6" x14ac:dyDescent="0.25">
      <c r="A100401" t="s">
        <v>409226</v>
      </c>
      <c r="B100401" t="s">
        <v>409227</v>
      </c>
      <c r="C100401" t="s">
        <v>228880</v>
      </c>
      <c r="E100401" s="1">
        <v>41645</v>
      </c>
    </row>
    <row r="100402" spans="1:6" x14ac:dyDescent="0.25">
      <c r="A100402" t="s">
        <v>409228</v>
      </c>
      <c r="B100402" t="s">
        <v>409229</v>
      </c>
      <c r="C100402" t="s">
        <v>228880</v>
      </c>
      <c r="E100402" s="1">
        <v>40915</v>
      </c>
      <c r="F100402">
        <v>50199</v>
      </c>
    </row>
    <row r="100403" spans="1:6" x14ac:dyDescent="0.25">
      <c r="A100403" t="s">
        <v>409230</v>
      </c>
      <c r="B100403" t="s">
        <v>409231</v>
      </c>
      <c r="C100403" t="s">
        <v>228880</v>
      </c>
      <c r="E100403" s="1">
        <v>40552</v>
      </c>
    </row>
    <row r="100404" spans="1:6" x14ac:dyDescent="0.25">
      <c r="A100404" t="s">
        <v>409232</v>
      </c>
      <c r="B100404" t="s">
        <v>409233</v>
      </c>
      <c r="C100404" t="s">
        <v>229045</v>
      </c>
      <c r="E100404" s="1">
        <v>41282</v>
      </c>
      <c r="F100404">
        <v>86189</v>
      </c>
    </row>
    <row r="100405" spans="1:6" x14ac:dyDescent="0.25">
      <c r="A100405" t="s">
        <v>409230</v>
      </c>
      <c r="B100405" t="s">
        <v>409234</v>
      </c>
      <c r="C100405" t="s">
        <v>228880</v>
      </c>
      <c r="E100405" s="1">
        <v>40918</v>
      </c>
      <c r="F100405">
        <v>64330</v>
      </c>
    </row>
    <row r="100406" spans="1:6" x14ac:dyDescent="0.25">
      <c r="A100406" t="s">
        <v>409235</v>
      </c>
      <c r="B100406" t="s">
        <v>409236</v>
      </c>
      <c r="C100406" t="s">
        <v>228873</v>
      </c>
      <c r="D100406" t="s">
        <v>228877</v>
      </c>
      <c r="E100406" t="s">
        <v>262048</v>
      </c>
      <c r="F100406">
        <v>4000000</v>
      </c>
    </row>
    <row r="100407" spans="1:6" x14ac:dyDescent="0.25">
      <c r="A100407" t="s">
        <v>409237</v>
      </c>
      <c r="B100407" t="s">
        <v>409238</v>
      </c>
      <c r="C100407" t="s">
        <v>228873</v>
      </c>
      <c r="E100407" t="s">
        <v>54983</v>
      </c>
      <c r="F100407">
        <v>390000</v>
      </c>
    </row>
    <row r="100408" spans="1:6" x14ac:dyDescent="0.25">
      <c r="A100408" t="s">
        <v>409239</v>
      </c>
      <c r="B100408" t="s">
        <v>409240</v>
      </c>
      <c r="C100408" t="s">
        <v>228873</v>
      </c>
      <c r="E100408" s="1">
        <v>42134</v>
      </c>
      <c r="F100408">
        <v>7000000</v>
      </c>
    </row>
    <row r="100409" spans="1:6" x14ac:dyDescent="0.25">
      <c r="A100409" t="s">
        <v>409241</v>
      </c>
      <c r="B100409" t="s">
        <v>409242</v>
      </c>
      <c r="C100409" t="s">
        <v>228889</v>
      </c>
      <c r="E100409" s="1">
        <v>41284</v>
      </c>
    </row>
    <row r="100410" spans="1:6" x14ac:dyDescent="0.25">
      <c r="A100410" t="s">
        <v>409243</v>
      </c>
      <c r="B100410" t="s">
        <v>409244</v>
      </c>
      <c r="C100410" t="s">
        <v>228916</v>
      </c>
      <c r="E100410" t="s">
        <v>48700</v>
      </c>
      <c r="F100410">
        <v>8000000</v>
      </c>
    </row>
    <row r="100411" spans="1:6" x14ac:dyDescent="0.25">
      <c r="A100411" t="s">
        <v>409245</v>
      </c>
      <c r="B100411" t="s">
        <v>409246</v>
      </c>
      <c r="C100411" t="s">
        <v>228909</v>
      </c>
      <c r="E100411" s="1">
        <v>41619</v>
      </c>
      <c r="F100411">
        <v>1100</v>
      </c>
    </row>
    <row r="100412" spans="1:6" x14ac:dyDescent="0.25">
      <c r="A100412" t="s">
        <v>409247</v>
      </c>
      <c r="B100412" t="s">
        <v>409248</v>
      </c>
      <c r="C100412" t="s">
        <v>228873</v>
      </c>
      <c r="E100412" t="s">
        <v>3886</v>
      </c>
    </row>
    <row r="100413" spans="1:6" x14ac:dyDescent="0.25">
      <c r="A100413" t="s">
        <v>409249</v>
      </c>
      <c r="B100413" t="s">
        <v>409250</v>
      </c>
      <c r="C100413" t="s">
        <v>228873</v>
      </c>
      <c r="E100413" s="1">
        <v>40603</v>
      </c>
    </row>
    <row r="100414" spans="1:6" x14ac:dyDescent="0.25">
      <c r="A100414" t="s">
        <v>409247</v>
      </c>
      <c r="B100414" t="s">
        <v>409251</v>
      </c>
      <c r="C100414" t="s">
        <v>228873</v>
      </c>
      <c r="E100414" t="s">
        <v>11832</v>
      </c>
    </row>
    <row r="100415" spans="1:6" x14ac:dyDescent="0.25">
      <c r="A100415" t="s">
        <v>409249</v>
      </c>
      <c r="B100415" t="s">
        <v>409252</v>
      </c>
      <c r="C100415" t="s">
        <v>228873</v>
      </c>
      <c r="E100415" s="1">
        <v>40308</v>
      </c>
    </row>
    <row r="100416" spans="1:6" x14ac:dyDescent="0.25">
      <c r="A100416" t="s">
        <v>409247</v>
      </c>
      <c r="B100416" t="s">
        <v>409253</v>
      </c>
      <c r="C100416" t="s">
        <v>228873</v>
      </c>
      <c r="E100416" t="s">
        <v>35220</v>
      </c>
    </row>
    <row r="100417" spans="1:6" x14ac:dyDescent="0.25">
      <c r="A100417" t="s">
        <v>409249</v>
      </c>
      <c r="B100417" t="s">
        <v>409254</v>
      </c>
      <c r="C100417" t="s">
        <v>228873</v>
      </c>
      <c r="E100417" t="s">
        <v>210143</v>
      </c>
    </row>
    <row r="100418" spans="1:6" x14ac:dyDescent="0.25">
      <c r="A100418" t="s">
        <v>409255</v>
      </c>
      <c r="B100418" t="s">
        <v>409256</v>
      </c>
      <c r="C100418" t="s">
        <v>228943</v>
      </c>
      <c r="E100418" t="s">
        <v>139809</v>
      </c>
      <c r="F100418">
        <v>400000</v>
      </c>
    </row>
    <row r="100419" spans="1:6" x14ac:dyDescent="0.25">
      <c r="A100419" t="s">
        <v>409257</v>
      </c>
      <c r="B100419" t="s">
        <v>409258</v>
      </c>
      <c r="C100419" t="s">
        <v>228943</v>
      </c>
      <c r="E100419" s="1">
        <v>41559</v>
      </c>
      <c r="F100419">
        <v>125000</v>
      </c>
    </row>
    <row r="100420" spans="1:6" x14ac:dyDescent="0.25">
      <c r="A100420" t="s">
        <v>409259</v>
      </c>
      <c r="B100420" t="s">
        <v>409260</v>
      </c>
      <c r="C100420" t="s">
        <v>228880</v>
      </c>
      <c r="E100420" t="s">
        <v>53977</v>
      </c>
    </row>
    <row r="100421" spans="1:6" x14ac:dyDescent="0.25">
      <c r="A100421" t="s">
        <v>409261</v>
      </c>
      <c r="B100421" t="s">
        <v>409262</v>
      </c>
      <c r="C100421" t="s">
        <v>228873</v>
      </c>
      <c r="D100421" t="s">
        <v>228877</v>
      </c>
      <c r="E100421" t="s">
        <v>16609</v>
      </c>
      <c r="F100421">
        <v>10700000</v>
      </c>
    </row>
    <row r="100422" spans="1:6" x14ac:dyDescent="0.25">
      <c r="A100422" t="s">
        <v>409263</v>
      </c>
      <c r="B100422" t="s">
        <v>409264</v>
      </c>
      <c r="C100422" t="s">
        <v>228873</v>
      </c>
      <c r="D100422" t="s">
        <v>228874</v>
      </c>
      <c r="E100422" t="s">
        <v>1240</v>
      </c>
      <c r="F100422">
        <v>30000000</v>
      </c>
    </row>
    <row r="100423" spans="1:6" x14ac:dyDescent="0.25">
      <c r="A100423" t="s">
        <v>409265</v>
      </c>
      <c r="B100423" t="s">
        <v>409266</v>
      </c>
      <c r="C100423" t="s">
        <v>228909</v>
      </c>
      <c r="E100423" s="1">
        <v>42344</v>
      </c>
    </row>
    <row r="100424" spans="1:6" x14ac:dyDescent="0.25">
      <c r="A100424" t="s">
        <v>409267</v>
      </c>
      <c r="B100424" t="s">
        <v>409268</v>
      </c>
      <c r="C100424" t="s">
        <v>228873</v>
      </c>
      <c r="D100424" t="s">
        <v>228877</v>
      </c>
      <c r="E100424" s="1">
        <v>36840</v>
      </c>
      <c r="F100424">
        <v>28000000</v>
      </c>
    </row>
    <row r="100425" spans="1:6" x14ac:dyDescent="0.25">
      <c r="A100425" t="s">
        <v>409269</v>
      </c>
      <c r="B100425" t="s">
        <v>409270</v>
      </c>
      <c r="C100425" t="s">
        <v>228889</v>
      </c>
      <c r="E100425" s="1">
        <v>40181</v>
      </c>
    </row>
    <row r="100426" spans="1:6" x14ac:dyDescent="0.25">
      <c r="A100426" t="s">
        <v>409271</v>
      </c>
      <c r="B100426" t="s">
        <v>409272</v>
      </c>
      <c r="C100426" t="s">
        <v>228880</v>
      </c>
      <c r="E100426" s="1">
        <v>39814</v>
      </c>
    </row>
    <row r="100427" spans="1:6" x14ac:dyDescent="0.25">
      <c r="A100427" t="s">
        <v>409273</v>
      </c>
      <c r="B100427" t="s">
        <v>409274</v>
      </c>
      <c r="C100427" t="s">
        <v>228927</v>
      </c>
      <c r="E100427" t="s">
        <v>51493</v>
      </c>
      <c r="F100427">
        <v>162500</v>
      </c>
    </row>
    <row r="100428" spans="1:6" x14ac:dyDescent="0.25">
      <c r="A100428" t="s">
        <v>409275</v>
      </c>
      <c r="B100428" t="s">
        <v>409276</v>
      </c>
      <c r="C100428" t="s">
        <v>228873</v>
      </c>
      <c r="D100428" t="s">
        <v>228877</v>
      </c>
      <c r="E100428" t="s">
        <v>8738</v>
      </c>
      <c r="F100428">
        <v>5500000</v>
      </c>
    </row>
    <row r="100429" spans="1:6" x14ac:dyDescent="0.25">
      <c r="A100429" t="s">
        <v>409273</v>
      </c>
      <c r="B100429" t="s">
        <v>409277</v>
      </c>
      <c r="C100429" t="s">
        <v>228873</v>
      </c>
      <c r="D100429" t="s">
        <v>228874</v>
      </c>
      <c r="E100429" s="1">
        <v>41894</v>
      </c>
      <c r="F100429">
        <v>20000000</v>
      </c>
    </row>
    <row r="100430" spans="1:6" x14ac:dyDescent="0.25">
      <c r="A100430" t="s">
        <v>409278</v>
      </c>
      <c r="B100430" t="s">
        <v>409279</v>
      </c>
      <c r="C100430" t="s">
        <v>228873</v>
      </c>
      <c r="D100430" t="s">
        <v>229145</v>
      </c>
      <c r="E100430" t="s">
        <v>51625</v>
      </c>
      <c r="F100430">
        <v>21000000</v>
      </c>
    </row>
    <row r="100431" spans="1:6" x14ac:dyDescent="0.25">
      <c r="A100431" t="s">
        <v>409280</v>
      </c>
      <c r="B100431" t="s">
        <v>409281</v>
      </c>
      <c r="C100431" t="s">
        <v>228873</v>
      </c>
      <c r="D100431" t="s">
        <v>228977</v>
      </c>
      <c r="E100431" t="s">
        <v>18856</v>
      </c>
      <c r="F100431">
        <v>35000000</v>
      </c>
    </row>
    <row r="100432" spans="1:6" x14ac:dyDescent="0.25">
      <c r="A100432" t="s">
        <v>409282</v>
      </c>
      <c r="B100432" t="s">
        <v>409283</v>
      </c>
      <c r="C100432" t="s">
        <v>228880</v>
      </c>
      <c r="E100432" t="s">
        <v>44622</v>
      </c>
    </row>
    <row r="100433" spans="1:6" x14ac:dyDescent="0.25">
      <c r="A100433" t="s">
        <v>409284</v>
      </c>
      <c r="B100433" t="s">
        <v>409285</v>
      </c>
      <c r="C100433" t="s">
        <v>228873</v>
      </c>
      <c r="D100433" t="s">
        <v>228877</v>
      </c>
      <c r="E100433" t="s">
        <v>7955</v>
      </c>
      <c r="F100433">
        <v>2800000</v>
      </c>
    </row>
    <row r="100434" spans="1:6" x14ac:dyDescent="0.25">
      <c r="A100434" t="s">
        <v>409286</v>
      </c>
      <c r="B100434" t="s">
        <v>409287</v>
      </c>
      <c r="C100434" t="s">
        <v>228880</v>
      </c>
      <c r="E100434" t="s">
        <v>1355</v>
      </c>
      <c r="F100434">
        <v>700000</v>
      </c>
    </row>
    <row r="100435" spans="1:6" x14ac:dyDescent="0.25">
      <c r="A100435" t="s">
        <v>409288</v>
      </c>
      <c r="B100435" t="s">
        <v>409289</v>
      </c>
      <c r="C100435" t="s">
        <v>228873</v>
      </c>
      <c r="E100435" s="1">
        <v>40920</v>
      </c>
    </row>
    <row r="100436" spans="1:6" x14ac:dyDescent="0.25">
      <c r="A100436" t="s">
        <v>409290</v>
      </c>
      <c r="B100436" t="s">
        <v>409291</v>
      </c>
      <c r="C100436" t="s">
        <v>228873</v>
      </c>
      <c r="D100436" t="s">
        <v>228877</v>
      </c>
      <c r="E100436" t="s">
        <v>243075</v>
      </c>
      <c r="F100436">
        <v>8000000</v>
      </c>
    </row>
    <row r="100437" spans="1:6" x14ac:dyDescent="0.25">
      <c r="A100437" t="s">
        <v>409288</v>
      </c>
      <c r="B100437" t="s">
        <v>409292</v>
      </c>
      <c r="C100437" t="s">
        <v>228880</v>
      </c>
      <c r="E100437" s="1">
        <v>41286</v>
      </c>
      <c r="F100437">
        <v>2500000</v>
      </c>
    </row>
    <row r="100438" spans="1:6" x14ac:dyDescent="0.25">
      <c r="A100438" t="s">
        <v>409293</v>
      </c>
      <c r="B100438" t="s">
        <v>409294</v>
      </c>
      <c r="C100438" t="s">
        <v>228880</v>
      </c>
      <c r="E100438" s="1">
        <v>41640</v>
      </c>
    </row>
    <row r="100439" spans="1:6" x14ac:dyDescent="0.25">
      <c r="A100439" t="s">
        <v>409295</v>
      </c>
      <c r="B100439" t="s">
        <v>409296</v>
      </c>
      <c r="C100439" t="s">
        <v>228873</v>
      </c>
      <c r="D100439" t="s">
        <v>228874</v>
      </c>
      <c r="E100439" t="s">
        <v>4634</v>
      </c>
      <c r="F100439">
        <v>13000000</v>
      </c>
    </row>
    <row r="100440" spans="1:6" x14ac:dyDescent="0.25">
      <c r="A100440" t="s">
        <v>409297</v>
      </c>
      <c r="B100440" t="s">
        <v>409298</v>
      </c>
      <c r="C100440" t="s">
        <v>228880</v>
      </c>
      <c r="E100440" t="s">
        <v>107023</v>
      </c>
      <c r="F100440">
        <v>1600000</v>
      </c>
    </row>
    <row r="100441" spans="1:6" x14ac:dyDescent="0.25">
      <c r="A100441" t="s">
        <v>409295</v>
      </c>
      <c r="B100441" t="s">
        <v>409299</v>
      </c>
      <c r="C100441" t="s">
        <v>228873</v>
      </c>
      <c r="D100441" t="s">
        <v>228877</v>
      </c>
      <c r="E100441" s="1">
        <v>41035</v>
      </c>
      <c r="F100441">
        <v>6500000</v>
      </c>
    </row>
    <row r="100442" spans="1:6" x14ac:dyDescent="0.25">
      <c r="A100442" t="s">
        <v>409300</v>
      </c>
      <c r="B100442" t="s">
        <v>409301</v>
      </c>
      <c r="C100442" t="s">
        <v>228873</v>
      </c>
      <c r="E100442" t="s">
        <v>48181</v>
      </c>
      <c r="F100442">
        <v>275000</v>
      </c>
    </row>
    <row r="100443" spans="1:6" x14ac:dyDescent="0.25">
      <c r="A100443" t="s">
        <v>409302</v>
      </c>
      <c r="B100443" t="s">
        <v>409303</v>
      </c>
      <c r="C100443" t="s">
        <v>228927</v>
      </c>
      <c r="E100443" s="1">
        <v>42042</v>
      </c>
      <c r="F100443">
        <v>170000</v>
      </c>
    </row>
    <row r="100444" spans="1:6" x14ac:dyDescent="0.25">
      <c r="A100444" t="s">
        <v>409304</v>
      </c>
      <c r="B100444" t="s">
        <v>409305</v>
      </c>
      <c r="C100444" t="s">
        <v>228873</v>
      </c>
      <c r="D100444" t="s">
        <v>228874</v>
      </c>
      <c r="E100444" s="1">
        <v>40371</v>
      </c>
      <c r="F100444">
        <v>3000000</v>
      </c>
    </row>
    <row r="100445" spans="1:6" x14ac:dyDescent="0.25">
      <c r="A100445" t="s">
        <v>409306</v>
      </c>
      <c r="B100445" t="s">
        <v>409307</v>
      </c>
      <c r="C100445" t="s">
        <v>228873</v>
      </c>
      <c r="D100445" t="s">
        <v>228877</v>
      </c>
      <c r="E100445" t="s">
        <v>92258</v>
      </c>
      <c r="F100445">
        <v>3300000</v>
      </c>
    </row>
    <row r="100446" spans="1:6" x14ac:dyDescent="0.25">
      <c r="A100446" t="s">
        <v>409308</v>
      </c>
      <c r="B100446" t="s">
        <v>409309</v>
      </c>
      <c r="C100446" t="s">
        <v>228880</v>
      </c>
      <c r="E100446" t="s">
        <v>6266</v>
      </c>
    </row>
    <row r="100447" spans="1:6" x14ac:dyDescent="0.25">
      <c r="A100447" t="s">
        <v>409310</v>
      </c>
      <c r="B100447" t="s">
        <v>409311</v>
      </c>
      <c r="C100447" t="s">
        <v>228873</v>
      </c>
      <c r="D100447" t="s">
        <v>228877</v>
      </c>
      <c r="E100447" t="s">
        <v>5988</v>
      </c>
      <c r="F100447">
        <v>2671497</v>
      </c>
    </row>
    <row r="100448" spans="1:6" x14ac:dyDescent="0.25">
      <c r="A100448" t="s">
        <v>409312</v>
      </c>
      <c r="B100448" t="s">
        <v>409313</v>
      </c>
      <c r="C100448" t="s">
        <v>228880</v>
      </c>
      <c r="E100448" t="s">
        <v>15006</v>
      </c>
      <c r="F100448">
        <v>118000</v>
      </c>
    </row>
    <row r="100449" spans="1:6" x14ac:dyDescent="0.25">
      <c r="A100449" t="s">
        <v>409310</v>
      </c>
      <c r="B100449" t="s">
        <v>409314</v>
      </c>
      <c r="C100449" t="s">
        <v>228880</v>
      </c>
      <c r="E100449" t="s">
        <v>15006</v>
      </c>
    </row>
    <row r="100450" spans="1:6" x14ac:dyDescent="0.25">
      <c r="A100450" t="s">
        <v>409312</v>
      </c>
      <c r="B100450" t="s">
        <v>409315</v>
      </c>
      <c r="C100450" t="s">
        <v>228873</v>
      </c>
      <c r="D100450" t="s">
        <v>228877</v>
      </c>
      <c r="E100450" s="1">
        <v>42163</v>
      </c>
      <c r="F100450">
        <v>7909998</v>
      </c>
    </row>
    <row r="100451" spans="1:6" x14ac:dyDescent="0.25">
      <c r="A100451" t="s">
        <v>409310</v>
      </c>
      <c r="B100451" t="s">
        <v>409316</v>
      </c>
      <c r="C100451" t="s">
        <v>228880</v>
      </c>
      <c r="E100451" t="s">
        <v>36089</v>
      </c>
      <c r="F100451">
        <v>1200000</v>
      </c>
    </row>
    <row r="100452" spans="1:6" x14ac:dyDescent="0.25">
      <c r="A100452" t="s">
        <v>409317</v>
      </c>
      <c r="B100452" t="s">
        <v>409318</v>
      </c>
      <c r="C100452" t="s">
        <v>228943</v>
      </c>
      <c r="E100452" t="s">
        <v>71408</v>
      </c>
      <c r="F100452">
        <v>12</v>
      </c>
    </row>
    <row r="100453" spans="1:6" x14ac:dyDescent="0.25">
      <c r="A100453" t="s">
        <v>409319</v>
      </c>
      <c r="B100453" t="s">
        <v>409320</v>
      </c>
      <c r="C100453" t="s">
        <v>228873</v>
      </c>
      <c r="D100453" t="s">
        <v>228874</v>
      </c>
      <c r="E100453" s="1">
        <v>42016</v>
      </c>
      <c r="F100453">
        <v>16000000</v>
      </c>
    </row>
    <row r="100454" spans="1:6" x14ac:dyDescent="0.25">
      <c r="A100454" t="s">
        <v>409321</v>
      </c>
      <c r="B100454" t="s">
        <v>409322</v>
      </c>
      <c r="C100454" t="s">
        <v>228873</v>
      </c>
      <c r="E100454" s="1">
        <v>41863</v>
      </c>
      <c r="F100454">
        <v>2000000</v>
      </c>
    </row>
    <row r="100455" spans="1:6" x14ac:dyDescent="0.25">
      <c r="A100455" t="s">
        <v>409319</v>
      </c>
      <c r="B100455" t="s">
        <v>409323</v>
      </c>
      <c r="C100455" t="s">
        <v>228873</v>
      </c>
      <c r="D100455" t="s">
        <v>228877</v>
      </c>
      <c r="E100455" t="s">
        <v>7926</v>
      </c>
      <c r="F100455">
        <v>4000000</v>
      </c>
    </row>
    <row r="100456" spans="1:6" x14ac:dyDescent="0.25">
      <c r="A100456" t="s">
        <v>409324</v>
      </c>
      <c r="B100456" t="s">
        <v>409325</v>
      </c>
      <c r="C100456" t="s">
        <v>228880</v>
      </c>
      <c r="E100456" s="1">
        <v>40914</v>
      </c>
    </row>
    <row r="100457" spans="1:6" x14ac:dyDescent="0.25">
      <c r="A100457" t="s">
        <v>409326</v>
      </c>
      <c r="B100457" t="s">
        <v>409327</v>
      </c>
      <c r="C100457" t="s">
        <v>228873</v>
      </c>
      <c r="D100457" t="s">
        <v>228874</v>
      </c>
      <c r="E100457" s="1">
        <v>39882</v>
      </c>
      <c r="F100457">
        <v>6100000</v>
      </c>
    </row>
    <row r="100458" spans="1:6" x14ac:dyDescent="0.25">
      <c r="A100458" t="s">
        <v>409328</v>
      </c>
      <c r="B100458" t="s">
        <v>409329</v>
      </c>
      <c r="C100458" t="s">
        <v>228873</v>
      </c>
      <c r="D100458" t="s">
        <v>229206</v>
      </c>
      <c r="E100458" t="s">
        <v>36355</v>
      </c>
      <c r="F100458">
        <v>20000000</v>
      </c>
    </row>
    <row r="100459" spans="1:6" x14ac:dyDescent="0.25">
      <c r="A100459" t="s">
        <v>409326</v>
      </c>
      <c r="B100459" t="s">
        <v>409330</v>
      </c>
      <c r="C100459" t="s">
        <v>228873</v>
      </c>
      <c r="D100459" t="s">
        <v>228977</v>
      </c>
      <c r="E100459" s="1">
        <v>40278</v>
      </c>
      <c r="F100459">
        <v>12100000</v>
      </c>
    </row>
    <row r="100460" spans="1:6" x14ac:dyDescent="0.25">
      <c r="A100460" t="s">
        <v>409328</v>
      </c>
      <c r="B100460" t="s">
        <v>409331</v>
      </c>
      <c r="C100460" t="s">
        <v>228880</v>
      </c>
      <c r="E100460" s="1">
        <v>40889</v>
      </c>
      <c r="F100460">
        <v>151387</v>
      </c>
    </row>
    <row r="100461" spans="1:6" x14ac:dyDescent="0.25">
      <c r="A100461" t="s">
        <v>409326</v>
      </c>
      <c r="B100461" t="s">
        <v>409332</v>
      </c>
      <c r="C100461" t="s">
        <v>228873</v>
      </c>
      <c r="D100461" t="s">
        <v>229145</v>
      </c>
      <c r="E100461" t="s">
        <v>5247</v>
      </c>
      <c r="F100461">
        <v>18000000</v>
      </c>
    </row>
    <row r="100462" spans="1:6" x14ac:dyDescent="0.25">
      <c r="A100462" t="s">
        <v>409333</v>
      </c>
      <c r="B100462" t="s">
        <v>409334</v>
      </c>
      <c r="C100462" t="s">
        <v>228880</v>
      </c>
      <c r="E100462" t="s">
        <v>71408</v>
      </c>
      <c r="F100462">
        <v>2000000</v>
      </c>
    </row>
    <row r="100463" spans="1:6" x14ac:dyDescent="0.25">
      <c r="A100463" t="s">
        <v>409335</v>
      </c>
      <c r="B100463" t="s">
        <v>409336</v>
      </c>
      <c r="C100463" t="s">
        <v>228873</v>
      </c>
      <c r="D100463" t="s">
        <v>228877</v>
      </c>
      <c r="E100463" s="1">
        <v>42047</v>
      </c>
      <c r="F100463">
        <v>10200000</v>
      </c>
    </row>
    <row r="100464" spans="1:6" x14ac:dyDescent="0.25">
      <c r="A100464" t="s">
        <v>409337</v>
      </c>
      <c r="B100464" t="s">
        <v>409338</v>
      </c>
      <c r="C100464" t="s">
        <v>228880</v>
      </c>
      <c r="E100464" t="s">
        <v>233509</v>
      </c>
      <c r="F100464">
        <v>169986</v>
      </c>
    </row>
    <row r="100465" spans="1:6" x14ac:dyDescent="0.25">
      <c r="A100465" t="s">
        <v>409339</v>
      </c>
      <c r="B100465" t="s">
        <v>409340</v>
      </c>
      <c r="C100465" t="s">
        <v>228873</v>
      </c>
      <c r="D100465" t="s">
        <v>228874</v>
      </c>
      <c r="E100465" s="1">
        <v>42286</v>
      </c>
      <c r="F100465">
        <v>4750000</v>
      </c>
    </row>
    <row r="100466" spans="1:6" x14ac:dyDescent="0.25">
      <c r="A100466" t="s">
        <v>409341</v>
      </c>
      <c r="B100466" t="s">
        <v>409342</v>
      </c>
      <c r="C100466" t="s">
        <v>228873</v>
      </c>
      <c r="D100466" t="s">
        <v>228874</v>
      </c>
      <c r="E100466" s="1">
        <v>41741</v>
      </c>
      <c r="F100466">
        <v>22000000</v>
      </c>
    </row>
    <row r="100467" spans="1:6" x14ac:dyDescent="0.25">
      <c r="A100467" t="s">
        <v>409343</v>
      </c>
      <c r="B100467" t="s">
        <v>409344</v>
      </c>
      <c r="C100467" t="s">
        <v>228873</v>
      </c>
      <c r="D100467" t="s">
        <v>228877</v>
      </c>
      <c r="E100467" t="s">
        <v>22962</v>
      </c>
      <c r="F100467">
        <v>4000000</v>
      </c>
    </row>
    <row r="100468" spans="1:6" x14ac:dyDescent="0.25">
      <c r="A100468" t="s">
        <v>409341</v>
      </c>
      <c r="B100468" t="s">
        <v>409345</v>
      </c>
      <c r="C100468" t="s">
        <v>228880</v>
      </c>
      <c r="E100468" s="1">
        <v>41275</v>
      </c>
      <c r="F100468">
        <v>300000</v>
      </c>
    </row>
    <row r="100469" spans="1:6" x14ac:dyDescent="0.25">
      <c r="A100469" t="s">
        <v>409346</v>
      </c>
      <c r="B100469" t="s">
        <v>409347</v>
      </c>
      <c r="C100469" t="s">
        <v>228880</v>
      </c>
      <c r="E100469" t="s">
        <v>52814</v>
      </c>
    </row>
    <row r="100470" spans="1:6" x14ac:dyDescent="0.25">
      <c r="A100470" t="s">
        <v>409348</v>
      </c>
      <c r="B100470" t="s">
        <v>409349</v>
      </c>
      <c r="C100470" t="s">
        <v>228873</v>
      </c>
      <c r="D100470" t="s">
        <v>228877</v>
      </c>
      <c r="E100470" t="s">
        <v>29634</v>
      </c>
      <c r="F100470">
        <v>5000000</v>
      </c>
    </row>
    <row r="100471" spans="1:6" x14ac:dyDescent="0.25">
      <c r="A100471" t="s">
        <v>409350</v>
      </c>
      <c r="B100471" t="s">
        <v>409351</v>
      </c>
      <c r="C100471" t="s">
        <v>228873</v>
      </c>
      <c r="D100471" t="s">
        <v>229145</v>
      </c>
      <c r="E100471" t="s">
        <v>13716</v>
      </c>
      <c r="F100471">
        <v>27000000</v>
      </c>
    </row>
    <row r="100472" spans="1:6" x14ac:dyDescent="0.25">
      <c r="A100472" t="s">
        <v>409352</v>
      </c>
      <c r="B100472" t="s">
        <v>409353</v>
      </c>
      <c r="C100472" t="s">
        <v>228873</v>
      </c>
      <c r="E100472" t="s">
        <v>186504</v>
      </c>
      <c r="F100472">
        <v>220000</v>
      </c>
    </row>
    <row r="100473" spans="1:6" x14ac:dyDescent="0.25">
      <c r="A100473" t="s">
        <v>409350</v>
      </c>
      <c r="B100473" t="s">
        <v>409354</v>
      </c>
      <c r="C100473" t="s">
        <v>228873</v>
      </c>
      <c r="D100473" t="s">
        <v>228874</v>
      </c>
      <c r="E100473" s="1">
        <v>40882</v>
      </c>
      <c r="F100473">
        <v>7000000</v>
      </c>
    </row>
    <row r="100474" spans="1:6" x14ac:dyDescent="0.25">
      <c r="A100474" t="s">
        <v>409352</v>
      </c>
      <c r="B100474" t="s">
        <v>409355</v>
      </c>
      <c r="C100474" t="s">
        <v>228873</v>
      </c>
      <c r="D100474" t="s">
        <v>229206</v>
      </c>
      <c r="E100474" s="1">
        <v>42286</v>
      </c>
      <c r="F100474">
        <v>81000000</v>
      </c>
    </row>
    <row r="100475" spans="1:6" x14ac:dyDescent="0.25">
      <c r="A100475" t="s">
        <v>409350</v>
      </c>
      <c r="B100475" t="s">
        <v>409356</v>
      </c>
      <c r="C100475" t="s">
        <v>228873</v>
      </c>
      <c r="E100475" s="1">
        <v>40366</v>
      </c>
      <c r="F100475">
        <v>1400000</v>
      </c>
    </row>
    <row r="100476" spans="1:6" x14ac:dyDescent="0.25">
      <c r="A100476" t="s">
        <v>409352</v>
      </c>
      <c r="B100476" t="s">
        <v>409357</v>
      </c>
      <c r="C100476" t="s">
        <v>228873</v>
      </c>
      <c r="D100476" t="s">
        <v>228977</v>
      </c>
      <c r="E100476" s="1">
        <v>40978</v>
      </c>
      <c r="F100476">
        <v>14500000</v>
      </c>
    </row>
    <row r="100477" spans="1:6" x14ac:dyDescent="0.25">
      <c r="A100477" t="s">
        <v>409358</v>
      </c>
      <c r="B100477" t="s">
        <v>409359</v>
      </c>
      <c r="C100477" t="s">
        <v>228880</v>
      </c>
      <c r="E100477" t="s">
        <v>100055</v>
      </c>
      <c r="F100477">
        <v>170000</v>
      </c>
    </row>
    <row r="100478" spans="1:6" x14ac:dyDescent="0.25">
      <c r="A100478" t="s">
        <v>409360</v>
      </c>
      <c r="B100478" t="s">
        <v>409361</v>
      </c>
      <c r="C100478" t="s">
        <v>228880</v>
      </c>
      <c r="E100478" s="1">
        <v>41275</v>
      </c>
      <c r="F100478">
        <v>200000</v>
      </c>
    </row>
    <row r="100479" spans="1:6" x14ac:dyDescent="0.25">
      <c r="A100479" t="s">
        <v>409358</v>
      </c>
      <c r="B100479" t="s">
        <v>409362</v>
      </c>
      <c r="C100479" t="s">
        <v>228880</v>
      </c>
      <c r="E100479" t="s">
        <v>63726</v>
      </c>
      <c r="F100479">
        <v>1200000</v>
      </c>
    </row>
    <row r="100480" spans="1:6" x14ac:dyDescent="0.25">
      <c r="A100480" t="s">
        <v>409363</v>
      </c>
      <c r="B100480" t="s">
        <v>409364</v>
      </c>
      <c r="C100480" t="s">
        <v>228880</v>
      </c>
      <c r="E100480" t="s">
        <v>78256</v>
      </c>
      <c r="F100480">
        <v>600000</v>
      </c>
    </row>
    <row r="100481" spans="1:6" x14ac:dyDescent="0.25">
      <c r="A100481" t="s">
        <v>409365</v>
      </c>
      <c r="B100481" t="s">
        <v>409366</v>
      </c>
      <c r="C100481" t="s">
        <v>228873</v>
      </c>
      <c r="D100481" t="s">
        <v>228877</v>
      </c>
      <c r="E100481" s="1">
        <v>39083</v>
      </c>
      <c r="F100481">
        <v>5300000</v>
      </c>
    </row>
    <row r="100482" spans="1:6" x14ac:dyDescent="0.25">
      <c r="A100482" t="s">
        <v>409367</v>
      </c>
      <c r="B100482" t="s">
        <v>409368</v>
      </c>
      <c r="C100482" t="s">
        <v>228880</v>
      </c>
      <c r="E100482" t="s">
        <v>9525</v>
      </c>
      <c r="F100482">
        <v>525000</v>
      </c>
    </row>
    <row r="100483" spans="1:6" x14ac:dyDescent="0.25">
      <c r="A100483" t="s">
        <v>409369</v>
      </c>
      <c r="B100483" t="s">
        <v>409370</v>
      </c>
      <c r="C100483" t="s">
        <v>228873</v>
      </c>
      <c r="D100483" t="s">
        <v>228877</v>
      </c>
      <c r="E100483" t="s">
        <v>98089</v>
      </c>
      <c r="F100483">
        <v>1750000</v>
      </c>
    </row>
    <row r="100484" spans="1:6" x14ac:dyDescent="0.25">
      <c r="A100484" t="s">
        <v>409371</v>
      </c>
      <c r="B100484" t="s">
        <v>409372</v>
      </c>
      <c r="C100484" t="s">
        <v>228873</v>
      </c>
      <c r="D100484" t="s">
        <v>228877</v>
      </c>
      <c r="E100484" s="1">
        <v>39510</v>
      </c>
      <c r="F100484">
        <v>3500000</v>
      </c>
    </row>
    <row r="100485" spans="1:6" x14ac:dyDescent="0.25">
      <c r="A100485" t="s">
        <v>409373</v>
      </c>
      <c r="B100485" t="s">
        <v>409374</v>
      </c>
      <c r="C100485" t="s">
        <v>228873</v>
      </c>
      <c r="E100485" s="1">
        <v>39083</v>
      </c>
      <c r="F100485">
        <v>3500000</v>
      </c>
    </row>
    <row r="100486" spans="1:6" x14ac:dyDescent="0.25">
      <c r="A100486" t="s">
        <v>409375</v>
      </c>
      <c r="B100486" t="s">
        <v>409376</v>
      </c>
      <c r="C100486" t="s">
        <v>228889</v>
      </c>
      <c r="E100486" s="1">
        <v>42251</v>
      </c>
      <c r="F100486">
        <v>500000000</v>
      </c>
    </row>
    <row r="100487" spans="1:6" x14ac:dyDescent="0.25">
      <c r="A100487" t="s">
        <v>409377</v>
      </c>
      <c r="B100487" t="s">
        <v>409378</v>
      </c>
      <c r="C100487" t="s">
        <v>228873</v>
      </c>
      <c r="E100487" t="s">
        <v>40958</v>
      </c>
      <c r="F100487">
        <v>6555000</v>
      </c>
    </row>
    <row r="100488" spans="1:6" x14ac:dyDescent="0.25">
      <c r="A100488" t="s">
        <v>409379</v>
      </c>
      <c r="B100488" t="s">
        <v>409380</v>
      </c>
      <c r="C100488" t="s">
        <v>228889</v>
      </c>
      <c r="E100488" t="s">
        <v>91388</v>
      </c>
    </row>
    <row r="100489" spans="1:6" x14ac:dyDescent="0.25">
      <c r="A100489" t="s">
        <v>409381</v>
      </c>
      <c r="B100489" t="s">
        <v>409382</v>
      </c>
      <c r="C100489" t="s">
        <v>228873</v>
      </c>
      <c r="E100489" s="1">
        <v>40004</v>
      </c>
      <c r="F100489">
        <v>500000</v>
      </c>
    </row>
    <row r="100490" spans="1:6" x14ac:dyDescent="0.25">
      <c r="A100490" t="s">
        <v>409383</v>
      </c>
      <c r="B100490" t="s">
        <v>409384</v>
      </c>
      <c r="C100490" t="s">
        <v>228909</v>
      </c>
      <c r="E100490" s="1">
        <v>41676</v>
      </c>
    </row>
    <row r="100491" spans="1:6" x14ac:dyDescent="0.25">
      <c r="A100491" t="s">
        <v>409385</v>
      </c>
      <c r="B100491" t="s">
        <v>409386</v>
      </c>
      <c r="C100491" t="s">
        <v>228889</v>
      </c>
      <c r="E100491" t="s">
        <v>54477</v>
      </c>
      <c r="F100491">
        <v>30000</v>
      </c>
    </row>
    <row r="100492" spans="1:6" x14ac:dyDescent="0.25">
      <c r="A100492" t="s">
        <v>409387</v>
      </c>
      <c r="B100492" t="s">
        <v>409388</v>
      </c>
      <c r="C100492" t="s">
        <v>228873</v>
      </c>
      <c r="D100492" t="s">
        <v>228874</v>
      </c>
      <c r="E100492" s="1">
        <v>41281</v>
      </c>
      <c r="F100492">
        <v>6000000</v>
      </c>
    </row>
    <row r="100493" spans="1:6" x14ac:dyDescent="0.25">
      <c r="A100493" t="s">
        <v>409389</v>
      </c>
      <c r="B100493" t="s">
        <v>409390</v>
      </c>
      <c r="C100493" t="s">
        <v>228909</v>
      </c>
      <c r="E100493" t="s">
        <v>5373</v>
      </c>
    </row>
    <row r="100494" spans="1:6" x14ac:dyDescent="0.25">
      <c r="A100494" t="s">
        <v>409391</v>
      </c>
      <c r="B100494" t="s">
        <v>409392</v>
      </c>
      <c r="C100494" t="s">
        <v>228873</v>
      </c>
      <c r="D100494" t="s">
        <v>228877</v>
      </c>
      <c r="E100494" t="s">
        <v>238929</v>
      </c>
      <c r="F100494">
        <v>2200000</v>
      </c>
    </row>
    <row r="100495" spans="1:6" x14ac:dyDescent="0.25">
      <c r="A100495" t="s">
        <v>409393</v>
      </c>
      <c r="B100495" t="s">
        <v>409394</v>
      </c>
      <c r="C100495" t="s">
        <v>228873</v>
      </c>
      <c r="D100495" t="s">
        <v>228877</v>
      </c>
      <c r="E100495" t="s">
        <v>90417</v>
      </c>
      <c r="F100495">
        <v>6500000</v>
      </c>
    </row>
    <row r="100496" spans="1:6" x14ac:dyDescent="0.25">
      <c r="A100496" t="s">
        <v>409395</v>
      </c>
      <c r="B100496" t="s">
        <v>409396</v>
      </c>
      <c r="C100496" t="s">
        <v>228873</v>
      </c>
      <c r="E100496" s="1">
        <v>40912</v>
      </c>
      <c r="F100496">
        <v>3000000</v>
      </c>
    </row>
    <row r="100497" spans="1:6" x14ac:dyDescent="0.25">
      <c r="A100497" t="s">
        <v>409397</v>
      </c>
      <c r="B100497" t="s">
        <v>409398</v>
      </c>
      <c r="C100497" t="s">
        <v>228880</v>
      </c>
      <c r="E100497" s="1">
        <v>41282</v>
      </c>
      <c r="F100497">
        <v>379946</v>
      </c>
    </row>
    <row r="100498" spans="1:6" x14ac:dyDescent="0.25">
      <c r="A100498" t="s">
        <v>409399</v>
      </c>
      <c r="B100498" t="s">
        <v>409400</v>
      </c>
      <c r="C100498" t="s">
        <v>228873</v>
      </c>
      <c r="E100498" s="1">
        <v>40004</v>
      </c>
      <c r="F100498">
        <v>35000000</v>
      </c>
    </row>
    <row r="100499" spans="1:6" x14ac:dyDescent="0.25">
      <c r="A100499" t="s">
        <v>409401</v>
      </c>
      <c r="B100499" t="s">
        <v>409402</v>
      </c>
      <c r="C100499" t="s">
        <v>228873</v>
      </c>
      <c r="D100499" t="s">
        <v>228874</v>
      </c>
      <c r="E100499" t="s">
        <v>106916</v>
      </c>
      <c r="F100499">
        <v>41000000</v>
      </c>
    </row>
    <row r="100500" spans="1:6" x14ac:dyDescent="0.25">
      <c r="A100500" t="s">
        <v>409399</v>
      </c>
      <c r="B100500" t="s">
        <v>409403</v>
      </c>
      <c r="C100500" t="s">
        <v>228873</v>
      </c>
      <c r="E100500" s="1">
        <v>41217</v>
      </c>
      <c r="F100500">
        <v>20000000</v>
      </c>
    </row>
    <row r="100501" spans="1:6" x14ac:dyDescent="0.25">
      <c r="A100501" t="s">
        <v>409404</v>
      </c>
      <c r="B100501" t="s">
        <v>409405</v>
      </c>
      <c r="C100501" t="s">
        <v>228916</v>
      </c>
      <c r="E100501" t="s">
        <v>10033</v>
      </c>
    </row>
    <row r="100502" spans="1:6" x14ac:dyDescent="0.25">
      <c r="A100502" t="s">
        <v>409406</v>
      </c>
      <c r="B100502" t="s">
        <v>409407</v>
      </c>
      <c r="C100502" t="s">
        <v>228880</v>
      </c>
      <c r="E100502" s="1">
        <v>41433</v>
      </c>
    </row>
    <row r="100503" spans="1:6" x14ac:dyDescent="0.25">
      <c r="A100503" t="s">
        <v>409404</v>
      </c>
      <c r="B100503" t="s">
        <v>409408</v>
      </c>
      <c r="C100503" t="s">
        <v>228873</v>
      </c>
      <c r="E100503" t="s">
        <v>8389</v>
      </c>
    </row>
    <row r="100504" spans="1:6" x14ac:dyDescent="0.25">
      <c r="A100504" t="s">
        <v>409409</v>
      </c>
      <c r="B100504" t="s">
        <v>409410</v>
      </c>
      <c r="C100504" t="s">
        <v>228927</v>
      </c>
      <c r="E100504" s="1">
        <v>41282</v>
      </c>
      <c r="F100504">
        <v>800000</v>
      </c>
    </row>
    <row r="100505" spans="1:6" x14ac:dyDescent="0.25">
      <c r="A100505" t="s">
        <v>409411</v>
      </c>
      <c r="B100505" t="s">
        <v>409412</v>
      </c>
      <c r="C100505" t="s">
        <v>228873</v>
      </c>
      <c r="E100505" t="s">
        <v>229555</v>
      </c>
      <c r="F100505">
        <v>54000000</v>
      </c>
    </row>
    <row r="100506" spans="1:6" x14ac:dyDescent="0.25">
      <c r="A100506" t="s">
        <v>409413</v>
      </c>
      <c r="B100506" t="s">
        <v>409414</v>
      </c>
      <c r="C100506" t="s">
        <v>228919</v>
      </c>
      <c r="E100506" t="s">
        <v>1015</v>
      </c>
      <c r="F100506">
        <v>200000</v>
      </c>
    </row>
    <row r="100507" spans="1:6" x14ac:dyDescent="0.25">
      <c r="A100507" t="s">
        <v>409415</v>
      </c>
      <c r="B100507" t="s">
        <v>409416</v>
      </c>
      <c r="C100507" t="s">
        <v>228880</v>
      </c>
      <c r="E100507" s="1">
        <v>40736</v>
      </c>
      <c r="F100507">
        <v>60000</v>
      </c>
    </row>
    <row r="100508" spans="1:6" x14ac:dyDescent="0.25">
      <c r="A100508" t="s">
        <v>409413</v>
      </c>
      <c r="B100508" t="s">
        <v>409417</v>
      </c>
      <c r="C100508" t="s">
        <v>228880</v>
      </c>
      <c r="E100508" s="1">
        <v>40736</v>
      </c>
      <c r="F100508">
        <v>30000</v>
      </c>
    </row>
    <row r="100509" spans="1:6" x14ac:dyDescent="0.25">
      <c r="A100509" t="s">
        <v>409418</v>
      </c>
      <c r="B100509" t="s">
        <v>409419</v>
      </c>
      <c r="C100509" t="s">
        <v>228909</v>
      </c>
      <c r="E100509" t="s">
        <v>49572</v>
      </c>
    </row>
    <row r="100510" spans="1:6" x14ac:dyDescent="0.25">
      <c r="A100510" t="s">
        <v>409420</v>
      </c>
      <c r="B100510" t="s">
        <v>409421</v>
      </c>
      <c r="C100510" t="s">
        <v>228880</v>
      </c>
      <c r="E100510" t="s">
        <v>104070</v>
      </c>
    </row>
    <row r="100511" spans="1:6" x14ac:dyDescent="0.25">
      <c r="A100511" t="s">
        <v>409422</v>
      </c>
      <c r="B100511" t="s">
        <v>409423</v>
      </c>
      <c r="C100511" t="s">
        <v>228880</v>
      </c>
      <c r="E100511" t="s">
        <v>57602</v>
      </c>
      <c r="F100511">
        <v>4000000</v>
      </c>
    </row>
    <row r="100512" spans="1:6" x14ac:dyDescent="0.25">
      <c r="A100512" t="s">
        <v>409424</v>
      </c>
      <c r="B100512" t="s">
        <v>409425</v>
      </c>
      <c r="C100512" t="s">
        <v>228873</v>
      </c>
      <c r="E100512" t="s">
        <v>153516</v>
      </c>
      <c r="F100512">
        <v>165000</v>
      </c>
    </row>
    <row r="100513" spans="1:6" x14ac:dyDescent="0.25">
      <c r="A100513" t="s">
        <v>409426</v>
      </c>
      <c r="B100513" t="s">
        <v>409427</v>
      </c>
      <c r="C100513" t="s">
        <v>228927</v>
      </c>
      <c r="E100513" t="s">
        <v>77599</v>
      </c>
      <c r="F100513">
        <v>95000</v>
      </c>
    </row>
    <row r="100514" spans="1:6" x14ac:dyDescent="0.25">
      <c r="A100514" t="s">
        <v>409428</v>
      </c>
      <c r="B100514" t="s">
        <v>409429</v>
      </c>
      <c r="C100514" t="s">
        <v>228880</v>
      </c>
      <c r="E100514" s="1">
        <v>41982</v>
      </c>
    </row>
    <row r="100515" spans="1:6" x14ac:dyDescent="0.25">
      <c r="A100515" t="s">
        <v>409430</v>
      </c>
      <c r="B100515" t="s">
        <v>409431</v>
      </c>
      <c r="C100515" t="s">
        <v>228880</v>
      </c>
      <c r="E100515" s="1">
        <v>42163</v>
      </c>
      <c r="F100515">
        <v>200000</v>
      </c>
    </row>
    <row r="100516" spans="1:6" x14ac:dyDescent="0.25">
      <c r="A100516" t="s">
        <v>409432</v>
      </c>
      <c r="B100516" t="s">
        <v>409433</v>
      </c>
      <c r="C100516" t="s">
        <v>228880</v>
      </c>
      <c r="E100516" s="1">
        <v>42015</v>
      </c>
      <c r="F100516">
        <v>250000</v>
      </c>
    </row>
    <row r="100517" spans="1:6" x14ac:dyDescent="0.25">
      <c r="A100517" t="s">
        <v>409434</v>
      </c>
      <c r="B100517" t="s">
        <v>409435</v>
      </c>
      <c r="C100517" t="s">
        <v>228880</v>
      </c>
      <c r="E100517" s="1">
        <v>41640</v>
      </c>
    </row>
    <row r="100518" spans="1:6" x14ac:dyDescent="0.25">
      <c r="A100518" t="s">
        <v>409436</v>
      </c>
      <c r="B100518" t="s">
        <v>409437</v>
      </c>
      <c r="C100518" t="s">
        <v>228873</v>
      </c>
      <c r="D100518" t="s">
        <v>228877</v>
      </c>
      <c r="E100518" t="s">
        <v>38306</v>
      </c>
      <c r="F100518">
        <v>30000000</v>
      </c>
    </row>
    <row r="100519" spans="1:6" x14ac:dyDescent="0.25">
      <c r="A100519" t="s">
        <v>409438</v>
      </c>
      <c r="B100519" t="s">
        <v>409439</v>
      </c>
      <c r="C100519" t="s">
        <v>228873</v>
      </c>
      <c r="E100519" t="s">
        <v>1015</v>
      </c>
      <c r="F100519">
        <v>600003</v>
      </c>
    </row>
    <row r="100520" spans="1:6" x14ac:dyDescent="0.25">
      <c r="A100520" t="s">
        <v>409440</v>
      </c>
      <c r="B100520" t="s">
        <v>409441</v>
      </c>
      <c r="C100520" t="s">
        <v>228873</v>
      </c>
      <c r="E100520" t="s">
        <v>59694</v>
      </c>
    </row>
    <row r="100521" spans="1:6" x14ac:dyDescent="0.25">
      <c r="A100521" t="s">
        <v>409442</v>
      </c>
      <c r="B100521" t="s">
        <v>409443</v>
      </c>
      <c r="C100521" t="s">
        <v>228880</v>
      </c>
      <c r="E100521" t="s">
        <v>20665</v>
      </c>
      <c r="F100521">
        <v>163391</v>
      </c>
    </row>
    <row r="100522" spans="1:6" x14ac:dyDescent="0.25">
      <c r="A100522" t="s">
        <v>409444</v>
      </c>
      <c r="B100522" t="s">
        <v>409445</v>
      </c>
      <c r="C100522" t="s">
        <v>228873</v>
      </c>
      <c r="E100522" t="s">
        <v>33288</v>
      </c>
    </row>
    <row r="100523" spans="1:6" x14ac:dyDescent="0.25">
      <c r="A100523" t="s">
        <v>409446</v>
      </c>
      <c r="B100523" t="s">
        <v>409447</v>
      </c>
      <c r="C100523" t="s">
        <v>228880</v>
      </c>
      <c r="E100523" s="1">
        <v>41524</v>
      </c>
      <c r="F100523">
        <v>1500000</v>
      </c>
    </row>
    <row r="100524" spans="1:6" x14ac:dyDescent="0.25">
      <c r="A100524" t="s">
        <v>409444</v>
      </c>
      <c r="B100524" t="s">
        <v>409448</v>
      </c>
      <c r="C100524" t="s">
        <v>228880</v>
      </c>
      <c r="E100524" t="s">
        <v>83558</v>
      </c>
      <c r="F100524">
        <v>2500000</v>
      </c>
    </row>
    <row r="100525" spans="1:6" x14ac:dyDescent="0.25">
      <c r="A100525" t="s">
        <v>409449</v>
      </c>
      <c r="B100525" t="s">
        <v>409450</v>
      </c>
      <c r="C100525" t="s">
        <v>228873</v>
      </c>
      <c r="E100525" t="s">
        <v>43104</v>
      </c>
      <c r="F100525">
        <v>4400000</v>
      </c>
    </row>
    <row r="100526" spans="1:6" x14ac:dyDescent="0.25">
      <c r="A100526" t="s">
        <v>409451</v>
      </c>
      <c r="B100526" t="s">
        <v>409452</v>
      </c>
      <c r="C100526" t="s">
        <v>228880</v>
      </c>
      <c r="E100526" s="1">
        <v>41280</v>
      </c>
    </row>
    <row r="100527" spans="1:6" x14ac:dyDescent="0.25">
      <c r="A100527" t="s">
        <v>409453</v>
      </c>
      <c r="B100527" t="s">
        <v>409454</v>
      </c>
      <c r="C100527" t="s">
        <v>228880</v>
      </c>
      <c r="E100527" s="1">
        <v>41648</v>
      </c>
    </row>
    <row r="100528" spans="1:6" x14ac:dyDescent="0.25">
      <c r="A100528" t="s">
        <v>409455</v>
      </c>
      <c r="B100528" t="s">
        <v>409456</v>
      </c>
      <c r="C100528" t="s">
        <v>229045</v>
      </c>
      <c r="E100528" t="s">
        <v>20347</v>
      </c>
      <c r="F100528">
        <v>316251</v>
      </c>
    </row>
    <row r="100529" spans="1:6" x14ac:dyDescent="0.25">
      <c r="A100529" t="s">
        <v>409457</v>
      </c>
      <c r="B100529" t="s">
        <v>409458</v>
      </c>
      <c r="C100529" t="s">
        <v>229045</v>
      </c>
      <c r="E100529" s="1">
        <v>41376</v>
      </c>
      <c r="F100529">
        <v>503592</v>
      </c>
    </row>
    <row r="100530" spans="1:6" x14ac:dyDescent="0.25">
      <c r="A100530" t="s">
        <v>409459</v>
      </c>
      <c r="B100530" t="s">
        <v>409460</v>
      </c>
      <c r="C100530" t="s">
        <v>229045</v>
      </c>
      <c r="E100530" s="1">
        <v>41915</v>
      </c>
      <c r="F100530">
        <v>3859800</v>
      </c>
    </row>
    <row r="100531" spans="1:6" x14ac:dyDescent="0.25">
      <c r="A100531" t="s">
        <v>409461</v>
      </c>
      <c r="B100531" t="s">
        <v>409462</v>
      </c>
      <c r="C100531" t="s">
        <v>228873</v>
      </c>
      <c r="E100531" s="1">
        <v>41244</v>
      </c>
      <c r="F100531">
        <v>7500000</v>
      </c>
    </row>
    <row r="100532" spans="1:6" x14ac:dyDescent="0.25">
      <c r="A100532" t="s">
        <v>409463</v>
      </c>
      <c r="B100532" t="s">
        <v>409464</v>
      </c>
      <c r="C100532" t="s">
        <v>228873</v>
      </c>
      <c r="D100532" t="s">
        <v>228877</v>
      </c>
      <c r="E100532" t="s">
        <v>62929</v>
      </c>
      <c r="F100532">
        <v>4000000</v>
      </c>
    </row>
    <row r="100533" spans="1:6" x14ac:dyDescent="0.25">
      <c r="A100533" t="s">
        <v>409465</v>
      </c>
      <c r="B100533" t="s">
        <v>409466</v>
      </c>
      <c r="C100533" t="s">
        <v>228916</v>
      </c>
      <c r="E100533" s="1">
        <v>41954</v>
      </c>
      <c r="F100533">
        <v>700000</v>
      </c>
    </row>
    <row r="100534" spans="1:6" x14ac:dyDescent="0.25">
      <c r="A100534" t="s">
        <v>409467</v>
      </c>
      <c r="B100534" t="s">
        <v>409468</v>
      </c>
      <c r="C100534" t="s">
        <v>228943</v>
      </c>
      <c r="D100534" t="s">
        <v>228877</v>
      </c>
      <c r="E100534" s="1">
        <v>41950</v>
      </c>
      <c r="F100534">
        <v>400000</v>
      </c>
    </row>
    <row r="100535" spans="1:6" x14ac:dyDescent="0.25">
      <c r="A100535" t="s">
        <v>409469</v>
      </c>
      <c r="B100535" t="s">
        <v>409470</v>
      </c>
      <c r="C100535" t="s">
        <v>228916</v>
      </c>
      <c r="E100535" s="1">
        <v>41283</v>
      </c>
      <c r="F100535">
        <v>350000</v>
      </c>
    </row>
    <row r="100536" spans="1:6" x14ac:dyDescent="0.25">
      <c r="A100536" t="s">
        <v>409471</v>
      </c>
      <c r="B100536" t="s">
        <v>409472</v>
      </c>
      <c r="C100536" t="s">
        <v>228873</v>
      </c>
      <c r="E100536" s="1">
        <v>40664</v>
      </c>
      <c r="F100536">
        <v>350000</v>
      </c>
    </row>
    <row r="100537" spans="1:6" x14ac:dyDescent="0.25">
      <c r="A100537" t="s">
        <v>409473</v>
      </c>
      <c r="B100537" t="s">
        <v>409474</v>
      </c>
      <c r="C100537" t="s">
        <v>228880</v>
      </c>
      <c r="E100537" t="s">
        <v>10338</v>
      </c>
      <c r="F100537">
        <v>189500</v>
      </c>
    </row>
    <row r="100538" spans="1:6" x14ac:dyDescent="0.25">
      <c r="A100538" t="s">
        <v>409475</v>
      </c>
      <c r="B100538" t="s">
        <v>409476</v>
      </c>
      <c r="C100538" t="s">
        <v>228880</v>
      </c>
      <c r="E100538" t="s">
        <v>409477</v>
      </c>
      <c r="F100538">
        <v>1750000</v>
      </c>
    </row>
    <row r="100539" spans="1:6" x14ac:dyDescent="0.25">
      <c r="A100539" t="s">
        <v>409478</v>
      </c>
      <c r="B100539" t="s">
        <v>409479</v>
      </c>
      <c r="C100539" t="s">
        <v>228873</v>
      </c>
      <c r="D100539" t="s">
        <v>228877</v>
      </c>
      <c r="E100539" s="1">
        <v>37627</v>
      </c>
      <c r="F100539">
        <v>2670000</v>
      </c>
    </row>
    <row r="100540" spans="1:6" x14ac:dyDescent="0.25">
      <c r="A100540" t="s">
        <v>409475</v>
      </c>
      <c r="B100540" t="s">
        <v>409480</v>
      </c>
      <c r="C100540" t="s">
        <v>228873</v>
      </c>
      <c r="D100540" t="s">
        <v>228874</v>
      </c>
      <c r="E100540" s="1">
        <v>38361</v>
      </c>
      <c r="F100540">
        <v>2570000</v>
      </c>
    </row>
    <row r="100541" spans="1:6" x14ac:dyDescent="0.25">
      <c r="A100541" t="s">
        <v>409478</v>
      </c>
      <c r="B100541" t="s">
        <v>409481</v>
      </c>
      <c r="C100541" t="s">
        <v>228873</v>
      </c>
      <c r="D100541" t="s">
        <v>228977</v>
      </c>
      <c r="E100541" s="1">
        <v>41278</v>
      </c>
      <c r="F100541">
        <v>8225000</v>
      </c>
    </row>
    <row r="100542" spans="1:6" x14ac:dyDescent="0.25">
      <c r="A100542" t="s">
        <v>409482</v>
      </c>
      <c r="B100542" t="s">
        <v>409483</v>
      </c>
      <c r="C100542" t="s">
        <v>228873</v>
      </c>
      <c r="D100542" t="s">
        <v>229145</v>
      </c>
      <c r="E100542" t="s">
        <v>235275</v>
      </c>
      <c r="F100542">
        <v>15000000</v>
      </c>
    </row>
    <row r="100543" spans="1:6" x14ac:dyDescent="0.25">
      <c r="A100543" t="s">
        <v>409484</v>
      </c>
      <c r="B100543" t="s">
        <v>409485</v>
      </c>
      <c r="C100543" t="s">
        <v>228880</v>
      </c>
      <c r="E100543" s="1">
        <v>41000</v>
      </c>
      <c r="F100543">
        <v>3429014</v>
      </c>
    </row>
    <row r="100544" spans="1:6" x14ac:dyDescent="0.25">
      <c r="A100544" t="s">
        <v>409486</v>
      </c>
      <c r="B100544" t="s">
        <v>409487</v>
      </c>
      <c r="C100544" t="s">
        <v>228880</v>
      </c>
      <c r="E100544" t="s">
        <v>213374</v>
      </c>
      <c r="F100544">
        <v>3000004</v>
      </c>
    </row>
    <row r="100545" spans="1:6" x14ac:dyDescent="0.25">
      <c r="A100545" t="s">
        <v>409488</v>
      </c>
      <c r="B100545" t="s">
        <v>409489</v>
      </c>
      <c r="C100545" t="s">
        <v>228880</v>
      </c>
      <c r="E100545" s="1">
        <v>40912</v>
      </c>
      <c r="F100545">
        <v>50000</v>
      </c>
    </row>
    <row r="100546" spans="1:6" x14ac:dyDescent="0.25">
      <c r="A100546" t="s">
        <v>409490</v>
      </c>
      <c r="B100546" t="s">
        <v>409491</v>
      </c>
      <c r="C100546" t="s">
        <v>228880</v>
      </c>
      <c r="E100546" s="1">
        <v>40549</v>
      </c>
      <c r="F100546">
        <v>400000</v>
      </c>
    </row>
    <row r="100547" spans="1:6" x14ac:dyDescent="0.25">
      <c r="A100547" t="s">
        <v>409492</v>
      </c>
      <c r="B100547" t="s">
        <v>409493</v>
      </c>
      <c r="C100547" t="s">
        <v>228873</v>
      </c>
      <c r="E100547" t="s">
        <v>47032</v>
      </c>
      <c r="F100547">
        <v>865000</v>
      </c>
    </row>
    <row r="100548" spans="1:6" x14ac:dyDescent="0.25">
      <c r="A100548" t="s">
        <v>409494</v>
      </c>
      <c r="B100548" t="s">
        <v>409495</v>
      </c>
      <c r="C100548" t="s">
        <v>228880</v>
      </c>
      <c r="E100548" t="s">
        <v>173067</v>
      </c>
      <c r="F100548">
        <v>10000</v>
      </c>
    </row>
    <row r="100549" spans="1:6" x14ac:dyDescent="0.25">
      <c r="A100549" t="s">
        <v>409496</v>
      </c>
      <c r="B100549" t="s">
        <v>409497</v>
      </c>
      <c r="C100549" t="s">
        <v>228943</v>
      </c>
      <c r="E100549" s="1">
        <v>40185</v>
      </c>
      <c r="F100549">
        <v>100000</v>
      </c>
    </row>
    <row r="100550" spans="1:6" x14ac:dyDescent="0.25">
      <c r="A100550" t="s">
        <v>409498</v>
      </c>
      <c r="B100550" t="s">
        <v>409499</v>
      </c>
      <c r="C100550" t="s">
        <v>228889</v>
      </c>
      <c r="E100550" s="1">
        <v>41458</v>
      </c>
    </row>
    <row r="100551" spans="1:6" x14ac:dyDescent="0.25">
      <c r="A100551" t="s">
        <v>409500</v>
      </c>
      <c r="B100551" t="s">
        <v>409501</v>
      </c>
      <c r="C100551" t="s">
        <v>228943</v>
      </c>
      <c r="E100551" s="1">
        <v>41640</v>
      </c>
      <c r="F100551">
        <v>164744</v>
      </c>
    </row>
    <row r="100552" spans="1:6" x14ac:dyDescent="0.25">
      <c r="A100552" t="s">
        <v>409502</v>
      </c>
      <c r="B100552" t="s">
        <v>409503</v>
      </c>
      <c r="C100552" t="s">
        <v>228880</v>
      </c>
      <c r="E100552" t="s">
        <v>179375</v>
      </c>
      <c r="F100552">
        <v>200000</v>
      </c>
    </row>
    <row r="100553" spans="1:6" x14ac:dyDescent="0.25">
      <c r="A100553" t="s">
        <v>409504</v>
      </c>
      <c r="B100553" t="s">
        <v>409505</v>
      </c>
      <c r="C100553" t="s">
        <v>228943</v>
      </c>
      <c r="E100553" t="s">
        <v>25429</v>
      </c>
      <c r="F100553">
        <v>400000</v>
      </c>
    </row>
    <row r="100554" spans="1:6" x14ac:dyDescent="0.25">
      <c r="A100554" t="s">
        <v>409506</v>
      </c>
      <c r="B100554" t="s">
        <v>409507</v>
      </c>
      <c r="C100554" t="s">
        <v>228880</v>
      </c>
      <c r="E100554" s="1">
        <v>41646</v>
      </c>
      <c r="F100554">
        <v>600000</v>
      </c>
    </row>
    <row r="100555" spans="1:6" x14ac:dyDescent="0.25">
      <c r="A100555" t="s">
        <v>409508</v>
      </c>
      <c r="B100555" t="s">
        <v>409509</v>
      </c>
      <c r="C100555" t="s">
        <v>228873</v>
      </c>
      <c r="E100555" t="s">
        <v>26355</v>
      </c>
    </row>
    <row r="100556" spans="1:6" x14ac:dyDescent="0.25">
      <c r="A100556" t="s">
        <v>409510</v>
      </c>
      <c r="B100556" t="s">
        <v>409511</v>
      </c>
      <c r="C100556" t="s">
        <v>228873</v>
      </c>
      <c r="D100556" t="s">
        <v>229206</v>
      </c>
      <c r="E100556" t="s">
        <v>240176</v>
      </c>
      <c r="F100556">
        <v>18000000</v>
      </c>
    </row>
    <row r="100557" spans="1:6" x14ac:dyDescent="0.25">
      <c r="A100557" t="s">
        <v>409512</v>
      </c>
      <c r="B100557" t="s">
        <v>409513</v>
      </c>
      <c r="C100557" t="s">
        <v>228873</v>
      </c>
      <c r="D100557" t="s">
        <v>231418</v>
      </c>
      <c r="E100557" t="s">
        <v>229566</v>
      </c>
      <c r="F100557">
        <v>8000000</v>
      </c>
    </row>
    <row r="100558" spans="1:6" x14ac:dyDescent="0.25">
      <c r="A100558" t="s">
        <v>409510</v>
      </c>
      <c r="B100558" t="s">
        <v>409514</v>
      </c>
      <c r="C100558" t="s">
        <v>228873</v>
      </c>
      <c r="D100558" t="s">
        <v>228874</v>
      </c>
      <c r="E100558" t="s">
        <v>235974</v>
      </c>
      <c r="F100558">
        <v>7500000</v>
      </c>
    </row>
    <row r="100559" spans="1:6" x14ac:dyDescent="0.25">
      <c r="A100559" t="s">
        <v>409512</v>
      </c>
      <c r="B100559" t="s">
        <v>409515</v>
      </c>
      <c r="C100559" t="s">
        <v>228873</v>
      </c>
      <c r="D100559" t="s">
        <v>228977</v>
      </c>
      <c r="E100559" t="s">
        <v>240967</v>
      </c>
      <c r="F100559">
        <v>15000000</v>
      </c>
    </row>
    <row r="100560" spans="1:6" x14ac:dyDescent="0.25">
      <c r="A100560" t="s">
        <v>409510</v>
      </c>
      <c r="B100560" t="s">
        <v>409516</v>
      </c>
      <c r="C100560" t="s">
        <v>228873</v>
      </c>
      <c r="E100560" t="s">
        <v>236036</v>
      </c>
    </row>
    <row r="100561" spans="1:6" x14ac:dyDescent="0.25">
      <c r="A100561" t="s">
        <v>409512</v>
      </c>
      <c r="B100561" t="s">
        <v>409517</v>
      </c>
      <c r="C100561" t="s">
        <v>228873</v>
      </c>
      <c r="D100561" t="s">
        <v>231418</v>
      </c>
      <c r="E100561" t="s">
        <v>63264</v>
      </c>
      <c r="F100561">
        <v>2500019</v>
      </c>
    </row>
    <row r="100562" spans="1:6" x14ac:dyDescent="0.25">
      <c r="A100562" t="s">
        <v>409518</v>
      </c>
      <c r="B100562" t="s">
        <v>409519</v>
      </c>
      <c r="C100562" t="s">
        <v>228880</v>
      </c>
      <c r="E100562" s="1">
        <v>40912</v>
      </c>
      <c r="F100562">
        <v>50000</v>
      </c>
    </row>
    <row r="100563" spans="1:6" x14ac:dyDescent="0.25">
      <c r="A100563" t="s">
        <v>409520</v>
      </c>
      <c r="B100563" t="s">
        <v>409521</v>
      </c>
      <c r="C100563" t="s">
        <v>228873</v>
      </c>
      <c r="D100563" t="s">
        <v>228874</v>
      </c>
      <c r="E100563" t="s">
        <v>30407</v>
      </c>
      <c r="F100563">
        <v>12500000</v>
      </c>
    </row>
    <row r="100564" spans="1:6" x14ac:dyDescent="0.25">
      <c r="A100564" t="s">
        <v>409522</v>
      </c>
      <c r="B100564" t="s">
        <v>409523</v>
      </c>
      <c r="C100564" t="s">
        <v>228943</v>
      </c>
      <c r="E100564" s="1">
        <v>40427</v>
      </c>
      <c r="F100564">
        <v>1200000</v>
      </c>
    </row>
    <row r="100565" spans="1:6" x14ac:dyDescent="0.25">
      <c r="A100565" t="s">
        <v>409520</v>
      </c>
      <c r="B100565" t="s">
        <v>409524</v>
      </c>
      <c r="C100565" t="s">
        <v>228873</v>
      </c>
      <c r="D100565" t="s">
        <v>228977</v>
      </c>
      <c r="E100565" t="s">
        <v>63726</v>
      </c>
      <c r="F100565">
        <v>30000000</v>
      </c>
    </row>
    <row r="100566" spans="1:6" x14ac:dyDescent="0.25">
      <c r="A100566" t="s">
        <v>409522</v>
      </c>
      <c r="B100566" t="s">
        <v>409525</v>
      </c>
      <c r="C100566" t="s">
        <v>228873</v>
      </c>
      <c r="D100566" t="s">
        <v>229145</v>
      </c>
      <c r="E100566" t="s">
        <v>73256</v>
      </c>
      <c r="F100566">
        <v>100000000</v>
      </c>
    </row>
    <row r="100567" spans="1:6" x14ac:dyDescent="0.25">
      <c r="A100567" t="s">
        <v>409520</v>
      </c>
      <c r="B100567" t="s">
        <v>409526</v>
      </c>
      <c r="C100567" t="s">
        <v>228873</v>
      </c>
      <c r="D100567" t="s">
        <v>229206</v>
      </c>
      <c r="E100567" t="s">
        <v>150610</v>
      </c>
      <c r="F100567">
        <v>125000000</v>
      </c>
    </row>
    <row r="100568" spans="1:6" x14ac:dyDescent="0.25">
      <c r="A100568" t="s">
        <v>409522</v>
      </c>
      <c r="B100568" t="s">
        <v>409527</v>
      </c>
      <c r="C100568" t="s">
        <v>228873</v>
      </c>
      <c r="D100568" t="s">
        <v>228877</v>
      </c>
      <c r="E100568" s="1">
        <v>41153</v>
      </c>
      <c r="F100568">
        <v>4500000</v>
      </c>
    </row>
    <row r="100569" spans="1:6" x14ac:dyDescent="0.25">
      <c r="A100569" t="s">
        <v>409528</v>
      </c>
      <c r="B100569" t="s">
        <v>409529</v>
      </c>
      <c r="C100569" t="s">
        <v>228909</v>
      </c>
      <c r="E100569" s="1">
        <v>42310</v>
      </c>
    </row>
    <row r="100570" spans="1:6" x14ac:dyDescent="0.25">
      <c r="A100570" t="s">
        <v>409530</v>
      </c>
      <c r="B100570" t="s">
        <v>409531</v>
      </c>
      <c r="C100570" t="s">
        <v>228873</v>
      </c>
      <c r="D100570" t="s">
        <v>228977</v>
      </c>
      <c r="E100570" t="s">
        <v>63726</v>
      </c>
      <c r="F100570">
        <v>10550459</v>
      </c>
    </row>
    <row r="100571" spans="1:6" x14ac:dyDescent="0.25">
      <c r="A100571" t="s">
        <v>409532</v>
      </c>
      <c r="B100571" t="s">
        <v>409533</v>
      </c>
      <c r="C100571" t="s">
        <v>229045</v>
      </c>
      <c r="E100571" s="1">
        <v>42015</v>
      </c>
      <c r="F100571">
        <v>844626</v>
      </c>
    </row>
    <row r="100572" spans="1:6" x14ac:dyDescent="0.25">
      <c r="A100572" t="s">
        <v>409534</v>
      </c>
      <c r="B100572" t="s">
        <v>409535</v>
      </c>
      <c r="C100572" t="s">
        <v>228943</v>
      </c>
      <c r="E100572" s="1">
        <v>40549</v>
      </c>
      <c r="F100572">
        <v>15424165</v>
      </c>
    </row>
    <row r="100573" spans="1:6" x14ac:dyDescent="0.25">
      <c r="A100573" t="s">
        <v>409536</v>
      </c>
      <c r="B100573" t="s">
        <v>409537</v>
      </c>
      <c r="C100573" t="s">
        <v>228889</v>
      </c>
      <c r="E100573" s="1">
        <v>41770</v>
      </c>
    </row>
    <row r="100574" spans="1:6" x14ac:dyDescent="0.25">
      <c r="A100574" t="s">
        <v>409538</v>
      </c>
      <c r="B100574" t="s">
        <v>409539</v>
      </c>
      <c r="C100574" t="s">
        <v>228873</v>
      </c>
      <c r="D100574" t="s">
        <v>228877</v>
      </c>
      <c r="E100574" t="s">
        <v>47215</v>
      </c>
      <c r="F100574">
        <v>4200000</v>
      </c>
    </row>
    <row r="100575" spans="1:6" x14ac:dyDescent="0.25">
      <c r="A100575" t="s">
        <v>409540</v>
      </c>
      <c r="B100575" t="s">
        <v>409541</v>
      </c>
      <c r="C100575" t="s">
        <v>228873</v>
      </c>
      <c r="D100575" t="s">
        <v>228877</v>
      </c>
      <c r="E100575" s="1">
        <v>41828</v>
      </c>
      <c r="F100575">
        <v>6000000</v>
      </c>
    </row>
    <row r="100576" spans="1:6" x14ac:dyDescent="0.25">
      <c r="A100576" t="s">
        <v>409542</v>
      </c>
      <c r="B100576" t="s">
        <v>409543</v>
      </c>
      <c r="C100576" t="s">
        <v>228873</v>
      </c>
      <c r="D100576" t="s">
        <v>228874</v>
      </c>
      <c r="E100576" s="1">
        <v>42014</v>
      </c>
      <c r="F100576">
        <v>7000000</v>
      </c>
    </row>
    <row r="100577" spans="1:6" x14ac:dyDescent="0.25">
      <c r="A100577" t="s">
        <v>409540</v>
      </c>
      <c r="B100577" t="s">
        <v>409544</v>
      </c>
      <c r="C100577" t="s">
        <v>228873</v>
      </c>
      <c r="E100577" t="s">
        <v>50563</v>
      </c>
      <c r="F100577">
        <v>1500000</v>
      </c>
    </row>
    <row r="100578" spans="1:6" x14ac:dyDescent="0.25">
      <c r="A100578" t="s">
        <v>409542</v>
      </c>
      <c r="B100578" t="s">
        <v>409545</v>
      </c>
      <c r="C100578" t="s">
        <v>228880</v>
      </c>
      <c r="E100578" t="s">
        <v>60548</v>
      </c>
    </row>
    <row r="100579" spans="1:6" x14ac:dyDescent="0.25">
      <c r="A100579" t="s">
        <v>409546</v>
      </c>
      <c r="B100579" t="s">
        <v>409547</v>
      </c>
      <c r="C100579" t="s">
        <v>228943</v>
      </c>
      <c r="E100579" s="1">
        <v>39814</v>
      </c>
      <c r="F100579">
        <v>1000000</v>
      </c>
    </row>
    <row r="100580" spans="1:6" x14ac:dyDescent="0.25">
      <c r="A100580" t="s">
        <v>409548</v>
      </c>
      <c r="B100580" t="s">
        <v>409549</v>
      </c>
      <c r="C100580" t="s">
        <v>228873</v>
      </c>
      <c r="E100580" s="1">
        <v>40179</v>
      </c>
      <c r="F100580">
        <v>1000000</v>
      </c>
    </row>
    <row r="100581" spans="1:6" x14ac:dyDescent="0.25">
      <c r="A100581" t="s">
        <v>409550</v>
      </c>
      <c r="B100581" t="s">
        <v>409551</v>
      </c>
      <c r="C100581" t="s">
        <v>228889</v>
      </c>
      <c r="E100581" s="1">
        <v>42011</v>
      </c>
    </row>
    <row r="100582" spans="1:6" x14ac:dyDescent="0.25">
      <c r="A100582" t="s">
        <v>409552</v>
      </c>
      <c r="B100582" t="s">
        <v>409553</v>
      </c>
      <c r="C100582" t="s">
        <v>228880</v>
      </c>
      <c r="E100582" s="1">
        <v>40915</v>
      </c>
    </row>
    <row r="100583" spans="1:6" x14ac:dyDescent="0.25">
      <c r="A100583" t="s">
        <v>409554</v>
      </c>
      <c r="B100583" t="s">
        <v>409555</v>
      </c>
      <c r="C100583" t="s">
        <v>229045</v>
      </c>
      <c r="E100583" s="1">
        <v>41275</v>
      </c>
      <c r="F100583">
        <v>20000</v>
      </c>
    </row>
    <row r="100584" spans="1:6" x14ac:dyDescent="0.25">
      <c r="A100584" t="s">
        <v>409556</v>
      </c>
      <c r="B100584" t="s">
        <v>409557</v>
      </c>
      <c r="C100584" t="s">
        <v>228889</v>
      </c>
      <c r="E100584" s="1">
        <v>42037</v>
      </c>
    </row>
    <row r="100585" spans="1:6" x14ac:dyDescent="0.25">
      <c r="A100585" t="s">
        <v>409558</v>
      </c>
      <c r="B100585" t="s">
        <v>409559</v>
      </c>
      <c r="C100585" t="s">
        <v>228873</v>
      </c>
      <c r="E100585" s="1">
        <v>41279</v>
      </c>
    </row>
    <row r="100586" spans="1:6" x14ac:dyDescent="0.25">
      <c r="A100586" t="s">
        <v>409560</v>
      </c>
      <c r="B100586" t="s">
        <v>409561</v>
      </c>
      <c r="C100586" t="s">
        <v>228873</v>
      </c>
      <c r="D100586" t="s">
        <v>228877</v>
      </c>
      <c r="E100586" s="1">
        <v>41861</v>
      </c>
      <c r="F100586">
        <v>13000000</v>
      </c>
    </row>
    <row r="100587" spans="1:6" x14ac:dyDescent="0.25">
      <c r="A100587" t="s">
        <v>409562</v>
      </c>
      <c r="B100587" t="s">
        <v>409563</v>
      </c>
      <c r="C100587" t="s">
        <v>228873</v>
      </c>
      <c r="E100587" t="s">
        <v>45934</v>
      </c>
      <c r="F100587">
        <v>10000000</v>
      </c>
    </row>
    <row r="100588" spans="1:6" x14ac:dyDescent="0.25">
      <c r="A100588" t="s">
        <v>409564</v>
      </c>
      <c r="B100588" t="s">
        <v>409565</v>
      </c>
      <c r="C100588" t="s">
        <v>228873</v>
      </c>
      <c r="D100588" t="s">
        <v>228877</v>
      </c>
      <c r="E100588" t="s">
        <v>45934</v>
      </c>
      <c r="F100588">
        <v>10000000</v>
      </c>
    </row>
    <row r="100589" spans="1:6" x14ac:dyDescent="0.25">
      <c r="A100589" t="s">
        <v>409566</v>
      </c>
      <c r="B100589" t="s">
        <v>409567</v>
      </c>
      <c r="C100589" t="s">
        <v>228889</v>
      </c>
      <c r="E100589" t="s">
        <v>81469</v>
      </c>
    </row>
    <row r="100590" spans="1:6" x14ac:dyDescent="0.25">
      <c r="A100590" t="s">
        <v>409568</v>
      </c>
      <c r="B100590" t="s">
        <v>409569</v>
      </c>
      <c r="C100590" t="s">
        <v>228873</v>
      </c>
      <c r="E100590" t="s">
        <v>240264</v>
      </c>
      <c r="F100590">
        <v>3500000</v>
      </c>
    </row>
    <row r="100591" spans="1:6" x14ac:dyDescent="0.25">
      <c r="A100591" t="s">
        <v>409570</v>
      </c>
      <c r="B100591" t="s">
        <v>409571</v>
      </c>
      <c r="C100591" t="s">
        <v>228909</v>
      </c>
      <c r="E100591" t="s">
        <v>27370</v>
      </c>
    </row>
    <row r="100592" spans="1:6" x14ac:dyDescent="0.25">
      <c r="A100592" t="s">
        <v>409572</v>
      </c>
      <c r="B100592" t="s">
        <v>409573</v>
      </c>
      <c r="C100592" t="s">
        <v>228919</v>
      </c>
      <c r="E100592" s="1">
        <v>41645</v>
      </c>
    </row>
    <row r="100593" spans="1:6" x14ac:dyDescent="0.25">
      <c r="A100593" t="s">
        <v>409574</v>
      </c>
      <c r="B100593" t="s">
        <v>409575</v>
      </c>
      <c r="C100593" t="s">
        <v>228880</v>
      </c>
      <c r="E100593" t="s">
        <v>51625</v>
      </c>
      <c r="F100593">
        <v>16227</v>
      </c>
    </row>
    <row r="100594" spans="1:6" x14ac:dyDescent="0.25">
      <c r="A100594" t="s">
        <v>409576</v>
      </c>
      <c r="B100594" t="s">
        <v>409577</v>
      </c>
      <c r="C100594" t="s">
        <v>228873</v>
      </c>
      <c r="D100594" t="s">
        <v>228877</v>
      </c>
      <c r="E100594" s="1">
        <v>39083</v>
      </c>
      <c r="F100594">
        <v>5000000</v>
      </c>
    </row>
    <row r="100595" spans="1:6" x14ac:dyDescent="0.25">
      <c r="A100595" t="s">
        <v>409578</v>
      </c>
      <c r="B100595" t="s">
        <v>409579</v>
      </c>
      <c r="C100595" t="s">
        <v>228873</v>
      </c>
      <c r="D100595" t="s">
        <v>229145</v>
      </c>
      <c r="E100595" s="1">
        <v>40912</v>
      </c>
      <c r="F100595">
        <v>32000000</v>
      </c>
    </row>
    <row r="100596" spans="1:6" x14ac:dyDescent="0.25">
      <c r="A100596" t="s">
        <v>409580</v>
      </c>
      <c r="B100596" t="s">
        <v>409581</v>
      </c>
      <c r="C100596" t="s">
        <v>228889</v>
      </c>
      <c r="E100596" s="1">
        <v>40549</v>
      </c>
    </row>
    <row r="100597" spans="1:6" x14ac:dyDescent="0.25">
      <c r="A100597" t="s">
        <v>409582</v>
      </c>
      <c r="B100597" t="s">
        <v>409583</v>
      </c>
      <c r="C100597" t="s">
        <v>228873</v>
      </c>
      <c r="D100597" t="s">
        <v>228977</v>
      </c>
      <c r="E100597" s="1">
        <v>42074</v>
      </c>
      <c r="F100597">
        <v>30000000</v>
      </c>
    </row>
    <row r="100598" spans="1:6" x14ac:dyDescent="0.25">
      <c r="A100598" t="s">
        <v>409584</v>
      </c>
      <c r="B100598" t="s">
        <v>409585</v>
      </c>
      <c r="C100598" t="s">
        <v>228873</v>
      </c>
      <c r="E100598" s="1">
        <v>40190</v>
      </c>
      <c r="F100598">
        <v>3450000</v>
      </c>
    </row>
    <row r="100599" spans="1:6" x14ac:dyDescent="0.25">
      <c r="A100599" t="s">
        <v>409586</v>
      </c>
      <c r="B100599" t="s">
        <v>409587</v>
      </c>
      <c r="C100599" t="s">
        <v>228873</v>
      </c>
      <c r="D100599" t="s">
        <v>228877</v>
      </c>
      <c r="E100599" s="1">
        <v>39450</v>
      </c>
      <c r="F100599">
        <v>20000000</v>
      </c>
    </row>
    <row r="100600" spans="1:6" x14ac:dyDescent="0.25">
      <c r="A100600" t="s">
        <v>409588</v>
      </c>
      <c r="B100600" t="s">
        <v>409589</v>
      </c>
      <c r="C100600" t="s">
        <v>228873</v>
      </c>
      <c r="D100600" t="s">
        <v>228877</v>
      </c>
      <c r="E100600" s="1">
        <v>39458</v>
      </c>
    </row>
    <row r="100601" spans="1:6" x14ac:dyDescent="0.25">
      <c r="A100601" t="s">
        <v>409590</v>
      </c>
      <c r="B100601" t="s">
        <v>409591</v>
      </c>
      <c r="C100601" t="s">
        <v>228873</v>
      </c>
      <c r="D100601" t="s">
        <v>228877</v>
      </c>
      <c r="E100601" s="1">
        <v>41280</v>
      </c>
    </row>
    <row r="100602" spans="1:6" x14ac:dyDescent="0.25">
      <c r="A100602" t="s">
        <v>409592</v>
      </c>
      <c r="B100602" t="s">
        <v>409593</v>
      </c>
      <c r="C100602" t="s">
        <v>228873</v>
      </c>
      <c r="E100602" s="1">
        <v>41283</v>
      </c>
      <c r="F100602">
        <v>1631321</v>
      </c>
    </row>
    <row r="100603" spans="1:6" x14ac:dyDescent="0.25">
      <c r="A100603" t="s">
        <v>409594</v>
      </c>
      <c r="B100603" t="s">
        <v>409595</v>
      </c>
      <c r="C100603" t="s">
        <v>228873</v>
      </c>
      <c r="D100603" t="s">
        <v>228877</v>
      </c>
      <c r="E100603" s="1">
        <v>39087</v>
      </c>
      <c r="F100603">
        <v>10000000</v>
      </c>
    </row>
    <row r="100604" spans="1:6" x14ac:dyDescent="0.25">
      <c r="A100604" t="s">
        <v>409596</v>
      </c>
      <c r="B100604" t="s">
        <v>409597</v>
      </c>
      <c r="C100604" t="s">
        <v>228873</v>
      </c>
      <c r="D100604" t="s">
        <v>228877</v>
      </c>
      <c r="E100604" s="1">
        <v>37261</v>
      </c>
      <c r="F100604">
        <v>4000000</v>
      </c>
    </row>
    <row r="100605" spans="1:6" x14ac:dyDescent="0.25">
      <c r="A100605" t="s">
        <v>409598</v>
      </c>
      <c r="B100605" t="s">
        <v>409599</v>
      </c>
      <c r="C100605" t="s">
        <v>228873</v>
      </c>
      <c r="D100605" t="s">
        <v>228874</v>
      </c>
      <c r="E100605" s="1">
        <v>37629</v>
      </c>
    </row>
    <row r="100606" spans="1:6" x14ac:dyDescent="0.25">
      <c r="A100606" t="s">
        <v>409600</v>
      </c>
      <c r="B100606" t="s">
        <v>409601</v>
      </c>
      <c r="C100606" t="s">
        <v>228943</v>
      </c>
      <c r="E100606" s="1">
        <v>40911</v>
      </c>
    </row>
    <row r="100607" spans="1:6" x14ac:dyDescent="0.25">
      <c r="A100607" t="s">
        <v>409602</v>
      </c>
      <c r="B100607" t="s">
        <v>409603</v>
      </c>
      <c r="C100607" t="s">
        <v>228873</v>
      </c>
      <c r="D100607" t="s">
        <v>228877</v>
      </c>
      <c r="E100607" s="1">
        <v>40916</v>
      </c>
      <c r="F100607">
        <v>784929</v>
      </c>
    </row>
    <row r="100608" spans="1:6" x14ac:dyDescent="0.25">
      <c r="A100608" t="s">
        <v>409604</v>
      </c>
      <c r="B100608" t="s">
        <v>409605</v>
      </c>
      <c r="C100608" t="s">
        <v>228873</v>
      </c>
      <c r="D100608" t="s">
        <v>228874</v>
      </c>
      <c r="E100608" s="1">
        <v>39089</v>
      </c>
    </row>
    <row r="100609" spans="1:6" x14ac:dyDescent="0.25">
      <c r="A100609" t="s">
        <v>409606</v>
      </c>
      <c r="B100609" t="s">
        <v>409607</v>
      </c>
      <c r="C100609" t="s">
        <v>228873</v>
      </c>
      <c r="D100609" t="s">
        <v>228877</v>
      </c>
      <c r="E100609" s="1">
        <v>40190</v>
      </c>
      <c r="F100609">
        <v>3001500</v>
      </c>
    </row>
    <row r="100610" spans="1:6" x14ac:dyDescent="0.25">
      <c r="A100610" t="s">
        <v>409608</v>
      </c>
      <c r="B100610" t="s">
        <v>409609</v>
      </c>
      <c r="C100610" t="s">
        <v>228873</v>
      </c>
      <c r="D100610" t="s">
        <v>228874</v>
      </c>
      <c r="E100610" s="1">
        <v>41645</v>
      </c>
      <c r="F100610">
        <v>10000000</v>
      </c>
    </row>
    <row r="100611" spans="1:6" x14ac:dyDescent="0.25">
      <c r="A100611" t="s">
        <v>409610</v>
      </c>
      <c r="B100611" t="s">
        <v>409611</v>
      </c>
      <c r="C100611" t="s">
        <v>228873</v>
      </c>
      <c r="D100611" t="s">
        <v>228877</v>
      </c>
      <c r="E100611" s="1">
        <v>41645</v>
      </c>
      <c r="F100611">
        <v>3000000</v>
      </c>
    </row>
    <row r="100612" spans="1:6" x14ac:dyDescent="0.25">
      <c r="A100612" t="s">
        <v>409608</v>
      </c>
      <c r="B100612" t="s">
        <v>409612</v>
      </c>
      <c r="C100612" t="s">
        <v>228873</v>
      </c>
      <c r="D100612" t="s">
        <v>228977</v>
      </c>
      <c r="E100612" t="s">
        <v>12281</v>
      </c>
    </row>
    <row r="100613" spans="1:6" x14ac:dyDescent="0.25">
      <c r="A100613" t="s">
        <v>409613</v>
      </c>
      <c r="B100613" t="s">
        <v>409614</v>
      </c>
      <c r="C100613" t="s">
        <v>228873</v>
      </c>
      <c r="D100613" t="s">
        <v>228877</v>
      </c>
      <c r="E100613" s="1">
        <v>36892</v>
      </c>
      <c r="F100613">
        <v>40000</v>
      </c>
    </row>
    <row r="100614" spans="1:6" x14ac:dyDescent="0.25">
      <c r="A100614" t="s">
        <v>409615</v>
      </c>
      <c r="B100614" t="s">
        <v>409616</v>
      </c>
      <c r="C100614" t="s">
        <v>228873</v>
      </c>
      <c r="D100614" t="s">
        <v>228874</v>
      </c>
      <c r="E100614" s="1">
        <v>37991</v>
      </c>
      <c r="F100614">
        <v>5000000</v>
      </c>
    </row>
    <row r="100615" spans="1:6" x14ac:dyDescent="0.25">
      <c r="A100615" t="s">
        <v>409617</v>
      </c>
      <c r="B100615" t="s">
        <v>409618</v>
      </c>
      <c r="C100615" t="s">
        <v>228873</v>
      </c>
      <c r="D100615" t="s">
        <v>228877</v>
      </c>
      <c r="E100615" t="s">
        <v>216788</v>
      </c>
      <c r="F100615">
        <v>9500000</v>
      </c>
    </row>
    <row r="100616" spans="1:6" x14ac:dyDescent="0.25">
      <c r="A100616" t="s">
        <v>409619</v>
      </c>
      <c r="B100616" t="s">
        <v>409620</v>
      </c>
      <c r="C100616" t="s">
        <v>228880</v>
      </c>
      <c r="E100616" s="1">
        <v>42344</v>
      </c>
      <c r="F100616">
        <v>350000</v>
      </c>
    </row>
    <row r="100617" spans="1:6" x14ac:dyDescent="0.25">
      <c r="A100617" t="s">
        <v>409621</v>
      </c>
      <c r="B100617" t="s">
        <v>409622</v>
      </c>
      <c r="C100617" t="s">
        <v>228873</v>
      </c>
      <c r="D100617" t="s">
        <v>228877</v>
      </c>
      <c r="E100617" s="1">
        <v>41253</v>
      </c>
      <c r="F100617">
        <v>3000000</v>
      </c>
    </row>
    <row r="100618" spans="1:6" x14ac:dyDescent="0.25">
      <c r="A100618" t="s">
        <v>409623</v>
      </c>
      <c r="B100618" t="s">
        <v>409624</v>
      </c>
      <c r="C100618" t="s">
        <v>228873</v>
      </c>
      <c r="E100618" t="s">
        <v>229555</v>
      </c>
    </row>
    <row r="100619" spans="1:6" x14ac:dyDescent="0.25">
      <c r="A100619" t="s">
        <v>409625</v>
      </c>
      <c r="B100619" t="s">
        <v>409626</v>
      </c>
      <c r="C100619" t="s">
        <v>228927</v>
      </c>
      <c r="E100619" t="s">
        <v>267010</v>
      </c>
      <c r="F100619">
        <v>2000000</v>
      </c>
    </row>
    <row r="100620" spans="1:6" x14ac:dyDescent="0.25">
      <c r="A100620" t="s">
        <v>409627</v>
      </c>
      <c r="B100620" t="s">
        <v>409628</v>
      </c>
      <c r="C100620" t="s">
        <v>228880</v>
      </c>
      <c r="E100620" s="1">
        <v>41284</v>
      </c>
      <c r="F100620">
        <v>105024</v>
      </c>
    </row>
    <row r="100621" spans="1:6" x14ac:dyDescent="0.25">
      <c r="A100621" t="s">
        <v>409629</v>
      </c>
      <c r="B100621" t="s">
        <v>409630</v>
      </c>
      <c r="C100621" t="s">
        <v>228880</v>
      </c>
      <c r="E100621" t="s">
        <v>45818</v>
      </c>
      <c r="F100621">
        <v>191780</v>
      </c>
    </row>
    <row r="100622" spans="1:6" x14ac:dyDescent="0.25">
      <c r="A100622" t="s">
        <v>409631</v>
      </c>
      <c r="B100622" t="s">
        <v>409632</v>
      </c>
      <c r="C100622" t="s">
        <v>228880</v>
      </c>
      <c r="E100622" s="1">
        <v>39083</v>
      </c>
      <c r="F100622">
        <v>98064</v>
      </c>
    </row>
    <row r="100623" spans="1:6" x14ac:dyDescent="0.25">
      <c r="A100623" t="s">
        <v>409633</v>
      </c>
      <c r="B100623" t="s">
        <v>409634</v>
      </c>
      <c r="C100623" t="s">
        <v>228873</v>
      </c>
      <c r="E100623" t="s">
        <v>233951</v>
      </c>
      <c r="F100623">
        <v>390000</v>
      </c>
    </row>
    <row r="100624" spans="1:6" x14ac:dyDescent="0.25">
      <c r="A100624" t="s">
        <v>409635</v>
      </c>
      <c r="B100624" t="s">
        <v>409636</v>
      </c>
      <c r="C100624" t="s">
        <v>228927</v>
      </c>
      <c r="E100624" t="s">
        <v>118517</v>
      </c>
      <c r="F100624">
        <v>1700632</v>
      </c>
    </row>
    <row r="100625" spans="1:6" x14ac:dyDescent="0.25">
      <c r="A100625" t="s">
        <v>409637</v>
      </c>
      <c r="B100625" t="s">
        <v>409638</v>
      </c>
      <c r="C100625" t="s">
        <v>228873</v>
      </c>
      <c r="D100625" t="s">
        <v>228874</v>
      </c>
      <c r="E100625" s="1">
        <v>40546</v>
      </c>
      <c r="F100625">
        <v>10175000</v>
      </c>
    </row>
    <row r="100626" spans="1:6" x14ac:dyDescent="0.25">
      <c r="A100626" t="s">
        <v>409635</v>
      </c>
      <c r="B100626" t="s">
        <v>409639</v>
      </c>
      <c r="C100626" t="s">
        <v>228873</v>
      </c>
      <c r="D100626" t="s">
        <v>228877</v>
      </c>
      <c r="E100626" t="s">
        <v>108056</v>
      </c>
      <c r="F100626">
        <v>3014998</v>
      </c>
    </row>
    <row r="100627" spans="1:6" x14ac:dyDescent="0.25">
      <c r="A100627" t="s">
        <v>409637</v>
      </c>
      <c r="B100627" t="s">
        <v>409640</v>
      </c>
      <c r="C100627" t="s">
        <v>228873</v>
      </c>
      <c r="D100627" t="s">
        <v>228877</v>
      </c>
      <c r="E100627" s="1">
        <v>40423</v>
      </c>
      <c r="F100627">
        <v>3148000</v>
      </c>
    </row>
    <row r="100628" spans="1:6" x14ac:dyDescent="0.25">
      <c r="A100628" t="s">
        <v>409641</v>
      </c>
      <c r="B100628" t="s">
        <v>409642</v>
      </c>
      <c r="C100628" t="s">
        <v>228880</v>
      </c>
      <c r="E100628" s="1">
        <v>41192</v>
      </c>
      <c r="F100628">
        <v>60000</v>
      </c>
    </row>
    <row r="100629" spans="1:6" x14ac:dyDescent="0.25">
      <c r="A100629" t="s">
        <v>409643</v>
      </c>
      <c r="B100629" t="s">
        <v>409644</v>
      </c>
      <c r="C100629" t="s">
        <v>228880</v>
      </c>
      <c r="E100629" s="1">
        <v>42255</v>
      </c>
    </row>
    <row r="100630" spans="1:6" x14ac:dyDescent="0.25">
      <c r="A100630" t="s">
        <v>409645</v>
      </c>
      <c r="B100630" t="s">
        <v>409646</v>
      </c>
      <c r="C100630" t="s">
        <v>228943</v>
      </c>
      <c r="E100630" s="1">
        <v>41550</v>
      </c>
    </row>
    <row r="100631" spans="1:6" x14ac:dyDescent="0.25">
      <c r="A100631" t="s">
        <v>409647</v>
      </c>
      <c r="B100631" t="s">
        <v>409648</v>
      </c>
      <c r="C100631" t="s">
        <v>228880</v>
      </c>
      <c r="E100631" t="s">
        <v>66583</v>
      </c>
      <c r="F100631">
        <v>702503</v>
      </c>
    </row>
    <row r="100632" spans="1:6" x14ac:dyDescent="0.25">
      <c r="A100632" t="s">
        <v>409649</v>
      </c>
      <c r="B100632" t="s">
        <v>409650</v>
      </c>
      <c r="C100632" t="s">
        <v>228889</v>
      </c>
      <c r="E100632" s="1">
        <v>41366</v>
      </c>
      <c r="F100632">
        <v>4078543</v>
      </c>
    </row>
    <row r="100633" spans="1:6" x14ac:dyDescent="0.25">
      <c r="A100633" t="s">
        <v>409647</v>
      </c>
      <c r="B100633" t="s">
        <v>409651</v>
      </c>
      <c r="C100633" t="s">
        <v>228889</v>
      </c>
      <c r="E100633" t="s">
        <v>43463</v>
      </c>
      <c r="F100633">
        <v>3377572</v>
      </c>
    </row>
    <row r="100634" spans="1:6" x14ac:dyDescent="0.25">
      <c r="A100634" t="s">
        <v>409652</v>
      </c>
      <c r="B100634" t="s">
        <v>409653</v>
      </c>
      <c r="C100634" t="s">
        <v>228943</v>
      </c>
      <c r="E100634" s="1">
        <v>40554</v>
      </c>
      <c r="F100634">
        <v>1000000</v>
      </c>
    </row>
    <row r="100635" spans="1:6" x14ac:dyDescent="0.25">
      <c r="A100635" t="s">
        <v>409654</v>
      </c>
      <c r="B100635" t="s">
        <v>409655</v>
      </c>
      <c r="C100635" t="s">
        <v>228873</v>
      </c>
      <c r="E100635" s="1">
        <v>40549</v>
      </c>
      <c r="F100635">
        <v>60000</v>
      </c>
    </row>
    <row r="100636" spans="1:6" x14ac:dyDescent="0.25">
      <c r="A100636" t="s">
        <v>409656</v>
      </c>
      <c r="B100636" t="s">
        <v>409657</v>
      </c>
      <c r="C100636" t="s">
        <v>228909</v>
      </c>
      <c r="E100636" t="s">
        <v>91192</v>
      </c>
    </row>
    <row r="100637" spans="1:6" x14ac:dyDescent="0.25">
      <c r="A100637" t="s">
        <v>409658</v>
      </c>
      <c r="B100637" t="s">
        <v>409659</v>
      </c>
      <c r="C100637" t="s">
        <v>228880</v>
      </c>
      <c r="E100637" t="s">
        <v>156710</v>
      </c>
    </row>
    <row r="100638" spans="1:6" x14ac:dyDescent="0.25">
      <c r="A100638" t="s">
        <v>409660</v>
      </c>
      <c r="B100638" t="s">
        <v>409661</v>
      </c>
      <c r="C100638" t="s">
        <v>228943</v>
      </c>
      <c r="E100638" s="1">
        <v>41643</v>
      </c>
      <c r="F100638">
        <v>50000</v>
      </c>
    </row>
    <row r="100639" spans="1:6" x14ac:dyDescent="0.25">
      <c r="A100639" t="s">
        <v>409662</v>
      </c>
      <c r="B100639" t="s">
        <v>409663</v>
      </c>
      <c r="C100639" t="s">
        <v>228880</v>
      </c>
      <c r="E100639" s="1">
        <v>42278</v>
      </c>
      <c r="F100639">
        <v>300000</v>
      </c>
    </row>
    <row r="100640" spans="1:6" x14ac:dyDescent="0.25">
      <c r="A100640" t="s">
        <v>409660</v>
      </c>
      <c r="B100640" t="s">
        <v>409664</v>
      </c>
      <c r="C100640" t="s">
        <v>228880</v>
      </c>
      <c r="E100640" s="1">
        <v>41645</v>
      </c>
      <c r="F100640">
        <v>150000</v>
      </c>
    </row>
    <row r="100641" spans="1:6" x14ac:dyDescent="0.25">
      <c r="A100641" t="s">
        <v>409665</v>
      </c>
      <c r="B100641" t="s">
        <v>409666</v>
      </c>
      <c r="C100641" t="s">
        <v>228873</v>
      </c>
      <c r="D100641" t="s">
        <v>228877</v>
      </c>
      <c r="E100641" t="s">
        <v>2259</v>
      </c>
      <c r="F100641">
        <v>3500000</v>
      </c>
    </row>
    <row r="100642" spans="1:6" x14ac:dyDescent="0.25">
      <c r="A100642" t="s">
        <v>409667</v>
      </c>
      <c r="B100642" t="s">
        <v>409668</v>
      </c>
      <c r="C100642" t="s">
        <v>228880</v>
      </c>
      <c r="E100642" s="1">
        <v>40188</v>
      </c>
      <c r="F100642">
        <v>1700000</v>
      </c>
    </row>
    <row r="100643" spans="1:6" x14ac:dyDescent="0.25">
      <c r="A100643" t="s">
        <v>409669</v>
      </c>
      <c r="B100643" t="s">
        <v>409670</v>
      </c>
      <c r="C100643" t="s">
        <v>228880</v>
      </c>
      <c r="E100643" t="s">
        <v>117600</v>
      </c>
      <c r="F100643">
        <v>40000</v>
      </c>
    </row>
    <row r="100644" spans="1:6" x14ac:dyDescent="0.25">
      <c r="A100644" t="s">
        <v>409671</v>
      </c>
      <c r="B100644" t="s">
        <v>409672</v>
      </c>
      <c r="C100644" t="s">
        <v>228880</v>
      </c>
      <c r="E100644" s="1">
        <v>41283</v>
      </c>
      <c r="F100644">
        <v>25000</v>
      </c>
    </row>
    <row r="100645" spans="1:6" x14ac:dyDescent="0.25">
      <c r="A100645" t="s">
        <v>409673</v>
      </c>
      <c r="B100645" t="s">
        <v>409674</v>
      </c>
      <c r="C100645" t="s">
        <v>228873</v>
      </c>
      <c r="E100645" s="1">
        <v>40186</v>
      </c>
      <c r="F100645">
        <v>2787742</v>
      </c>
    </row>
    <row r="100646" spans="1:6" x14ac:dyDescent="0.25">
      <c r="A100646" t="s">
        <v>409675</v>
      </c>
      <c r="B100646" t="s">
        <v>409676</v>
      </c>
      <c r="C100646" t="s">
        <v>228873</v>
      </c>
      <c r="E100646" s="1">
        <v>40817</v>
      </c>
      <c r="F100646">
        <v>8171894</v>
      </c>
    </row>
    <row r="100647" spans="1:6" x14ac:dyDescent="0.25">
      <c r="A100647" t="s">
        <v>409677</v>
      </c>
      <c r="B100647" t="s">
        <v>409678</v>
      </c>
      <c r="C100647" t="s">
        <v>228889</v>
      </c>
      <c r="E100647" t="s">
        <v>8023</v>
      </c>
    </row>
    <row r="100648" spans="1:6" x14ac:dyDescent="0.25">
      <c r="A100648" t="s">
        <v>409679</v>
      </c>
      <c r="B100648" t="s">
        <v>409680</v>
      </c>
      <c r="C100648" t="s">
        <v>228880</v>
      </c>
      <c r="E100648" s="1">
        <v>40089</v>
      </c>
      <c r="F100648">
        <v>289515</v>
      </c>
    </row>
    <row r="100649" spans="1:6" x14ac:dyDescent="0.25">
      <c r="A100649" t="s">
        <v>409681</v>
      </c>
      <c r="B100649" t="s">
        <v>409682</v>
      </c>
      <c r="C100649" t="s">
        <v>228880</v>
      </c>
      <c r="E100649" s="1">
        <v>40337</v>
      </c>
      <c r="F100649">
        <v>875016</v>
      </c>
    </row>
    <row r="100650" spans="1:6" x14ac:dyDescent="0.25">
      <c r="A100650" t="s">
        <v>409683</v>
      </c>
      <c r="B100650" t="s">
        <v>409684</v>
      </c>
      <c r="C100650" t="s">
        <v>228889</v>
      </c>
      <c r="E100650" t="s">
        <v>62526</v>
      </c>
      <c r="F100650">
        <v>500000</v>
      </c>
    </row>
    <row r="100651" spans="1:6" x14ac:dyDescent="0.25">
      <c r="A100651" t="s">
        <v>409685</v>
      </c>
      <c r="B100651" t="s">
        <v>409686</v>
      </c>
      <c r="C100651" t="s">
        <v>228880</v>
      </c>
      <c r="E100651" s="1">
        <v>40546</v>
      </c>
      <c r="F100651">
        <v>1378708</v>
      </c>
    </row>
    <row r="100652" spans="1:6" x14ac:dyDescent="0.25">
      <c r="A100652" t="s">
        <v>409687</v>
      </c>
      <c r="B100652" t="s">
        <v>409688</v>
      </c>
      <c r="C100652" t="s">
        <v>228873</v>
      </c>
      <c r="D100652" t="s">
        <v>229145</v>
      </c>
      <c r="E100652" t="s">
        <v>742</v>
      </c>
      <c r="F100652">
        <v>6700000</v>
      </c>
    </row>
    <row r="100653" spans="1:6" x14ac:dyDescent="0.25">
      <c r="A100653" t="s">
        <v>409685</v>
      </c>
      <c r="B100653" t="s">
        <v>409689</v>
      </c>
      <c r="C100653" t="s">
        <v>228873</v>
      </c>
      <c r="D100653" t="s">
        <v>229206</v>
      </c>
      <c r="E100653" t="s">
        <v>18453</v>
      </c>
      <c r="F100653">
        <v>3182742</v>
      </c>
    </row>
    <row r="100654" spans="1:6" x14ac:dyDescent="0.25">
      <c r="A100654" t="s">
        <v>409687</v>
      </c>
      <c r="B100654" t="s">
        <v>409690</v>
      </c>
      <c r="C100654" t="s">
        <v>228880</v>
      </c>
      <c r="E100654" s="1">
        <v>39814</v>
      </c>
      <c r="F100654">
        <v>559584</v>
      </c>
    </row>
    <row r="100655" spans="1:6" x14ac:dyDescent="0.25">
      <c r="A100655" t="s">
        <v>409685</v>
      </c>
      <c r="B100655" t="s">
        <v>409691</v>
      </c>
      <c r="C100655" t="s">
        <v>228873</v>
      </c>
      <c r="D100655" t="s">
        <v>228877</v>
      </c>
      <c r="E100655" s="1">
        <v>40550</v>
      </c>
      <c r="F100655">
        <v>1300000</v>
      </c>
    </row>
    <row r="100656" spans="1:6" x14ac:dyDescent="0.25">
      <c r="A100656" t="s">
        <v>409687</v>
      </c>
      <c r="B100656" t="s">
        <v>409692</v>
      </c>
      <c r="C100656" t="s">
        <v>228873</v>
      </c>
      <c r="D100656" t="s">
        <v>229145</v>
      </c>
      <c r="E100656" s="1">
        <v>41680</v>
      </c>
      <c r="F100656">
        <v>6564537</v>
      </c>
    </row>
    <row r="100657" spans="1:6" x14ac:dyDescent="0.25">
      <c r="A100657" t="s">
        <v>409685</v>
      </c>
      <c r="B100657" t="s">
        <v>409693</v>
      </c>
      <c r="C100657" t="s">
        <v>228880</v>
      </c>
      <c r="E100657" s="1">
        <v>39822</v>
      </c>
      <c r="F100657">
        <v>500000</v>
      </c>
    </row>
    <row r="100658" spans="1:6" x14ac:dyDescent="0.25">
      <c r="A100658" t="s">
        <v>409687</v>
      </c>
      <c r="B100658" t="s">
        <v>409694</v>
      </c>
      <c r="C100658" t="s">
        <v>228873</v>
      </c>
      <c r="D100658" t="s">
        <v>228874</v>
      </c>
      <c r="E100658" t="s">
        <v>50636</v>
      </c>
      <c r="F100658">
        <v>1146511</v>
      </c>
    </row>
    <row r="100659" spans="1:6" x14ac:dyDescent="0.25">
      <c r="A100659" t="s">
        <v>409685</v>
      </c>
      <c r="B100659" t="s">
        <v>409695</v>
      </c>
      <c r="C100659" t="s">
        <v>228873</v>
      </c>
      <c r="D100659" t="s">
        <v>228977</v>
      </c>
      <c r="E100659" s="1">
        <v>41313</v>
      </c>
      <c r="F100659">
        <v>4641068</v>
      </c>
    </row>
    <row r="100660" spans="1:6" x14ac:dyDescent="0.25">
      <c r="A100660" t="s">
        <v>409696</v>
      </c>
      <c r="B100660" t="s">
        <v>409697</v>
      </c>
      <c r="C100660" t="s">
        <v>228889</v>
      </c>
      <c r="E100660" t="s">
        <v>23073</v>
      </c>
    </row>
    <row r="100661" spans="1:6" x14ac:dyDescent="0.25">
      <c r="A100661" t="s">
        <v>409698</v>
      </c>
      <c r="B100661" t="s">
        <v>409699</v>
      </c>
      <c r="C100661" t="s">
        <v>228880</v>
      </c>
      <c r="E100661" s="1">
        <v>40918</v>
      </c>
    </row>
    <row r="100662" spans="1:6" x14ac:dyDescent="0.25">
      <c r="A100662" t="s">
        <v>409700</v>
      </c>
      <c r="B100662" t="s">
        <v>409701</v>
      </c>
      <c r="C100662" t="s">
        <v>228873</v>
      </c>
      <c r="E100662" s="1">
        <v>41651</v>
      </c>
    </row>
    <row r="100663" spans="1:6" x14ac:dyDescent="0.25">
      <c r="A100663" t="s">
        <v>409702</v>
      </c>
      <c r="B100663" t="s">
        <v>409703</v>
      </c>
      <c r="C100663" t="s">
        <v>228873</v>
      </c>
      <c r="D100663" t="s">
        <v>228877</v>
      </c>
      <c r="E100663" t="s">
        <v>196194</v>
      </c>
      <c r="F100663">
        <v>1200000</v>
      </c>
    </row>
    <row r="100664" spans="1:6" x14ac:dyDescent="0.25">
      <c r="A100664" t="s">
        <v>409704</v>
      </c>
      <c r="B100664" t="s">
        <v>409705</v>
      </c>
      <c r="C100664" t="s">
        <v>228880</v>
      </c>
      <c r="E100664" t="s">
        <v>362377</v>
      </c>
      <c r="F100664">
        <v>280000</v>
      </c>
    </row>
    <row r="100665" spans="1:6" x14ac:dyDescent="0.25">
      <c r="A100665" t="s">
        <v>409706</v>
      </c>
      <c r="B100665" t="s">
        <v>409707</v>
      </c>
      <c r="C100665" t="s">
        <v>228873</v>
      </c>
      <c r="D100665" t="s">
        <v>228877</v>
      </c>
      <c r="E100665" s="1">
        <v>40190</v>
      </c>
      <c r="F100665">
        <v>1450000</v>
      </c>
    </row>
    <row r="100666" spans="1:6" x14ac:dyDescent="0.25">
      <c r="A100666" t="s">
        <v>409704</v>
      </c>
      <c r="B100666" t="s">
        <v>409708</v>
      </c>
      <c r="C100666" t="s">
        <v>228873</v>
      </c>
      <c r="D100666" t="s">
        <v>228874</v>
      </c>
      <c r="E100666" t="s">
        <v>48926</v>
      </c>
      <c r="F100666">
        <v>4000000</v>
      </c>
    </row>
    <row r="100667" spans="1:6" x14ac:dyDescent="0.25">
      <c r="A100667" t="s">
        <v>409709</v>
      </c>
      <c r="B100667" t="s">
        <v>409710</v>
      </c>
      <c r="C100667" t="s">
        <v>228889</v>
      </c>
      <c r="E100667" s="1">
        <v>41859</v>
      </c>
    </row>
    <row r="100668" spans="1:6" x14ac:dyDescent="0.25">
      <c r="A100668" t="s">
        <v>409711</v>
      </c>
      <c r="B100668" t="s">
        <v>409712</v>
      </c>
      <c r="C100668" t="s">
        <v>228880</v>
      </c>
      <c r="E100668" s="1">
        <v>41004</v>
      </c>
    </row>
    <row r="100669" spans="1:6" x14ac:dyDescent="0.25">
      <c r="A100669" t="s">
        <v>409713</v>
      </c>
      <c r="B100669" t="s">
        <v>409714</v>
      </c>
      <c r="C100669" t="s">
        <v>228873</v>
      </c>
      <c r="D100669" t="s">
        <v>229145</v>
      </c>
      <c r="E100669" t="s">
        <v>418</v>
      </c>
      <c r="F100669">
        <v>50000000</v>
      </c>
    </row>
    <row r="100670" spans="1:6" x14ac:dyDescent="0.25">
      <c r="A100670" t="s">
        <v>409715</v>
      </c>
      <c r="B100670" t="s">
        <v>409716</v>
      </c>
      <c r="C100670" t="s">
        <v>228889</v>
      </c>
      <c r="E100670" s="1">
        <v>39817</v>
      </c>
    </row>
    <row r="100671" spans="1:6" x14ac:dyDescent="0.25">
      <c r="A100671" t="s">
        <v>409713</v>
      </c>
      <c r="B100671" t="s">
        <v>409717</v>
      </c>
      <c r="C100671" t="s">
        <v>228873</v>
      </c>
      <c r="D100671" t="s">
        <v>228877</v>
      </c>
      <c r="E100671" s="1">
        <v>40517</v>
      </c>
      <c r="F100671">
        <v>3000000</v>
      </c>
    </row>
    <row r="100672" spans="1:6" x14ac:dyDescent="0.25">
      <c r="A100672" t="s">
        <v>409715</v>
      </c>
      <c r="B100672" t="s">
        <v>409718</v>
      </c>
      <c r="C100672" t="s">
        <v>228873</v>
      </c>
      <c r="D100672" t="s">
        <v>228874</v>
      </c>
      <c r="E100672" t="s">
        <v>27156</v>
      </c>
      <c r="F100672">
        <v>12000000</v>
      </c>
    </row>
    <row r="100673" spans="1:6" x14ac:dyDescent="0.25">
      <c r="A100673" t="s">
        <v>409713</v>
      </c>
      <c r="B100673" t="s">
        <v>409719</v>
      </c>
      <c r="C100673" t="s">
        <v>228873</v>
      </c>
      <c r="D100673" t="s">
        <v>228977</v>
      </c>
      <c r="E100673" t="s">
        <v>825</v>
      </c>
      <c r="F100673">
        <v>22000000</v>
      </c>
    </row>
    <row r="100674" spans="1:6" x14ac:dyDescent="0.25">
      <c r="A100674" t="s">
        <v>409715</v>
      </c>
      <c r="B100674" t="s">
        <v>409720</v>
      </c>
      <c r="C100674" t="s">
        <v>228927</v>
      </c>
      <c r="E100674" s="1">
        <v>41644</v>
      </c>
    </row>
    <row r="100675" spans="1:6" x14ac:dyDescent="0.25">
      <c r="A100675" t="s">
        <v>409721</v>
      </c>
      <c r="B100675" t="s">
        <v>409722</v>
      </c>
      <c r="C100675" t="s">
        <v>228873</v>
      </c>
      <c r="D100675" t="s">
        <v>228877</v>
      </c>
      <c r="E100675" t="s">
        <v>33268</v>
      </c>
      <c r="F100675">
        <v>3000000</v>
      </c>
    </row>
    <row r="100676" spans="1:6" x14ac:dyDescent="0.25">
      <c r="A100676" t="s">
        <v>409723</v>
      </c>
      <c r="B100676" t="s">
        <v>409724</v>
      </c>
      <c r="C100676" t="s">
        <v>228880</v>
      </c>
      <c r="E100676" t="s">
        <v>70925</v>
      </c>
      <c r="F100676">
        <v>560000</v>
      </c>
    </row>
    <row r="100677" spans="1:6" x14ac:dyDescent="0.25">
      <c r="A100677" t="s">
        <v>409725</v>
      </c>
      <c r="B100677" t="s">
        <v>409726</v>
      </c>
      <c r="C100677" t="s">
        <v>228873</v>
      </c>
      <c r="D100677" t="s">
        <v>228877</v>
      </c>
      <c r="E100677" t="s">
        <v>55195</v>
      </c>
      <c r="F100677">
        <v>2900000</v>
      </c>
    </row>
    <row r="100678" spans="1:6" x14ac:dyDescent="0.25">
      <c r="A100678" t="s">
        <v>409723</v>
      </c>
      <c r="B100678" t="s">
        <v>409727</v>
      </c>
      <c r="C100678" t="s">
        <v>228873</v>
      </c>
      <c r="D100678" t="s">
        <v>228874</v>
      </c>
      <c r="E100678" t="s">
        <v>36355</v>
      </c>
      <c r="F100678">
        <v>3953693</v>
      </c>
    </row>
    <row r="100679" spans="1:6" x14ac:dyDescent="0.25">
      <c r="A100679" t="s">
        <v>409728</v>
      </c>
      <c r="B100679" t="s">
        <v>409729</v>
      </c>
      <c r="C100679" t="s">
        <v>228880</v>
      </c>
      <c r="E100679" t="s">
        <v>15882</v>
      </c>
      <c r="F100679">
        <v>120000</v>
      </c>
    </row>
    <row r="100680" spans="1:6" x14ac:dyDescent="0.25">
      <c r="A100680" t="s">
        <v>409730</v>
      </c>
      <c r="B100680" t="s">
        <v>409731</v>
      </c>
      <c r="C100680" t="s">
        <v>228873</v>
      </c>
      <c r="E100680" t="s">
        <v>22024</v>
      </c>
    </row>
    <row r="100681" spans="1:6" x14ac:dyDescent="0.25">
      <c r="A100681" t="s">
        <v>409732</v>
      </c>
      <c r="B100681" t="s">
        <v>409733</v>
      </c>
      <c r="C100681" t="s">
        <v>228873</v>
      </c>
      <c r="E100681" s="1">
        <v>41376</v>
      </c>
      <c r="F100681">
        <v>10000000</v>
      </c>
    </row>
    <row r="100682" spans="1:6" x14ac:dyDescent="0.25">
      <c r="A100682" t="s">
        <v>409734</v>
      </c>
      <c r="B100682" t="s">
        <v>409735</v>
      </c>
      <c r="C100682" t="s">
        <v>228927</v>
      </c>
      <c r="E100682" t="s">
        <v>6056</v>
      </c>
      <c r="F100682">
        <v>490000</v>
      </c>
    </row>
    <row r="100683" spans="1:6" x14ac:dyDescent="0.25">
      <c r="A100683" t="s">
        <v>409736</v>
      </c>
      <c r="B100683" t="s">
        <v>409737</v>
      </c>
      <c r="C100683" t="s">
        <v>228873</v>
      </c>
      <c r="E100683" t="s">
        <v>115033</v>
      </c>
      <c r="F100683">
        <v>25000</v>
      </c>
    </row>
    <row r="100684" spans="1:6" x14ac:dyDescent="0.25">
      <c r="A100684" t="s">
        <v>409734</v>
      </c>
      <c r="B100684" t="s">
        <v>409738</v>
      </c>
      <c r="C100684" t="s">
        <v>228873</v>
      </c>
      <c r="E100684" t="s">
        <v>179028</v>
      </c>
      <c r="F100684">
        <v>2530000</v>
      </c>
    </row>
    <row r="100685" spans="1:6" x14ac:dyDescent="0.25">
      <c r="A100685" t="s">
        <v>409736</v>
      </c>
      <c r="B100685" t="s">
        <v>409739</v>
      </c>
      <c r="C100685" t="s">
        <v>228873</v>
      </c>
      <c r="D100685" t="s">
        <v>228877</v>
      </c>
      <c r="E100685" t="s">
        <v>232277</v>
      </c>
      <c r="F100685">
        <v>2000000</v>
      </c>
    </row>
    <row r="100686" spans="1:6" x14ac:dyDescent="0.25">
      <c r="A100686" t="s">
        <v>409734</v>
      </c>
      <c r="B100686" t="s">
        <v>409740</v>
      </c>
      <c r="C100686" t="s">
        <v>228927</v>
      </c>
      <c r="E100686" t="s">
        <v>52150</v>
      </c>
      <c r="F100686">
        <v>2192340</v>
      </c>
    </row>
    <row r="100687" spans="1:6" x14ac:dyDescent="0.25">
      <c r="A100687" t="s">
        <v>409736</v>
      </c>
      <c r="B100687" t="s">
        <v>409741</v>
      </c>
      <c r="C100687" t="s">
        <v>228873</v>
      </c>
      <c r="E100687" t="s">
        <v>263809</v>
      </c>
      <c r="F100687">
        <v>1250000</v>
      </c>
    </row>
    <row r="100688" spans="1:6" x14ac:dyDescent="0.25">
      <c r="A100688" t="s">
        <v>409734</v>
      </c>
      <c r="B100688" t="s">
        <v>409742</v>
      </c>
      <c r="C100688" t="s">
        <v>228927</v>
      </c>
      <c r="E100688" s="1">
        <v>40309</v>
      </c>
      <c r="F100688">
        <v>339845</v>
      </c>
    </row>
    <row r="100689" spans="1:6" x14ac:dyDescent="0.25">
      <c r="A100689" t="s">
        <v>409736</v>
      </c>
      <c r="B100689" t="s">
        <v>409743</v>
      </c>
      <c r="C100689" t="s">
        <v>228943</v>
      </c>
      <c r="E100689" t="s">
        <v>164054</v>
      </c>
      <c r="F100689">
        <v>750000</v>
      </c>
    </row>
    <row r="100690" spans="1:6" x14ac:dyDescent="0.25">
      <c r="A100690" t="s">
        <v>409734</v>
      </c>
      <c r="B100690" t="s">
        <v>409744</v>
      </c>
      <c r="C100690" t="s">
        <v>228927</v>
      </c>
      <c r="E100690" t="s">
        <v>4308</v>
      </c>
      <c r="F100690">
        <v>675000</v>
      </c>
    </row>
    <row r="100691" spans="1:6" x14ac:dyDescent="0.25">
      <c r="A100691" t="s">
        <v>409745</v>
      </c>
      <c r="B100691" t="s">
        <v>409746</v>
      </c>
      <c r="C100691" t="s">
        <v>228889</v>
      </c>
      <c r="E100691" t="s">
        <v>264989</v>
      </c>
    </row>
    <row r="100692" spans="1:6" x14ac:dyDescent="0.25">
      <c r="A100692" t="s">
        <v>409747</v>
      </c>
      <c r="B100692" t="s">
        <v>409748</v>
      </c>
      <c r="C100692" t="s">
        <v>228873</v>
      </c>
      <c r="E100692" t="s">
        <v>27444</v>
      </c>
      <c r="F100692">
        <v>11730685</v>
      </c>
    </row>
    <row r="100693" spans="1:6" x14ac:dyDescent="0.25">
      <c r="A100693" t="s">
        <v>409749</v>
      </c>
      <c r="B100693" t="s">
        <v>409750</v>
      </c>
      <c r="C100693" t="s">
        <v>228873</v>
      </c>
      <c r="D100693" t="s">
        <v>228877</v>
      </c>
      <c r="E100693" s="1">
        <v>39083</v>
      </c>
      <c r="F100693">
        <v>34000000</v>
      </c>
    </row>
    <row r="100694" spans="1:6" x14ac:dyDescent="0.25">
      <c r="A100694" t="s">
        <v>409751</v>
      </c>
      <c r="B100694" t="s">
        <v>409752</v>
      </c>
      <c r="C100694" t="s">
        <v>228873</v>
      </c>
      <c r="E100694" s="1">
        <v>41798</v>
      </c>
      <c r="F100694">
        <v>3000000</v>
      </c>
    </row>
    <row r="100695" spans="1:6" x14ac:dyDescent="0.25">
      <c r="A100695" t="s">
        <v>409753</v>
      </c>
      <c r="B100695" t="s">
        <v>409754</v>
      </c>
      <c r="C100695" t="s">
        <v>228873</v>
      </c>
      <c r="E100695" t="s">
        <v>231372</v>
      </c>
      <c r="F100695">
        <v>650000</v>
      </c>
    </row>
    <row r="100696" spans="1:6" x14ac:dyDescent="0.25">
      <c r="A100696" t="s">
        <v>409751</v>
      </c>
      <c r="B100696" t="s">
        <v>409755</v>
      </c>
      <c r="C100696" t="s">
        <v>228880</v>
      </c>
      <c r="E100696" t="s">
        <v>46968</v>
      </c>
      <c r="F100696">
        <v>190000</v>
      </c>
    </row>
    <row r="100697" spans="1:6" x14ac:dyDescent="0.25">
      <c r="A100697" t="s">
        <v>409756</v>
      </c>
      <c r="B100697" t="s">
        <v>409757</v>
      </c>
      <c r="C100697" t="s">
        <v>228880</v>
      </c>
      <c r="E100697" s="1">
        <v>39453</v>
      </c>
      <c r="F100697">
        <v>15000</v>
      </c>
    </row>
    <row r="100698" spans="1:6" x14ac:dyDescent="0.25">
      <c r="A100698" t="s">
        <v>409758</v>
      </c>
      <c r="B100698" t="s">
        <v>409759</v>
      </c>
      <c r="C100698" t="s">
        <v>228916</v>
      </c>
      <c r="E100698" s="1">
        <v>42010</v>
      </c>
      <c r="F100698">
        <v>82174</v>
      </c>
    </row>
    <row r="100699" spans="1:6" x14ac:dyDescent="0.25">
      <c r="A100699" t="s">
        <v>409760</v>
      </c>
      <c r="B100699" t="s">
        <v>409761</v>
      </c>
      <c r="C100699" t="s">
        <v>228880</v>
      </c>
      <c r="E100699" s="1">
        <v>42009</v>
      </c>
      <c r="F100699">
        <v>111765</v>
      </c>
    </row>
    <row r="100700" spans="1:6" x14ac:dyDescent="0.25">
      <c r="A100700" t="s">
        <v>409762</v>
      </c>
      <c r="B100700" t="s">
        <v>409763</v>
      </c>
      <c r="C100700" t="s">
        <v>228873</v>
      </c>
      <c r="D100700" t="s">
        <v>228877</v>
      </c>
      <c r="E100700" t="s">
        <v>30317</v>
      </c>
    </row>
    <row r="100701" spans="1:6" x14ac:dyDescent="0.25">
      <c r="A100701" t="s">
        <v>409764</v>
      </c>
      <c r="B100701" t="s">
        <v>409765</v>
      </c>
      <c r="C100701" t="s">
        <v>228880</v>
      </c>
      <c r="E100701" s="1">
        <v>41126</v>
      </c>
    </row>
    <row r="100702" spans="1:6" x14ac:dyDescent="0.25">
      <c r="A100702" t="s">
        <v>409766</v>
      </c>
      <c r="B100702" t="s">
        <v>409767</v>
      </c>
      <c r="C100702" t="s">
        <v>228943</v>
      </c>
      <c r="E100702" t="s">
        <v>164781</v>
      </c>
      <c r="F100702">
        <v>300000</v>
      </c>
    </row>
    <row r="100703" spans="1:6" x14ac:dyDescent="0.25">
      <c r="A100703" t="s">
        <v>409768</v>
      </c>
      <c r="B100703" t="s">
        <v>409769</v>
      </c>
      <c r="C100703" t="s">
        <v>228943</v>
      </c>
      <c r="E100703" t="s">
        <v>31860</v>
      </c>
      <c r="F100703">
        <v>500000</v>
      </c>
    </row>
    <row r="100704" spans="1:6" x14ac:dyDescent="0.25">
      <c r="A100704" t="s">
        <v>409766</v>
      </c>
      <c r="B100704" t="s">
        <v>409770</v>
      </c>
      <c r="C100704" t="s">
        <v>228943</v>
      </c>
      <c r="E100704" t="s">
        <v>33001</v>
      </c>
      <c r="F100704">
        <v>610000</v>
      </c>
    </row>
    <row r="100705" spans="1:6" x14ac:dyDescent="0.25">
      <c r="A100705" t="s">
        <v>409768</v>
      </c>
      <c r="B100705" t="s">
        <v>409771</v>
      </c>
      <c r="C100705" t="s">
        <v>228943</v>
      </c>
      <c r="E100705" t="s">
        <v>12427</v>
      </c>
      <c r="F100705">
        <v>242000</v>
      </c>
    </row>
    <row r="100706" spans="1:6" x14ac:dyDescent="0.25">
      <c r="A100706" t="s">
        <v>409772</v>
      </c>
      <c r="B100706" t="s">
        <v>409773</v>
      </c>
      <c r="C100706" t="s">
        <v>228880</v>
      </c>
      <c r="E100706" s="1">
        <v>41279</v>
      </c>
      <c r="F100706">
        <v>32842</v>
      </c>
    </row>
    <row r="100707" spans="1:6" x14ac:dyDescent="0.25">
      <c r="A100707" t="s">
        <v>409774</v>
      </c>
      <c r="B100707" t="s">
        <v>409775</v>
      </c>
      <c r="C100707" t="s">
        <v>228880</v>
      </c>
      <c r="E100707" s="1">
        <v>41915</v>
      </c>
      <c r="F100707">
        <v>200000</v>
      </c>
    </row>
    <row r="100708" spans="1:6" x14ac:dyDescent="0.25">
      <c r="A100708" t="s">
        <v>409772</v>
      </c>
      <c r="B100708" t="s">
        <v>409776</v>
      </c>
      <c r="C100708" t="s">
        <v>228943</v>
      </c>
      <c r="E100708" s="1">
        <v>41823</v>
      </c>
      <c r="F100708">
        <v>414719</v>
      </c>
    </row>
    <row r="100709" spans="1:6" x14ac:dyDescent="0.25">
      <c r="A100709" t="s">
        <v>409777</v>
      </c>
      <c r="B100709" t="s">
        <v>409778</v>
      </c>
      <c r="C100709" t="s">
        <v>228880</v>
      </c>
      <c r="E100709" t="s">
        <v>229555</v>
      </c>
      <c r="F100709">
        <v>265516</v>
      </c>
    </row>
    <row r="100710" spans="1:6" x14ac:dyDescent="0.25">
      <c r="A100710" t="s">
        <v>409779</v>
      </c>
      <c r="B100710" t="s">
        <v>409780</v>
      </c>
      <c r="C100710" t="s">
        <v>228880</v>
      </c>
      <c r="E100710" t="s">
        <v>51896</v>
      </c>
      <c r="F100710">
        <v>120000</v>
      </c>
    </row>
    <row r="100711" spans="1:6" x14ac:dyDescent="0.25">
      <c r="A100711" t="s">
        <v>409781</v>
      </c>
      <c r="B100711" t="s">
        <v>409782</v>
      </c>
      <c r="C100711" t="s">
        <v>228880</v>
      </c>
      <c r="E100711" t="s">
        <v>242271</v>
      </c>
      <c r="F100711">
        <v>70000</v>
      </c>
    </row>
    <row r="100712" spans="1:6" x14ac:dyDescent="0.25">
      <c r="A100712" t="s">
        <v>409783</v>
      </c>
      <c r="B100712" t="s">
        <v>409784</v>
      </c>
      <c r="C100712" t="s">
        <v>228873</v>
      </c>
      <c r="E100712" t="s">
        <v>49719</v>
      </c>
      <c r="F100712">
        <v>1600000</v>
      </c>
    </row>
    <row r="100713" spans="1:6" x14ac:dyDescent="0.25">
      <c r="A100713" t="s">
        <v>409785</v>
      </c>
      <c r="B100713" t="s">
        <v>409786</v>
      </c>
      <c r="C100713" t="s">
        <v>228873</v>
      </c>
      <c r="E100713" s="1">
        <v>41285</v>
      </c>
      <c r="F100713">
        <v>1000000</v>
      </c>
    </row>
    <row r="100714" spans="1:6" x14ac:dyDescent="0.25">
      <c r="A100714" t="s">
        <v>409787</v>
      </c>
      <c r="B100714" t="s">
        <v>409788</v>
      </c>
      <c r="C100714" t="s">
        <v>228880</v>
      </c>
      <c r="E100714" t="s">
        <v>35411</v>
      </c>
      <c r="F100714">
        <v>1567560</v>
      </c>
    </row>
    <row r="100715" spans="1:6" x14ac:dyDescent="0.25">
      <c r="A100715" t="s">
        <v>409785</v>
      </c>
      <c r="B100715" t="s">
        <v>409789</v>
      </c>
      <c r="C100715" t="s">
        <v>228873</v>
      </c>
      <c r="D100715" t="s">
        <v>228877</v>
      </c>
      <c r="E100715" t="s">
        <v>1443</v>
      </c>
      <c r="F100715">
        <v>8000000</v>
      </c>
    </row>
    <row r="100716" spans="1:6" x14ac:dyDescent="0.25">
      <c r="A100716" t="s">
        <v>409787</v>
      </c>
      <c r="B100716" t="s">
        <v>409790</v>
      </c>
      <c r="C100716" t="s">
        <v>228873</v>
      </c>
      <c r="D100716" t="s">
        <v>228874</v>
      </c>
      <c r="E100716" t="s">
        <v>69482</v>
      </c>
      <c r="F100716">
        <v>22000000</v>
      </c>
    </row>
    <row r="100717" spans="1:6" x14ac:dyDescent="0.25">
      <c r="A100717" t="s">
        <v>409785</v>
      </c>
      <c r="B100717" t="s">
        <v>409791</v>
      </c>
      <c r="C100717" t="s">
        <v>228889</v>
      </c>
      <c r="E100717" s="1">
        <v>40555</v>
      </c>
    </row>
    <row r="100718" spans="1:6" x14ac:dyDescent="0.25">
      <c r="A100718" t="s">
        <v>409792</v>
      </c>
      <c r="B100718" t="s">
        <v>409793</v>
      </c>
      <c r="C100718" t="s">
        <v>228880</v>
      </c>
      <c r="E100718" s="1">
        <v>39814</v>
      </c>
    </row>
    <row r="100719" spans="1:6" x14ac:dyDescent="0.25">
      <c r="A100719" t="s">
        <v>409794</v>
      </c>
      <c r="B100719" t="s">
        <v>409795</v>
      </c>
      <c r="C100719" t="s">
        <v>228880</v>
      </c>
      <c r="E100719" s="1">
        <v>41672</v>
      </c>
      <c r="F100719">
        <v>500000</v>
      </c>
    </row>
    <row r="100720" spans="1:6" x14ac:dyDescent="0.25">
      <c r="A100720" t="s">
        <v>409796</v>
      </c>
      <c r="B100720" t="s">
        <v>409797</v>
      </c>
      <c r="C100720" t="s">
        <v>228880</v>
      </c>
      <c r="E100720" t="s">
        <v>46867</v>
      </c>
      <c r="F100720">
        <v>41700</v>
      </c>
    </row>
    <row r="100721" spans="1:6" x14ac:dyDescent="0.25">
      <c r="A100721" t="s">
        <v>409798</v>
      </c>
      <c r="B100721" t="s">
        <v>409799</v>
      </c>
      <c r="C100721" t="s">
        <v>228880</v>
      </c>
      <c r="E100721" s="1">
        <v>41277</v>
      </c>
      <c r="F100721">
        <v>550000</v>
      </c>
    </row>
    <row r="100722" spans="1:6" x14ac:dyDescent="0.25">
      <c r="A100722" t="s">
        <v>409800</v>
      </c>
      <c r="B100722" t="s">
        <v>409801</v>
      </c>
      <c r="C100722" t="s">
        <v>228880</v>
      </c>
      <c r="E100722" s="1">
        <v>40911</v>
      </c>
      <c r="F100722">
        <v>400000</v>
      </c>
    </row>
    <row r="100723" spans="1:6" x14ac:dyDescent="0.25">
      <c r="A100723" t="s">
        <v>409798</v>
      </c>
      <c r="B100723" t="s">
        <v>409802</v>
      </c>
      <c r="C100723" t="s">
        <v>228880</v>
      </c>
      <c r="E100723" s="1">
        <v>40917</v>
      </c>
      <c r="F100723">
        <v>250000</v>
      </c>
    </row>
    <row r="100724" spans="1:6" x14ac:dyDescent="0.25">
      <c r="A100724" t="s">
        <v>409800</v>
      </c>
      <c r="B100724" t="s">
        <v>409803</v>
      </c>
      <c r="C100724" t="s">
        <v>228880</v>
      </c>
      <c r="E100724" s="1">
        <v>41762</v>
      </c>
      <c r="F100724">
        <v>270000</v>
      </c>
    </row>
    <row r="100725" spans="1:6" x14ac:dyDescent="0.25">
      <c r="A100725" t="s">
        <v>409804</v>
      </c>
      <c r="B100725" t="s">
        <v>409805</v>
      </c>
      <c r="C100725" t="s">
        <v>228880</v>
      </c>
      <c r="E100725" t="s">
        <v>1015</v>
      </c>
      <c r="F100725">
        <v>3032066</v>
      </c>
    </row>
    <row r="100726" spans="1:6" x14ac:dyDescent="0.25">
      <c r="A100726" t="s">
        <v>409806</v>
      </c>
      <c r="B100726" t="s">
        <v>409807</v>
      </c>
      <c r="C100726" t="s">
        <v>228873</v>
      </c>
      <c r="D100726" t="s">
        <v>228877</v>
      </c>
      <c r="E100726" s="1">
        <v>41770</v>
      </c>
      <c r="F100726">
        <v>8759547</v>
      </c>
    </row>
    <row r="100727" spans="1:6" x14ac:dyDescent="0.25">
      <c r="A100727" t="s">
        <v>409804</v>
      </c>
      <c r="B100727" t="s">
        <v>409808</v>
      </c>
      <c r="C100727" t="s">
        <v>228880</v>
      </c>
      <c r="E100727" s="1">
        <v>41457</v>
      </c>
    </row>
    <row r="100728" spans="1:6" x14ac:dyDescent="0.25">
      <c r="A100728" t="s">
        <v>409809</v>
      </c>
      <c r="B100728" t="s">
        <v>409810</v>
      </c>
      <c r="C100728" t="s">
        <v>228880</v>
      </c>
      <c r="E100728" s="1">
        <v>39448</v>
      </c>
      <c r="F100728">
        <v>200000</v>
      </c>
    </row>
    <row r="100729" spans="1:6" x14ac:dyDescent="0.25">
      <c r="A100729" t="s">
        <v>409811</v>
      </c>
      <c r="B100729" t="s">
        <v>409812</v>
      </c>
      <c r="C100729" t="s">
        <v>228880</v>
      </c>
      <c r="E100729" s="1">
        <v>41280</v>
      </c>
      <c r="F100729">
        <v>7500</v>
      </c>
    </row>
    <row r="100730" spans="1:6" x14ac:dyDescent="0.25">
      <c r="A100730" t="s">
        <v>409813</v>
      </c>
      <c r="B100730" t="s">
        <v>409814</v>
      </c>
      <c r="C100730" t="s">
        <v>228889</v>
      </c>
      <c r="E100730" s="1">
        <v>41250</v>
      </c>
    </row>
    <row r="100731" spans="1:6" x14ac:dyDescent="0.25">
      <c r="A100731" t="s">
        <v>409815</v>
      </c>
      <c r="B100731" t="s">
        <v>409816</v>
      </c>
      <c r="C100731" t="s">
        <v>228873</v>
      </c>
      <c r="D100731" t="s">
        <v>228977</v>
      </c>
      <c r="E100731" t="s">
        <v>50758</v>
      </c>
      <c r="F100731">
        <v>24000000</v>
      </c>
    </row>
    <row r="100732" spans="1:6" x14ac:dyDescent="0.25">
      <c r="A100732" t="s">
        <v>409817</v>
      </c>
      <c r="B100732" t="s">
        <v>409818</v>
      </c>
      <c r="C100732" t="s">
        <v>228873</v>
      </c>
      <c r="D100732" t="s">
        <v>228877</v>
      </c>
      <c r="E100732" s="1">
        <v>40369</v>
      </c>
      <c r="F100732">
        <v>6300000</v>
      </c>
    </row>
    <row r="100733" spans="1:6" x14ac:dyDescent="0.25">
      <c r="A100733" t="s">
        <v>409815</v>
      </c>
      <c r="B100733" t="s">
        <v>409819</v>
      </c>
      <c r="C100733" t="s">
        <v>228873</v>
      </c>
      <c r="E100733" t="s">
        <v>25492</v>
      </c>
      <c r="F100733">
        <v>1070901</v>
      </c>
    </row>
    <row r="100734" spans="1:6" x14ac:dyDescent="0.25">
      <c r="A100734" t="s">
        <v>409817</v>
      </c>
      <c r="B100734" t="s">
        <v>409820</v>
      </c>
      <c r="C100734" t="s">
        <v>228873</v>
      </c>
      <c r="D100734" t="s">
        <v>229206</v>
      </c>
      <c r="E100734" t="s">
        <v>24203</v>
      </c>
      <c r="F100734">
        <v>32000000</v>
      </c>
    </row>
    <row r="100735" spans="1:6" x14ac:dyDescent="0.25">
      <c r="A100735" t="s">
        <v>409815</v>
      </c>
      <c r="B100735" t="s">
        <v>409821</v>
      </c>
      <c r="C100735" t="s">
        <v>228873</v>
      </c>
      <c r="D100735" t="s">
        <v>229145</v>
      </c>
      <c r="E100735" s="1">
        <v>41282</v>
      </c>
      <c r="F100735">
        <v>13000000</v>
      </c>
    </row>
    <row r="100736" spans="1:6" x14ac:dyDescent="0.25">
      <c r="A100736" t="s">
        <v>409817</v>
      </c>
      <c r="B100736" t="s">
        <v>409822</v>
      </c>
      <c r="C100736" t="s">
        <v>228873</v>
      </c>
      <c r="D100736" t="s">
        <v>229145</v>
      </c>
      <c r="E100736" s="1">
        <v>41282</v>
      </c>
      <c r="F100736">
        <v>13000000</v>
      </c>
    </row>
    <row r="100737" spans="1:6" x14ac:dyDescent="0.25">
      <c r="A100737" t="s">
        <v>409815</v>
      </c>
      <c r="B100737" t="s">
        <v>409823</v>
      </c>
      <c r="C100737" t="s">
        <v>228873</v>
      </c>
      <c r="D100737" t="s">
        <v>228874</v>
      </c>
      <c r="E100737" t="s">
        <v>51493</v>
      </c>
      <c r="F100737">
        <v>4000000</v>
      </c>
    </row>
    <row r="100738" spans="1:6" x14ac:dyDescent="0.25">
      <c r="A100738" t="s">
        <v>409817</v>
      </c>
      <c r="B100738" t="s">
        <v>409824</v>
      </c>
      <c r="C100738" t="s">
        <v>228873</v>
      </c>
      <c r="D100738" t="s">
        <v>231418</v>
      </c>
      <c r="E100738" t="s">
        <v>7955</v>
      </c>
      <c r="F100738">
        <v>25000000</v>
      </c>
    </row>
    <row r="100739" spans="1:6" x14ac:dyDescent="0.25">
      <c r="A100739" t="s">
        <v>409825</v>
      </c>
      <c r="B100739" t="s">
        <v>409826</v>
      </c>
      <c r="C100739" t="s">
        <v>228880</v>
      </c>
      <c r="E100739" s="1">
        <v>41004</v>
      </c>
      <c r="F100739">
        <v>1500000</v>
      </c>
    </row>
    <row r="100740" spans="1:6" x14ac:dyDescent="0.25">
      <c r="A100740" t="s">
        <v>409827</v>
      </c>
      <c r="B100740" t="s">
        <v>409828</v>
      </c>
      <c r="C100740" t="s">
        <v>228880</v>
      </c>
      <c r="E100740" s="1">
        <v>37268</v>
      </c>
    </row>
    <row r="100741" spans="1:6" x14ac:dyDescent="0.25">
      <c r="A100741" t="s">
        <v>409829</v>
      </c>
      <c r="B100741" t="s">
        <v>409830</v>
      </c>
      <c r="C100741" t="s">
        <v>228873</v>
      </c>
      <c r="D100741" t="s">
        <v>228977</v>
      </c>
      <c r="E100741" s="1">
        <v>39664</v>
      </c>
      <c r="F100741">
        <v>27000000</v>
      </c>
    </row>
    <row r="100742" spans="1:6" x14ac:dyDescent="0.25">
      <c r="A100742" t="s">
        <v>409827</v>
      </c>
      <c r="B100742" t="s">
        <v>409831</v>
      </c>
      <c r="C100742" t="s">
        <v>228873</v>
      </c>
      <c r="D100742" t="s">
        <v>228877</v>
      </c>
      <c r="E100742" t="s">
        <v>242981</v>
      </c>
    </row>
    <row r="100743" spans="1:6" x14ac:dyDescent="0.25">
      <c r="A100743" t="s">
        <v>409832</v>
      </c>
      <c r="B100743" t="s">
        <v>409833</v>
      </c>
      <c r="C100743" t="s">
        <v>228873</v>
      </c>
      <c r="D100743" t="s">
        <v>228877</v>
      </c>
      <c r="E100743" s="1">
        <v>38143</v>
      </c>
      <c r="F100743">
        <v>5800000</v>
      </c>
    </row>
    <row r="100744" spans="1:6" x14ac:dyDescent="0.25">
      <c r="A100744" t="s">
        <v>409834</v>
      </c>
      <c r="B100744" t="s">
        <v>409835</v>
      </c>
      <c r="C100744" t="s">
        <v>228880</v>
      </c>
      <c r="E100744" s="1">
        <v>41825</v>
      </c>
    </row>
    <row r="100745" spans="1:6" x14ac:dyDescent="0.25">
      <c r="A100745" t="s">
        <v>409836</v>
      </c>
      <c r="B100745" t="s">
        <v>409837</v>
      </c>
      <c r="C100745" t="s">
        <v>228909</v>
      </c>
      <c r="E100745" s="1">
        <v>41914</v>
      </c>
      <c r="F100745">
        <v>160010</v>
      </c>
    </row>
    <row r="100746" spans="1:6" x14ac:dyDescent="0.25">
      <c r="A100746" t="s">
        <v>409838</v>
      </c>
      <c r="B100746" t="s">
        <v>409839</v>
      </c>
      <c r="C100746" t="s">
        <v>228880</v>
      </c>
      <c r="E100746" t="s">
        <v>132896</v>
      </c>
      <c r="F100746">
        <v>588403</v>
      </c>
    </row>
    <row r="100747" spans="1:6" x14ac:dyDescent="0.25">
      <c r="A100747" t="s">
        <v>409840</v>
      </c>
      <c r="B100747" t="s">
        <v>409841</v>
      </c>
      <c r="C100747" t="s">
        <v>228943</v>
      </c>
      <c r="E100747" s="1">
        <v>39820</v>
      </c>
      <c r="F100747">
        <v>250000</v>
      </c>
    </row>
    <row r="100748" spans="1:6" x14ac:dyDescent="0.25">
      <c r="A100748" t="s">
        <v>409842</v>
      </c>
      <c r="B100748" t="s">
        <v>409843</v>
      </c>
      <c r="C100748" t="s">
        <v>228880</v>
      </c>
      <c r="E100748" s="1">
        <v>41154</v>
      </c>
    </row>
    <row r="100749" spans="1:6" x14ac:dyDescent="0.25">
      <c r="A100749" t="s">
        <v>409844</v>
      </c>
      <c r="B100749" t="s">
        <v>409845</v>
      </c>
      <c r="C100749" t="s">
        <v>228873</v>
      </c>
      <c r="D100749" t="s">
        <v>228874</v>
      </c>
      <c r="E100749" t="s">
        <v>150287</v>
      </c>
      <c r="F100749">
        <v>7030000</v>
      </c>
    </row>
    <row r="100750" spans="1:6" x14ac:dyDescent="0.25">
      <c r="A100750" t="s">
        <v>409846</v>
      </c>
      <c r="B100750" t="s">
        <v>409847</v>
      </c>
      <c r="C100750" t="s">
        <v>228927</v>
      </c>
      <c r="E100750" t="s">
        <v>38039</v>
      </c>
      <c r="F100750">
        <v>100000</v>
      </c>
    </row>
    <row r="100751" spans="1:6" x14ac:dyDescent="0.25">
      <c r="A100751" t="s">
        <v>409844</v>
      </c>
      <c r="B100751" t="s">
        <v>409848</v>
      </c>
      <c r="C100751" t="s">
        <v>228873</v>
      </c>
      <c r="E100751" s="1">
        <v>40276</v>
      </c>
      <c r="F100751">
        <v>1150000</v>
      </c>
    </row>
    <row r="100752" spans="1:6" x14ac:dyDescent="0.25">
      <c r="A100752" t="s">
        <v>409849</v>
      </c>
      <c r="B100752" t="s">
        <v>409850</v>
      </c>
      <c r="C100752" t="s">
        <v>228909</v>
      </c>
      <c r="E100752" t="s">
        <v>229548</v>
      </c>
    </row>
    <row r="100753" spans="1:6" x14ac:dyDescent="0.25">
      <c r="A100753" t="s">
        <v>409851</v>
      </c>
      <c r="B100753" t="s">
        <v>409852</v>
      </c>
      <c r="C100753" t="s">
        <v>228873</v>
      </c>
      <c r="E100753" s="1">
        <v>42190</v>
      </c>
      <c r="F100753">
        <v>2200000</v>
      </c>
    </row>
    <row r="100754" spans="1:6" x14ac:dyDescent="0.25">
      <c r="A100754" t="s">
        <v>409853</v>
      </c>
      <c r="B100754" t="s">
        <v>409854</v>
      </c>
      <c r="C100754" t="s">
        <v>228880</v>
      </c>
      <c r="E100754" s="1">
        <v>41645</v>
      </c>
      <c r="F100754">
        <v>40000</v>
      </c>
    </row>
    <row r="100755" spans="1:6" x14ac:dyDescent="0.25">
      <c r="A100755" t="s">
        <v>409855</v>
      </c>
      <c r="B100755" t="s">
        <v>409856</v>
      </c>
      <c r="C100755" t="s">
        <v>228880</v>
      </c>
      <c r="E100755" t="s">
        <v>52461</v>
      </c>
      <c r="F100755">
        <v>25000</v>
      </c>
    </row>
    <row r="100756" spans="1:6" x14ac:dyDescent="0.25">
      <c r="A100756" t="s">
        <v>409857</v>
      </c>
      <c r="B100756" t="s">
        <v>409858</v>
      </c>
      <c r="C100756" t="s">
        <v>228880</v>
      </c>
      <c r="E100756" s="1">
        <v>41283</v>
      </c>
      <c r="F100756">
        <v>25000</v>
      </c>
    </row>
    <row r="100757" spans="1:6" x14ac:dyDescent="0.25">
      <c r="A100757" t="s">
        <v>409855</v>
      </c>
      <c r="B100757" t="s">
        <v>409859</v>
      </c>
      <c r="C100757" t="s">
        <v>228943</v>
      </c>
      <c r="E100757" s="1">
        <v>41649</v>
      </c>
      <c r="F100757">
        <v>100000</v>
      </c>
    </row>
    <row r="100758" spans="1:6" x14ac:dyDescent="0.25">
      <c r="A100758" t="s">
        <v>409860</v>
      </c>
      <c r="B100758" t="s">
        <v>409861</v>
      </c>
      <c r="C100758" t="s">
        <v>228873</v>
      </c>
      <c r="D100758" t="s">
        <v>228877</v>
      </c>
      <c r="E100758" t="s">
        <v>109900</v>
      </c>
    </row>
    <row r="100759" spans="1:6" x14ac:dyDescent="0.25">
      <c r="A100759" t="s">
        <v>409862</v>
      </c>
      <c r="B100759" t="s">
        <v>409863</v>
      </c>
      <c r="C100759" t="s">
        <v>228880</v>
      </c>
      <c r="E100759" s="1">
        <v>40552</v>
      </c>
      <c r="F100759">
        <v>32500</v>
      </c>
    </row>
    <row r="100760" spans="1:6" x14ac:dyDescent="0.25">
      <c r="A100760" t="s">
        <v>409860</v>
      </c>
      <c r="B100760" t="s">
        <v>409864</v>
      </c>
      <c r="C100760" t="s">
        <v>228880</v>
      </c>
      <c r="E100760" s="1">
        <v>40553</v>
      </c>
    </row>
    <row r="100761" spans="1:6" x14ac:dyDescent="0.25">
      <c r="A100761" t="s">
        <v>409862</v>
      </c>
      <c r="B100761" t="s">
        <v>409865</v>
      </c>
      <c r="C100761" t="s">
        <v>228873</v>
      </c>
      <c r="D100761" t="s">
        <v>228877</v>
      </c>
      <c r="E100761" s="1">
        <v>41277</v>
      </c>
      <c r="F100761">
        <v>1000000</v>
      </c>
    </row>
    <row r="100762" spans="1:6" x14ac:dyDescent="0.25">
      <c r="A100762" t="s">
        <v>409866</v>
      </c>
      <c r="B100762" t="s">
        <v>409867</v>
      </c>
      <c r="C100762" t="s">
        <v>228880</v>
      </c>
      <c r="E100762" s="1">
        <v>40553</v>
      </c>
      <c r="F100762">
        <v>148428</v>
      </c>
    </row>
    <row r="100763" spans="1:6" x14ac:dyDescent="0.25">
      <c r="A100763" t="s">
        <v>409868</v>
      </c>
      <c r="B100763" t="s">
        <v>409869</v>
      </c>
      <c r="C100763" t="s">
        <v>228943</v>
      </c>
      <c r="E100763" t="s">
        <v>80194</v>
      </c>
      <c r="F100763">
        <v>280764</v>
      </c>
    </row>
    <row r="100764" spans="1:6" x14ac:dyDescent="0.25">
      <c r="A100764" t="s">
        <v>409866</v>
      </c>
      <c r="B100764" t="s">
        <v>409870</v>
      </c>
      <c r="C100764" t="s">
        <v>228880</v>
      </c>
      <c r="E100764" s="1">
        <v>41284</v>
      </c>
      <c r="F100764">
        <v>682620</v>
      </c>
    </row>
    <row r="100765" spans="1:6" x14ac:dyDescent="0.25">
      <c r="A100765" t="s">
        <v>409871</v>
      </c>
      <c r="B100765" t="s">
        <v>409872</v>
      </c>
      <c r="C100765" t="s">
        <v>228873</v>
      </c>
      <c r="D100765" t="s">
        <v>228877</v>
      </c>
      <c r="E100765" s="1">
        <v>38667</v>
      </c>
      <c r="F100765">
        <v>750000</v>
      </c>
    </row>
    <row r="100766" spans="1:6" x14ac:dyDescent="0.25">
      <c r="A100766" t="s">
        <v>409873</v>
      </c>
      <c r="B100766" t="s">
        <v>409874</v>
      </c>
      <c r="C100766" t="s">
        <v>228873</v>
      </c>
      <c r="D100766" t="s">
        <v>228874</v>
      </c>
      <c r="E100766" s="1">
        <v>41009</v>
      </c>
      <c r="F100766">
        <v>10000000</v>
      </c>
    </row>
    <row r="100767" spans="1:6" x14ac:dyDescent="0.25">
      <c r="A100767" t="s">
        <v>409875</v>
      </c>
      <c r="B100767" t="s">
        <v>409876</v>
      </c>
      <c r="C100767" t="s">
        <v>228873</v>
      </c>
      <c r="D100767" t="s">
        <v>228877</v>
      </c>
      <c r="E100767" s="1">
        <v>40789</v>
      </c>
      <c r="F100767">
        <v>8500000</v>
      </c>
    </row>
    <row r="100768" spans="1:6" x14ac:dyDescent="0.25">
      <c r="A100768" t="s">
        <v>409877</v>
      </c>
      <c r="B100768" t="s">
        <v>409878</v>
      </c>
      <c r="C100768" t="s">
        <v>228909</v>
      </c>
      <c r="E100768" t="s">
        <v>5357</v>
      </c>
    </row>
    <row r="100769" spans="1:6" x14ac:dyDescent="0.25">
      <c r="A100769" t="s">
        <v>409879</v>
      </c>
      <c r="B100769" t="s">
        <v>409880</v>
      </c>
      <c r="C100769" t="s">
        <v>228943</v>
      </c>
      <c r="E100769" s="1">
        <v>41286</v>
      </c>
      <c r="F100769">
        <v>163934</v>
      </c>
    </row>
    <row r="100770" spans="1:6" x14ac:dyDescent="0.25">
      <c r="A100770" t="s">
        <v>409881</v>
      </c>
      <c r="B100770" t="s">
        <v>409882</v>
      </c>
      <c r="C100770" t="s">
        <v>228873</v>
      </c>
      <c r="E100770" t="s">
        <v>112593</v>
      </c>
      <c r="F100770">
        <v>5710356</v>
      </c>
    </row>
    <row r="100771" spans="1:6" x14ac:dyDescent="0.25">
      <c r="A100771" t="s">
        <v>409883</v>
      </c>
      <c r="B100771" t="s">
        <v>409884</v>
      </c>
      <c r="C100771" t="s">
        <v>228873</v>
      </c>
      <c r="E100771" t="s">
        <v>57602</v>
      </c>
      <c r="F100771">
        <v>14000000</v>
      </c>
    </row>
    <row r="100772" spans="1:6" x14ac:dyDescent="0.25">
      <c r="A100772" t="s">
        <v>409881</v>
      </c>
      <c r="B100772" t="s">
        <v>409885</v>
      </c>
      <c r="C100772" t="s">
        <v>228880</v>
      </c>
      <c r="E100772" t="s">
        <v>232382</v>
      </c>
      <c r="F100772">
        <v>2200000</v>
      </c>
    </row>
    <row r="100773" spans="1:6" x14ac:dyDescent="0.25">
      <c r="A100773" t="s">
        <v>409886</v>
      </c>
      <c r="B100773" t="s">
        <v>409887</v>
      </c>
      <c r="C100773" t="s">
        <v>228919</v>
      </c>
      <c r="E100773" t="s">
        <v>26007</v>
      </c>
      <c r="F100773">
        <v>15439200</v>
      </c>
    </row>
    <row r="100774" spans="1:6" x14ac:dyDescent="0.25">
      <c r="A100774" t="s">
        <v>409888</v>
      </c>
      <c r="B100774" t="s">
        <v>409889</v>
      </c>
      <c r="C100774" t="s">
        <v>228919</v>
      </c>
      <c r="E100774" t="s">
        <v>544</v>
      </c>
      <c r="F100774">
        <v>8362900</v>
      </c>
    </row>
    <row r="100775" spans="1:6" x14ac:dyDescent="0.25">
      <c r="A100775" t="s">
        <v>409886</v>
      </c>
      <c r="B100775" t="s">
        <v>409890</v>
      </c>
      <c r="C100775" t="s">
        <v>228919</v>
      </c>
      <c r="E100775" t="s">
        <v>242271</v>
      </c>
      <c r="F100775">
        <v>9262907</v>
      </c>
    </row>
    <row r="100776" spans="1:6" x14ac:dyDescent="0.25">
      <c r="A100776" t="s">
        <v>409888</v>
      </c>
      <c r="B100776" t="s">
        <v>409891</v>
      </c>
      <c r="C100776" t="s">
        <v>228889</v>
      </c>
      <c r="E100776" t="s">
        <v>5420</v>
      </c>
      <c r="F100776">
        <v>7500000</v>
      </c>
    </row>
    <row r="100777" spans="1:6" x14ac:dyDescent="0.25">
      <c r="A100777" t="s">
        <v>409886</v>
      </c>
      <c r="B100777" t="s">
        <v>409892</v>
      </c>
      <c r="C100777" t="s">
        <v>228927</v>
      </c>
      <c r="E100777" t="s">
        <v>75644</v>
      </c>
      <c r="F100777">
        <v>13700000</v>
      </c>
    </row>
    <row r="100778" spans="1:6" x14ac:dyDescent="0.25">
      <c r="A100778" t="s">
        <v>409888</v>
      </c>
      <c r="B100778" t="s">
        <v>409893</v>
      </c>
      <c r="C100778" t="s">
        <v>228873</v>
      </c>
      <c r="E100778" s="1">
        <v>37662</v>
      </c>
      <c r="F100778">
        <v>14020875</v>
      </c>
    </row>
    <row r="100779" spans="1:6" x14ac:dyDescent="0.25">
      <c r="A100779" t="s">
        <v>409894</v>
      </c>
      <c r="B100779" t="s">
        <v>409895</v>
      </c>
      <c r="C100779" t="s">
        <v>228873</v>
      </c>
      <c r="D100779" t="s">
        <v>228877</v>
      </c>
      <c r="E100779" s="1">
        <v>42286</v>
      </c>
      <c r="F100779">
        <v>15600000</v>
      </c>
    </row>
    <row r="100780" spans="1:6" x14ac:dyDescent="0.25">
      <c r="A100780" t="s">
        <v>409896</v>
      </c>
      <c r="B100780" t="s">
        <v>409897</v>
      </c>
      <c r="C100780" t="s">
        <v>228873</v>
      </c>
      <c r="E100780" t="s">
        <v>46264</v>
      </c>
      <c r="F100780">
        <v>59909</v>
      </c>
    </row>
    <row r="100781" spans="1:6" x14ac:dyDescent="0.25">
      <c r="A100781" t="s">
        <v>409898</v>
      </c>
      <c r="B100781" t="s">
        <v>409899</v>
      </c>
      <c r="C100781" t="s">
        <v>228880</v>
      </c>
      <c r="E100781" s="1">
        <v>41646</v>
      </c>
      <c r="F100781">
        <v>100000</v>
      </c>
    </row>
    <row r="100782" spans="1:6" x14ac:dyDescent="0.25">
      <c r="A100782" t="s">
        <v>409900</v>
      </c>
      <c r="B100782" t="s">
        <v>409901</v>
      </c>
      <c r="C100782" t="s">
        <v>228909</v>
      </c>
      <c r="E100782" t="s">
        <v>19346</v>
      </c>
    </row>
    <row r="100783" spans="1:6" x14ac:dyDescent="0.25">
      <c r="A100783" t="s">
        <v>409902</v>
      </c>
      <c r="B100783" t="s">
        <v>409903</v>
      </c>
      <c r="C100783" t="s">
        <v>228873</v>
      </c>
      <c r="D100783" t="s">
        <v>228877</v>
      </c>
      <c r="E100783" t="s">
        <v>8574</v>
      </c>
      <c r="F100783">
        <v>3100000</v>
      </c>
    </row>
    <row r="100784" spans="1:6" x14ac:dyDescent="0.25">
      <c r="A100784" t="s">
        <v>409904</v>
      </c>
      <c r="B100784" t="s">
        <v>409905</v>
      </c>
      <c r="C100784" t="s">
        <v>228880</v>
      </c>
      <c r="E100784" t="s">
        <v>104</v>
      </c>
      <c r="F100784">
        <v>1000000</v>
      </c>
    </row>
    <row r="100785" spans="1:6" x14ac:dyDescent="0.25">
      <c r="A100785" t="s">
        <v>409902</v>
      </c>
      <c r="B100785" t="s">
        <v>409906</v>
      </c>
      <c r="C100785" t="s">
        <v>228943</v>
      </c>
      <c r="E100785" t="s">
        <v>23055</v>
      </c>
      <c r="F100785">
        <v>1000000</v>
      </c>
    </row>
    <row r="100786" spans="1:6" x14ac:dyDescent="0.25">
      <c r="A100786" t="s">
        <v>409907</v>
      </c>
      <c r="B100786" t="s">
        <v>409908</v>
      </c>
      <c r="C100786" t="s">
        <v>228873</v>
      </c>
      <c r="E100786" s="1">
        <v>40607</v>
      </c>
      <c r="F100786">
        <v>1300000</v>
      </c>
    </row>
    <row r="100787" spans="1:6" x14ac:dyDescent="0.25">
      <c r="A100787" t="s">
        <v>409909</v>
      </c>
      <c r="B100787" t="s">
        <v>409910</v>
      </c>
      <c r="C100787" t="s">
        <v>228873</v>
      </c>
      <c r="E100787" t="s">
        <v>29660</v>
      </c>
      <c r="F100787">
        <v>11000000</v>
      </c>
    </row>
    <row r="100788" spans="1:6" x14ac:dyDescent="0.25">
      <c r="A100788" t="s">
        <v>409911</v>
      </c>
      <c r="B100788" t="s">
        <v>409912</v>
      </c>
      <c r="C100788" t="s">
        <v>228873</v>
      </c>
      <c r="D100788" t="s">
        <v>228877</v>
      </c>
      <c r="E100788" s="1">
        <v>38356</v>
      </c>
      <c r="F100788">
        <v>750000</v>
      </c>
    </row>
    <row r="100789" spans="1:6" x14ac:dyDescent="0.25">
      <c r="A100789" t="s">
        <v>409913</v>
      </c>
      <c r="B100789" t="s">
        <v>409914</v>
      </c>
      <c r="C100789" t="s">
        <v>228873</v>
      </c>
      <c r="D100789" t="s">
        <v>228977</v>
      </c>
      <c r="E100789" s="1">
        <v>42349</v>
      </c>
      <c r="F100789">
        <v>50000000</v>
      </c>
    </row>
    <row r="100790" spans="1:6" x14ac:dyDescent="0.25">
      <c r="A100790" t="s">
        <v>409915</v>
      </c>
      <c r="B100790" t="s">
        <v>409916</v>
      </c>
      <c r="C100790" t="s">
        <v>228873</v>
      </c>
      <c r="D100790" t="s">
        <v>228874</v>
      </c>
      <c r="E100790" t="s">
        <v>107073</v>
      </c>
      <c r="F100790">
        <v>21000000</v>
      </c>
    </row>
    <row r="100791" spans="1:6" x14ac:dyDescent="0.25">
      <c r="A100791" t="s">
        <v>409913</v>
      </c>
      <c r="B100791" t="s">
        <v>409917</v>
      </c>
      <c r="C100791" t="s">
        <v>228873</v>
      </c>
      <c r="D100791" t="s">
        <v>228877</v>
      </c>
      <c r="E100791" s="1">
        <v>40941</v>
      </c>
      <c r="F100791">
        <v>8200000</v>
      </c>
    </row>
    <row r="100792" spans="1:6" x14ac:dyDescent="0.25">
      <c r="A100792" t="s">
        <v>409915</v>
      </c>
      <c r="B100792" t="s">
        <v>409918</v>
      </c>
      <c r="C100792" t="s">
        <v>228943</v>
      </c>
      <c r="E100792" t="s">
        <v>93640</v>
      </c>
      <c r="F100792">
        <v>1900000</v>
      </c>
    </row>
    <row r="100793" spans="1:6" x14ac:dyDescent="0.25">
      <c r="A100793" t="s">
        <v>409919</v>
      </c>
      <c r="B100793" t="s">
        <v>409920</v>
      </c>
      <c r="C100793" t="s">
        <v>228880</v>
      </c>
      <c r="E100793" s="1">
        <v>41033</v>
      </c>
    </row>
    <row r="100794" spans="1:6" x14ac:dyDescent="0.25">
      <c r="A100794" t="s">
        <v>409921</v>
      </c>
      <c r="B100794" t="s">
        <v>409922</v>
      </c>
      <c r="C100794" t="s">
        <v>228880</v>
      </c>
      <c r="E100794" t="s">
        <v>18123</v>
      </c>
      <c r="F100794">
        <v>250000</v>
      </c>
    </row>
    <row r="100795" spans="1:6" x14ac:dyDescent="0.25">
      <c r="A100795" t="s">
        <v>409923</v>
      </c>
      <c r="B100795" t="s">
        <v>409924</v>
      </c>
      <c r="C100795" t="s">
        <v>228873</v>
      </c>
      <c r="D100795" t="s">
        <v>228877</v>
      </c>
      <c r="E100795" t="s">
        <v>46867</v>
      </c>
      <c r="F100795">
        <v>4000000</v>
      </c>
    </row>
    <row r="100796" spans="1:6" x14ac:dyDescent="0.25">
      <c r="A100796" t="s">
        <v>409921</v>
      </c>
      <c r="B100796" t="s">
        <v>409925</v>
      </c>
      <c r="C100796" t="s">
        <v>228943</v>
      </c>
      <c r="E100796" s="1">
        <v>41280</v>
      </c>
      <c r="F100796">
        <v>250000</v>
      </c>
    </row>
    <row r="100797" spans="1:6" x14ac:dyDescent="0.25">
      <c r="A100797" t="s">
        <v>409923</v>
      </c>
      <c r="B100797" t="s">
        <v>409926</v>
      </c>
      <c r="C100797" t="s">
        <v>228880</v>
      </c>
      <c r="E100797" t="s">
        <v>55313</v>
      </c>
      <c r="F100797">
        <v>500000</v>
      </c>
    </row>
    <row r="100798" spans="1:6" x14ac:dyDescent="0.25">
      <c r="A100798" t="s">
        <v>409927</v>
      </c>
      <c r="B100798" t="s">
        <v>409928</v>
      </c>
      <c r="C100798" t="s">
        <v>228927</v>
      </c>
      <c r="E100798" s="1">
        <v>42223</v>
      </c>
      <c r="F100798">
        <v>128316</v>
      </c>
    </row>
    <row r="100799" spans="1:6" x14ac:dyDescent="0.25">
      <c r="A100799" t="s">
        <v>409929</v>
      </c>
      <c r="B100799" t="s">
        <v>409930</v>
      </c>
      <c r="C100799" t="s">
        <v>228873</v>
      </c>
      <c r="E100799" t="s">
        <v>61827</v>
      </c>
      <c r="F100799">
        <v>15000000</v>
      </c>
    </row>
    <row r="100800" spans="1:6" x14ac:dyDescent="0.25">
      <c r="A100800" t="s">
        <v>409931</v>
      </c>
      <c r="B100800" t="s">
        <v>409932</v>
      </c>
      <c r="C100800" t="s">
        <v>228873</v>
      </c>
      <c r="D100800" t="s">
        <v>228874</v>
      </c>
      <c r="E100800" s="1">
        <v>40031</v>
      </c>
      <c r="F100800">
        <v>10000000</v>
      </c>
    </row>
    <row r="100801" spans="1:6" x14ac:dyDescent="0.25">
      <c r="A100801" t="s">
        <v>409933</v>
      </c>
      <c r="B100801" t="s">
        <v>409934</v>
      </c>
      <c r="C100801" t="s">
        <v>228927</v>
      </c>
      <c r="E100801" t="s">
        <v>6894</v>
      </c>
      <c r="F100801">
        <v>1910722</v>
      </c>
    </row>
    <row r="100802" spans="1:6" x14ac:dyDescent="0.25">
      <c r="A100802" t="s">
        <v>409931</v>
      </c>
      <c r="B100802" t="s">
        <v>409935</v>
      </c>
      <c r="C100802" t="s">
        <v>228927</v>
      </c>
      <c r="E100802" t="s">
        <v>20317</v>
      </c>
      <c r="F100802">
        <v>1433100</v>
      </c>
    </row>
    <row r="100803" spans="1:6" x14ac:dyDescent="0.25">
      <c r="A100803" t="s">
        <v>409933</v>
      </c>
      <c r="B100803" t="s">
        <v>409936</v>
      </c>
      <c r="C100803" t="s">
        <v>228873</v>
      </c>
      <c r="D100803" t="s">
        <v>228977</v>
      </c>
      <c r="E100803" s="1">
        <v>40851</v>
      </c>
      <c r="F100803">
        <v>10000000</v>
      </c>
    </row>
    <row r="100804" spans="1:6" x14ac:dyDescent="0.25">
      <c r="A100804" t="s">
        <v>409931</v>
      </c>
      <c r="B100804" t="s">
        <v>409937</v>
      </c>
      <c r="C100804" t="s">
        <v>228873</v>
      </c>
      <c r="E100804" t="s">
        <v>43936</v>
      </c>
      <c r="F100804">
        <v>6500000</v>
      </c>
    </row>
    <row r="100805" spans="1:6" x14ac:dyDescent="0.25">
      <c r="A100805" t="s">
        <v>409933</v>
      </c>
      <c r="B100805" t="s">
        <v>409938</v>
      </c>
      <c r="C100805" t="s">
        <v>228873</v>
      </c>
      <c r="D100805" t="s">
        <v>229145</v>
      </c>
      <c r="E100805" s="1">
        <v>40889</v>
      </c>
      <c r="F100805">
        <v>18000000</v>
      </c>
    </row>
    <row r="100806" spans="1:6" x14ac:dyDescent="0.25">
      <c r="A100806" t="s">
        <v>409931</v>
      </c>
      <c r="B100806" t="s">
        <v>409939</v>
      </c>
      <c r="C100806" t="s">
        <v>228873</v>
      </c>
      <c r="E100806" s="1">
        <v>41522</v>
      </c>
      <c r="F100806">
        <v>13112463</v>
      </c>
    </row>
    <row r="100807" spans="1:6" x14ac:dyDescent="0.25">
      <c r="A100807" t="s">
        <v>409933</v>
      </c>
      <c r="B100807" t="s">
        <v>409940</v>
      </c>
      <c r="C100807" t="s">
        <v>228873</v>
      </c>
      <c r="D100807" t="s">
        <v>228977</v>
      </c>
      <c r="E100807" s="1">
        <v>40585</v>
      </c>
      <c r="F100807">
        <v>5000000</v>
      </c>
    </row>
    <row r="100808" spans="1:6" x14ac:dyDescent="0.25">
      <c r="A100808" t="s">
        <v>409931</v>
      </c>
      <c r="B100808" t="s">
        <v>409941</v>
      </c>
      <c r="C100808" t="s">
        <v>228873</v>
      </c>
      <c r="D100808" t="s">
        <v>228877</v>
      </c>
      <c r="E100808" s="1">
        <v>39819</v>
      </c>
      <c r="F100808">
        <v>1661116</v>
      </c>
    </row>
    <row r="100809" spans="1:6" x14ac:dyDescent="0.25">
      <c r="A100809" t="s">
        <v>409933</v>
      </c>
      <c r="B100809" t="s">
        <v>409942</v>
      </c>
      <c r="C100809" t="s">
        <v>228873</v>
      </c>
      <c r="E100809" t="s">
        <v>177534</v>
      </c>
      <c r="F100809">
        <v>3500000</v>
      </c>
    </row>
    <row r="100810" spans="1:6" x14ac:dyDescent="0.25">
      <c r="A100810" t="s">
        <v>409931</v>
      </c>
      <c r="B100810" t="s">
        <v>409943</v>
      </c>
      <c r="C100810" t="s">
        <v>228873</v>
      </c>
      <c r="D100810" t="s">
        <v>228977</v>
      </c>
      <c r="E100810" t="s">
        <v>238465</v>
      </c>
      <c r="F100810">
        <v>10144000</v>
      </c>
    </row>
    <row r="100811" spans="1:6" x14ac:dyDescent="0.25">
      <c r="A100811" t="s">
        <v>409933</v>
      </c>
      <c r="B100811" t="s">
        <v>409944</v>
      </c>
      <c r="C100811" t="s">
        <v>228873</v>
      </c>
      <c r="E100811" t="s">
        <v>177534</v>
      </c>
      <c r="F100811">
        <v>3500000</v>
      </c>
    </row>
    <row r="100812" spans="1:6" x14ac:dyDescent="0.25">
      <c r="A100812" t="s">
        <v>409931</v>
      </c>
      <c r="B100812" t="s">
        <v>409945</v>
      </c>
      <c r="C100812" t="s">
        <v>228927</v>
      </c>
      <c r="E100812" t="s">
        <v>229264</v>
      </c>
      <c r="F100812">
        <v>1493315</v>
      </c>
    </row>
    <row r="100813" spans="1:6" x14ac:dyDescent="0.25">
      <c r="A100813" t="s">
        <v>409933</v>
      </c>
      <c r="B100813" t="s">
        <v>409946</v>
      </c>
      <c r="C100813" t="s">
        <v>228873</v>
      </c>
      <c r="D100813" t="s">
        <v>228877</v>
      </c>
      <c r="E100813" t="s">
        <v>243126</v>
      </c>
      <c r="F100813">
        <v>6000000</v>
      </c>
    </row>
    <row r="100814" spans="1:6" x14ac:dyDescent="0.25">
      <c r="A100814" t="s">
        <v>409931</v>
      </c>
      <c r="B100814" t="s">
        <v>409947</v>
      </c>
      <c r="C100814" t="s">
        <v>228916</v>
      </c>
      <c r="E100814" t="s">
        <v>43463</v>
      </c>
      <c r="F100814">
        <v>475000</v>
      </c>
    </row>
    <row r="100815" spans="1:6" x14ac:dyDescent="0.25">
      <c r="A100815" t="s">
        <v>409933</v>
      </c>
      <c r="B100815" t="s">
        <v>409948</v>
      </c>
      <c r="C100815" t="s">
        <v>228927</v>
      </c>
      <c r="E100815" t="s">
        <v>199329</v>
      </c>
      <c r="F100815">
        <v>2950000</v>
      </c>
    </row>
    <row r="100816" spans="1:6" x14ac:dyDescent="0.25">
      <c r="A100816" t="s">
        <v>409931</v>
      </c>
      <c r="B100816" t="s">
        <v>409949</v>
      </c>
      <c r="C100816" t="s">
        <v>228873</v>
      </c>
      <c r="E100816" s="1">
        <v>42341</v>
      </c>
      <c r="F100816">
        <v>7983033</v>
      </c>
    </row>
    <row r="100817" spans="1:6" x14ac:dyDescent="0.25">
      <c r="A100817" t="s">
        <v>409950</v>
      </c>
      <c r="B100817" t="s">
        <v>409951</v>
      </c>
      <c r="C100817" t="s">
        <v>228873</v>
      </c>
      <c r="D100817" t="s">
        <v>228977</v>
      </c>
      <c r="E100817" t="s">
        <v>93640</v>
      </c>
      <c r="F100817">
        <v>6500000</v>
      </c>
    </row>
    <row r="100818" spans="1:6" x14ac:dyDescent="0.25">
      <c r="A100818" t="s">
        <v>409952</v>
      </c>
      <c r="B100818" t="s">
        <v>409953</v>
      </c>
      <c r="C100818" t="s">
        <v>228873</v>
      </c>
      <c r="D100818" t="s">
        <v>228874</v>
      </c>
      <c r="E100818" t="s">
        <v>143672</v>
      </c>
      <c r="F100818">
        <v>16000000</v>
      </c>
    </row>
    <row r="100819" spans="1:6" x14ac:dyDescent="0.25">
      <c r="A100819" t="s">
        <v>409954</v>
      </c>
      <c r="B100819" t="s">
        <v>409955</v>
      </c>
      <c r="C100819" t="s">
        <v>228880</v>
      </c>
      <c r="E100819" t="s">
        <v>40017</v>
      </c>
      <c r="F100819">
        <v>300000</v>
      </c>
    </row>
    <row r="100820" spans="1:6" x14ac:dyDescent="0.25">
      <c r="A100820" t="s">
        <v>409956</v>
      </c>
      <c r="B100820" t="s">
        <v>409957</v>
      </c>
      <c r="C100820" t="s">
        <v>228880</v>
      </c>
      <c r="E100820" s="1">
        <v>40463</v>
      </c>
      <c r="F100820">
        <v>297150</v>
      </c>
    </row>
    <row r="100821" spans="1:6" x14ac:dyDescent="0.25">
      <c r="A100821" t="s">
        <v>409958</v>
      </c>
      <c r="B100821" t="s">
        <v>409959</v>
      </c>
      <c r="C100821" t="s">
        <v>228873</v>
      </c>
      <c r="D100821" t="s">
        <v>228877</v>
      </c>
      <c r="E100821" s="1">
        <v>40971</v>
      </c>
    </row>
    <row r="100822" spans="1:6" x14ac:dyDescent="0.25">
      <c r="A100822" t="s">
        <v>409960</v>
      </c>
      <c r="B100822" t="s">
        <v>409961</v>
      </c>
      <c r="C100822" t="s">
        <v>228873</v>
      </c>
      <c r="D100822" t="s">
        <v>228874</v>
      </c>
      <c r="E100822" t="s">
        <v>76898</v>
      </c>
      <c r="F100822">
        <v>1000000</v>
      </c>
    </row>
    <row r="100823" spans="1:6" x14ac:dyDescent="0.25">
      <c r="A100823" t="s">
        <v>409962</v>
      </c>
      <c r="B100823" t="s">
        <v>409963</v>
      </c>
      <c r="C100823" t="s">
        <v>228880</v>
      </c>
      <c r="E100823" s="1">
        <v>42006</v>
      </c>
      <c r="F100823">
        <v>22601</v>
      </c>
    </row>
    <row r="100824" spans="1:6" x14ac:dyDescent="0.25">
      <c r="A100824" t="s">
        <v>409964</v>
      </c>
      <c r="B100824" t="s">
        <v>409965</v>
      </c>
      <c r="C100824" t="s">
        <v>228880</v>
      </c>
      <c r="E100824" t="s">
        <v>972</v>
      </c>
    </row>
    <row r="100825" spans="1:6" x14ac:dyDescent="0.25">
      <c r="A100825" t="s">
        <v>409966</v>
      </c>
      <c r="B100825" t="s">
        <v>409967</v>
      </c>
      <c r="C100825" t="s">
        <v>228873</v>
      </c>
      <c r="D100825" t="s">
        <v>228877</v>
      </c>
      <c r="E100825" t="s">
        <v>43044</v>
      </c>
      <c r="F100825">
        <v>2100000</v>
      </c>
    </row>
    <row r="100826" spans="1:6" x14ac:dyDescent="0.25">
      <c r="A100826" t="s">
        <v>409964</v>
      </c>
      <c r="B100826" t="s">
        <v>409968</v>
      </c>
      <c r="C100826" t="s">
        <v>228873</v>
      </c>
      <c r="D100826" t="s">
        <v>228874</v>
      </c>
      <c r="E100826" t="s">
        <v>46867</v>
      </c>
      <c r="F100826">
        <v>5300000</v>
      </c>
    </row>
    <row r="100827" spans="1:6" x14ac:dyDescent="0.25">
      <c r="A100827" t="s">
        <v>409969</v>
      </c>
      <c r="B100827" t="s">
        <v>409970</v>
      </c>
      <c r="C100827" t="s">
        <v>231514</v>
      </c>
      <c r="E100827" s="1">
        <v>42007</v>
      </c>
    </row>
    <row r="100828" spans="1:6" x14ac:dyDescent="0.25">
      <c r="A100828" t="s">
        <v>409971</v>
      </c>
      <c r="B100828" t="s">
        <v>409972</v>
      </c>
      <c r="C100828" t="s">
        <v>228919</v>
      </c>
      <c r="E100828" t="s">
        <v>396</v>
      </c>
      <c r="F100828">
        <v>45000000</v>
      </c>
    </row>
    <row r="100829" spans="1:6" x14ac:dyDescent="0.25">
      <c r="A100829" t="s">
        <v>409973</v>
      </c>
      <c r="B100829" t="s">
        <v>409974</v>
      </c>
      <c r="C100829" t="s">
        <v>228873</v>
      </c>
      <c r="E100829" t="s">
        <v>230360</v>
      </c>
      <c r="F100829">
        <v>10000000</v>
      </c>
    </row>
    <row r="100830" spans="1:6" x14ac:dyDescent="0.25">
      <c r="A100830" t="s">
        <v>409975</v>
      </c>
      <c r="B100830" t="s">
        <v>409976</v>
      </c>
      <c r="C100830" t="s">
        <v>228873</v>
      </c>
      <c r="E100830" s="1">
        <v>40274</v>
      </c>
      <c r="F100830">
        <v>123450</v>
      </c>
    </row>
    <row r="100831" spans="1:6" x14ac:dyDescent="0.25">
      <c r="A100831" t="s">
        <v>409977</v>
      </c>
      <c r="B100831" t="s">
        <v>409978</v>
      </c>
      <c r="C100831" t="s">
        <v>228943</v>
      </c>
      <c r="E100831" s="1">
        <v>40910</v>
      </c>
    </row>
    <row r="100832" spans="1:6" x14ac:dyDescent="0.25">
      <c r="A100832" t="s">
        <v>409979</v>
      </c>
      <c r="B100832" t="s">
        <v>409980</v>
      </c>
      <c r="C100832" t="s">
        <v>229779</v>
      </c>
      <c r="E100832" t="s">
        <v>232382</v>
      </c>
      <c r="F100832">
        <v>2600000</v>
      </c>
    </row>
    <row r="100833" spans="1:6" x14ac:dyDescent="0.25">
      <c r="A100833" t="s">
        <v>409981</v>
      </c>
      <c r="B100833" t="s">
        <v>409982</v>
      </c>
      <c r="C100833" t="s">
        <v>228873</v>
      </c>
      <c r="D100833" t="s">
        <v>228877</v>
      </c>
      <c r="E100833" t="s">
        <v>396</v>
      </c>
      <c r="F100833">
        <v>16000000</v>
      </c>
    </row>
    <row r="100834" spans="1:6" x14ac:dyDescent="0.25">
      <c r="A100834" t="s">
        <v>409983</v>
      </c>
      <c r="B100834" t="s">
        <v>409984</v>
      </c>
      <c r="C100834" t="s">
        <v>228873</v>
      </c>
      <c r="E100834" t="s">
        <v>24287</v>
      </c>
      <c r="F100834">
        <v>1314000</v>
      </c>
    </row>
    <row r="100835" spans="1:6" x14ac:dyDescent="0.25">
      <c r="A100835" t="s">
        <v>409985</v>
      </c>
      <c r="B100835" t="s">
        <v>409986</v>
      </c>
      <c r="C100835" t="s">
        <v>228873</v>
      </c>
      <c r="E100835" t="s">
        <v>251658</v>
      </c>
    </row>
    <row r="100836" spans="1:6" x14ac:dyDescent="0.25">
      <c r="A100836" t="s">
        <v>409987</v>
      </c>
      <c r="B100836" t="s">
        <v>409988</v>
      </c>
      <c r="C100836" t="s">
        <v>228873</v>
      </c>
      <c r="D100836" t="s">
        <v>228877</v>
      </c>
      <c r="E100836" t="s">
        <v>255374</v>
      </c>
      <c r="F100836">
        <v>15000000</v>
      </c>
    </row>
    <row r="100837" spans="1:6" x14ac:dyDescent="0.25">
      <c r="A100837" t="s">
        <v>409989</v>
      </c>
      <c r="B100837" t="s">
        <v>409990</v>
      </c>
      <c r="C100837" t="s">
        <v>228873</v>
      </c>
      <c r="D100837" t="s">
        <v>228874</v>
      </c>
      <c r="E100837" t="s">
        <v>245987</v>
      </c>
      <c r="F100837">
        <v>20000000</v>
      </c>
    </row>
    <row r="100838" spans="1:6" x14ac:dyDescent="0.25">
      <c r="A100838" t="s">
        <v>409987</v>
      </c>
      <c r="B100838" t="s">
        <v>409991</v>
      </c>
      <c r="C100838" t="s">
        <v>228873</v>
      </c>
      <c r="D100838" t="s">
        <v>228874</v>
      </c>
      <c r="E100838" s="1">
        <v>39089</v>
      </c>
      <c r="F100838">
        <v>3000000</v>
      </c>
    </row>
    <row r="100839" spans="1:6" x14ac:dyDescent="0.25">
      <c r="A100839" t="s">
        <v>409989</v>
      </c>
      <c r="B100839" t="s">
        <v>409992</v>
      </c>
      <c r="C100839" t="s">
        <v>228873</v>
      </c>
      <c r="E100839" t="s">
        <v>122909</v>
      </c>
      <c r="F100839">
        <v>8517596</v>
      </c>
    </row>
    <row r="100840" spans="1:6" x14ac:dyDescent="0.25">
      <c r="A100840" t="s">
        <v>409987</v>
      </c>
      <c r="B100840" t="s">
        <v>409993</v>
      </c>
      <c r="C100840" t="s">
        <v>228873</v>
      </c>
      <c r="D100840" t="s">
        <v>229145</v>
      </c>
      <c r="E100840" t="s">
        <v>168852</v>
      </c>
      <c r="F100840">
        <v>45000000</v>
      </c>
    </row>
    <row r="100841" spans="1:6" x14ac:dyDescent="0.25">
      <c r="A100841" t="s">
        <v>409989</v>
      </c>
      <c r="B100841" t="s">
        <v>409994</v>
      </c>
      <c r="C100841" t="s">
        <v>228873</v>
      </c>
      <c r="E100841" t="s">
        <v>174590</v>
      </c>
      <c r="F100841">
        <v>11005000</v>
      </c>
    </row>
    <row r="100842" spans="1:6" x14ac:dyDescent="0.25">
      <c r="A100842" t="s">
        <v>409987</v>
      </c>
      <c r="B100842" t="s">
        <v>409995</v>
      </c>
      <c r="C100842" t="s">
        <v>228873</v>
      </c>
      <c r="D100842" t="s">
        <v>228977</v>
      </c>
      <c r="E100842" s="1">
        <v>40393</v>
      </c>
      <c r="F100842">
        <v>25000000</v>
      </c>
    </row>
    <row r="100843" spans="1:6" x14ac:dyDescent="0.25">
      <c r="A100843" t="s">
        <v>409996</v>
      </c>
      <c r="B100843" t="s">
        <v>409997</v>
      </c>
      <c r="C100843" t="s">
        <v>228880</v>
      </c>
      <c r="E100843" s="1">
        <v>41982</v>
      </c>
      <c r="F100843">
        <v>646774</v>
      </c>
    </row>
    <row r="100844" spans="1:6" x14ac:dyDescent="0.25">
      <c r="A100844" t="s">
        <v>409998</v>
      </c>
      <c r="B100844" t="s">
        <v>409999</v>
      </c>
      <c r="C100844" t="s">
        <v>228916</v>
      </c>
      <c r="E100844" t="s">
        <v>231167</v>
      </c>
      <c r="F100844">
        <v>650000</v>
      </c>
    </row>
    <row r="100845" spans="1:6" x14ac:dyDescent="0.25">
      <c r="A100845" t="s">
        <v>410000</v>
      </c>
      <c r="B100845" t="s">
        <v>410001</v>
      </c>
      <c r="C100845" t="s">
        <v>228889</v>
      </c>
      <c r="E100845" s="1">
        <v>40919</v>
      </c>
    </row>
    <row r="100846" spans="1:6" x14ac:dyDescent="0.25">
      <c r="A100846" t="s">
        <v>410002</v>
      </c>
      <c r="B100846" t="s">
        <v>410003</v>
      </c>
      <c r="C100846" t="s">
        <v>228880</v>
      </c>
      <c r="E100846" t="s">
        <v>4841</v>
      </c>
      <c r="F100846">
        <v>111960</v>
      </c>
    </row>
    <row r="100847" spans="1:6" x14ac:dyDescent="0.25">
      <c r="A100847" t="s">
        <v>410004</v>
      </c>
      <c r="B100847" t="s">
        <v>410005</v>
      </c>
      <c r="C100847" t="s">
        <v>228880</v>
      </c>
      <c r="E100847" s="1">
        <v>41914</v>
      </c>
      <c r="F100847">
        <v>40898</v>
      </c>
    </row>
    <row r="100848" spans="1:6" x14ac:dyDescent="0.25">
      <c r="A100848" t="s">
        <v>410006</v>
      </c>
      <c r="B100848" t="s">
        <v>410007</v>
      </c>
      <c r="C100848" t="s">
        <v>228880</v>
      </c>
      <c r="E100848" s="1">
        <v>41279</v>
      </c>
      <c r="F100848">
        <v>20000</v>
      </c>
    </row>
    <row r="100849" spans="1:6" x14ac:dyDescent="0.25">
      <c r="A100849" t="s">
        <v>410008</v>
      </c>
      <c r="B100849" t="s">
        <v>410009</v>
      </c>
      <c r="C100849" t="s">
        <v>228880</v>
      </c>
      <c r="E100849" s="1">
        <v>41830</v>
      </c>
      <c r="F100849">
        <v>1000000</v>
      </c>
    </row>
    <row r="100850" spans="1:6" x14ac:dyDescent="0.25">
      <c r="A100850" t="s">
        <v>410010</v>
      </c>
      <c r="B100850" t="s">
        <v>410011</v>
      </c>
      <c r="C100850" t="s">
        <v>228873</v>
      </c>
      <c r="E100850" s="1">
        <v>42156</v>
      </c>
      <c r="F100850">
        <v>2200000</v>
      </c>
    </row>
    <row r="100851" spans="1:6" x14ac:dyDescent="0.25">
      <c r="A100851" t="s">
        <v>410012</v>
      </c>
      <c r="B100851" t="s">
        <v>410013</v>
      </c>
      <c r="C100851" t="s">
        <v>228873</v>
      </c>
      <c r="E100851" t="s">
        <v>9525</v>
      </c>
      <c r="F100851">
        <v>700000</v>
      </c>
    </row>
    <row r="100852" spans="1:6" x14ac:dyDescent="0.25">
      <c r="A100852" t="s">
        <v>410014</v>
      </c>
      <c r="B100852" t="s">
        <v>410015</v>
      </c>
      <c r="C100852" t="s">
        <v>228873</v>
      </c>
      <c r="E100852" s="1">
        <v>41761</v>
      </c>
      <c r="F100852">
        <v>1500000</v>
      </c>
    </row>
    <row r="100853" spans="1:6" x14ac:dyDescent="0.25">
      <c r="A100853" t="s">
        <v>410016</v>
      </c>
      <c r="B100853" t="s">
        <v>410017</v>
      </c>
      <c r="C100853" t="s">
        <v>228889</v>
      </c>
      <c r="E100853" s="1">
        <v>40851</v>
      </c>
    </row>
    <row r="100854" spans="1:6" x14ac:dyDescent="0.25">
      <c r="A100854" t="s">
        <v>410018</v>
      </c>
      <c r="B100854" t="s">
        <v>410019</v>
      </c>
      <c r="C100854" t="s">
        <v>228909</v>
      </c>
      <c r="E100854" t="s">
        <v>73256</v>
      </c>
    </row>
    <row r="100855" spans="1:6" x14ac:dyDescent="0.25">
      <c r="A100855" t="s">
        <v>410020</v>
      </c>
      <c r="B100855" t="s">
        <v>410021</v>
      </c>
      <c r="C100855" t="s">
        <v>228927</v>
      </c>
      <c r="E100855" s="1">
        <v>41040</v>
      </c>
      <c r="F100855">
        <v>2400000</v>
      </c>
    </row>
    <row r="100856" spans="1:6" x14ac:dyDescent="0.25">
      <c r="A100856" t="s">
        <v>410022</v>
      </c>
      <c r="B100856" t="s">
        <v>410023</v>
      </c>
      <c r="C100856" t="s">
        <v>228909</v>
      </c>
      <c r="E100856" t="s">
        <v>39468</v>
      </c>
    </row>
    <row r="100857" spans="1:6" x14ac:dyDescent="0.25">
      <c r="A100857" t="s">
        <v>410024</v>
      </c>
      <c r="B100857" t="s">
        <v>410025</v>
      </c>
      <c r="C100857" t="s">
        <v>228909</v>
      </c>
      <c r="E100857" t="s">
        <v>36089</v>
      </c>
    </row>
    <row r="100858" spans="1:6" x14ac:dyDescent="0.25">
      <c r="A100858" t="s">
        <v>410026</v>
      </c>
      <c r="B100858" t="s">
        <v>410027</v>
      </c>
      <c r="C100858" t="s">
        <v>228880</v>
      </c>
      <c r="E100858" s="1">
        <v>41457</v>
      </c>
      <c r="F100858">
        <v>360000</v>
      </c>
    </row>
    <row r="100859" spans="1:6" x14ac:dyDescent="0.25">
      <c r="A100859" t="s">
        <v>410028</v>
      </c>
      <c r="B100859" t="s">
        <v>410029</v>
      </c>
      <c r="C100859" t="s">
        <v>228880</v>
      </c>
      <c r="E100859" t="s">
        <v>8922</v>
      </c>
      <c r="F100859">
        <v>570000</v>
      </c>
    </row>
    <row r="100860" spans="1:6" x14ac:dyDescent="0.25">
      <c r="A100860" t="s">
        <v>410030</v>
      </c>
      <c r="B100860" t="s">
        <v>410031</v>
      </c>
      <c r="C100860" t="s">
        <v>228880</v>
      </c>
      <c r="E100860" s="1">
        <v>41642</v>
      </c>
    </row>
    <row r="100861" spans="1:6" x14ac:dyDescent="0.25">
      <c r="A100861" t="s">
        <v>410028</v>
      </c>
      <c r="B100861" t="s">
        <v>410032</v>
      </c>
      <c r="C100861" t="s">
        <v>228880</v>
      </c>
      <c r="E100861" s="1">
        <v>40915</v>
      </c>
    </row>
    <row r="100862" spans="1:6" x14ac:dyDescent="0.25">
      <c r="A100862" t="s">
        <v>410033</v>
      </c>
      <c r="B100862" t="s">
        <v>410034</v>
      </c>
      <c r="C100862" t="s">
        <v>228880</v>
      </c>
      <c r="E100862" s="1">
        <v>40909</v>
      </c>
      <c r="F100862">
        <v>425000</v>
      </c>
    </row>
    <row r="100863" spans="1:6" x14ac:dyDescent="0.25">
      <c r="A100863" t="s">
        <v>410035</v>
      </c>
      <c r="B100863" t="s">
        <v>410036</v>
      </c>
      <c r="C100863" t="s">
        <v>228873</v>
      </c>
      <c r="E100863" t="s">
        <v>20943</v>
      </c>
      <c r="F100863">
        <v>1510256</v>
      </c>
    </row>
    <row r="100864" spans="1:6" x14ac:dyDescent="0.25">
      <c r="A100864" t="s">
        <v>410037</v>
      </c>
      <c r="B100864" t="s">
        <v>410038</v>
      </c>
      <c r="C100864" t="s">
        <v>228873</v>
      </c>
      <c r="E100864" t="s">
        <v>20943</v>
      </c>
      <c r="F100864">
        <v>1510256</v>
      </c>
    </row>
    <row r="100865" spans="1:6" x14ac:dyDescent="0.25">
      <c r="A100865" t="s">
        <v>410039</v>
      </c>
      <c r="B100865" t="s">
        <v>410040</v>
      </c>
      <c r="C100865" t="s">
        <v>228943</v>
      </c>
      <c r="E100865" s="1">
        <v>41764</v>
      </c>
      <c r="F100865">
        <v>556809</v>
      </c>
    </row>
    <row r="100866" spans="1:6" x14ac:dyDescent="0.25">
      <c r="A100866" t="s">
        <v>410041</v>
      </c>
      <c r="B100866" t="s">
        <v>410042</v>
      </c>
      <c r="C100866" t="s">
        <v>228943</v>
      </c>
      <c r="E100866" t="s">
        <v>45818</v>
      </c>
      <c r="F100866">
        <v>484071</v>
      </c>
    </row>
    <row r="100867" spans="1:6" x14ac:dyDescent="0.25">
      <c r="A100867" t="s">
        <v>410043</v>
      </c>
      <c r="B100867" t="s">
        <v>410044</v>
      </c>
      <c r="C100867" t="s">
        <v>228880</v>
      </c>
      <c r="E100867" s="1">
        <v>41276</v>
      </c>
      <c r="F100867">
        <v>20395</v>
      </c>
    </row>
    <row r="100868" spans="1:6" x14ac:dyDescent="0.25">
      <c r="A100868" t="s">
        <v>410045</v>
      </c>
      <c r="B100868" t="s">
        <v>410046</v>
      </c>
      <c r="C100868" t="s">
        <v>228873</v>
      </c>
      <c r="D100868" t="s">
        <v>228877</v>
      </c>
      <c r="E100868" s="1">
        <v>40398</v>
      </c>
      <c r="F100868">
        <v>100000</v>
      </c>
    </row>
    <row r="100869" spans="1:6" x14ac:dyDescent="0.25">
      <c r="A100869" t="s">
        <v>410047</v>
      </c>
      <c r="B100869" t="s">
        <v>410048</v>
      </c>
      <c r="C100869" t="s">
        <v>228943</v>
      </c>
      <c r="E100869" s="1">
        <v>41555</v>
      </c>
      <c r="F100869">
        <v>50000</v>
      </c>
    </row>
    <row r="100870" spans="1:6" x14ac:dyDescent="0.25">
      <c r="A100870" t="s">
        <v>410045</v>
      </c>
      <c r="B100870" t="s">
        <v>410049</v>
      </c>
      <c r="C100870" t="s">
        <v>228880</v>
      </c>
      <c r="E100870" s="1">
        <v>39727</v>
      </c>
      <c r="F100870">
        <v>20000</v>
      </c>
    </row>
    <row r="100871" spans="1:6" x14ac:dyDescent="0.25">
      <c r="A100871" t="s">
        <v>410050</v>
      </c>
      <c r="B100871" t="s">
        <v>410051</v>
      </c>
      <c r="C100871" t="s">
        <v>228889</v>
      </c>
      <c r="E100871" t="s">
        <v>76898</v>
      </c>
    </row>
    <row r="100872" spans="1:6" x14ac:dyDescent="0.25">
      <c r="A100872" t="s">
        <v>410052</v>
      </c>
      <c r="B100872" t="s">
        <v>410053</v>
      </c>
      <c r="C100872" t="s">
        <v>228880</v>
      </c>
      <c r="E100872" s="1">
        <v>41276</v>
      </c>
      <c r="F100872">
        <v>50000</v>
      </c>
    </row>
    <row r="100873" spans="1:6" x14ac:dyDescent="0.25">
      <c r="A100873" t="s">
        <v>410050</v>
      </c>
      <c r="B100873" t="s">
        <v>410054</v>
      </c>
      <c r="C100873" t="s">
        <v>228943</v>
      </c>
      <c r="E100873" s="1">
        <v>41641</v>
      </c>
      <c r="F100873">
        <v>102500</v>
      </c>
    </row>
    <row r="100874" spans="1:6" x14ac:dyDescent="0.25">
      <c r="A100874" t="s">
        <v>410055</v>
      </c>
      <c r="B100874" t="s">
        <v>410056</v>
      </c>
      <c r="C100874" t="s">
        <v>228880</v>
      </c>
      <c r="E100874" s="1">
        <v>39083</v>
      </c>
    </row>
    <row r="100875" spans="1:6" x14ac:dyDescent="0.25">
      <c r="A100875" t="s">
        <v>410057</v>
      </c>
      <c r="B100875" t="s">
        <v>410058</v>
      </c>
      <c r="C100875" t="s">
        <v>228873</v>
      </c>
      <c r="D100875" t="s">
        <v>228874</v>
      </c>
      <c r="E100875" s="1">
        <v>40122</v>
      </c>
      <c r="F100875">
        <v>5000000</v>
      </c>
    </row>
    <row r="100876" spans="1:6" x14ac:dyDescent="0.25">
      <c r="A100876" t="s">
        <v>410059</v>
      </c>
      <c r="B100876" t="s">
        <v>410060</v>
      </c>
      <c r="C100876" t="s">
        <v>228873</v>
      </c>
      <c r="D100876" t="s">
        <v>228877</v>
      </c>
      <c r="E100876" s="1">
        <v>38479</v>
      </c>
      <c r="F100876">
        <v>1400000</v>
      </c>
    </row>
    <row r="100877" spans="1:6" x14ac:dyDescent="0.25">
      <c r="A100877" t="s">
        <v>410057</v>
      </c>
      <c r="B100877" t="s">
        <v>410061</v>
      </c>
      <c r="C100877" t="s">
        <v>228873</v>
      </c>
      <c r="E100877" s="1">
        <v>38909</v>
      </c>
      <c r="F100877">
        <v>6000000</v>
      </c>
    </row>
    <row r="100878" spans="1:6" x14ac:dyDescent="0.25">
      <c r="A100878" t="s">
        <v>410062</v>
      </c>
      <c r="B100878" t="s">
        <v>410063</v>
      </c>
      <c r="C100878" t="s">
        <v>228880</v>
      </c>
      <c r="E100878" t="s">
        <v>11303</v>
      </c>
      <c r="F100878">
        <v>600000</v>
      </c>
    </row>
    <row r="100879" spans="1:6" x14ac:dyDescent="0.25">
      <c r="A100879" t="s">
        <v>410064</v>
      </c>
      <c r="B100879" t="s">
        <v>410065</v>
      </c>
      <c r="C100879" t="s">
        <v>228880</v>
      </c>
      <c r="E100879" t="s">
        <v>235388</v>
      </c>
      <c r="F100879">
        <v>30000</v>
      </c>
    </row>
    <row r="100880" spans="1:6" x14ac:dyDescent="0.25">
      <c r="A100880" t="s">
        <v>410066</v>
      </c>
      <c r="B100880" t="s">
        <v>410067</v>
      </c>
      <c r="C100880" t="s">
        <v>228880</v>
      </c>
      <c r="E100880" s="1">
        <v>40917</v>
      </c>
    </row>
    <row r="100881" spans="1:6" x14ac:dyDescent="0.25">
      <c r="A100881" t="s">
        <v>410068</v>
      </c>
      <c r="B100881" t="s">
        <v>410069</v>
      </c>
      <c r="C100881" t="s">
        <v>228873</v>
      </c>
      <c r="D100881" t="s">
        <v>228877</v>
      </c>
      <c r="E100881" s="1">
        <v>39818</v>
      </c>
    </row>
    <row r="100882" spans="1:6" x14ac:dyDescent="0.25">
      <c r="A100882" t="s">
        <v>410070</v>
      </c>
      <c r="B100882" t="s">
        <v>410071</v>
      </c>
      <c r="C100882" t="s">
        <v>228943</v>
      </c>
      <c r="E100882" s="1">
        <v>41281</v>
      </c>
      <c r="F100882">
        <v>162364</v>
      </c>
    </row>
    <row r="100883" spans="1:6" x14ac:dyDescent="0.25">
      <c r="A100883" t="s">
        <v>410072</v>
      </c>
      <c r="B100883" t="s">
        <v>410073</v>
      </c>
      <c r="C100883" t="s">
        <v>228880</v>
      </c>
      <c r="E100883" s="1">
        <v>41398</v>
      </c>
      <c r="F100883">
        <v>25000</v>
      </c>
    </row>
    <row r="100884" spans="1:6" x14ac:dyDescent="0.25">
      <c r="A100884" t="s">
        <v>410074</v>
      </c>
      <c r="B100884" t="s">
        <v>410075</v>
      </c>
      <c r="C100884" t="s">
        <v>228873</v>
      </c>
      <c r="D100884" t="s">
        <v>228877</v>
      </c>
      <c r="E100884" t="s">
        <v>11189</v>
      </c>
      <c r="F100884">
        <v>7000000</v>
      </c>
    </row>
    <row r="100885" spans="1:6" x14ac:dyDescent="0.25">
      <c r="A100885" t="s">
        <v>410076</v>
      </c>
      <c r="B100885" t="s">
        <v>410077</v>
      </c>
      <c r="C100885" t="s">
        <v>228909</v>
      </c>
      <c r="E100885" t="s">
        <v>44667</v>
      </c>
    </row>
    <row r="100886" spans="1:6" x14ac:dyDescent="0.25">
      <c r="A100886" t="s">
        <v>410078</v>
      </c>
      <c r="B100886" t="s">
        <v>410079</v>
      </c>
      <c r="C100886" t="s">
        <v>228873</v>
      </c>
      <c r="D100886" t="s">
        <v>228874</v>
      </c>
      <c r="E100886" t="s">
        <v>76058</v>
      </c>
      <c r="F100886">
        <v>10000000</v>
      </c>
    </row>
    <row r="100887" spans="1:6" x14ac:dyDescent="0.25">
      <c r="A100887" t="s">
        <v>410080</v>
      </c>
      <c r="B100887" t="s">
        <v>410081</v>
      </c>
      <c r="C100887" t="s">
        <v>228873</v>
      </c>
      <c r="D100887" t="s">
        <v>228877</v>
      </c>
      <c r="E100887" t="s">
        <v>42720</v>
      </c>
      <c r="F100887">
        <v>3000000</v>
      </c>
    </row>
    <row r="100888" spans="1:6" x14ac:dyDescent="0.25">
      <c r="A100888" t="s">
        <v>410078</v>
      </c>
      <c r="B100888" t="s">
        <v>410082</v>
      </c>
      <c r="C100888" t="s">
        <v>228880</v>
      </c>
      <c r="E100888" t="s">
        <v>210959</v>
      </c>
      <c r="F100888">
        <v>1100000</v>
      </c>
    </row>
    <row r="100889" spans="1:6" x14ac:dyDescent="0.25">
      <c r="A100889" t="s">
        <v>410080</v>
      </c>
      <c r="B100889" t="s">
        <v>410083</v>
      </c>
      <c r="C100889" t="s">
        <v>228880</v>
      </c>
      <c r="E100889" s="1">
        <v>40544</v>
      </c>
      <c r="F100889">
        <v>18000</v>
      </c>
    </row>
    <row r="100890" spans="1:6" x14ac:dyDescent="0.25">
      <c r="A100890" t="s">
        <v>410084</v>
      </c>
      <c r="B100890" t="s">
        <v>410085</v>
      </c>
      <c r="C100890" t="s">
        <v>228880</v>
      </c>
      <c r="E100890" t="s">
        <v>104621</v>
      </c>
      <c r="F100890">
        <v>33000</v>
      </c>
    </row>
    <row r="100891" spans="1:6" x14ac:dyDescent="0.25">
      <c r="A100891" t="s">
        <v>410086</v>
      </c>
      <c r="B100891" t="s">
        <v>410087</v>
      </c>
      <c r="C100891" t="s">
        <v>228943</v>
      </c>
      <c r="E100891" s="1">
        <v>42009</v>
      </c>
    </row>
    <row r="100892" spans="1:6" x14ac:dyDescent="0.25">
      <c r="A100892" t="s">
        <v>410088</v>
      </c>
      <c r="B100892" t="s">
        <v>410089</v>
      </c>
      <c r="C100892" t="s">
        <v>228873</v>
      </c>
      <c r="E100892" s="1">
        <v>38353</v>
      </c>
      <c r="F100892">
        <v>7500000</v>
      </c>
    </row>
    <row r="100893" spans="1:6" x14ac:dyDescent="0.25">
      <c r="A100893" t="s">
        <v>410090</v>
      </c>
      <c r="B100893" t="s">
        <v>410091</v>
      </c>
      <c r="C100893" t="s">
        <v>228927</v>
      </c>
      <c r="E100893" t="s">
        <v>6193</v>
      </c>
      <c r="F100893">
        <v>0</v>
      </c>
    </row>
    <row r="100894" spans="1:6" x14ac:dyDescent="0.25">
      <c r="A100894" t="s">
        <v>410092</v>
      </c>
      <c r="B100894" t="s">
        <v>410093</v>
      </c>
      <c r="C100894" t="s">
        <v>228916</v>
      </c>
      <c r="E100894" s="1">
        <v>41984</v>
      </c>
    </row>
    <row r="100895" spans="1:6" x14ac:dyDescent="0.25">
      <c r="A100895" t="s">
        <v>410094</v>
      </c>
      <c r="B100895" t="s">
        <v>410095</v>
      </c>
      <c r="C100895" t="s">
        <v>228880</v>
      </c>
      <c r="E100895" t="s">
        <v>155728</v>
      </c>
      <c r="F100895">
        <v>617000</v>
      </c>
    </row>
    <row r="100896" spans="1:6" x14ac:dyDescent="0.25">
      <c r="A100896" t="s">
        <v>410096</v>
      </c>
      <c r="B100896" t="s">
        <v>410097</v>
      </c>
      <c r="C100896" t="s">
        <v>228880</v>
      </c>
      <c r="E100896" s="1">
        <v>40909</v>
      </c>
      <c r="F100896">
        <v>50000</v>
      </c>
    </row>
    <row r="100897" spans="1:6" x14ac:dyDescent="0.25">
      <c r="A100897" t="s">
        <v>410098</v>
      </c>
      <c r="B100897" t="s">
        <v>410099</v>
      </c>
      <c r="C100897" t="s">
        <v>228873</v>
      </c>
      <c r="D100897" t="s">
        <v>228877</v>
      </c>
      <c r="E100897" s="1">
        <v>39094</v>
      </c>
      <c r="F100897">
        <v>3000000</v>
      </c>
    </row>
    <row r="100898" spans="1:6" x14ac:dyDescent="0.25">
      <c r="A100898" t="s">
        <v>410100</v>
      </c>
      <c r="B100898" t="s">
        <v>410101</v>
      </c>
      <c r="C100898" t="s">
        <v>228880</v>
      </c>
      <c r="E100898" t="s">
        <v>109900</v>
      </c>
      <c r="F100898">
        <v>500000</v>
      </c>
    </row>
    <row r="100899" spans="1:6" x14ac:dyDescent="0.25">
      <c r="A100899" t="s">
        <v>410102</v>
      </c>
      <c r="B100899" t="s">
        <v>410103</v>
      </c>
      <c r="C100899" t="s">
        <v>229045</v>
      </c>
      <c r="E100899" t="s">
        <v>164781</v>
      </c>
      <c r="F100899">
        <v>100000</v>
      </c>
    </row>
    <row r="100900" spans="1:6" x14ac:dyDescent="0.25">
      <c r="A100900" t="s">
        <v>410104</v>
      </c>
      <c r="B100900" t="s">
        <v>410105</v>
      </c>
      <c r="C100900" t="s">
        <v>228873</v>
      </c>
      <c r="E100900" s="1">
        <v>41645</v>
      </c>
      <c r="F100900">
        <v>1104452</v>
      </c>
    </row>
    <row r="100901" spans="1:6" x14ac:dyDescent="0.25">
      <c r="A100901" t="s">
        <v>410106</v>
      </c>
      <c r="B100901" t="s">
        <v>410107</v>
      </c>
      <c r="C100901" t="s">
        <v>228880</v>
      </c>
      <c r="E100901" s="1">
        <v>41279</v>
      </c>
    </row>
    <row r="100902" spans="1:6" x14ac:dyDescent="0.25">
      <c r="A100902" t="s">
        <v>410108</v>
      </c>
      <c r="B100902" t="s">
        <v>410109</v>
      </c>
      <c r="C100902" t="s">
        <v>228880</v>
      </c>
      <c r="E100902" t="s">
        <v>30213</v>
      </c>
      <c r="F100902">
        <v>307817</v>
      </c>
    </row>
    <row r="100903" spans="1:6" x14ac:dyDescent="0.25">
      <c r="A100903" t="s">
        <v>410110</v>
      </c>
      <c r="B100903" t="s">
        <v>410111</v>
      </c>
      <c r="C100903" t="s">
        <v>228943</v>
      </c>
      <c r="E100903" t="s">
        <v>31692</v>
      </c>
    </row>
    <row r="100904" spans="1:6" x14ac:dyDescent="0.25">
      <c r="A100904" t="s">
        <v>410112</v>
      </c>
      <c r="B100904" t="s">
        <v>410113</v>
      </c>
      <c r="C100904" t="s">
        <v>228880</v>
      </c>
      <c r="E100904" s="1">
        <v>40911</v>
      </c>
      <c r="F100904">
        <v>250000</v>
      </c>
    </row>
    <row r="100905" spans="1:6" x14ac:dyDescent="0.25">
      <c r="A100905" t="s">
        <v>410114</v>
      </c>
      <c r="B100905" t="s">
        <v>410115</v>
      </c>
      <c r="C100905" t="s">
        <v>228873</v>
      </c>
      <c r="D100905" t="s">
        <v>228874</v>
      </c>
      <c r="E100905" s="1">
        <v>41640</v>
      </c>
    </row>
    <row r="100906" spans="1:6" x14ac:dyDescent="0.25">
      <c r="A100906" t="s">
        <v>410116</v>
      </c>
      <c r="B100906" t="s">
        <v>410117</v>
      </c>
      <c r="C100906" t="s">
        <v>228880</v>
      </c>
      <c r="E100906" s="1">
        <v>40918</v>
      </c>
      <c r="F100906">
        <v>54681</v>
      </c>
    </row>
    <row r="100907" spans="1:6" x14ac:dyDescent="0.25">
      <c r="A100907" t="s">
        <v>410118</v>
      </c>
      <c r="B100907" t="s">
        <v>410119</v>
      </c>
      <c r="C100907" t="s">
        <v>228880</v>
      </c>
      <c r="E100907" s="1">
        <v>40918</v>
      </c>
      <c r="F100907">
        <v>64385</v>
      </c>
    </row>
    <row r="100908" spans="1:6" x14ac:dyDescent="0.25">
      <c r="A100908" t="s">
        <v>410120</v>
      </c>
      <c r="B100908" t="s">
        <v>410121</v>
      </c>
      <c r="C100908" t="s">
        <v>228880</v>
      </c>
      <c r="E100908" s="1">
        <v>41645</v>
      </c>
      <c r="F100908">
        <v>40000</v>
      </c>
    </row>
    <row r="100909" spans="1:6" x14ac:dyDescent="0.25">
      <c r="A100909" t="s">
        <v>410122</v>
      </c>
      <c r="B100909" t="s">
        <v>410123</v>
      </c>
      <c r="C100909" t="s">
        <v>228873</v>
      </c>
      <c r="E100909" t="s">
        <v>33173</v>
      </c>
      <c r="F100909">
        <v>968304</v>
      </c>
    </row>
    <row r="100910" spans="1:6" x14ac:dyDescent="0.25">
      <c r="A100910" t="s">
        <v>410124</v>
      </c>
      <c r="B100910" t="s">
        <v>410125</v>
      </c>
      <c r="C100910" t="s">
        <v>228880</v>
      </c>
      <c r="E100910" t="s">
        <v>21653</v>
      </c>
    </row>
    <row r="100911" spans="1:6" x14ac:dyDescent="0.25">
      <c r="A100911" t="s">
        <v>410126</v>
      </c>
      <c r="B100911" t="s">
        <v>410127</v>
      </c>
      <c r="C100911" t="s">
        <v>228873</v>
      </c>
      <c r="D100911" t="s">
        <v>228877</v>
      </c>
      <c r="E100911" t="s">
        <v>102295</v>
      </c>
      <c r="F100911">
        <v>2200000</v>
      </c>
    </row>
    <row r="100912" spans="1:6" x14ac:dyDescent="0.25">
      <c r="A100912" t="s">
        <v>410128</v>
      </c>
      <c r="B100912" t="s">
        <v>410129</v>
      </c>
      <c r="C100912" t="s">
        <v>228889</v>
      </c>
      <c r="E100912" s="1">
        <v>40915</v>
      </c>
      <c r="F100912">
        <v>100000</v>
      </c>
    </row>
    <row r="100913" spans="1:6" x14ac:dyDescent="0.25">
      <c r="A100913" t="s">
        <v>410130</v>
      </c>
      <c r="B100913" t="s">
        <v>410131</v>
      </c>
      <c r="C100913" t="s">
        <v>228880</v>
      </c>
      <c r="E100913" s="1">
        <v>40179</v>
      </c>
      <c r="F100913">
        <v>100000</v>
      </c>
    </row>
    <row r="100914" spans="1:6" x14ac:dyDescent="0.25">
      <c r="A100914" t="s">
        <v>410132</v>
      </c>
      <c r="B100914" t="s">
        <v>410133</v>
      </c>
      <c r="C100914" t="s">
        <v>228873</v>
      </c>
      <c r="E100914" t="s">
        <v>43629</v>
      </c>
      <c r="F100914">
        <v>115000</v>
      </c>
    </row>
    <row r="100915" spans="1:6" x14ac:dyDescent="0.25">
      <c r="A100915" t="s">
        <v>410134</v>
      </c>
      <c r="B100915" t="s">
        <v>410135</v>
      </c>
      <c r="C100915" t="s">
        <v>228873</v>
      </c>
      <c r="E100915" t="s">
        <v>107829</v>
      </c>
      <c r="F100915">
        <v>3184170</v>
      </c>
    </row>
    <row r="100916" spans="1:6" x14ac:dyDescent="0.25">
      <c r="A100916" t="s">
        <v>410132</v>
      </c>
      <c r="B100916" t="s">
        <v>410136</v>
      </c>
      <c r="C100916" t="s">
        <v>228927</v>
      </c>
      <c r="E100916" t="s">
        <v>239794</v>
      </c>
      <c r="F100916">
        <v>1250000</v>
      </c>
    </row>
    <row r="100917" spans="1:6" x14ac:dyDescent="0.25">
      <c r="A100917" t="s">
        <v>410134</v>
      </c>
      <c r="B100917" t="s">
        <v>410137</v>
      </c>
      <c r="C100917" t="s">
        <v>228873</v>
      </c>
      <c r="D100917" t="s">
        <v>228877</v>
      </c>
      <c r="E100917" t="s">
        <v>233578</v>
      </c>
      <c r="F100917">
        <v>1000000</v>
      </c>
    </row>
    <row r="100918" spans="1:6" x14ac:dyDescent="0.25">
      <c r="A100918" t="s">
        <v>410132</v>
      </c>
      <c r="B100918" t="s">
        <v>410138</v>
      </c>
      <c r="C100918" t="s">
        <v>228873</v>
      </c>
      <c r="E100918" s="1">
        <v>40128</v>
      </c>
      <c r="F100918">
        <v>1000000</v>
      </c>
    </row>
    <row r="100919" spans="1:6" x14ac:dyDescent="0.25">
      <c r="A100919" t="s">
        <v>410139</v>
      </c>
      <c r="B100919" t="s">
        <v>410140</v>
      </c>
      <c r="C100919" t="s">
        <v>228873</v>
      </c>
      <c r="D100919" t="s">
        <v>228877</v>
      </c>
      <c r="E100919" t="s">
        <v>235862</v>
      </c>
      <c r="F100919">
        <v>11330864</v>
      </c>
    </row>
    <row r="100920" spans="1:6" x14ac:dyDescent="0.25">
      <c r="A100920" t="s">
        <v>410141</v>
      </c>
      <c r="B100920" t="s">
        <v>410142</v>
      </c>
      <c r="C100920" t="s">
        <v>228873</v>
      </c>
      <c r="E100920" s="1">
        <v>37563</v>
      </c>
      <c r="F100920">
        <v>15500000</v>
      </c>
    </row>
    <row r="100921" spans="1:6" x14ac:dyDescent="0.25">
      <c r="A100921" t="s">
        <v>410143</v>
      </c>
      <c r="B100921" t="s">
        <v>410144</v>
      </c>
      <c r="C100921" t="s">
        <v>228880</v>
      </c>
      <c r="E100921" s="1">
        <v>40917</v>
      </c>
      <c r="F100921">
        <v>500000</v>
      </c>
    </row>
    <row r="100922" spans="1:6" x14ac:dyDescent="0.25">
      <c r="A100922" t="s">
        <v>410145</v>
      </c>
      <c r="B100922" t="s">
        <v>410146</v>
      </c>
      <c r="C100922" t="s">
        <v>228873</v>
      </c>
      <c r="D100922" t="s">
        <v>228977</v>
      </c>
      <c r="E100922" t="s">
        <v>127559</v>
      </c>
      <c r="F100922">
        <v>5000000</v>
      </c>
    </row>
    <row r="100923" spans="1:6" x14ac:dyDescent="0.25">
      <c r="A100923" t="s">
        <v>410147</v>
      </c>
      <c r="B100923" t="s">
        <v>410148</v>
      </c>
      <c r="C100923" t="s">
        <v>228873</v>
      </c>
      <c r="D100923" t="s">
        <v>228877</v>
      </c>
      <c r="E100923" t="s">
        <v>33870</v>
      </c>
      <c r="F100923">
        <v>5600000</v>
      </c>
    </row>
    <row r="100924" spans="1:6" x14ac:dyDescent="0.25">
      <c r="A100924" t="s">
        <v>410149</v>
      </c>
      <c r="B100924" t="s">
        <v>410150</v>
      </c>
      <c r="C100924" t="s">
        <v>228873</v>
      </c>
      <c r="D100924" t="s">
        <v>228874</v>
      </c>
      <c r="E100924" s="1">
        <v>38722</v>
      </c>
    </row>
    <row r="100925" spans="1:6" x14ac:dyDescent="0.25">
      <c r="A100925" t="s">
        <v>410147</v>
      </c>
      <c r="B100925" t="s">
        <v>410151</v>
      </c>
      <c r="C100925" t="s">
        <v>228873</v>
      </c>
      <c r="D100925" t="s">
        <v>228977</v>
      </c>
      <c r="E100925" t="s">
        <v>127559</v>
      </c>
      <c r="F100925">
        <v>5000000</v>
      </c>
    </row>
    <row r="100926" spans="1:6" x14ac:dyDescent="0.25">
      <c r="A100926" t="s">
        <v>410149</v>
      </c>
      <c r="B100926" t="s">
        <v>410152</v>
      </c>
      <c r="C100926" t="s">
        <v>228927</v>
      </c>
      <c r="E100926" s="1">
        <v>42186</v>
      </c>
      <c r="F100926">
        <v>1517706</v>
      </c>
    </row>
    <row r="100927" spans="1:6" x14ac:dyDescent="0.25">
      <c r="A100927" t="s">
        <v>410147</v>
      </c>
      <c r="B100927" t="s">
        <v>410153</v>
      </c>
      <c r="C100927" t="s">
        <v>228927</v>
      </c>
      <c r="E100927" s="1">
        <v>40330</v>
      </c>
      <c r="F100927">
        <v>1722500</v>
      </c>
    </row>
    <row r="100928" spans="1:6" x14ac:dyDescent="0.25">
      <c r="A100928" t="s">
        <v>410154</v>
      </c>
      <c r="B100928" t="s">
        <v>410155</v>
      </c>
      <c r="C100928" t="s">
        <v>228880</v>
      </c>
      <c r="E100928" t="s">
        <v>118527</v>
      </c>
    </row>
    <row r="100929" spans="1:6" x14ac:dyDescent="0.25">
      <c r="A100929" t="s">
        <v>410156</v>
      </c>
      <c r="B100929" t="s">
        <v>410157</v>
      </c>
      <c r="C100929" t="s">
        <v>228880</v>
      </c>
      <c r="E100929" s="1">
        <v>41649</v>
      </c>
      <c r="F100929">
        <v>126457</v>
      </c>
    </row>
    <row r="100930" spans="1:6" x14ac:dyDescent="0.25">
      <c r="A100930" t="s">
        <v>410158</v>
      </c>
      <c r="B100930" t="s">
        <v>410159</v>
      </c>
      <c r="C100930" t="s">
        <v>228880</v>
      </c>
      <c r="E100930" s="1">
        <v>42005</v>
      </c>
      <c r="F100930">
        <v>202500</v>
      </c>
    </row>
    <row r="100931" spans="1:6" x14ac:dyDescent="0.25">
      <c r="A100931" t="s">
        <v>410160</v>
      </c>
      <c r="B100931" t="s">
        <v>410161</v>
      </c>
      <c r="C100931" t="s">
        <v>228880</v>
      </c>
      <c r="E100931" s="1">
        <v>40552</v>
      </c>
      <c r="F100931">
        <v>80000</v>
      </c>
    </row>
    <row r="100932" spans="1:6" x14ac:dyDescent="0.25">
      <c r="A100932" t="s">
        <v>410158</v>
      </c>
      <c r="B100932" t="s">
        <v>410162</v>
      </c>
      <c r="C100932" t="s">
        <v>228880</v>
      </c>
      <c r="E100932" s="1">
        <v>40915</v>
      </c>
      <c r="F100932">
        <v>18885</v>
      </c>
    </row>
    <row r="100933" spans="1:6" x14ac:dyDescent="0.25">
      <c r="A100933" t="s">
        <v>410160</v>
      </c>
      <c r="B100933" t="s">
        <v>410163</v>
      </c>
      <c r="C100933" t="s">
        <v>228880</v>
      </c>
      <c r="E100933" s="1">
        <v>40552</v>
      </c>
      <c r="F100933">
        <v>12000</v>
      </c>
    </row>
    <row r="100934" spans="1:6" x14ac:dyDescent="0.25">
      <c r="A100934" t="s">
        <v>410158</v>
      </c>
      <c r="B100934" t="s">
        <v>410164</v>
      </c>
      <c r="C100934" t="s">
        <v>228880</v>
      </c>
      <c r="E100934" s="1">
        <v>40551</v>
      </c>
      <c r="F100934">
        <v>920</v>
      </c>
    </row>
    <row r="100935" spans="1:6" x14ac:dyDescent="0.25">
      <c r="A100935" t="s">
        <v>410160</v>
      </c>
      <c r="B100935" t="s">
        <v>410165</v>
      </c>
      <c r="C100935" t="s">
        <v>228880</v>
      </c>
      <c r="E100935" s="1">
        <v>40911</v>
      </c>
      <c r="F100935">
        <v>50702</v>
      </c>
    </row>
    <row r="100936" spans="1:6" x14ac:dyDescent="0.25">
      <c r="A100936" t="s">
        <v>410158</v>
      </c>
      <c r="B100936" t="s">
        <v>410166</v>
      </c>
      <c r="C100936" t="s">
        <v>228880</v>
      </c>
      <c r="E100936" t="s">
        <v>22024</v>
      </c>
      <c r="F100936">
        <v>200000</v>
      </c>
    </row>
    <row r="100937" spans="1:6" x14ac:dyDescent="0.25">
      <c r="A100937" t="s">
        <v>410167</v>
      </c>
      <c r="B100937" t="s">
        <v>410168</v>
      </c>
      <c r="C100937" t="s">
        <v>228880</v>
      </c>
      <c r="E100937" s="1">
        <v>41645</v>
      </c>
    </row>
    <row r="100938" spans="1:6" x14ac:dyDescent="0.25">
      <c r="A100938" t="s">
        <v>410169</v>
      </c>
      <c r="B100938" t="s">
        <v>410170</v>
      </c>
      <c r="C100938" t="s">
        <v>228873</v>
      </c>
      <c r="E100938" s="1">
        <v>42010</v>
      </c>
    </row>
    <row r="100939" spans="1:6" x14ac:dyDescent="0.25">
      <c r="A100939" t="s">
        <v>410171</v>
      </c>
      <c r="B100939" t="s">
        <v>410172</v>
      </c>
      <c r="C100939" t="s">
        <v>228880</v>
      </c>
      <c r="E100939" s="1">
        <v>39972</v>
      </c>
      <c r="F100939">
        <v>18000</v>
      </c>
    </row>
    <row r="100940" spans="1:6" x14ac:dyDescent="0.25">
      <c r="A100940" t="s">
        <v>410173</v>
      </c>
      <c r="B100940" t="s">
        <v>410174</v>
      </c>
      <c r="C100940" t="s">
        <v>228909</v>
      </c>
      <c r="E100940" t="s">
        <v>17651</v>
      </c>
    </row>
    <row r="100941" spans="1:6" x14ac:dyDescent="0.25">
      <c r="A100941" t="s">
        <v>410175</v>
      </c>
      <c r="B100941" t="s">
        <v>410176</v>
      </c>
      <c r="C100941" t="s">
        <v>228873</v>
      </c>
      <c r="E100941" s="1">
        <v>42284</v>
      </c>
    </row>
    <row r="100942" spans="1:6" x14ac:dyDescent="0.25">
      <c r="A100942" t="s">
        <v>410177</v>
      </c>
      <c r="B100942" t="s">
        <v>410178</v>
      </c>
      <c r="C100942" t="s">
        <v>228943</v>
      </c>
      <c r="E100942" s="1">
        <v>41649</v>
      </c>
      <c r="F100942">
        <v>100000</v>
      </c>
    </row>
    <row r="100943" spans="1:6" x14ac:dyDescent="0.25">
      <c r="A100943" t="s">
        <v>410179</v>
      </c>
      <c r="B100943" t="s">
        <v>410180</v>
      </c>
      <c r="C100943" t="s">
        <v>228880</v>
      </c>
      <c r="D100943" t="s">
        <v>228874</v>
      </c>
      <c r="E100943" t="s">
        <v>37725</v>
      </c>
      <c r="F100943">
        <v>2100000</v>
      </c>
    </row>
    <row r="100944" spans="1:6" x14ac:dyDescent="0.25">
      <c r="A100944" t="s">
        <v>410181</v>
      </c>
      <c r="B100944" t="s">
        <v>410182</v>
      </c>
      <c r="C100944" t="s">
        <v>228873</v>
      </c>
      <c r="E100944" t="s">
        <v>229845</v>
      </c>
      <c r="F100944">
        <v>7000000</v>
      </c>
    </row>
    <row r="100945" spans="1:6" x14ac:dyDescent="0.25">
      <c r="A100945" t="s">
        <v>410179</v>
      </c>
      <c r="B100945" t="s">
        <v>410183</v>
      </c>
      <c r="C100945" t="s">
        <v>228873</v>
      </c>
      <c r="D100945" t="s">
        <v>228977</v>
      </c>
      <c r="E100945" t="s">
        <v>15878</v>
      </c>
      <c r="F100945">
        <v>3000000</v>
      </c>
    </row>
    <row r="100946" spans="1:6" x14ac:dyDescent="0.25">
      <c r="A100946" t="s">
        <v>410184</v>
      </c>
      <c r="B100946" t="s">
        <v>410185</v>
      </c>
      <c r="C100946" t="s">
        <v>228880</v>
      </c>
      <c r="E100946" t="s">
        <v>26765</v>
      </c>
      <c r="F100946">
        <v>500000</v>
      </c>
    </row>
    <row r="100947" spans="1:6" x14ac:dyDescent="0.25">
      <c r="A100947" t="s">
        <v>410186</v>
      </c>
      <c r="B100947" t="s">
        <v>410187</v>
      </c>
      <c r="C100947" t="s">
        <v>228880</v>
      </c>
      <c r="E100947" t="s">
        <v>26765</v>
      </c>
      <c r="F100947">
        <v>1200000</v>
      </c>
    </row>
    <row r="100948" spans="1:6" x14ac:dyDescent="0.25">
      <c r="A100948" t="s">
        <v>410188</v>
      </c>
      <c r="B100948" t="s">
        <v>410189</v>
      </c>
      <c r="C100948" t="s">
        <v>228916</v>
      </c>
      <c r="E100948" s="1">
        <v>40583</v>
      </c>
    </row>
    <row r="100949" spans="1:6" x14ac:dyDescent="0.25">
      <c r="A100949" t="s">
        <v>410190</v>
      </c>
      <c r="B100949" t="s">
        <v>410191</v>
      </c>
      <c r="C100949" t="s">
        <v>228880</v>
      </c>
      <c r="E100949" s="1">
        <v>40551</v>
      </c>
    </row>
    <row r="100950" spans="1:6" x14ac:dyDescent="0.25">
      <c r="A100950" t="s">
        <v>410188</v>
      </c>
      <c r="B100950" t="s">
        <v>410192</v>
      </c>
      <c r="C100950" t="s">
        <v>228880</v>
      </c>
      <c r="E100950" t="s">
        <v>115033</v>
      </c>
      <c r="F100950">
        <v>100000</v>
      </c>
    </row>
    <row r="100951" spans="1:6" x14ac:dyDescent="0.25">
      <c r="A100951" t="s">
        <v>410193</v>
      </c>
      <c r="B100951" t="s">
        <v>410194</v>
      </c>
      <c r="C100951" t="s">
        <v>229779</v>
      </c>
      <c r="E100951" s="1">
        <v>42046</v>
      </c>
      <c r="F100951">
        <v>47689179</v>
      </c>
    </row>
    <row r="100952" spans="1:6" x14ac:dyDescent="0.25">
      <c r="A100952" t="s">
        <v>410195</v>
      </c>
      <c r="B100952" t="s">
        <v>410196</v>
      </c>
      <c r="C100952" t="s">
        <v>228880</v>
      </c>
      <c r="E100952" t="s">
        <v>91388</v>
      </c>
      <c r="F100952">
        <v>170000</v>
      </c>
    </row>
    <row r="100953" spans="1:6" x14ac:dyDescent="0.25">
      <c r="A100953" t="s">
        <v>410197</v>
      </c>
      <c r="B100953" t="s">
        <v>410198</v>
      </c>
      <c r="C100953" t="s">
        <v>228880</v>
      </c>
      <c r="E100953" t="s">
        <v>53619</v>
      </c>
      <c r="F100953">
        <v>280000</v>
      </c>
    </row>
    <row r="100954" spans="1:6" x14ac:dyDescent="0.25">
      <c r="A100954" t="s">
        <v>410199</v>
      </c>
      <c r="B100954" t="s">
        <v>410200</v>
      </c>
      <c r="C100954" t="s">
        <v>228880</v>
      </c>
      <c r="E100954" s="1">
        <v>42007</v>
      </c>
    </row>
    <row r="100955" spans="1:6" x14ac:dyDescent="0.25">
      <c r="A100955" t="s">
        <v>410201</v>
      </c>
      <c r="B100955" t="s">
        <v>410202</v>
      </c>
      <c r="C100955" t="s">
        <v>228880</v>
      </c>
      <c r="E100955" t="s">
        <v>17410</v>
      </c>
      <c r="F100955">
        <v>1000000</v>
      </c>
    </row>
    <row r="100956" spans="1:6" x14ac:dyDescent="0.25">
      <c r="A100956" t="s">
        <v>410203</v>
      </c>
      <c r="B100956" t="s">
        <v>410204</v>
      </c>
      <c r="C100956" t="s">
        <v>228880</v>
      </c>
      <c r="E100956" t="s">
        <v>17410</v>
      </c>
      <c r="F100956">
        <v>370000</v>
      </c>
    </row>
    <row r="100957" spans="1:6" x14ac:dyDescent="0.25">
      <c r="A100957" t="s">
        <v>410201</v>
      </c>
      <c r="B100957" t="s">
        <v>410205</v>
      </c>
      <c r="C100957" t="s">
        <v>229779</v>
      </c>
      <c r="E100957" t="s">
        <v>51160</v>
      </c>
      <c r="F100957">
        <v>141000</v>
      </c>
    </row>
    <row r="100958" spans="1:6" x14ac:dyDescent="0.25">
      <c r="A100958" t="s">
        <v>410203</v>
      </c>
      <c r="B100958" t="s">
        <v>410206</v>
      </c>
      <c r="C100958" t="s">
        <v>228880</v>
      </c>
      <c r="E100958" t="s">
        <v>17410</v>
      </c>
      <c r="F100958">
        <v>630000</v>
      </c>
    </row>
    <row r="100959" spans="1:6" x14ac:dyDescent="0.25">
      <c r="A100959" t="s">
        <v>410207</v>
      </c>
      <c r="B100959" t="s">
        <v>410208</v>
      </c>
      <c r="C100959" t="s">
        <v>228873</v>
      </c>
      <c r="D100959" t="s">
        <v>228877</v>
      </c>
      <c r="E100959" s="1">
        <v>41952</v>
      </c>
      <c r="F100959">
        <v>4000000</v>
      </c>
    </row>
    <row r="100960" spans="1:6" x14ac:dyDescent="0.25">
      <c r="A100960" t="s">
        <v>410209</v>
      </c>
      <c r="B100960" t="s">
        <v>410210</v>
      </c>
      <c r="C100960" t="s">
        <v>228873</v>
      </c>
      <c r="E100960" s="1">
        <v>41952</v>
      </c>
    </row>
    <row r="100961" spans="1:6" x14ac:dyDescent="0.25">
      <c r="A100961" t="s">
        <v>410211</v>
      </c>
      <c r="B100961" t="s">
        <v>410212</v>
      </c>
      <c r="C100961" t="s">
        <v>228889</v>
      </c>
      <c r="E100961" t="s">
        <v>6266</v>
      </c>
    </row>
    <row r="100962" spans="1:6" x14ac:dyDescent="0.25">
      <c r="A100962" t="s">
        <v>410213</v>
      </c>
      <c r="B100962" t="s">
        <v>410214</v>
      </c>
      <c r="C100962" t="s">
        <v>229779</v>
      </c>
      <c r="E100962" t="s">
        <v>1240</v>
      </c>
      <c r="F100962">
        <v>52700</v>
      </c>
    </row>
    <row r="100963" spans="1:6" x14ac:dyDescent="0.25">
      <c r="A100963" t="s">
        <v>410215</v>
      </c>
      <c r="B100963" t="s">
        <v>410216</v>
      </c>
      <c r="C100963" t="s">
        <v>228880</v>
      </c>
      <c r="E100963" t="s">
        <v>60250</v>
      </c>
      <c r="F100963">
        <v>45000</v>
      </c>
    </row>
    <row r="100964" spans="1:6" x14ac:dyDescent="0.25">
      <c r="A100964" t="s">
        <v>410217</v>
      </c>
      <c r="B100964" t="s">
        <v>410218</v>
      </c>
      <c r="C100964" t="s">
        <v>228880</v>
      </c>
      <c r="E100964" s="1">
        <v>40766</v>
      </c>
      <c r="F100964">
        <v>1000000</v>
      </c>
    </row>
    <row r="100965" spans="1:6" x14ac:dyDescent="0.25">
      <c r="A100965" t="s">
        <v>410219</v>
      </c>
      <c r="B100965" t="s">
        <v>410220</v>
      </c>
      <c r="C100965" t="s">
        <v>228880</v>
      </c>
      <c r="E100965" t="s">
        <v>112593</v>
      </c>
      <c r="F100965">
        <v>500000</v>
      </c>
    </row>
    <row r="100966" spans="1:6" x14ac:dyDescent="0.25">
      <c r="A100966" t="s">
        <v>410221</v>
      </c>
      <c r="B100966" t="s">
        <v>410222</v>
      </c>
      <c r="C100966" t="s">
        <v>228873</v>
      </c>
      <c r="D100966" t="s">
        <v>228977</v>
      </c>
      <c r="E100966" s="1">
        <v>40913</v>
      </c>
      <c r="F100966">
        <v>50000000</v>
      </c>
    </row>
    <row r="100967" spans="1:6" x14ac:dyDescent="0.25">
      <c r="A100967" t="s">
        <v>410223</v>
      </c>
      <c r="B100967" t="s">
        <v>410224</v>
      </c>
      <c r="C100967" t="s">
        <v>228873</v>
      </c>
      <c r="D100967" t="s">
        <v>229145</v>
      </c>
      <c r="E100967" s="1">
        <v>40918</v>
      </c>
      <c r="F100967">
        <v>40000000</v>
      </c>
    </row>
    <row r="100968" spans="1:6" x14ac:dyDescent="0.25">
      <c r="A100968" t="s">
        <v>410225</v>
      </c>
      <c r="B100968" t="s">
        <v>410226</v>
      </c>
      <c r="C100968" t="s">
        <v>228873</v>
      </c>
      <c r="D100968" t="s">
        <v>228877</v>
      </c>
      <c r="E100968" t="s">
        <v>66561</v>
      </c>
      <c r="F100968">
        <v>20000000</v>
      </c>
    </row>
    <row r="100969" spans="1:6" x14ac:dyDescent="0.25">
      <c r="A100969" t="s">
        <v>410227</v>
      </c>
      <c r="B100969" t="s">
        <v>410228</v>
      </c>
      <c r="C100969" t="s">
        <v>228880</v>
      </c>
      <c r="E100969" s="1">
        <v>40554</v>
      </c>
      <c r="F100969">
        <v>25000</v>
      </c>
    </row>
    <row r="100970" spans="1:6" x14ac:dyDescent="0.25">
      <c r="A100970" t="s">
        <v>410229</v>
      </c>
      <c r="B100970" t="s">
        <v>410230</v>
      </c>
      <c r="C100970" t="s">
        <v>228873</v>
      </c>
      <c r="D100970" t="s">
        <v>228877</v>
      </c>
      <c r="E100970" t="s">
        <v>234217</v>
      </c>
      <c r="F100970">
        <v>3000000</v>
      </c>
    </row>
    <row r="100971" spans="1:6" x14ac:dyDescent="0.25">
      <c r="A100971" t="s">
        <v>410231</v>
      </c>
      <c r="B100971" t="s">
        <v>410232</v>
      </c>
      <c r="C100971" t="s">
        <v>228873</v>
      </c>
      <c r="D100971" t="s">
        <v>228874</v>
      </c>
      <c r="E100971" s="1">
        <v>39093</v>
      </c>
      <c r="F100971">
        <v>3000000</v>
      </c>
    </row>
    <row r="100972" spans="1:6" x14ac:dyDescent="0.25">
      <c r="A100972" t="s">
        <v>410233</v>
      </c>
      <c r="B100972" t="s">
        <v>410234</v>
      </c>
      <c r="C100972" t="s">
        <v>228873</v>
      </c>
      <c r="D100972" t="s">
        <v>228877</v>
      </c>
      <c r="E100972" s="1">
        <v>39088</v>
      </c>
      <c r="F100972">
        <v>3000000</v>
      </c>
    </row>
    <row r="100973" spans="1:6" x14ac:dyDescent="0.25">
      <c r="A100973" t="s">
        <v>410235</v>
      </c>
      <c r="B100973" t="s">
        <v>410236</v>
      </c>
      <c r="C100973" t="s">
        <v>228880</v>
      </c>
      <c r="E100973" s="1">
        <v>40586</v>
      </c>
      <c r="F100973">
        <v>20000</v>
      </c>
    </row>
    <row r="100974" spans="1:6" x14ac:dyDescent="0.25">
      <c r="A100974" t="s">
        <v>410237</v>
      </c>
      <c r="B100974" t="s">
        <v>410238</v>
      </c>
      <c r="C100974" t="s">
        <v>228880</v>
      </c>
      <c r="E100974" t="s">
        <v>66561</v>
      </c>
      <c r="F100974">
        <v>350000</v>
      </c>
    </row>
    <row r="100975" spans="1:6" x14ac:dyDescent="0.25">
      <c r="A100975" t="s">
        <v>410239</v>
      </c>
      <c r="B100975" t="s">
        <v>410240</v>
      </c>
      <c r="C100975" t="s">
        <v>228943</v>
      </c>
      <c r="E100975" s="1">
        <v>41066</v>
      </c>
      <c r="F100975">
        <v>124906</v>
      </c>
    </row>
    <row r="100976" spans="1:6" x14ac:dyDescent="0.25">
      <c r="A100976" t="s">
        <v>410241</v>
      </c>
      <c r="B100976" t="s">
        <v>410242</v>
      </c>
      <c r="C100976" t="s">
        <v>228880</v>
      </c>
      <c r="E100976" s="1">
        <v>40179</v>
      </c>
      <c r="F100976">
        <v>140000</v>
      </c>
    </row>
    <row r="100977" spans="1:6" x14ac:dyDescent="0.25">
      <c r="A100977" t="s">
        <v>410243</v>
      </c>
      <c r="B100977" t="s">
        <v>410244</v>
      </c>
      <c r="C100977" t="s">
        <v>228873</v>
      </c>
      <c r="D100977" t="s">
        <v>228977</v>
      </c>
      <c r="E100977" t="s">
        <v>676</v>
      </c>
      <c r="F100977">
        <v>18000000</v>
      </c>
    </row>
    <row r="100978" spans="1:6" x14ac:dyDescent="0.25">
      <c r="A100978" t="s">
        <v>410245</v>
      </c>
      <c r="B100978" t="s">
        <v>410246</v>
      </c>
      <c r="C100978" t="s">
        <v>228873</v>
      </c>
      <c r="E100978" t="s">
        <v>71965</v>
      </c>
      <c r="F100978">
        <v>25000000</v>
      </c>
    </row>
    <row r="100979" spans="1:6" x14ac:dyDescent="0.25">
      <c r="A100979" t="s">
        <v>410243</v>
      </c>
      <c r="B100979" t="s">
        <v>410247</v>
      </c>
      <c r="C100979" t="s">
        <v>228873</v>
      </c>
      <c r="D100979" t="s">
        <v>231418</v>
      </c>
      <c r="E100979" s="1">
        <v>42132</v>
      </c>
      <c r="F100979">
        <v>125000000</v>
      </c>
    </row>
    <row r="100980" spans="1:6" x14ac:dyDescent="0.25">
      <c r="A100980" t="s">
        <v>410245</v>
      </c>
      <c r="B100980" t="s">
        <v>410248</v>
      </c>
      <c r="C100980" t="s">
        <v>228873</v>
      </c>
      <c r="D100980" t="s">
        <v>229206</v>
      </c>
      <c r="E100980" t="s">
        <v>61714</v>
      </c>
      <c r="F100980">
        <v>75000000</v>
      </c>
    </row>
    <row r="100981" spans="1:6" x14ac:dyDescent="0.25">
      <c r="A100981" t="s">
        <v>410243</v>
      </c>
      <c r="B100981" t="s">
        <v>410249</v>
      </c>
      <c r="C100981" t="s">
        <v>229239</v>
      </c>
      <c r="E100981" t="s">
        <v>108627</v>
      </c>
    </row>
    <row r="100982" spans="1:6" x14ac:dyDescent="0.25">
      <c r="A100982" t="s">
        <v>410245</v>
      </c>
      <c r="B100982" t="s">
        <v>410250</v>
      </c>
      <c r="C100982" t="s">
        <v>228873</v>
      </c>
      <c r="E100982" t="s">
        <v>196194</v>
      </c>
      <c r="F100982">
        <v>17000000</v>
      </c>
    </row>
    <row r="100983" spans="1:6" x14ac:dyDescent="0.25">
      <c r="A100983" t="s">
        <v>410251</v>
      </c>
      <c r="B100983" t="s">
        <v>410252</v>
      </c>
      <c r="C100983" t="s">
        <v>228873</v>
      </c>
      <c r="E100983" s="1">
        <v>40766</v>
      </c>
      <c r="F100983">
        <v>15580440</v>
      </c>
    </row>
    <row r="100984" spans="1:6" x14ac:dyDescent="0.25">
      <c r="A100984" t="s">
        <v>410253</v>
      </c>
      <c r="B100984" t="s">
        <v>410254</v>
      </c>
      <c r="C100984" t="s">
        <v>228880</v>
      </c>
      <c r="E100984" s="1">
        <v>41276</v>
      </c>
      <c r="F100984">
        <v>20395</v>
      </c>
    </row>
    <row r="100985" spans="1:6" x14ac:dyDescent="0.25">
      <c r="A100985" t="s">
        <v>410255</v>
      </c>
      <c r="B100985" t="s">
        <v>410256</v>
      </c>
      <c r="C100985" t="s">
        <v>228880</v>
      </c>
      <c r="E100985" s="1">
        <v>38357</v>
      </c>
    </row>
    <row r="100986" spans="1:6" x14ac:dyDescent="0.25">
      <c r="A100986" t="s">
        <v>410257</v>
      </c>
      <c r="B100986" t="s">
        <v>410258</v>
      </c>
      <c r="C100986" t="s">
        <v>228873</v>
      </c>
      <c r="D100986" t="s">
        <v>228874</v>
      </c>
      <c r="E100986" s="1">
        <v>39449</v>
      </c>
      <c r="F100986">
        <v>7200000</v>
      </c>
    </row>
    <row r="100987" spans="1:6" x14ac:dyDescent="0.25">
      <c r="A100987" t="s">
        <v>410255</v>
      </c>
      <c r="B100987" t="s">
        <v>410259</v>
      </c>
      <c r="C100987" t="s">
        <v>228873</v>
      </c>
      <c r="D100987" t="s">
        <v>228877</v>
      </c>
      <c r="E100987" s="1">
        <v>39090</v>
      </c>
      <c r="F100987">
        <v>4000000</v>
      </c>
    </row>
    <row r="100988" spans="1:6" x14ac:dyDescent="0.25">
      <c r="A100988" t="s">
        <v>410260</v>
      </c>
      <c r="B100988" t="s">
        <v>410261</v>
      </c>
      <c r="C100988" t="s">
        <v>228873</v>
      </c>
      <c r="D100988" t="s">
        <v>228877</v>
      </c>
      <c r="E100988" t="s">
        <v>129788</v>
      </c>
    </row>
    <row r="100989" spans="1:6" x14ac:dyDescent="0.25">
      <c r="A100989" t="s">
        <v>410262</v>
      </c>
      <c r="B100989" t="s">
        <v>410263</v>
      </c>
      <c r="C100989" t="s">
        <v>228943</v>
      </c>
      <c r="E100989" s="1">
        <v>40910</v>
      </c>
      <c r="F100989">
        <v>300000</v>
      </c>
    </row>
    <row r="100990" spans="1:6" x14ac:dyDescent="0.25">
      <c r="A100990" t="s">
        <v>410264</v>
      </c>
      <c r="B100990" t="s">
        <v>410265</v>
      </c>
      <c r="C100990" t="s">
        <v>228880</v>
      </c>
      <c r="E100990" s="1">
        <v>40553</v>
      </c>
    </row>
    <row r="100991" spans="1:6" x14ac:dyDescent="0.25">
      <c r="A100991" t="s">
        <v>410266</v>
      </c>
      <c r="B100991" t="s">
        <v>410267</v>
      </c>
      <c r="C100991" t="s">
        <v>228909</v>
      </c>
      <c r="E100991" s="1">
        <v>42040</v>
      </c>
      <c r="F100991">
        <v>0</v>
      </c>
    </row>
    <row r="100992" spans="1:6" x14ac:dyDescent="0.25">
      <c r="A100992" t="s">
        <v>410268</v>
      </c>
      <c r="B100992" t="s">
        <v>410269</v>
      </c>
      <c r="C100992" t="s">
        <v>228880</v>
      </c>
      <c r="E100992" t="s">
        <v>76535</v>
      </c>
      <c r="F100992">
        <v>1751957</v>
      </c>
    </row>
    <row r="100993" spans="1:6" x14ac:dyDescent="0.25">
      <c r="A100993" t="s">
        <v>410270</v>
      </c>
      <c r="B100993" t="s">
        <v>410271</v>
      </c>
      <c r="C100993" t="s">
        <v>228880</v>
      </c>
      <c r="E100993" s="1">
        <v>40919</v>
      </c>
      <c r="F100993">
        <v>1000000</v>
      </c>
    </row>
    <row r="100994" spans="1:6" x14ac:dyDescent="0.25">
      <c r="A100994" t="s">
        <v>410272</v>
      </c>
      <c r="B100994" t="s">
        <v>410273</v>
      </c>
      <c r="C100994" t="s">
        <v>228873</v>
      </c>
      <c r="D100994" t="s">
        <v>228877</v>
      </c>
      <c r="E100994" t="s">
        <v>51160</v>
      </c>
      <c r="F100994">
        <v>5000000</v>
      </c>
    </row>
    <row r="100995" spans="1:6" x14ac:dyDescent="0.25">
      <c r="A100995" t="s">
        <v>410274</v>
      </c>
      <c r="B100995" t="s">
        <v>410275</v>
      </c>
      <c r="C100995" t="s">
        <v>228880</v>
      </c>
      <c r="E100995" s="1">
        <v>41651</v>
      </c>
      <c r="F100995">
        <v>12500</v>
      </c>
    </row>
    <row r="100996" spans="1:6" x14ac:dyDescent="0.25">
      <c r="A100996" t="s">
        <v>410276</v>
      </c>
      <c r="B100996" t="s">
        <v>410277</v>
      </c>
      <c r="C100996" t="s">
        <v>228880</v>
      </c>
      <c r="E100996" t="s">
        <v>52762</v>
      </c>
      <c r="F100996">
        <v>26000</v>
      </c>
    </row>
    <row r="100997" spans="1:6" x14ac:dyDescent="0.25">
      <c r="A100997" t="s">
        <v>410278</v>
      </c>
      <c r="B100997" t="s">
        <v>410279</v>
      </c>
      <c r="C100997" t="s">
        <v>228880</v>
      </c>
      <c r="E100997" s="1">
        <v>41645</v>
      </c>
      <c r="F100997">
        <v>600000</v>
      </c>
    </row>
    <row r="100998" spans="1:6" x14ac:dyDescent="0.25">
      <c r="A100998" t="s">
        <v>410280</v>
      </c>
      <c r="B100998" t="s">
        <v>410281</v>
      </c>
      <c r="C100998" t="s">
        <v>228927</v>
      </c>
      <c r="E100998" t="s">
        <v>68233</v>
      </c>
      <c r="F100998">
        <v>1500000</v>
      </c>
    </row>
    <row r="100999" spans="1:6" x14ac:dyDescent="0.25">
      <c r="A100999" t="s">
        <v>410282</v>
      </c>
      <c r="B100999" t="s">
        <v>410283</v>
      </c>
      <c r="C100999" t="s">
        <v>229779</v>
      </c>
      <c r="E100999" t="s">
        <v>96231</v>
      </c>
      <c r="F100999">
        <v>128812</v>
      </c>
    </row>
    <row r="101000" spans="1:6" x14ac:dyDescent="0.25">
      <c r="A101000" t="s">
        <v>410284</v>
      </c>
      <c r="B101000" t="s">
        <v>410285</v>
      </c>
      <c r="C101000" t="s">
        <v>229779</v>
      </c>
      <c r="E101000" s="1">
        <v>41373</v>
      </c>
      <c r="F101000">
        <v>110000</v>
      </c>
    </row>
    <row r="101001" spans="1:6" x14ac:dyDescent="0.25">
      <c r="A101001" t="s">
        <v>410286</v>
      </c>
      <c r="B101001" t="s">
        <v>410287</v>
      </c>
      <c r="C101001" t="s">
        <v>228880</v>
      </c>
      <c r="E101001" s="1">
        <v>41619</v>
      </c>
      <c r="F101001">
        <v>1900000</v>
      </c>
    </row>
    <row r="101002" spans="1:6" x14ac:dyDescent="0.25">
      <c r="A101002" t="s">
        <v>410288</v>
      </c>
      <c r="B101002" t="s">
        <v>410289</v>
      </c>
      <c r="C101002" t="s">
        <v>228873</v>
      </c>
      <c r="D101002" t="s">
        <v>228874</v>
      </c>
      <c r="E101002" t="s">
        <v>44023</v>
      </c>
      <c r="F101002">
        <v>20000000</v>
      </c>
    </row>
    <row r="101003" spans="1:6" x14ac:dyDescent="0.25">
      <c r="A101003" t="s">
        <v>410290</v>
      </c>
      <c r="B101003" t="s">
        <v>410291</v>
      </c>
      <c r="C101003" t="s">
        <v>228873</v>
      </c>
      <c r="D101003" t="s">
        <v>228877</v>
      </c>
      <c r="E101003" t="s">
        <v>113627</v>
      </c>
      <c r="F101003">
        <v>18000000</v>
      </c>
    </row>
    <row r="101004" spans="1:6" x14ac:dyDescent="0.25">
      <c r="A101004" t="s">
        <v>410292</v>
      </c>
      <c r="B101004" t="s">
        <v>410293</v>
      </c>
      <c r="C101004" t="s">
        <v>228873</v>
      </c>
      <c r="E101004" s="1">
        <v>42036</v>
      </c>
      <c r="F101004">
        <v>3499989</v>
      </c>
    </row>
    <row r="101005" spans="1:6" x14ac:dyDescent="0.25">
      <c r="A101005" t="s">
        <v>410294</v>
      </c>
      <c r="B101005" t="s">
        <v>410295</v>
      </c>
      <c r="C101005" t="s">
        <v>228943</v>
      </c>
      <c r="E101005" s="1">
        <v>41650</v>
      </c>
      <c r="F101005">
        <v>150000</v>
      </c>
    </row>
    <row r="101006" spans="1:6" x14ac:dyDescent="0.25">
      <c r="A101006" t="s">
        <v>410296</v>
      </c>
      <c r="B101006" t="s">
        <v>410297</v>
      </c>
      <c r="C101006" t="s">
        <v>228943</v>
      </c>
      <c r="E101006" s="1">
        <v>41641</v>
      </c>
      <c r="F101006">
        <v>70000</v>
      </c>
    </row>
    <row r="101007" spans="1:6" x14ac:dyDescent="0.25">
      <c r="A101007" t="s">
        <v>410298</v>
      </c>
      <c r="B101007" t="s">
        <v>410299</v>
      </c>
      <c r="C101007" t="s">
        <v>228880</v>
      </c>
      <c r="E101007" t="s">
        <v>43079</v>
      </c>
      <c r="F101007">
        <v>2000000</v>
      </c>
    </row>
    <row r="101008" spans="1:6" x14ac:dyDescent="0.25">
      <c r="A101008" t="s">
        <v>410300</v>
      </c>
      <c r="B101008" t="s">
        <v>410301</v>
      </c>
      <c r="C101008" t="s">
        <v>228873</v>
      </c>
      <c r="D101008" t="s">
        <v>228877</v>
      </c>
      <c r="E101008" s="1">
        <v>41771</v>
      </c>
      <c r="F101008">
        <v>3000000</v>
      </c>
    </row>
    <row r="101009" spans="1:6" x14ac:dyDescent="0.25">
      <c r="A101009" t="s">
        <v>410302</v>
      </c>
      <c r="B101009" t="s">
        <v>410303</v>
      </c>
      <c r="C101009" t="s">
        <v>228873</v>
      </c>
      <c r="D101009" t="s">
        <v>228977</v>
      </c>
      <c r="E101009" t="s">
        <v>229268</v>
      </c>
      <c r="F101009">
        <v>7665775</v>
      </c>
    </row>
    <row r="101010" spans="1:6" x14ac:dyDescent="0.25">
      <c r="A101010" t="s">
        <v>410300</v>
      </c>
      <c r="B101010" t="s">
        <v>410304</v>
      </c>
      <c r="C101010" t="s">
        <v>228873</v>
      </c>
      <c r="D101010" t="s">
        <v>228874</v>
      </c>
      <c r="E101010" t="s">
        <v>53977</v>
      </c>
      <c r="F101010">
        <v>16000000</v>
      </c>
    </row>
    <row r="101011" spans="1:6" x14ac:dyDescent="0.25">
      <c r="A101011" t="s">
        <v>410302</v>
      </c>
      <c r="B101011" t="s">
        <v>410305</v>
      </c>
      <c r="C101011" t="s">
        <v>228873</v>
      </c>
      <c r="D101011" t="s">
        <v>228877</v>
      </c>
      <c r="E101011" t="s">
        <v>13225</v>
      </c>
      <c r="F101011">
        <v>1000000</v>
      </c>
    </row>
    <row r="101012" spans="1:6" x14ac:dyDescent="0.25">
      <c r="A101012" t="s">
        <v>410306</v>
      </c>
      <c r="B101012" t="s">
        <v>410307</v>
      </c>
      <c r="C101012" t="s">
        <v>228873</v>
      </c>
      <c r="E101012" t="s">
        <v>38725</v>
      </c>
      <c r="F101012">
        <v>3000000</v>
      </c>
    </row>
    <row r="101013" spans="1:6" x14ac:dyDescent="0.25">
      <c r="A101013" t="s">
        <v>410308</v>
      </c>
      <c r="B101013" t="s">
        <v>410309</v>
      </c>
      <c r="C101013" t="s">
        <v>228873</v>
      </c>
      <c r="E101013" t="s">
        <v>110417</v>
      </c>
      <c r="F101013">
        <v>1000000</v>
      </c>
    </row>
    <row r="101014" spans="1:6" x14ac:dyDescent="0.25">
      <c r="A101014" t="s">
        <v>410310</v>
      </c>
      <c r="B101014" t="s">
        <v>410311</v>
      </c>
      <c r="C101014" t="s">
        <v>228873</v>
      </c>
      <c r="D101014" t="s">
        <v>228877</v>
      </c>
      <c r="E101014" t="s">
        <v>24998</v>
      </c>
      <c r="F101014">
        <v>3500000</v>
      </c>
    </row>
    <row r="101015" spans="1:6" x14ac:dyDescent="0.25">
      <c r="A101015" t="s">
        <v>410312</v>
      </c>
      <c r="B101015" t="s">
        <v>410313</v>
      </c>
      <c r="C101015" t="s">
        <v>228873</v>
      </c>
      <c r="E101015" t="s">
        <v>47487</v>
      </c>
      <c r="F101015">
        <v>5000000</v>
      </c>
    </row>
    <row r="101016" spans="1:6" x14ac:dyDescent="0.25">
      <c r="A101016" t="s">
        <v>410314</v>
      </c>
      <c r="B101016" t="s">
        <v>410315</v>
      </c>
      <c r="C101016" t="s">
        <v>229045</v>
      </c>
      <c r="E101016" s="1">
        <v>41852</v>
      </c>
      <c r="F101016">
        <v>1000000</v>
      </c>
    </row>
    <row r="101017" spans="1:6" x14ac:dyDescent="0.25">
      <c r="A101017" t="s">
        <v>410316</v>
      </c>
      <c r="B101017" t="s">
        <v>410317</v>
      </c>
      <c r="C101017" t="s">
        <v>228880</v>
      </c>
      <c r="E101017" t="s">
        <v>50636</v>
      </c>
      <c r="F101017">
        <v>500000</v>
      </c>
    </row>
    <row r="101018" spans="1:6" x14ac:dyDescent="0.25">
      <c r="A101018" t="s">
        <v>410314</v>
      </c>
      <c r="B101018" t="s">
        <v>410318</v>
      </c>
      <c r="C101018" t="s">
        <v>228880</v>
      </c>
      <c r="E101018" s="1">
        <v>41642</v>
      </c>
    </row>
    <row r="101019" spans="1:6" x14ac:dyDescent="0.25">
      <c r="A101019" t="s">
        <v>410319</v>
      </c>
      <c r="B101019" t="s">
        <v>410320</v>
      </c>
      <c r="C101019" t="s">
        <v>228889</v>
      </c>
      <c r="E101019" s="1">
        <v>39458</v>
      </c>
    </row>
    <row r="101020" spans="1:6" x14ac:dyDescent="0.25">
      <c r="A101020" t="s">
        <v>410321</v>
      </c>
      <c r="B101020" t="s">
        <v>410322</v>
      </c>
      <c r="C101020" t="s">
        <v>228873</v>
      </c>
      <c r="E101020" t="s">
        <v>229264</v>
      </c>
      <c r="F101020">
        <v>1005975</v>
      </c>
    </row>
    <row r="101021" spans="1:6" x14ac:dyDescent="0.25">
      <c r="A101021" t="s">
        <v>410323</v>
      </c>
      <c r="B101021" t="s">
        <v>410324</v>
      </c>
      <c r="C101021" t="s">
        <v>228873</v>
      </c>
      <c r="D101021" t="s">
        <v>228874</v>
      </c>
      <c r="E101021" t="s">
        <v>103518</v>
      </c>
      <c r="F101021">
        <v>20000000</v>
      </c>
    </row>
    <row r="101022" spans="1:6" x14ac:dyDescent="0.25">
      <c r="A101022" t="s">
        <v>410325</v>
      </c>
      <c r="B101022" t="s">
        <v>410326</v>
      </c>
      <c r="C101022" t="s">
        <v>228873</v>
      </c>
      <c r="D101022" t="s">
        <v>228877</v>
      </c>
      <c r="E101022" s="1">
        <v>39242</v>
      </c>
      <c r="F101022">
        <v>14000000</v>
      </c>
    </row>
    <row r="101023" spans="1:6" x14ac:dyDescent="0.25">
      <c r="A101023" t="s">
        <v>410323</v>
      </c>
      <c r="B101023" t="s">
        <v>410327</v>
      </c>
      <c r="C101023" t="s">
        <v>228927</v>
      </c>
      <c r="E101023" s="1">
        <v>39823</v>
      </c>
      <c r="F101023">
        <v>1000000</v>
      </c>
    </row>
    <row r="101024" spans="1:6" x14ac:dyDescent="0.25">
      <c r="A101024" t="s">
        <v>410325</v>
      </c>
      <c r="B101024" t="s">
        <v>410328</v>
      </c>
      <c r="C101024" t="s">
        <v>228873</v>
      </c>
      <c r="D101024" t="s">
        <v>228877</v>
      </c>
      <c r="E101024" s="1">
        <v>39208</v>
      </c>
      <c r="F101024">
        <v>10000000</v>
      </c>
    </row>
    <row r="101025" spans="1:6" x14ac:dyDescent="0.25">
      <c r="A101025" t="s">
        <v>410329</v>
      </c>
      <c r="B101025" t="s">
        <v>410330</v>
      </c>
      <c r="C101025" t="s">
        <v>228873</v>
      </c>
      <c r="D101025" t="s">
        <v>228877</v>
      </c>
      <c r="E101025" t="s">
        <v>13957</v>
      </c>
      <c r="F101025">
        <v>18000000</v>
      </c>
    </row>
    <row r="101026" spans="1:6" x14ac:dyDescent="0.25">
      <c r="A101026" t="s">
        <v>410331</v>
      </c>
      <c r="B101026" t="s">
        <v>410332</v>
      </c>
      <c r="C101026" t="s">
        <v>228927</v>
      </c>
      <c r="E101026" t="s">
        <v>121457</v>
      </c>
      <c r="F101026">
        <v>2000000</v>
      </c>
    </row>
    <row r="101027" spans="1:6" x14ac:dyDescent="0.25">
      <c r="A101027" t="s">
        <v>410329</v>
      </c>
      <c r="B101027" t="s">
        <v>410333</v>
      </c>
      <c r="C101027" t="s">
        <v>228873</v>
      </c>
      <c r="D101027" t="s">
        <v>228877</v>
      </c>
      <c r="E101027" s="1">
        <v>38961</v>
      </c>
      <c r="F101027">
        <v>24000000</v>
      </c>
    </row>
    <row r="101028" spans="1:6" x14ac:dyDescent="0.25">
      <c r="A101028" t="s">
        <v>410331</v>
      </c>
      <c r="B101028" t="s">
        <v>410334</v>
      </c>
      <c r="C101028" t="s">
        <v>228873</v>
      </c>
      <c r="D101028" t="s">
        <v>228874</v>
      </c>
      <c r="E101028" s="1">
        <v>41247</v>
      </c>
      <c r="F101028">
        <v>10000000</v>
      </c>
    </row>
    <row r="101029" spans="1:6" x14ac:dyDescent="0.25">
      <c r="A101029" t="s">
        <v>410329</v>
      </c>
      <c r="B101029" t="s">
        <v>410335</v>
      </c>
      <c r="C101029" t="s">
        <v>228927</v>
      </c>
      <c r="E101029" t="s">
        <v>234731</v>
      </c>
      <c r="F101029">
        <v>3000000</v>
      </c>
    </row>
    <row r="101030" spans="1:6" x14ac:dyDescent="0.25">
      <c r="A101030" t="s">
        <v>410336</v>
      </c>
      <c r="B101030" t="s">
        <v>410337</v>
      </c>
      <c r="C101030" t="s">
        <v>228873</v>
      </c>
      <c r="E101030" t="s">
        <v>23807</v>
      </c>
      <c r="F101030">
        <v>100000</v>
      </c>
    </row>
    <row r="101031" spans="1:6" x14ac:dyDescent="0.25">
      <c r="A101031" t="s">
        <v>410338</v>
      </c>
      <c r="B101031" t="s">
        <v>410339</v>
      </c>
      <c r="C101031" t="s">
        <v>228880</v>
      </c>
      <c r="E101031" t="s">
        <v>38725</v>
      </c>
    </row>
    <row r="101032" spans="1:6" x14ac:dyDescent="0.25">
      <c r="A101032" t="s">
        <v>410340</v>
      </c>
      <c r="B101032" t="s">
        <v>410341</v>
      </c>
      <c r="C101032" t="s">
        <v>228873</v>
      </c>
      <c r="E101032" t="s">
        <v>825</v>
      </c>
      <c r="F101032">
        <v>2000000</v>
      </c>
    </row>
    <row r="101033" spans="1:6" x14ac:dyDescent="0.25">
      <c r="A101033" t="s">
        <v>410342</v>
      </c>
      <c r="B101033" t="s">
        <v>410343</v>
      </c>
      <c r="C101033" t="s">
        <v>228943</v>
      </c>
      <c r="E101033" s="1">
        <v>40179</v>
      </c>
      <c r="F101033">
        <v>3000000</v>
      </c>
    </row>
    <row r="101034" spans="1:6" x14ac:dyDescent="0.25">
      <c r="A101034" t="s">
        <v>410344</v>
      </c>
      <c r="B101034" t="s">
        <v>410345</v>
      </c>
      <c r="C101034" t="s">
        <v>228916</v>
      </c>
      <c r="E101034" s="1">
        <v>41640</v>
      </c>
      <c r="F101034">
        <v>1250000</v>
      </c>
    </row>
    <row r="101035" spans="1:6" x14ac:dyDescent="0.25">
      <c r="A101035" t="s">
        <v>410346</v>
      </c>
      <c r="B101035" t="s">
        <v>410347</v>
      </c>
      <c r="C101035" t="s">
        <v>228873</v>
      </c>
      <c r="D101035" t="s">
        <v>228874</v>
      </c>
      <c r="E101035" t="s">
        <v>24213</v>
      </c>
      <c r="F101035">
        <v>13000000</v>
      </c>
    </row>
    <row r="101036" spans="1:6" x14ac:dyDescent="0.25">
      <c r="A101036" t="s">
        <v>410348</v>
      </c>
      <c r="B101036" t="s">
        <v>410349</v>
      </c>
      <c r="C101036" t="s">
        <v>228873</v>
      </c>
      <c r="D101036" t="s">
        <v>228877</v>
      </c>
      <c r="E101036" t="s">
        <v>14332</v>
      </c>
      <c r="F101036">
        <v>4000000</v>
      </c>
    </row>
    <row r="101037" spans="1:6" x14ac:dyDescent="0.25">
      <c r="A101037" t="s">
        <v>410350</v>
      </c>
      <c r="B101037" t="s">
        <v>410351</v>
      </c>
      <c r="C101037" t="s">
        <v>228927</v>
      </c>
      <c r="E101037" t="s">
        <v>33671</v>
      </c>
      <c r="F101037">
        <v>1950000</v>
      </c>
    </row>
    <row r="101038" spans="1:6" x14ac:dyDescent="0.25">
      <c r="A101038" t="s">
        <v>410352</v>
      </c>
      <c r="B101038" t="s">
        <v>410353</v>
      </c>
      <c r="C101038" t="s">
        <v>228880</v>
      </c>
      <c r="E101038" s="1">
        <v>40338</v>
      </c>
    </row>
    <row r="101039" spans="1:6" x14ac:dyDescent="0.25">
      <c r="A101039" t="s">
        <v>410354</v>
      </c>
      <c r="B101039" t="s">
        <v>410355</v>
      </c>
      <c r="C101039" t="s">
        <v>228880</v>
      </c>
      <c r="E101039" s="1">
        <v>40183</v>
      </c>
      <c r="F101039">
        <v>350000</v>
      </c>
    </row>
    <row r="101040" spans="1:6" x14ac:dyDescent="0.25">
      <c r="A101040" t="s">
        <v>410356</v>
      </c>
      <c r="B101040" t="s">
        <v>410357</v>
      </c>
      <c r="C101040" t="s">
        <v>228943</v>
      </c>
      <c r="E101040" t="s">
        <v>14629</v>
      </c>
      <c r="F101040">
        <v>1000000</v>
      </c>
    </row>
    <row r="101041" spans="1:6" x14ac:dyDescent="0.25">
      <c r="A101041" t="s">
        <v>410358</v>
      </c>
      <c r="B101041" t="s">
        <v>410359</v>
      </c>
      <c r="C101041" t="s">
        <v>228880</v>
      </c>
      <c r="E101041" s="1">
        <v>41914</v>
      </c>
    </row>
    <row r="101042" spans="1:6" x14ac:dyDescent="0.25">
      <c r="A101042" t="s">
        <v>410360</v>
      </c>
      <c r="B101042" t="s">
        <v>410361</v>
      </c>
      <c r="C101042" t="s">
        <v>228943</v>
      </c>
      <c r="E101042" t="s">
        <v>72529</v>
      </c>
      <c r="F101042">
        <v>1000000</v>
      </c>
    </row>
    <row r="101043" spans="1:6" x14ac:dyDescent="0.25">
      <c r="A101043" t="s">
        <v>410362</v>
      </c>
      <c r="B101043" t="s">
        <v>410363</v>
      </c>
      <c r="C101043" t="s">
        <v>228880</v>
      </c>
      <c r="E101043" s="1">
        <v>39448</v>
      </c>
    </row>
    <row r="101044" spans="1:6" x14ac:dyDescent="0.25">
      <c r="A101044" t="s">
        <v>410364</v>
      </c>
      <c r="B101044" t="s">
        <v>410365</v>
      </c>
      <c r="C101044" t="s">
        <v>228927</v>
      </c>
      <c r="E101044" t="s">
        <v>50944</v>
      </c>
      <c r="F101044">
        <v>797000</v>
      </c>
    </row>
    <row r="101045" spans="1:6" x14ac:dyDescent="0.25">
      <c r="A101045" t="s">
        <v>410366</v>
      </c>
      <c r="B101045" t="s">
        <v>410367</v>
      </c>
      <c r="C101045" t="s">
        <v>228889</v>
      </c>
      <c r="E101045" s="1">
        <v>36169</v>
      </c>
    </row>
    <row r="101046" spans="1:6" x14ac:dyDescent="0.25">
      <c r="A101046" t="s">
        <v>410368</v>
      </c>
      <c r="B101046" t="s">
        <v>410369</v>
      </c>
      <c r="C101046" t="s">
        <v>228943</v>
      </c>
      <c r="E101046" s="1">
        <v>40181</v>
      </c>
      <c r="F101046">
        <v>50000</v>
      </c>
    </row>
    <row r="101047" spans="1:6" x14ac:dyDescent="0.25">
      <c r="A101047" t="s">
        <v>410370</v>
      </c>
      <c r="B101047" t="s">
        <v>410371</v>
      </c>
      <c r="C101047" t="s">
        <v>228880</v>
      </c>
      <c r="E101047" s="1">
        <v>39817</v>
      </c>
      <c r="F101047">
        <v>22000</v>
      </c>
    </row>
    <row r="101048" spans="1:6" x14ac:dyDescent="0.25">
      <c r="A101048" t="s">
        <v>410372</v>
      </c>
      <c r="B101048" t="s">
        <v>410373</v>
      </c>
      <c r="C101048" t="s">
        <v>228880</v>
      </c>
      <c r="E101048" s="1">
        <v>41284</v>
      </c>
      <c r="F101048">
        <v>54068</v>
      </c>
    </row>
    <row r="101049" spans="1:6" x14ac:dyDescent="0.25">
      <c r="A101049" t="s">
        <v>410374</v>
      </c>
      <c r="B101049" t="s">
        <v>410375</v>
      </c>
      <c r="C101049" t="s">
        <v>228889</v>
      </c>
      <c r="E101049" t="s">
        <v>285683</v>
      </c>
    </row>
    <row r="101050" spans="1:6" x14ac:dyDescent="0.25">
      <c r="A101050" t="s">
        <v>410376</v>
      </c>
      <c r="B101050" t="s">
        <v>410377</v>
      </c>
      <c r="C101050" t="s">
        <v>228873</v>
      </c>
      <c r="D101050" t="s">
        <v>228877</v>
      </c>
      <c r="E101050" s="1">
        <v>39457</v>
      </c>
    </row>
    <row r="101051" spans="1:6" x14ac:dyDescent="0.25">
      <c r="A101051" t="s">
        <v>410378</v>
      </c>
      <c r="B101051" t="s">
        <v>410379</v>
      </c>
      <c r="C101051" t="s">
        <v>228873</v>
      </c>
      <c r="D101051" t="s">
        <v>228877</v>
      </c>
      <c r="E101051" t="s">
        <v>76058</v>
      </c>
      <c r="F101051">
        <v>3000000</v>
      </c>
    </row>
    <row r="101052" spans="1:6" x14ac:dyDescent="0.25">
      <c r="A101052" t="s">
        <v>410380</v>
      </c>
      <c r="B101052" t="s">
        <v>410381</v>
      </c>
      <c r="C101052" t="s">
        <v>228943</v>
      </c>
      <c r="E101052" s="1">
        <v>41640</v>
      </c>
      <c r="F101052">
        <v>155359</v>
      </c>
    </row>
    <row r="101053" spans="1:6" x14ac:dyDescent="0.25">
      <c r="A101053" t="s">
        <v>410382</v>
      </c>
      <c r="B101053" t="s">
        <v>410383</v>
      </c>
      <c r="C101053" t="s">
        <v>228880</v>
      </c>
      <c r="E101053" s="1">
        <v>39816</v>
      </c>
      <c r="F101053">
        <v>212361</v>
      </c>
    </row>
    <row r="101054" spans="1:6" x14ac:dyDescent="0.25">
      <c r="A101054" t="s">
        <v>410384</v>
      </c>
      <c r="B101054" t="s">
        <v>410385</v>
      </c>
      <c r="C101054" t="s">
        <v>228880</v>
      </c>
      <c r="E101054" s="1">
        <v>41649</v>
      </c>
    </row>
    <row r="101055" spans="1:6" x14ac:dyDescent="0.25">
      <c r="A101055" t="s">
        <v>410386</v>
      </c>
      <c r="B101055" t="s">
        <v>410387</v>
      </c>
      <c r="C101055" t="s">
        <v>228943</v>
      </c>
      <c r="E101055" t="s">
        <v>52657</v>
      </c>
      <c r="F101055">
        <v>100000</v>
      </c>
    </row>
    <row r="101056" spans="1:6" x14ac:dyDescent="0.25">
      <c r="A101056" t="s">
        <v>410388</v>
      </c>
      <c r="B101056" t="s">
        <v>410389</v>
      </c>
      <c r="C101056" t="s">
        <v>228880</v>
      </c>
      <c r="E101056" s="1">
        <v>39450</v>
      </c>
      <c r="F101056">
        <v>70000</v>
      </c>
    </row>
    <row r="101057" spans="1:6" x14ac:dyDescent="0.25">
      <c r="A101057" t="s">
        <v>410390</v>
      </c>
      <c r="B101057" t="s">
        <v>410391</v>
      </c>
      <c r="C101057" t="s">
        <v>228880</v>
      </c>
      <c r="E101057" s="1">
        <v>42065</v>
      </c>
      <c r="F101057">
        <v>1000000</v>
      </c>
    </row>
    <row r="101058" spans="1:6" x14ac:dyDescent="0.25">
      <c r="A101058" t="s">
        <v>410392</v>
      </c>
      <c r="B101058" t="s">
        <v>410393</v>
      </c>
      <c r="C101058" t="s">
        <v>228880</v>
      </c>
      <c r="E101058" s="1">
        <v>41590</v>
      </c>
      <c r="F101058">
        <v>450000</v>
      </c>
    </row>
    <row r="101059" spans="1:6" x14ac:dyDescent="0.25">
      <c r="A101059" t="s">
        <v>410394</v>
      </c>
      <c r="B101059" t="s">
        <v>410395</v>
      </c>
      <c r="C101059" t="s">
        <v>228873</v>
      </c>
      <c r="D101059" t="s">
        <v>228877</v>
      </c>
      <c r="E101059" s="1">
        <v>40941</v>
      </c>
      <c r="F101059">
        <v>1700000</v>
      </c>
    </row>
    <row r="101060" spans="1:6" x14ac:dyDescent="0.25">
      <c r="A101060" t="s">
        <v>410396</v>
      </c>
      <c r="B101060" t="s">
        <v>410397</v>
      </c>
      <c r="C101060" t="s">
        <v>228873</v>
      </c>
      <c r="E101060" t="s">
        <v>22962</v>
      </c>
      <c r="F101060">
        <v>1700000</v>
      </c>
    </row>
    <row r="101061" spans="1:6" x14ac:dyDescent="0.25">
      <c r="A101061" t="s">
        <v>410394</v>
      </c>
      <c r="B101061" t="s">
        <v>410398</v>
      </c>
      <c r="C101061" t="s">
        <v>228927</v>
      </c>
      <c r="E101061" t="s">
        <v>27934</v>
      </c>
      <c r="F101061">
        <v>600000</v>
      </c>
    </row>
    <row r="101062" spans="1:6" x14ac:dyDescent="0.25">
      <c r="A101062" t="s">
        <v>410399</v>
      </c>
      <c r="B101062" t="s">
        <v>410400</v>
      </c>
      <c r="C101062" t="s">
        <v>228873</v>
      </c>
      <c r="D101062" t="s">
        <v>229145</v>
      </c>
      <c r="E101062" s="1">
        <v>39332</v>
      </c>
      <c r="F101062">
        <v>5000000</v>
      </c>
    </row>
    <row r="101063" spans="1:6" x14ac:dyDescent="0.25">
      <c r="A101063" t="s">
        <v>410401</v>
      </c>
      <c r="B101063" t="s">
        <v>410402</v>
      </c>
      <c r="C101063" t="s">
        <v>228873</v>
      </c>
      <c r="D101063" t="s">
        <v>228977</v>
      </c>
      <c r="E101063" t="s">
        <v>32928</v>
      </c>
      <c r="F101063">
        <v>13000000</v>
      </c>
    </row>
    <row r="101064" spans="1:6" x14ac:dyDescent="0.25">
      <c r="A101064" t="s">
        <v>410399</v>
      </c>
      <c r="B101064" t="s">
        <v>410403</v>
      </c>
      <c r="C101064" t="s">
        <v>228873</v>
      </c>
      <c r="D101064" t="s">
        <v>228874</v>
      </c>
      <c r="E101064" t="s">
        <v>20015</v>
      </c>
      <c r="F101064">
        <v>2500000</v>
      </c>
    </row>
    <row r="101065" spans="1:6" x14ac:dyDescent="0.25">
      <c r="A101065" t="s">
        <v>410401</v>
      </c>
      <c r="B101065" t="s">
        <v>410404</v>
      </c>
      <c r="C101065" t="s">
        <v>228873</v>
      </c>
      <c r="D101065" t="s">
        <v>228877</v>
      </c>
      <c r="E101065" t="s">
        <v>275476</v>
      </c>
      <c r="F101065">
        <v>3000000</v>
      </c>
    </row>
    <row r="101066" spans="1:6" x14ac:dyDescent="0.25">
      <c r="A101066" t="s">
        <v>410405</v>
      </c>
      <c r="B101066" t="s">
        <v>410406</v>
      </c>
      <c r="C101066" t="s">
        <v>228889</v>
      </c>
      <c r="E101066" s="1">
        <v>41283</v>
      </c>
    </row>
    <row r="101067" spans="1:6" x14ac:dyDescent="0.25">
      <c r="A101067" t="s">
        <v>410407</v>
      </c>
      <c r="B101067" t="s">
        <v>410408</v>
      </c>
      <c r="C101067" t="s">
        <v>228880</v>
      </c>
      <c r="E101067" s="1">
        <v>40544</v>
      </c>
    </row>
    <row r="101068" spans="1:6" x14ac:dyDescent="0.25">
      <c r="A101068" t="s">
        <v>410409</v>
      </c>
      <c r="B101068" t="s">
        <v>410410</v>
      </c>
      <c r="C101068" t="s">
        <v>228880</v>
      </c>
      <c r="E101068" s="1">
        <v>40910</v>
      </c>
    </row>
    <row r="101069" spans="1:6" x14ac:dyDescent="0.25">
      <c r="A101069" t="s">
        <v>410411</v>
      </c>
      <c r="B101069" t="s">
        <v>410412</v>
      </c>
      <c r="C101069" t="s">
        <v>228919</v>
      </c>
      <c r="E101069" s="1">
        <v>39363</v>
      </c>
      <c r="F101069">
        <v>87600000</v>
      </c>
    </row>
    <row r="101070" spans="1:6" x14ac:dyDescent="0.25">
      <c r="A101070" t="s">
        <v>410413</v>
      </c>
      <c r="B101070" t="s">
        <v>410414</v>
      </c>
      <c r="C101070" t="s">
        <v>228880</v>
      </c>
      <c r="E101070" t="s">
        <v>63909</v>
      </c>
      <c r="F101070">
        <v>750000</v>
      </c>
    </row>
    <row r="101071" spans="1:6" x14ac:dyDescent="0.25">
      <c r="A101071" t="s">
        <v>410415</v>
      </c>
      <c r="B101071" t="s">
        <v>410416</v>
      </c>
      <c r="C101071" t="s">
        <v>228873</v>
      </c>
      <c r="E101071" s="1">
        <v>41000</v>
      </c>
      <c r="F101071">
        <v>7737709</v>
      </c>
    </row>
    <row r="101072" spans="1:6" x14ac:dyDescent="0.25">
      <c r="A101072" t="s">
        <v>410417</v>
      </c>
      <c r="B101072" t="s">
        <v>410418</v>
      </c>
      <c r="C101072" t="s">
        <v>228873</v>
      </c>
      <c r="E101072" s="1">
        <v>41707</v>
      </c>
      <c r="F101072">
        <v>500000</v>
      </c>
    </row>
    <row r="101073" spans="1:6" x14ac:dyDescent="0.25">
      <c r="A101073" t="s">
        <v>410415</v>
      </c>
      <c r="B101073" t="s">
        <v>410419</v>
      </c>
      <c r="C101073" t="s">
        <v>228873</v>
      </c>
      <c r="E101073" s="1">
        <v>40664</v>
      </c>
      <c r="F101073">
        <v>4461600</v>
      </c>
    </row>
    <row r="101074" spans="1:6" x14ac:dyDescent="0.25">
      <c r="A101074" t="s">
        <v>410417</v>
      </c>
      <c r="B101074" t="s">
        <v>410420</v>
      </c>
      <c r="C101074" t="s">
        <v>228873</v>
      </c>
      <c r="E101074" t="s">
        <v>102306</v>
      </c>
      <c r="F101074">
        <v>1240000</v>
      </c>
    </row>
    <row r="101075" spans="1:6" x14ac:dyDescent="0.25">
      <c r="A101075" t="s">
        <v>410421</v>
      </c>
      <c r="B101075" t="s">
        <v>410422</v>
      </c>
      <c r="C101075" t="s">
        <v>229045</v>
      </c>
      <c r="E101075" t="s">
        <v>243908</v>
      </c>
      <c r="F101075">
        <v>750000</v>
      </c>
    </row>
    <row r="101076" spans="1:6" x14ac:dyDescent="0.25">
      <c r="A101076" t="s">
        <v>410423</v>
      </c>
      <c r="B101076" t="s">
        <v>410424</v>
      </c>
      <c r="C101076" t="s">
        <v>228873</v>
      </c>
      <c r="E101076" t="s">
        <v>32469</v>
      </c>
      <c r="F101076">
        <v>4093181</v>
      </c>
    </row>
    <row r="101077" spans="1:6" x14ac:dyDescent="0.25">
      <c r="A101077" t="s">
        <v>410425</v>
      </c>
      <c r="B101077" t="s">
        <v>410426</v>
      </c>
      <c r="C101077" t="s">
        <v>228919</v>
      </c>
      <c r="E101077" s="1">
        <v>41099</v>
      </c>
      <c r="F101077">
        <v>4638821</v>
      </c>
    </row>
    <row r="101078" spans="1:6" x14ac:dyDescent="0.25">
      <c r="A101078" t="s">
        <v>410423</v>
      </c>
      <c r="B101078" t="s">
        <v>410427</v>
      </c>
      <c r="C101078" t="s">
        <v>228873</v>
      </c>
      <c r="D101078" t="s">
        <v>228874</v>
      </c>
      <c r="E101078" t="s">
        <v>62526</v>
      </c>
      <c r="F101078">
        <v>4600000</v>
      </c>
    </row>
    <row r="101079" spans="1:6" x14ac:dyDescent="0.25">
      <c r="A101079" t="s">
        <v>410428</v>
      </c>
      <c r="B101079" t="s">
        <v>410429</v>
      </c>
      <c r="C101079" t="s">
        <v>228889</v>
      </c>
      <c r="E101079" s="1">
        <v>39114</v>
      </c>
      <c r="F101079">
        <v>1349658</v>
      </c>
    </row>
    <row r="101080" spans="1:6" x14ac:dyDescent="0.25">
      <c r="A101080" t="s">
        <v>410430</v>
      </c>
      <c r="B101080" t="s">
        <v>410431</v>
      </c>
      <c r="C101080" t="s">
        <v>228873</v>
      </c>
      <c r="E101080" t="s">
        <v>243103</v>
      </c>
      <c r="F101080">
        <v>12500000</v>
      </c>
    </row>
    <row r="101081" spans="1:6" x14ac:dyDescent="0.25">
      <c r="A101081" t="s">
        <v>410432</v>
      </c>
      <c r="B101081" t="s">
        <v>410433</v>
      </c>
      <c r="C101081" t="s">
        <v>228873</v>
      </c>
      <c r="E101081" s="1">
        <v>38515</v>
      </c>
      <c r="F101081">
        <v>2360000</v>
      </c>
    </row>
    <row r="101082" spans="1:6" x14ac:dyDescent="0.25">
      <c r="A101082" t="s">
        <v>410434</v>
      </c>
      <c r="B101082" t="s">
        <v>410435</v>
      </c>
      <c r="C101082" t="s">
        <v>228873</v>
      </c>
      <c r="E101082" t="s">
        <v>117284</v>
      </c>
      <c r="F101082">
        <v>1640000</v>
      </c>
    </row>
    <row r="101083" spans="1:6" x14ac:dyDescent="0.25">
      <c r="A101083" t="s">
        <v>410436</v>
      </c>
      <c r="B101083" t="s">
        <v>410437</v>
      </c>
      <c r="C101083" t="s">
        <v>228873</v>
      </c>
      <c r="D101083" t="s">
        <v>229206</v>
      </c>
      <c r="E101083" t="s">
        <v>177227</v>
      </c>
      <c r="F101083">
        <v>20000000</v>
      </c>
    </row>
    <row r="101084" spans="1:6" x14ac:dyDescent="0.25">
      <c r="A101084" t="s">
        <v>410438</v>
      </c>
      <c r="B101084" t="s">
        <v>410439</v>
      </c>
      <c r="C101084" t="s">
        <v>228873</v>
      </c>
      <c r="E101084" t="s">
        <v>27451</v>
      </c>
      <c r="F101084">
        <v>1417500</v>
      </c>
    </row>
    <row r="101085" spans="1:6" x14ac:dyDescent="0.25">
      <c r="A101085" t="s">
        <v>410440</v>
      </c>
      <c r="B101085" t="s">
        <v>410441</v>
      </c>
      <c r="C101085" t="s">
        <v>228873</v>
      </c>
      <c r="E101085" t="s">
        <v>47350</v>
      </c>
      <c r="F101085">
        <v>1372500</v>
      </c>
    </row>
    <row r="101086" spans="1:6" x14ac:dyDescent="0.25">
      <c r="A101086" t="s">
        <v>410438</v>
      </c>
      <c r="B101086" t="s">
        <v>410442</v>
      </c>
      <c r="C101086" t="s">
        <v>228873</v>
      </c>
      <c r="E101086" t="s">
        <v>214361</v>
      </c>
      <c r="F101086">
        <v>15000000</v>
      </c>
    </row>
    <row r="101087" spans="1:6" x14ac:dyDescent="0.25">
      <c r="A101087" t="s">
        <v>410440</v>
      </c>
      <c r="B101087" t="s">
        <v>410443</v>
      </c>
      <c r="C101087" t="s">
        <v>228919</v>
      </c>
      <c r="E101087" t="s">
        <v>62526</v>
      </c>
      <c r="F101087">
        <v>10000000</v>
      </c>
    </row>
    <row r="101088" spans="1:6" x14ac:dyDescent="0.25">
      <c r="A101088" t="s">
        <v>410438</v>
      </c>
      <c r="B101088" t="s">
        <v>410444</v>
      </c>
      <c r="C101088" t="s">
        <v>228873</v>
      </c>
      <c r="D101088" t="s">
        <v>228877</v>
      </c>
      <c r="E101088" t="s">
        <v>62526</v>
      </c>
      <c r="F101088">
        <v>10000000</v>
      </c>
    </row>
    <row r="101089" spans="1:6" x14ac:dyDescent="0.25">
      <c r="A101089" t="s">
        <v>410445</v>
      </c>
      <c r="B101089" t="s">
        <v>410446</v>
      </c>
      <c r="C101089" t="s">
        <v>228880</v>
      </c>
      <c r="E101089" t="s">
        <v>20802</v>
      </c>
      <c r="F101089">
        <v>250000</v>
      </c>
    </row>
    <row r="101090" spans="1:6" x14ac:dyDescent="0.25">
      <c r="A101090" t="s">
        <v>410447</v>
      </c>
      <c r="B101090" t="s">
        <v>410448</v>
      </c>
      <c r="C101090" t="s">
        <v>228909</v>
      </c>
      <c r="E101090" t="s">
        <v>59103</v>
      </c>
      <c r="F101090">
        <v>1300000</v>
      </c>
    </row>
    <row r="101091" spans="1:6" x14ac:dyDescent="0.25">
      <c r="A101091" t="s">
        <v>410449</v>
      </c>
      <c r="B101091" t="s">
        <v>410450</v>
      </c>
      <c r="C101091" t="s">
        <v>228880</v>
      </c>
      <c r="E101091" t="s">
        <v>1904</v>
      </c>
      <c r="F101091">
        <v>1000000</v>
      </c>
    </row>
    <row r="101092" spans="1:6" x14ac:dyDescent="0.25">
      <c r="A101092" t="s">
        <v>410451</v>
      </c>
      <c r="B101092" t="s">
        <v>410452</v>
      </c>
      <c r="C101092" t="s">
        <v>228880</v>
      </c>
      <c r="E101092" s="1">
        <v>41184</v>
      </c>
      <c r="F101092">
        <v>0</v>
      </c>
    </row>
    <row r="101093" spans="1:6" x14ac:dyDescent="0.25">
      <c r="A101093" t="s">
        <v>410453</v>
      </c>
      <c r="B101093" t="s">
        <v>410454</v>
      </c>
      <c r="C101093" t="s">
        <v>228873</v>
      </c>
      <c r="E101093" t="s">
        <v>83112</v>
      </c>
      <c r="F101093">
        <v>1300602</v>
      </c>
    </row>
    <row r="101094" spans="1:6" x14ac:dyDescent="0.25">
      <c r="A101094" t="s">
        <v>410455</v>
      </c>
      <c r="B101094" t="s">
        <v>410456</v>
      </c>
      <c r="C101094" t="s">
        <v>229311</v>
      </c>
      <c r="E101094" s="1">
        <v>40341</v>
      </c>
      <c r="F101094">
        <v>8250000</v>
      </c>
    </row>
    <row r="101095" spans="1:6" x14ac:dyDescent="0.25">
      <c r="A101095" t="s">
        <v>410457</v>
      </c>
      <c r="B101095" t="s">
        <v>410458</v>
      </c>
      <c r="C101095" t="s">
        <v>229311</v>
      </c>
      <c r="E101095" s="1">
        <v>40761</v>
      </c>
      <c r="F101095">
        <v>9202875</v>
      </c>
    </row>
    <row r="101096" spans="1:6" x14ac:dyDescent="0.25">
      <c r="A101096" t="s">
        <v>410455</v>
      </c>
      <c r="B101096" t="s">
        <v>410459</v>
      </c>
      <c r="C101096" t="s">
        <v>229311</v>
      </c>
      <c r="E101096" s="1">
        <v>41761</v>
      </c>
      <c r="F101096">
        <v>12799500</v>
      </c>
    </row>
    <row r="101097" spans="1:6" x14ac:dyDescent="0.25">
      <c r="A101097" t="s">
        <v>410457</v>
      </c>
      <c r="B101097" t="s">
        <v>410460</v>
      </c>
      <c r="C101097" t="s">
        <v>229311</v>
      </c>
      <c r="E101097" t="s">
        <v>33001</v>
      </c>
      <c r="F101097">
        <v>7564000</v>
      </c>
    </row>
    <row r="101098" spans="1:6" x14ac:dyDescent="0.25">
      <c r="A101098" t="s">
        <v>410455</v>
      </c>
      <c r="B101098" t="s">
        <v>410461</v>
      </c>
      <c r="C101098" t="s">
        <v>229311</v>
      </c>
      <c r="E101098" t="s">
        <v>76351</v>
      </c>
      <c r="F101098">
        <v>34800000</v>
      </c>
    </row>
    <row r="101099" spans="1:6" x14ac:dyDescent="0.25">
      <c r="A101099" t="s">
        <v>410457</v>
      </c>
      <c r="B101099" t="s">
        <v>410462</v>
      </c>
      <c r="C101099" t="s">
        <v>229311</v>
      </c>
      <c r="E101099" t="s">
        <v>230196</v>
      </c>
      <c r="F101099">
        <v>4000000</v>
      </c>
    </row>
    <row r="101100" spans="1:6" x14ac:dyDescent="0.25">
      <c r="A101100" t="s">
        <v>410455</v>
      </c>
      <c r="B101100" t="s">
        <v>410463</v>
      </c>
      <c r="C101100" t="s">
        <v>229311</v>
      </c>
      <c r="E101100" s="1">
        <v>42074</v>
      </c>
      <c r="F101100">
        <v>8853407</v>
      </c>
    </row>
    <row r="101101" spans="1:6" x14ac:dyDescent="0.25">
      <c r="A101101" t="s">
        <v>410457</v>
      </c>
      <c r="B101101" t="s">
        <v>410464</v>
      </c>
      <c r="C101101" t="s">
        <v>229311</v>
      </c>
      <c r="E101101" s="1">
        <v>41428</v>
      </c>
      <c r="F101101">
        <v>6573801</v>
      </c>
    </row>
    <row r="101102" spans="1:6" x14ac:dyDescent="0.25">
      <c r="A101102" t="s">
        <v>410465</v>
      </c>
      <c r="B101102" t="s">
        <v>410466</v>
      </c>
      <c r="C101102" t="s">
        <v>228873</v>
      </c>
      <c r="E101102" t="s">
        <v>82441</v>
      </c>
      <c r="F101102">
        <v>15000000</v>
      </c>
    </row>
    <row r="101103" spans="1:6" x14ac:dyDescent="0.25">
      <c r="A101103" t="s">
        <v>410467</v>
      </c>
      <c r="B101103" t="s">
        <v>410468</v>
      </c>
      <c r="C101103" t="s">
        <v>229311</v>
      </c>
      <c r="E101103" t="s">
        <v>43079</v>
      </c>
      <c r="F101103">
        <v>5000000</v>
      </c>
    </row>
    <row r="101104" spans="1:6" x14ac:dyDescent="0.25">
      <c r="A101104" t="s">
        <v>410469</v>
      </c>
      <c r="B101104" t="s">
        <v>410470</v>
      </c>
      <c r="C101104" t="s">
        <v>228880</v>
      </c>
      <c r="E101104" s="1">
        <v>41223</v>
      </c>
      <c r="F101104">
        <v>1100000</v>
      </c>
    </row>
    <row r="101105" spans="1:6" x14ac:dyDescent="0.25">
      <c r="A101105" t="s">
        <v>410471</v>
      </c>
      <c r="B101105" t="s">
        <v>410472</v>
      </c>
      <c r="C101105" t="s">
        <v>228880</v>
      </c>
      <c r="E101105" t="s">
        <v>75877</v>
      </c>
      <c r="F101105">
        <v>255827</v>
      </c>
    </row>
    <row r="101106" spans="1:6" x14ac:dyDescent="0.25">
      <c r="A101106" t="s">
        <v>410473</v>
      </c>
      <c r="B101106" t="s">
        <v>410474</v>
      </c>
      <c r="C101106" t="s">
        <v>228943</v>
      </c>
      <c r="E101106" s="1">
        <v>42013</v>
      </c>
    </row>
    <row r="101107" spans="1:6" x14ac:dyDescent="0.25">
      <c r="A101107" t="s">
        <v>410475</v>
      </c>
      <c r="B101107" t="s">
        <v>410476</v>
      </c>
      <c r="C101107" t="s">
        <v>228873</v>
      </c>
      <c r="E101107" t="s">
        <v>38664</v>
      </c>
      <c r="F101107">
        <v>500000</v>
      </c>
    </row>
    <row r="101108" spans="1:6" x14ac:dyDescent="0.25">
      <c r="A101108" t="s">
        <v>410477</v>
      </c>
      <c r="B101108" t="s">
        <v>410478</v>
      </c>
      <c r="C101108" t="s">
        <v>228873</v>
      </c>
      <c r="E101108" s="1">
        <v>40150</v>
      </c>
      <c r="F101108">
        <v>312500</v>
      </c>
    </row>
    <row r="101109" spans="1:6" x14ac:dyDescent="0.25">
      <c r="A101109" t="s">
        <v>410479</v>
      </c>
      <c r="B101109" t="s">
        <v>410480</v>
      </c>
      <c r="C101109" t="s">
        <v>228919</v>
      </c>
      <c r="E101109" t="s">
        <v>17651</v>
      </c>
      <c r="F101109">
        <v>28957627</v>
      </c>
    </row>
    <row r="101110" spans="1:6" x14ac:dyDescent="0.25">
      <c r="A101110" t="s">
        <v>410481</v>
      </c>
      <c r="B101110" t="s">
        <v>410482</v>
      </c>
      <c r="C101110" t="s">
        <v>228889</v>
      </c>
      <c r="E101110" t="s">
        <v>147299</v>
      </c>
      <c r="F101110">
        <v>150000</v>
      </c>
    </row>
    <row r="101111" spans="1:6" x14ac:dyDescent="0.25">
      <c r="A101111" t="s">
        <v>410483</v>
      </c>
      <c r="B101111" t="s">
        <v>410484</v>
      </c>
      <c r="C101111" t="s">
        <v>229779</v>
      </c>
      <c r="E101111" s="1">
        <v>41952</v>
      </c>
      <c r="F101111">
        <v>1000000</v>
      </c>
    </row>
    <row r="101112" spans="1:6" x14ac:dyDescent="0.25">
      <c r="A101112" t="s">
        <v>410485</v>
      </c>
      <c r="B101112" t="s">
        <v>410486</v>
      </c>
      <c r="C101112" t="s">
        <v>231514</v>
      </c>
      <c r="E101112" t="s">
        <v>194213</v>
      </c>
    </row>
    <row r="101113" spans="1:6" x14ac:dyDescent="0.25">
      <c r="A101113" t="s">
        <v>410487</v>
      </c>
      <c r="B101113" t="s">
        <v>410488</v>
      </c>
      <c r="C101113" t="s">
        <v>228880</v>
      </c>
      <c r="E101113" s="1">
        <v>41554</v>
      </c>
      <c r="F101113">
        <v>220000</v>
      </c>
    </row>
    <row r="101114" spans="1:6" x14ac:dyDescent="0.25">
      <c r="A101114" t="s">
        <v>410489</v>
      </c>
      <c r="B101114" t="s">
        <v>410490</v>
      </c>
      <c r="C101114" t="s">
        <v>228880</v>
      </c>
      <c r="E101114" t="s">
        <v>2709</v>
      </c>
      <c r="F101114">
        <v>18000</v>
      </c>
    </row>
    <row r="101115" spans="1:6" x14ac:dyDescent="0.25">
      <c r="A101115" t="s">
        <v>410491</v>
      </c>
      <c r="B101115" t="s">
        <v>410492</v>
      </c>
      <c r="C101115" t="s">
        <v>228943</v>
      </c>
      <c r="E101115" s="1">
        <v>39730</v>
      </c>
      <c r="F101115">
        <v>750000</v>
      </c>
    </row>
    <row r="101116" spans="1:6" x14ac:dyDescent="0.25">
      <c r="A101116" t="s">
        <v>410493</v>
      </c>
      <c r="B101116" t="s">
        <v>410494</v>
      </c>
      <c r="C101116" t="s">
        <v>228927</v>
      </c>
      <c r="E101116" s="1">
        <v>35796</v>
      </c>
    </row>
    <row r="101117" spans="1:6" x14ac:dyDescent="0.25">
      <c r="A101117" t="s">
        <v>410495</v>
      </c>
      <c r="B101117" t="s">
        <v>410496</v>
      </c>
      <c r="C101117" t="s">
        <v>228889</v>
      </c>
      <c r="E101117" s="1">
        <v>38447</v>
      </c>
    </row>
    <row r="101118" spans="1:6" x14ac:dyDescent="0.25">
      <c r="A101118" t="s">
        <v>410497</v>
      </c>
      <c r="B101118" t="s">
        <v>410498</v>
      </c>
      <c r="C101118" t="s">
        <v>228889</v>
      </c>
      <c r="E101118" t="s">
        <v>122421</v>
      </c>
    </row>
    <row r="101119" spans="1:6" x14ac:dyDescent="0.25">
      <c r="A101119" t="s">
        <v>410499</v>
      </c>
      <c r="B101119" t="s">
        <v>410500</v>
      </c>
      <c r="C101119" t="s">
        <v>228873</v>
      </c>
      <c r="E101119" s="1">
        <v>41030</v>
      </c>
      <c r="F101119">
        <v>1000000</v>
      </c>
    </row>
    <row r="101120" spans="1:6" x14ac:dyDescent="0.25">
      <c r="A101120" t="s">
        <v>410501</v>
      </c>
      <c r="B101120" t="s">
        <v>410502</v>
      </c>
      <c r="C101120" t="s">
        <v>228873</v>
      </c>
      <c r="E101120" s="1">
        <v>40915</v>
      </c>
      <c r="F101120">
        <v>250000</v>
      </c>
    </row>
    <row r="101121" spans="1:6" x14ac:dyDescent="0.25">
      <c r="A101121" t="s">
        <v>410503</v>
      </c>
      <c r="B101121" t="s">
        <v>410504</v>
      </c>
      <c r="C101121" t="s">
        <v>228873</v>
      </c>
      <c r="E101121" t="s">
        <v>10393</v>
      </c>
      <c r="F101121">
        <v>50000</v>
      </c>
    </row>
    <row r="101122" spans="1:6" x14ac:dyDescent="0.25">
      <c r="A101122" t="s">
        <v>410505</v>
      </c>
      <c r="B101122" t="s">
        <v>410506</v>
      </c>
      <c r="C101122" t="s">
        <v>228943</v>
      </c>
      <c r="E101122" t="s">
        <v>7702</v>
      </c>
      <c r="F101122">
        <v>689908</v>
      </c>
    </row>
    <row r="101123" spans="1:6" x14ac:dyDescent="0.25">
      <c r="A101123" t="s">
        <v>410507</v>
      </c>
      <c r="B101123" t="s">
        <v>410508</v>
      </c>
      <c r="C101123" t="s">
        <v>228873</v>
      </c>
      <c r="D101123" t="s">
        <v>228874</v>
      </c>
      <c r="E101123" s="1">
        <v>38784</v>
      </c>
      <c r="F101123">
        <v>24000000</v>
      </c>
    </row>
    <row r="101124" spans="1:6" x14ac:dyDescent="0.25">
      <c r="A101124" t="s">
        <v>410509</v>
      </c>
      <c r="B101124" t="s">
        <v>410510</v>
      </c>
      <c r="C101124" t="s">
        <v>228880</v>
      </c>
      <c r="E101124" s="1">
        <v>41311</v>
      </c>
      <c r="F101124">
        <v>90000</v>
      </c>
    </row>
    <row r="101125" spans="1:6" x14ac:dyDescent="0.25">
      <c r="A101125" t="s">
        <v>410511</v>
      </c>
      <c r="B101125" t="s">
        <v>410512</v>
      </c>
      <c r="C101125" t="s">
        <v>228880</v>
      </c>
      <c r="E101125" t="s">
        <v>149933</v>
      </c>
    </row>
    <row r="101126" spans="1:6" x14ac:dyDescent="0.25">
      <c r="A101126" t="s">
        <v>410513</v>
      </c>
      <c r="B101126" t="s">
        <v>410514</v>
      </c>
      <c r="C101126" t="s">
        <v>228880</v>
      </c>
      <c r="E101126" s="1">
        <v>41737</v>
      </c>
      <c r="F101126">
        <v>250000</v>
      </c>
    </row>
    <row r="101127" spans="1:6" x14ac:dyDescent="0.25">
      <c r="A101127" t="s">
        <v>410515</v>
      </c>
      <c r="B101127" t="s">
        <v>410516</v>
      </c>
      <c r="C101127" t="s">
        <v>228889</v>
      </c>
      <c r="E101127" s="1">
        <v>41275</v>
      </c>
      <c r="F101127">
        <v>105000</v>
      </c>
    </row>
    <row r="101128" spans="1:6" x14ac:dyDescent="0.25">
      <c r="A101128" t="s">
        <v>410517</v>
      </c>
      <c r="B101128" t="s">
        <v>410518</v>
      </c>
      <c r="C101128" t="s">
        <v>228943</v>
      </c>
      <c r="E101128" s="1">
        <v>41003</v>
      </c>
    </row>
    <row r="101129" spans="1:6" x14ac:dyDescent="0.25">
      <c r="A101129" t="s">
        <v>410519</v>
      </c>
      <c r="B101129" t="s">
        <v>410520</v>
      </c>
      <c r="C101129" t="s">
        <v>228880</v>
      </c>
      <c r="E101129" s="1">
        <v>40914</v>
      </c>
    </row>
    <row r="101130" spans="1:6" x14ac:dyDescent="0.25">
      <c r="A101130" t="s">
        <v>410521</v>
      </c>
      <c r="B101130" t="s">
        <v>410522</v>
      </c>
      <c r="C101130" t="s">
        <v>228873</v>
      </c>
      <c r="E101130" t="s">
        <v>11307</v>
      </c>
    </row>
    <row r="101131" spans="1:6" x14ac:dyDescent="0.25">
      <c r="A101131" t="s">
        <v>410523</v>
      </c>
      <c r="B101131" t="s">
        <v>410524</v>
      </c>
      <c r="C101131" t="s">
        <v>228873</v>
      </c>
      <c r="D101131" t="s">
        <v>228874</v>
      </c>
      <c r="E101131" s="1">
        <v>38900</v>
      </c>
      <c r="F101131">
        <v>3000000</v>
      </c>
    </row>
    <row r="101132" spans="1:6" x14ac:dyDescent="0.25">
      <c r="A101132" t="s">
        <v>410525</v>
      </c>
      <c r="B101132" t="s">
        <v>410526</v>
      </c>
      <c r="C101132" t="s">
        <v>228873</v>
      </c>
      <c r="D101132" t="s">
        <v>228977</v>
      </c>
      <c r="E101132" s="1">
        <v>39784</v>
      </c>
      <c r="F101132">
        <v>8300000</v>
      </c>
    </row>
    <row r="101133" spans="1:6" x14ac:dyDescent="0.25">
      <c r="A101133" t="s">
        <v>410523</v>
      </c>
      <c r="B101133" t="s">
        <v>410527</v>
      </c>
      <c r="C101133" t="s">
        <v>228873</v>
      </c>
      <c r="D101133" t="s">
        <v>228874</v>
      </c>
      <c r="E101133" s="1">
        <v>38695</v>
      </c>
      <c r="F101133">
        <v>12000000</v>
      </c>
    </row>
    <row r="101134" spans="1:6" x14ac:dyDescent="0.25">
      <c r="A101134" t="s">
        <v>410525</v>
      </c>
      <c r="B101134" t="s">
        <v>410528</v>
      </c>
      <c r="C101134" t="s">
        <v>228873</v>
      </c>
      <c r="D101134" t="s">
        <v>228877</v>
      </c>
      <c r="E101134" t="s">
        <v>268557</v>
      </c>
      <c r="F101134">
        <v>3000000</v>
      </c>
    </row>
    <row r="101135" spans="1:6" x14ac:dyDescent="0.25">
      <c r="A101135" t="s">
        <v>410529</v>
      </c>
      <c r="B101135" t="s">
        <v>410530</v>
      </c>
      <c r="C101135" t="s">
        <v>228880</v>
      </c>
      <c r="E101135" s="1">
        <v>39087</v>
      </c>
      <c r="F101135">
        <v>500000</v>
      </c>
    </row>
    <row r="101136" spans="1:6" x14ac:dyDescent="0.25">
      <c r="A101136" t="s">
        <v>410531</v>
      </c>
      <c r="B101136" t="s">
        <v>410532</v>
      </c>
      <c r="C101136" t="s">
        <v>228873</v>
      </c>
      <c r="D101136" t="s">
        <v>228877</v>
      </c>
      <c r="E101136" s="1">
        <v>39456</v>
      </c>
      <c r="F101136">
        <v>350000</v>
      </c>
    </row>
    <row r="101137" spans="1:6" x14ac:dyDescent="0.25">
      <c r="A101137" t="s">
        <v>410533</v>
      </c>
      <c r="B101137" t="s">
        <v>410534</v>
      </c>
      <c r="C101137" t="s">
        <v>228889</v>
      </c>
      <c r="E101137" t="s">
        <v>3857</v>
      </c>
    </row>
    <row r="101138" spans="1:6" x14ac:dyDescent="0.25">
      <c r="A101138" t="s">
        <v>410535</v>
      </c>
      <c r="B101138" t="s">
        <v>410536</v>
      </c>
      <c r="C101138" t="s">
        <v>228873</v>
      </c>
      <c r="E101138" t="s">
        <v>100503</v>
      </c>
    </row>
    <row r="101139" spans="1:6" x14ac:dyDescent="0.25">
      <c r="A101139" t="s">
        <v>410533</v>
      </c>
      <c r="B101139" t="s">
        <v>410537</v>
      </c>
      <c r="C101139" t="s">
        <v>228943</v>
      </c>
      <c r="E101139" s="1">
        <v>40544</v>
      </c>
      <c r="F101139">
        <v>668100</v>
      </c>
    </row>
    <row r="101140" spans="1:6" x14ac:dyDescent="0.25">
      <c r="A101140" t="s">
        <v>410538</v>
      </c>
      <c r="B101140" t="s">
        <v>410539</v>
      </c>
      <c r="C101140" t="s">
        <v>228889</v>
      </c>
      <c r="E101140" s="1">
        <v>40463</v>
      </c>
    </row>
    <row r="101141" spans="1:6" x14ac:dyDescent="0.25">
      <c r="A101141" t="s">
        <v>410540</v>
      </c>
      <c r="B101141" t="s">
        <v>410541</v>
      </c>
      <c r="C101141" t="s">
        <v>228873</v>
      </c>
      <c r="D101141" t="s">
        <v>228877</v>
      </c>
      <c r="E101141" s="1">
        <v>39084</v>
      </c>
      <c r="F101141">
        <v>2018354</v>
      </c>
    </row>
    <row r="101142" spans="1:6" x14ac:dyDescent="0.25">
      <c r="A101142" t="s">
        <v>410542</v>
      </c>
      <c r="B101142" t="s">
        <v>410543</v>
      </c>
      <c r="C101142" t="s">
        <v>228873</v>
      </c>
      <c r="D101142" t="s">
        <v>228874</v>
      </c>
      <c r="E101142" t="s">
        <v>7733</v>
      </c>
      <c r="F101142">
        <v>682736</v>
      </c>
    </row>
    <row r="101143" spans="1:6" x14ac:dyDescent="0.25">
      <c r="A101143" t="s">
        <v>410540</v>
      </c>
      <c r="B101143" t="s">
        <v>410544</v>
      </c>
      <c r="C101143" t="s">
        <v>228880</v>
      </c>
      <c r="E101143" t="s">
        <v>5933</v>
      </c>
      <c r="F101143">
        <v>55860</v>
      </c>
    </row>
    <row r="101144" spans="1:6" x14ac:dyDescent="0.25">
      <c r="A101144" t="s">
        <v>410545</v>
      </c>
      <c r="B101144" t="s">
        <v>410546</v>
      </c>
      <c r="C101144" t="s">
        <v>228880</v>
      </c>
      <c r="E101144" s="1">
        <v>40911</v>
      </c>
      <c r="F101144">
        <v>236120</v>
      </c>
    </row>
    <row r="101145" spans="1:6" x14ac:dyDescent="0.25">
      <c r="A101145" t="s">
        <v>410547</v>
      </c>
      <c r="B101145" t="s">
        <v>410548</v>
      </c>
      <c r="C101145" t="s">
        <v>228943</v>
      </c>
      <c r="E101145" t="s">
        <v>99092</v>
      </c>
      <c r="F101145">
        <v>445103</v>
      </c>
    </row>
    <row r="101146" spans="1:6" x14ac:dyDescent="0.25">
      <c r="A101146" t="s">
        <v>410549</v>
      </c>
      <c r="B101146" t="s">
        <v>410550</v>
      </c>
      <c r="C101146" t="s">
        <v>228943</v>
      </c>
      <c r="E101146" s="1">
        <v>41553</v>
      </c>
    </row>
    <row r="101147" spans="1:6" x14ac:dyDescent="0.25">
      <c r="A101147" t="s">
        <v>410551</v>
      </c>
      <c r="B101147" t="s">
        <v>410552</v>
      </c>
      <c r="C101147" t="s">
        <v>228880</v>
      </c>
      <c r="E101147" s="1">
        <v>41155</v>
      </c>
      <c r="F101147">
        <v>40000</v>
      </c>
    </row>
    <row r="101148" spans="1:6" x14ac:dyDescent="0.25">
      <c r="A101148" t="s">
        <v>410553</v>
      </c>
      <c r="B101148" t="s">
        <v>410554</v>
      </c>
      <c r="C101148" t="s">
        <v>228880</v>
      </c>
      <c r="E101148" s="1">
        <v>40941</v>
      </c>
    </row>
    <row r="101149" spans="1:6" x14ac:dyDescent="0.25">
      <c r="A101149" t="s">
        <v>410555</v>
      </c>
      <c r="B101149" t="s">
        <v>410556</v>
      </c>
      <c r="C101149" t="s">
        <v>228880</v>
      </c>
      <c r="E101149" t="s">
        <v>33090</v>
      </c>
    </row>
    <row r="101150" spans="1:6" x14ac:dyDescent="0.25">
      <c r="A101150" t="s">
        <v>410557</v>
      </c>
      <c r="B101150" t="s">
        <v>410558</v>
      </c>
      <c r="C101150" t="s">
        <v>228873</v>
      </c>
      <c r="D101150" t="s">
        <v>228877</v>
      </c>
      <c r="E101150" s="1">
        <v>38480</v>
      </c>
      <c r="F101150">
        <v>1230000</v>
      </c>
    </row>
    <row r="101151" spans="1:6" x14ac:dyDescent="0.25">
      <c r="A101151" t="s">
        <v>410559</v>
      </c>
      <c r="B101151" t="s">
        <v>410560</v>
      </c>
      <c r="C101151" t="s">
        <v>228889</v>
      </c>
      <c r="E101151" s="1">
        <v>41282</v>
      </c>
      <c r="F101151">
        <v>4400000</v>
      </c>
    </row>
    <row r="101152" spans="1:6" x14ac:dyDescent="0.25">
      <c r="A101152" t="s">
        <v>410561</v>
      </c>
      <c r="B101152" t="s">
        <v>410562</v>
      </c>
      <c r="C101152" t="s">
        <v>228873</v>
      </c>
      <c r="E101152" t="s">
        <v>281134</v>
      </c>
      <c r="F101152">
        <v>9000000</v>
      </c>
    </row>
    <row r="101153" spans="1:6" x14ac:dyDescent="0.25">
      <c r="A101153" t="s">
        <v>410563</v>
      </c>
      <c r="B101153" t="s">
        <v>410564</v>
      </c>
      <c r="C101153" t="s">
        <v>228873</v>
      </c>
      <c r="E101153" t="s">
        <v>259525</v>
      </c>
      <c r="F101153">
        <v>4000000</v>
      </c>
    </row>
    <row r="101154" spans="1:6" x14ac:dyDescent="0.25">
      <c r="A101154" t="s">
        <v>410565</v>
      </c>
      <c r="B101154" t="s">
        <v>410566</v>
      </c>
      <c r="C101154" t="s">
        <v>228873</v>
      </c>
      <c r="E101154" s="1">
        <v>40276</v>
      </c>
      <c r="F101154">
        <v>660000</v>
      </c>
    </row>
    <row r="101155" spans="1:6" x14ac:dyDescent="0.25">
      <c r="A101155" t="s">
        <v>410567</v>
      </c>
      <c r="B101155" t="s">
        <v>410568</v>
      </c>
      <c r="C101155" t="s">
        <v>228889</v>
      </c>
      <c r="E101155" t="s">
        <v>5737</v>
      </c>
    </row>
    <row r="101156" spans="1:6" x14ac:dyDescent="0.25">
      <c r="A101156" t="s">
        <v>410569</v>
      </c>
      <c r="B101156" t="s">
        <v>410570</v>
      </c>
      <c r="C101156" t="s">
        <v>228873</v>
      </c>
      <c r="E101156" t="s">
        <v>16475</v>
      </c>
    </row>
    <row r="101157" spans="1:6" x14ac:dyDescent="0.25">
      <c r="A101157" t="s">
        <v>410571</v>
      </c>
      <c r="B101157" t="s">
        <v>410572</v>
      </c>
      <c r="C101157" t="s">
        <v>228873</v>
      </c>
      <c r="E101157" s="1">
        <v>41738</v>
      </c>
      <c r="F101157">
        <v>1600000</v>
      </c>
    </row>
    <row r="101158" spans="1:6" x14ac:dyDescent="0.25">
      <c r="A101158" t="s">
        <v>410573</v>
      </c>
      <c r="B101158" t="s">
        <v>410574</v>
      </c>
      <c r="C101158" t="s">
        <v>228889</v>
      </c>
      <c r="E101158" t="s">
        <v>5700</v>
      </c>
      <c r="F101158">
        <v>2508623</v>
      </c>
    </row>
    <row r="101159" spans="1:6" x14ac:dyDescent="0.25">
      <c r="A101159" t="s">
        <v>410575</v>
      </c>
      <c r="B101159" t="s">
        <v>410576</v>
      </c>
      <c r="C101159" t="s">
        <v>228873</v>
      </c>
      <c r="E101159" t="s">
        <v>6722</v>
      </c>
      <c r="F101159">
        <v>2000000</v>
      </c>
    </row>
    <row r="101160" spans="1:6" x14ac:dyDescent="0.25">
      <c r="A101160" t="s">
        <v>410577</v>
      </c>
      <c r="B101160" t="s">
        <v>410578</v>
      </c>
      <c r="C101160" t="s">
        <v>228873</v>
      </c>
      <c r="E101160" t="s">
        <v>33090</v>
      </c>
      <c r="F101160">
        <v>1830000</v>
      </c>
    </row>
    <row r="101161" spans="1:6" x14ac:dyDescent="0.25">
      <c r="A101161" t="s">
        <v>410579</v>
      </c>
      <c r="B101161" t="s">
        <v>410580</v>
      </c>
      <c r="C101161" t="s">
        <v>228873</v>
      </c>
      <c r="E101161" t="s">
        <v>71965</v>
      </c>
      <c r="F101161">
        <v>1206500</v>
      </c>
    </row>
    <row r="101162" spans="1:6" x14ac:dyDescent="0.25">
      <c r="A101162" t="s">
        <v>410577</v>
      </c>
      <c r="B101162" t="s">
        <v>410581</v>
      </c>
      <c r="C101162" t="s">
        <v>228873</v>
      </c>
      <c r="E101162" t="s">
        <v>35829</v>
      </c>
      <c r="F101162">
        <v>500000</v>
      </c>
    </row>
    <row r="101163" spans="1:6" x14ac:dyDescent="0.25">
      <c r="A101163" t="s">
        <v>410582</v>
      </c>
      <c r="B101163" t="s">
        <v>410583</v>
      </c>
      <c r="C101163" t="s">
        <v>228927</v>
      </c>
      <c r="E101163" s="1">
        <v>39972</v>
      </c>
      <c r="F101163">
        <v>175000</v>
      </c>
    </row>
    <row r="101164" spans="1:6" x14ac:dyDescent="0.25">
      <c r="A101164" t="s">
        <v>410584</v>
      </c>
      <c r="B101164" t="s">
        <v>410585</v>
      </c>
      <c r="C101164" t="s">
        <v>228880</v>
      </c>
      <c r="E101164" t="s">
        <v>102200</v>
      </c>
      <c r="F101164">
        <v>750000</v>
      </c>
    </row>
    <row r="101165" spans="1:6" x14ac:dyDescent="0.25">
      <c r="A101165" t="s">
        <v>410586</v>
      </c>
      <c r="B101165" t="s">
        <v>410587</v>
      </c>
      <c r="C101165" t="s">
        <v>228927</v>
      </c>
      <c r="E101165" t="s">
        <v>24650</v>
      </c>
      <c r="F101165">
        <v>634805</v>
      </c>
    </row>
    <row r="101166" spans="1:6" x14ac:dyDescent="0.25">
      <c r="A101166" t="s">
        <v>410588</v>
      </c>
      <c r="B101166" t="s">
        <v>410589</v>
      </c>
      <c r="C101166" t="s">
        <v>228880</v>
      </c>
      <c r="E101166" t="s">
        <v>23152</v>
      </c>
      <c r="F101166">
        <v>333537</v>
      </c>
    </row>
    <row r="101167" spans="1:6" x14ac:dyDescent="0.25">
      <c r="A101167" t="s">
        <v>410590</v>
      </c>
      <c r="B101167" t="s">
        <v>410591</v>
      </c>
      <c r="C101167" t="s">
        <v>228943</v>
      </c>
      <c r="E101167" s="1">
        <v>37987</v>
      </c>
    </row>
    <row r="101168" spans="1:6" x14ac:dyDescent="0.25">
      <c r="A101168" t="s">
        <v>410592</v>
      </c>
      <c r="B101168" t="s">
        <v>410593</v>
      </c>
      <c r="C101168" t="s">
        <v>228873</v>
      </c>
      <c r="D101168" t="s">
        <v>228877</v>
      </c>
      <c r="E101168" s="1">
        <v>41792</v>
      </c>
      <c r="F101168">
        <v>4600000</v>
      </c>
    </row>
    <row r="101169" spans="1:6" x14ac:dyDescent="0.25">
      <c r="A101169" t="s">
        <v>410594</v>
      </c>
      <c r="B101169" t="s">
        <v>410595</v>
      </c>
      <c r="C101169" t="s">
        <v>228873</v>
      </c>
      <c r="E101169" s="1">
        <v>41587</v>
      </c>
      <c r="F101169">
        <v>2892750</v>
      </c>
    </row>
    <row r="101170" spans="1:6" x14ac:dyDescent="0.25">
      <c r="A101170" t="s">
        <v>410596</v>
      </c>
      <c r="B101170" t="s">
        <v>410597</v>
      </c>
      <c r="C101170" t="s">
        <v>228873</v>
      </c>
      <c r="E101170" s="1">
        <v>42195</v>
      </c>
      <c r="F101170">
        <v>3364681</v>
      </c>
    </row>
    <row r="101171" spans="1:6" x14ac:dyDescent="0.25">
      <c r="A101171" t="s">
        <v>410598</v>
      </c>
      <c r="B101171" t="s">
        <v>410599</v>
      </c>
      <c r="C101171" t="s">
        <v>228873</v>
      </c>
      <c r="E101171" s="1">
        <v>40882</v>
      </c>
    </row>
    <row r="101172" spans="1:6" x14ac:dyDescent="0.25">
      <c r="A101172" t="s">
        <v>410600</v>
      </c>
      <c r="B101172" t="s">
        <v>410601</v>
      </c>
      <c r="C101172" t="s">
        <v>228880</v>
      </c>
      <c r="E101172" s="1">
        <v>40916</v>
      </c>
      <c r="F101172">
        <v>176745</v>
      </c>
    </row>
    <row r="101173" spans="1:6" x14ac:dyDescent="0.25">
      <c r="A101173" t="s">
        <v>410602</v>
      </c>
      <c r="B101173" t="s">
        <v>410603</v>
      </c>
      <c r="C101173" t="s">
        <v>229045</v>
      </c>
      <c r="E101173" t="s">
        <v>7624</v>
      </c>
      <c r="F101173">
        <v>184115</v>
      </c>
    </row>
    <row r="101174" spans="1:6" x14ac:dyDescent="0.25">
      <c r="A101174" t="s">
        <v>410604</v>
      </c>
      <c r="B101174" t="s">
        <v>410605</v>
      </c>
      <c r="C101174" t="s">
        <v>228889</v>
      </c>
      <c r="E101174" s="1">
        <v>41646</v>
      </c>
      <c r="F101174">
        <v>41250</v>
      </c>
    </row>
    <row r="101175" spans="1:6" x14ac:dyDescent="0.25">
      <c r="A101175" t="s">
        <v>410606</v>
      </c>
      <c r="B101175" t="s">
        <v>410607</v>
      </c>
      <c r="C101175" t="s">
        <v>228873</v>
      </c>
      <c r="D101175" t="s">
        <v>228877</v>
      </c>
      <c r="E101175" s="1">
        <v>40920</v>
      </c>
    </row>
    <row r="101176" spans="1:6" x14ac:dyDescent="0.25">
      <c r="A101176" t="s">
        <v>410608</v>
      </c>
      <c r="B101176" t="s">
        <v>410609</v>
      </c>
      <c r="C101176" t="s">
        <v>228927</v>
      </c>
      <c r="E101176" t="s">
        <v>4786</v>
      </c>
      <c r="F101176">
        <v>1695681</v>
      </c>
    </row>
    <row r="101177" spans="1:6" x14ac:dyDescent="0.25">
      <c r="A101177" t="s">
        <v>410610</v>
      </c>
      <c r="B101177" t="s">
        <v>410611</v>
      </c>
      <c r="C101177" t="s">
        <v>228873</v>
      </c>
      <c r="D101177" t="s">
        <v>228977</v>
      </c>
      <c r="E101177" t="s">
        <v>80067</v>
      </c>
      <c r="F101177">
        <v>3252963</v>
      </c>
    </row>
    <row r="101178" spans="1:6" x14ac:dyDescent="0.25">
      <c r="A101178" t="s">
        <v>410608</v>
      </c>
      <c r="B101178" t="s">
        <v>410612</v>
      </c>
      <c r="C101178" t="s">
        <v>228873</v>
      </c>
      <c r="D101178" t="s">
        <v>228977</v>
      </c>
      <c r="E101178" s="1">
        <v>41677</v>
      </c>
      <c r="F101178">
        <v>13686068</v>
      </c>
    </row>
    <row r="101179" spans="1:6" x14ac:dyDescent="0.25">
      <c r="A101179" t="s">
        <v>410610</v>
      </c>
      <c r="B101179" t="s">
        <v>410613</v>
      </c>
      <c r="C101179" t="s">
        <v>228873</v>
      </c>
      <c r="D101179" t="s">
        <v>228877</v>
      </c>
      <c r="E101179" s="1">
        <v>39240</v>
      </c>
      <c r="F101179">
        <v>5445090</v>
      </c>
    </row>
    <row r="101180" spans="1:6" x14ac:dyDescent="0.25">
      <c r="A101180" t="s">
        <v>410608</v>
      </c>
      <c r="B101180" t="s">
        <v>410614</v>
      </c>
      <c r="C101180" t="s">
        <v>228873</v>
      </c>
      <c r="D101180" t="s">
        <v>228874</v>
      </c>
      <c r="E101180" s="1">
        <v>40604</v>
      </c>
      <c r="F101180">
        <v>5501029</v>
      </c>
    </row>
    <row r="101181" spans="1:6" x14ac:dyDescent="0.25">
      <c r="A101181" t="s">
        <v>410615</v>
      </c>
      <c r="B101181" t="s">
        <v>410616</v>
      </c>
      <c r="C101181" t="s">
        <v>228880</v>
      </c>
      <c r="E101181" t="s">
        <v>140059</v>
      </c>
    </row>
    <row r="101182" spans="1:6" x14ac:dyDescent="0.25">
      <c r="A101182" t="s">
        <v>410617</v>
      </c>
      <c r="B101182" t="s">
        <v>410618</v>
      </c>
      <c r="C101182" t="s">
        <v>228889</v>
      </c>
      <c r="E101182" t="s">
        <v>41540</v>
      </c>
    </row>
    <row r="101183" spans="1:6" x14ac:dyDescent="0.25">
      <c r="A101183" t="s">
        <v>410619</v>
      </c>
      <c r="B101183" t="s">
        <v>410620</v>
      </c>
      <c r="C101183" t="s">
        <v>228873</v>
      </c>
      <c r="E101183" t="s">
        <v>229067</v>
      </c>
      <c r="F101183">
        <v>3125000</v>
      </c>
    </row>
    <row r="101184" spans="1:6" x14ac:dyDescent="0.25">
      <c r="A101184" t="s">
        <v>410621</v>
      </c>
      <c r="B101184" t="s">
        <v>410622</v>
      </c>
      <c r="C101184" t="s">
        <v>228909</v>
      </c>
      <c r="E101184" t="s">
        <v>14629</v>
      </c>
      <c r="F101184">
        <v>60000</v>
      </c>
    </row>
    <row r="101185" spans="1:6" x14ac:dyDescent="0.25">
      <c r="A101185" t="s">
        <v>410623</v>
      </c>
      <c r="B101185" t="s">
        <v>410624</v>
      </c>
      <c r="C101185" t="s">
        <v>228873</v>
      </c>
      <c r="D101185" t="s">
        <v>228877</v>
      </c>
      <c r="E101185" s="1">
        <v>40917</v>
      </c>
    </row>
    <row r="101186" spans="1:6" x14ac:dyDescent="0.25">
      <c r="A101186" t="s">
        <v>410625</v>
      </c>
      <c r="B101186" t="s">
        <v>410626</v>
      </c>
      <c r="C101186" t="s">
        <v>228909</v>
      </c>
      <c r="E101186" s="1">
        <v>42129</v>
      </c>
      <c r="F101186">
        <v>417783</v>
      </c>
    </row>
    <row r="101187" spans="1:6" x14ac:dyDescent="0.25">
      <c r="A101187" t="s">
        <v>410627</v>
      </c>
      <c r="B101187" t="s">
        <v>410628</v>
      </c>
      <c r="C101187" t="s">
        <v>228873</v>
      </c>
      <c r="D101187" t="s">
        <v>228874</v>
      </c>
      <c r="E101187" t="s">
        <v>1443</v>
      </c>
      <c r="F101187">
        <v>16480000</v>
      </c>
    </row>
    <row r="101188" spans="1:6" x14ac:dyDescent="0.25">
      <c r="A101188" t="s">
        <v>410629</v>
      </c>
      <c r="B101188" t="s">
        <v>410630</v>
      </c>
      <c r="C101188" t="s">
        <v>228873</v>
      </c>
      <c r="D101188" t="s">
        <v>228977</v>
      </c>
      <c r="E101188" s="1">
        <v>42341</v>
      </c>
      <c r="F101188">
        <v>200000000</v>
      </c>
    </row>
    <row r="101189" spans="1:6" x14ac:dyDescent="0.25">
      <c r="A101189" t="s">
        <v>410631</v>
      </c>
      <c r="B101189" t="s">
        <v>410632</v>
      </c>
      <c r="C101189" t="s">
        <v>228873</v>
      </c>
      <c r="D101189" t="s">
        <v>228977</v>
      </c>
      <c r="E101189" s="1">
        <v>39513</v>
      </c>
      <c r="F101189">
        <v>13000000</v>
      </c>
    </row>
    <row r="101190" spans="1:6" x14ac:dyDescent="0.25">
      <c r="A101190" t="s">
        <v>410633</v>
      </c>
      <c r="B101190" t="s">
        <v>410634</v>
      </c>
      <c r="C101190" t="s">
        <v>228873</v>
      </c>
      <c r="D101190" t="s">
        <v>229145</v>
      </c>
      <c r="E101190" s="1">
        <v>40882</v>
      </c>
      <c r="F101190">
        <v>17200000</v>
      </c>
    </row>
    <row r="101191" spans="1:6" x14ac:dyDescent="0.25">
      <c r="A101191" t="s">
        <v>410631</v>
      </c>
      <c r="B101191" t="s">
        <v>410635</v>
      </c>
      <c r="C101191" t="s">
        <v>228873</v>
      </c>
      <c r="D101191" t="s">
        <v>229206</v>
      </c>
      <c r="E101191" t="s">
        <v>22623</v>
      </c>
      <c r="F101191">
        <v>66000000</v>
      </c>
    </row>
    <row r="101192" spans="1:6" x14ac:dyDescent="0.25">
      <c r="A101192" t="s">
        <v>410636</v>
      </c>
      <c r="B101192" t="s">
        <v>410637</v>
      </c>
      <c r="C101192" t="s">
        <v>228880</v>
      </c>
      <c r="E101192" s="1">
        <v>41494</v>
      </c>
      <c r="F101192">
        <v>550000</v>
      </c>
    </row>
    <row r="101193" spans="1:6" x14ac:dyDescent="0.25">
      <c r="A101193" t="s">
        <v>410638</v>
      </c>
      <c r="B101193" t="s">
        <v>410639</v>
      </c>
      <c r="C101193" t="s">
        <v>228927</v>
      </c>
      <c r="E101193" s="1">
        <v>42163</v>
      </c>
      <c r="F101193">
        <v>2950000</v>
      </c>
    </row>
    <row r="101194" spans="1:6" x14ac:dyDescent="0.25">
      <c r="A101194" t="s">
        <v>410640</v>
      </c>
      <c r="B101194" t="s">
        <v>410641</v>
      </c>
      <c r="C101194" t="s">
        <v>228880</v>
      </c>
      <c r="E101194" s="1">
        <v>42312</v>
      </c>
      <c r="F101194">
        <v>15931</v>
      </c>
    </row>
    <row r="101195" spans="1:6" x14ac:dyDescent="0.25">
      <c r="A101195" t="s">
        <v>410642</v>
      </c>
      <c r="B101195" t="s">
        <v>410643</v>
      </c>
      <c r="C101195" t="s">
        <v>228880</v>
      </c>
      <c r="E101195" s="1">
        <v>42257</v>
      </c>
      <c r="F101195">
        <v>850000</v>
      </c>
    </row>
    <row r="101196" spans="1:6" x14ac:dyDescent="0.25">
      <c r="A101196" t="s">
        <v>410644</v>
      </c>
      <c r="B101196" t="s">
        <v>410645</v>
      </c>
      <c r="C101196" t="s">
        <v>228873</v>
      </c>
      <c r="E101196" s="1">
        <v>38784</v>
      </c>
      <c r="F101196">
        <v>1500000</v>
      </c>
    </row>
    <row r="101197" spans="1:6" x14ac:dyDescent="0.25">
      <c r="A101197" t="s">
        <v>410646</v>
      </c>
      <c r="B101197" t="s">
        <v>410647</v>
      </c>
      <c r="C101197" t="s">
        <v>228873</v>
      </c>
      <c r="D101197" t="s">
        <v>228874</v>
      </c>
      <c r="E101197" t="s">
        <v>14073</v>
      </c>
      <c r="F101197">
        <v>21779200</v>
      </c>
    </row>
    <row r="101198" spans="1:6" x14ac:dyDescent="0.25">
      <c r="A101198" t="s">
        <v>410648</v>
      </c>
      <c r="B101198" t="s">
        <v>410649</v>
      </c>
      <c r="C101198" t="s">
        <v>228873</v>
      </c>
      <c r="D101198" t="s">
        <v>229145</v>
      </c>
      <c r="E101198" t="s">
        <v>134898</v>
      </c>
      <c r="F101198">
        <v>15000000</v>
      </c>
    </row>
    <row r="101199" spans="1:6" x14ac:dyDescent="0.25">
      <c r="A101199" t="s">
        <v>410646</v>
      </c>
      <c r="B101199" t="s">
        <v>410650</v>
      </c>
      <c r="C101199" t="s">
        <v>228873</v>
      </c>
      <c r="D101199" t="s">
        <v>228877</v>
      </c>
      <c r="E101199" t="s">
        <v>234005</v>
      </c>
      <c r="F101199">
        <v>14000000</v>
      </c>
    </row>
    <row r="101200" spans="1:6" x14ac:dyDescent="0.25">
      <c r="A101200" t="s">
        <v>410648</v>
      </c>
      <c r="B101200" t="s">
        <v>410651</v>
      </c>
      <c r="C101200" t="s">
        <v>228873</v>
      </c>
      <c r="D101200" t="s">
        <v>228977</v>
      </c>
      <c r="E101200" t="s">
        <v>2333</v>
      </c>
      <c r="F101200">
        <v>21000000</v>
      </c>
    </row>
    <row r="101201" spans="1:6" x14ac:dyDescent="0.25">
      <c r="A101201" t="s">
        <v>410652</v>
      </c>
      <c r="B101201" t="s">
        <v>410653</v>
      </c>
      <c r="C101201" t="s">
        <v>228927</v>
      </c>
      <c r="E101201" s="1">
        <v>40485</v>
      </c>
      <c r="F101201">
        <v>4000000</v>
      </c>
    </row>
    <row r="101202" spans="1:6" x14ac:dyDescent="0.25">
      <c r="A101202" t="s">
        <v>410654</v>
      </c>
      <c r="B101202" t="s">
        <v>410655</v>
      </c>
      <c r="C101202" t="s">
        <v>228927</v>
      </c>
      <c r="E101202" t="s">
        <v>11303</v>
      </c>
      <c r="F101202">
        <v>15000000</v>
      </c>
    </row>
    <row r="101203" spans="1:6" x14ac:dyDescent="0.25">
      <c r="A101203" t="s">
        <v>410652</v>
      </c>
      <c r="B101203" t="s">
        <v>410656</v>
      </c>
      <c r="C101203" t="s">
        <v>228873</v>
      </c>
      <c r="D101203" t="s">
        <v>228874</v>
      </c>
      <c r="E101203" t="s">
        <v>232856</v>
      </c>
      <c r="F101203">
        <v>31000000</v>
      </c>
    </row>
    <row r="101204" spans="1:6" x14ac:dyDescent="0.25">
      <c r="A101204" t="s">
        <v>410654</v>
      </c>
      <c r="B101204" t="s">
        <v>410657</v>
      </c>
      <c r="C101204" t="s">
        <v>228873</v>
      </c>
      <c r="D101204" t="s">
        <v>228877</v>
      </c>
      <c r="E101204" s="1">
        <v>39121</v>
      </c>
      <c r="F101204">
        <v>31000000</v>
      </c>
    </row>
    <row r="101205" spans="1:6" x14ac:dyDescent="0.25">
      <c r="A101205" t="s">
        <v>410652</v>
      </c>
      <c r="B101205" t="s">
        <v>410658</v>
      </c>
      <c r="C101205" t="s">
        <v>228873</v>
      </c>
      <c r="E101205" t="s">
        <v>108056</v>
      </c>
      <c r="F101205">
        <v>4999999</v>
      </c>
    </row>
    <row r="101206" spans="1:6" x14ac:dyDescent="0.25">
      <c r="A101206" t="s">
        <v>410659</v>
      </c>
      <c r="B101206" t="s">
        <v>410660</v>
      </c>
      <c r="C101206" t="s">
        <v>228880</v>
      </c>
      <c r="E101206" t="s">
        <v>31034</v>
      </c>
      <c r="F101206">
        <v>75000</v>
      </c>
    </row>
    <row r="101207" spans="1:6" x14ac:dyDescent="0.25">
      <c r="A101207" t="s">
        <v>410661</v>
      </c>
      <c r="B101207" t="s">
        <v>410662</v>
      </c>
      <c r="C101207" t="s">
        <v>228880</v>
      </c>
      <c r="E101207" s="1">
        <v>41704</v>
      </c>
      <c r="F101207">
        <v>2392433</v>
      </c>
    </row>
    <row r="101208" spans="1:6" x14ac:dyDescent="0.25">
      <c r="A101208" t="s">
        <v>410663</v>
      </c>
      <c r="B101208" t="s">
        <v>410664</v>
      </c>
      <c r="C101208" t="s">
        <v>228873</v>
      </c>
      <c r="D101208" t="s">
        <v>228877</v>
      </c>
      <c r="E101208" s="1">
        <v>41642</v>
      </c>
      <c r="F101208">
        <v>8147745</v>
      </c>
    </row>
    <row r="101209" spans="1:6" x14ac:dyDescent="0.25">
      <c r="A101209" t="s">
        <v>410665</v>
      </c>
      <c r="B101209" t="s">
        <v>410666</v>
      </c>
      <c r="C101209" t="s">
        <v>228880</v>
      </c>
      <c r="E101209" s="1">
        <v>41640</v>
      </c>
    </row>
    <row r="101210" spans="1:6" x14ac:dyDescent="0.25">
      <c r="A101210" t="s">
        <v>410667</v>
      </c>
      <c r="B101210" t="s">
        <v>410668</v>
      </c>
      <c r="C101210" t="s">
        <v>228880</v>
      </c>
      <c r="E101210" s="1">
        <v>40187</v>
      </c>
    </row>
    <row r="101211" spans="1:6" x14ac:dyDescent="0.25">
      <c r="A101211" t="s">
        <v>410669</v>
      </c>
      <c r="B101211" t="s">
        <v>410670</v>
      </c>
      <c r="C101211" t="s">
        <v>228873</v>
      </c>
      <c r="E101211" s="1">
        <v>40766</v>
      </c>
      <c r="F101211">
        <v>15310930</v>
      </c>
    </row>
    <row r="101212" spans="1:6" x14ac:dyDescent="0.25">
      <c r="A101212" t="s">
        <v>410671</v>
      </c>
      <c r="B101212" t="s">
        <v>410672</v>
      </c>
      <c r="C101212" t="s">
        <v>228873</v>
      </c>
      <c r="E101212" s="1">
        <v>42285</v>
      </c>
      <c r="F101212">
        <v>28804537</v>
      </c>
    </row>
    <row r="101213" spans="1:6" x14ac:dyDescent="0.25">
      <c r="A101213" t="s">
        <v>410669</v>
      </c>
      <c r="B101213" t="s">
        <v>410673</v>
      </c>
      <c r="C101213" t="s">
        <v>228873</v>
      </c>
      <c r="D101213" t="s">
        <v>228977</v>
      </c>
      <c r="E101213" t="s">
        <v>191300</v>
      </c>
      <c r="F101213">
        <v>3000001</v>
      </c>
    </row>
    <row r="101214" spans="1:6" x14ac:dyDescent="0.25">
      <c r="A101214" t="s">
        <v>410671</v>
      </c>
      <c r="B101214" t="s">
        <v>410674</v>
      </c>
      <c r="C101214" t="s">
        <v>228873</v>
      </c>
      <c r="E101214" s="1">
        <v>40308</v>
      </c>
      <c r="F101214">
        <v>5269000</v>
      </c>
    </row>
    <row r="101215" spans="1:6" x14ac:dyDescent="0.25">
      <c r="A101215" t="s">
        <v>410669</v>
      </c>
      <c r="B101215" t="s">
        <v>410675</v>
      </c>
      <c r="C101215" t="s">
        <v>228873</v>
      </c>
      <c r="D101215" t="s">
        <v>229145</v>
      </c>
      <c r="E101215" s="1">
        <v>40424</v>
      </c>
      <c r="F101215">
        <v>7800000</v>
      </c>
    </row>
    <row r="101216" spans="1:6" x14ac:dyDescent="0.25">
      <c r="A101216" t="s">
        <v>410671</v>
      </c>
      <c r="B101216" t="s">
        <v>410676</v>
      </c>
      <c r="C101216" t="s">
        <v>228873</v>
      </c>
      <c r="D101216" t="s">
        <v>228874</v>
      </c>
      <c r="E101216" s="1">
        <v>39850</v>
      </c>
      <c r="F101216">
        <v>10846000</v>
      </c>
    </row>
    <row r="101217" spans="1:6" x14ac:dyDescent="0.25">
      <c r="A101217" t="s">
        <v>410669</v>
      </c>
      <c r="B101217" t="s">
        <v>410677</v>
      </c>
      <c r="C101217" t="s">
        <v>228873</v>
      </c>
      <c r="E101217" s="1">
        <v>41041</v>
      </c>
      <c r="F101217">
        <v>9055340</v>
      </c>
    </row>
    <row r="101218" spans="1:6" x14ac:dyDescent="0.25">
      <c r="A101218" t="s">
        <v>410671</v>
      </c>
      <c r="B101218" t="s">
        <v>410678</v>
      </c>
      <c r="C101218" t="s">
        <v>228873</v>
      </c>
      <c r="D101218" t="s">
        <v>228977</v>
      </c>
      <c r="E101218" t="s">
        <v>138472</v>
      </c>
      <c r="F101218">
        <v>9116162</v>
      </c>
    </row>
    <row r="101219" spans="1:6" x14ac:dyDescent="0.25">
      <c r="A101219" t="s">
        <v>410679</v>
      </c>
      <c r="B101219" t="s">
        <v>410680</v>
      </c>
      <c r="C101219" t="s">
        <v>228880</v>
      </c>
      <c r="E101219" s="1">
        <v>40920</v>
      </c>
      <c r="F101219">
        <v>850000</v>
      </c>
    </row>
    <row r="101220" spans="1:6" x14ac:dyDescent="0.25">
      <c r="A101220" t="s">
        <v>410681</v>
      </c>
      <c r="B101220" t="s">
        <v>410682</v>
      </c>
      <c r="C101220" t="s">
        <v>228880</v>
      </c>
      <c r="E101220" s="1">
        <v>41640</v>
      </c>
      <c r="F101220">
        <v>500000</v>
      </c>
    </row>
    <row r="101221" spans="1:6" x14ac:dyDescent="0.25">
      <c r="A101221" t="s">
        <v>410683</v>
      </c>
      <c r="B101221" t="s">
        <v>410684</v>
      </c>
      <c r="C101221" t="s">
        <v>228880</v>
      </c>
      <c r="E101221" s="1">
        <v>39090</v>
      </c>
      <c r="F101221">
        <v>350000</v>
      </c>
    </row>
    <row r="101222" spans="1:6" x14ac:dyDescent="0.25">
      <c r="A101222" t="s">
        <v>410685</v>
      </c>
      <c r="B101222" t="s">
        <v>410686</v>
      </c>
      <c r="C101222" t="s">
        <v>228873</v>
      </c>
      <c r="E101222" t="s">
        <v>58607</v>
      </c>
      <c r="F101222">
        <v>2000000</v>
      </c>
    </row>
    <row r="101223" spans="1:6" x14ac:dyDescent="0.25">
      <c r="A101223" t="s">
        <v>410683</v>
      </c>
      <c r="B101223" t="s">
        <v>410687</v>
      </c>
      <c r="C101223" t="s">
        <v>228873</v>
      </c>
      <c r="D101223" t="s">
        <v>228877</v>
      </c>
      <c r="E101223" s="1">
        <v>40424</v>
      </c>
      <c r="F101223">
        <v>1000000</v>
      </c>
    </row>
    <row r="101224" spans="1:6" x14ac:dyDescent="0.25">
      <c r="A101224" t="s">
        <v>410685</v>
      </c>
      <c r="B101224" t="s">
        <v>410688</v>
      </c>
      <c r="C101224" t="s">
        <v>228873</v>
      </c>
      <c r="D101224" t="s">
        <v>228877</v>
      </c>
      <c r="E101224" s="1">
        <v>39820</v>
      </c>
      <c r="F101224">
        <v>1000000</v>
      </c>
    </row>
    <row r="101225" spans="1:6" x14ac:dyDescent="0.25">
      <c r="A101225" t="s">
        <v>410689</v>
      </c>
      <c r="B101225" t="s">
        <v>410690</v>
      </c>
      <c r="C101225" t="s">
        <v>228880</v>
      </c>
      <c r="E101225" s="1">
        <v>41278</v>
      </c>
    </row>
    <row r="101226" spans="1:6" x14ac:dyDescent="0.25">
      <c r="A101226" t="s">
        <v>410691</v>
      </c>
      <c r="B101226" t="s">
        <v>410692</v>
      </c>
      <c r="C101226" t="s">
        <v>228873</v>
      </c>
      <c r="D101226" t="s">
        <v>228877</v>
      </c>
      <c r="E101226" t="s">
        <v>7926</v>
      </c>
      <c r="F101226">
        <v>6100000</v>
      </c>
    </row>
    <row r="101227" spans="1:6" x14ac:dyDescent="0.25">
      <c r="A101227" t="s">
        <v>410693</v>
      </c>
      <c r="B101227" t="s">
        <v>410694</v>
      </c>
      <c r="C101227" t="s">
        <v>228880</v>
      </c>
      <c r="E101227" t="s">
        <v>12427</v>
      </c>
      <c r="F101227">
        <v>582500</v>
      </c>
    </row>
    <row r="101228" spans="1:6" x14ac:dyDescent="0.25">
      <c r="A101228" t="s">
        <v>410695</v>
      </c>
      <c r="B101228" t="s">
        <v>410696</v>
      </c>
      <c r="C101228" t="s">
        <v>228880</v>
      </c>
      <c r="E101228" t="s">
        <v>57079</v>
      </c>
      <c r="F101228">
        <v>1636120</v>
      </c>
    </row>
    <row r="101229" spans="1:6" x14ac:dyDescent="0.25">
      <c r="A101229" t="s">
        <v>410697</v>
      </c>
      <c r="B101229" t="s">
        <v>410698</v>
      </c>
      <c r="C101229" t="s">
        <v>228880</v>
      </c>
      <c r="E101229" s="1">
        <v>42013</v>
      </c>
    </row>
    <row r="101230" spans="1:6" x14ac:dyDescent="0.25">
      <c r="A101230" t="s">
        <v>410699</v>
      </c>
      <c r="B101230" t="s">
        <v>410700</v>
      </c>
      <c r="C101230" t="s">
        <v>228880</v>
      </c>
      <c r="E101230" t="s">
        <v>36463</v>
      </c>
      <c r="F101230">
        <v>81500</v>
      </c>
    </row>
    <row r="101231" spans="1:6" x14ac:dyDescent="0.25">
      <c r="A101231" t="s">
        <v>410701</v>
      </c>
      <c r="B101231" t="s">
        <v>410702</v>
      </c>
      <c r="C101231" t="s">
        <v>228916</v>
      </c>
      <c r="E101231" s="1">
        <v>42007</v>
      </c>
      <c r="F101231">
        <v>209000</v>
      </c>
    </row>
    <row r="101232" spans="1:6" x14ac:dyDescent="0.25">
      <c r="A101232" t="s">
        <v>410703</v>
      </c>
      <c r="B101232" t="s">
        <v>410704</v>
      </c>
      <c r="C101232" t="s">
        <v>228880</v>
      </c>
      <c r="E101232" t="s">
        <v>235908</v>
      </c>
      <c r="F101232">
        <v>500000</v>
      </c>
    </row>
    <row r="101233" spans="1:6" x14ac:dyDescent="0.25">
      <c r="A101233" t="s">
        <v>410705</v>
      </c>
      <c r="B101233" t="s">
        <v>410706</v>
      </c>
      <c r="C101233" t="s">
        <v>228873</v>
      </c>
      <c r="E101233" s="1">
        <v>41585</v>
      </c>
      <c r="F101233">
        <v>3300000</v>
      </c>
    </row>
    <row r="101234" spans="1:6" x14ac:dyDescent="0.25">
      <c r="A101234" t="s">
        <v>410707</v>
      </c>
      <c r="B101234" t="s">
        <v>410708</v>
      </c>
      <c r="C101234" t="s">
        <v>228873</v>
      </c>
      <c r="E101234" s="1">
        <v>41617</v>
      </c>
      <c r="F101234">
        <v>5455000</v>
      </c>
    </row>
    <row r="101235" spans="1:6" x14ac:dyDescent="0.25">
      <c r="A101235" t="s">
        <v>410709</v>
      </c>
      <c r="B101235" t="s">
        <v>410710</v>
      </c>
      <c r="C101235" t="s">
        <v>228880</v>
      </c>
      <c r="E101235" s="1">
        <v>41884</v>
      </c>
      <c r="F101235">
        <v>378812</v>
      </c>
    </row>
    <row r="101236" spans="1:6" x14ac:dyDescent="0.25">
      <c r="A101236" t="s">
        <v>410711</v>
      </c>
      <c r="B101236" t="s">
        <v>410712</v>
      </c>
      <c r="C101236" t="s">
        <v>228880</v>
      </c>
      <c r="E101236" s="1">
        <v>42194</v>
      </c>
      <c r="F101236">
        <v>334622</v>
      </c>
    </row>
    <row r="101237" spans="1:6" x14ac:dyDescent="0.25">
      <c r="A101237" t="s">
        <v>410713</v>
      </c>
      <c r="B101237" t="s">
        <v>410714</v>
      </c>
      <c r="C101237" t="s">
        <v>228873</v>
      </c>
      <c r="E101237" s="1">
        <v>36894</v>
      </c>
      <c r="F101237">
        <v>20000000</v>
      </c>
    </row>
    <row r="101238" spans="1:6" x14ac:dyDescent="0.25">
      <c r="A101238" t="s">
        <v>410715</v>
      </c>
      <c r="B101238" t="s">
        <v>410716</v>
      </c>
      <c r="C101238" t="s">
        <v>228880</v>
      </c>
      <c r="E101238" s="1">
        <v>41645</v>
      </c>
      <c r="F101238">
        <v>50000</v>
      </c>
    </row>
    <row r="101239" spans="1:6" x14ac:dyDescent="0.25">
      <c r="A101239" t="s">
        <v>410717</v>
      </c>
      <c r="B101239" t="s">
        <v>410718</v>
      </c>
      <c r="C101239" t="s">
        <v>228943</v>
      </c>
      <c r="E101239" s="1">
        <v>40186</v>
      </c>
      <c r="F101239">
        <v>147492</v>
      </c>
    </row>
    <row r="101240" spans="1:6" x14ac:dyDescent="0.25">
      <c r="A101240" t="s">
        <v>410719</v>
      </c>
      <c r="B101240" t="s">
        <v>410720</v>
      </c>
      <c r="C101240" t="s">
        <v>228873</v>
      </c>
      <c r="D101240" t="s">
        <v>228877</v>
      </c>
      <c r="E101240" s="1">
        <v>41278</v>
      </c>
      <c r="F101240">
        <v>1606855</v>
      </c>
    </row>
    <row r="101241" spans="1:6" x14ac:dyDescent="0.25">
      <c r="A101241" t="s">
        <v>410721</v>
      </c>
      <c r="B101241" t="s">
        <v>410722</v>
      </c>
      <c r="C101241" t="s">
        <v>231514</v>
      </c>
      <c r="E101241" s="1">
        <v>42313</v>
      </c>
    </row>
    <row r="101242" spans="1:6" x14ac:dyDescent="0.25">
      <c r="A101242" t="s">
        <v>410723</v>
      </c>
      <c r="B101242" t="s">
        <v>410724</v>
      </c>
      <c r="C101242" t="s">
        <v>228880</v>
      </c>
      <c r="E101242" t="s">
        <v>26889</v>
      </c>
      <c r="F101242">
        <v>2000000</v>
      </c>
    </row>
    <row r="101243" spans="1:6" x14ac:dyDescent="0.25">
      <c r="A101243" t="s">
        <v>410725</v>
      </c>
      <c r="B101243" t="s">
        <v>410726</v>
      </c>
      <c r="C101243" t="s">
        <v>228943</v>
      </c>
      <c r="E101243" t="s">
        <v>27105</v>
      </c>
      <c r="F101243">
        <v>820000</v>
      </c>
    </row>
    <row r="101244" spans="1:6" x14ac:dyDescent="0.25">
      <c r="A101244" t="s">
        <v>410727</v>
      </c>
      <c r="B101244" t="s">
        <v>410728</v>
      </c>
      <c r="C101244" t="s">
        <v>228943</v>
      </c>
      <c r="E101244" s="1">
        <v>40913</v>
      </c>
      <c r="F101244">
        <v>232000</v>
      </c>
    </row>
    <row r="101245" spans="1:6" x14ac:dyDescent="0.25">
      <c r="A101245" t="s">
        <v>410725</v>
      </c>
      <c r="B101245" t="s">
        <v>410729</v>
      </c>
      <c r="C101245" t="s">
        <v>228880</v>
      </c>
      <c r="E101245" t="s">
        <v>742</v>
      </c>
      <c r="F101245">
        <v>1600000</v>
      </c>
    </row>
    <row r="101246" spans="1:6" x14ac:dyDescent="0.25">
      <c r="A101246" t="s">
        <v>410730</v>
      </c>
      <c r="B101246" t="s">
        <v>410731</v>
      </c>
      <c r="C101246" t="s">
        <v>228880</v>
      </c>
      <c r="E101246" s="1">
        <v>41285</v>
      </c>
      <c r="F101246">
        <v>25025</v>
      </c>
    </row>
    <row r="101247" spans="1:6" x14ac:dyDescent="0.25">
      <c r="A101247" t="s">
        <v>410732</v>
      </c>
      <c r="B101247" t="s">
        <v>410733</v>
      </c>
      <c r="C101247" t="s">
        <v>228873</v>
      </c>
      <c r="D101247" t="s">
        <v>229145</v>
      </c>
      <c r="E101247" t="s">
        <v>94892</v>
      </c>
      <c r="F101247">
        <v>23000000</v>
      </c>
    </row>
    <row r="101248" spans="1:6" x14ac:dyDescent="0.25">
      <c r="A101248" t="s">
        <v>410734</v>
      </c>
      <c r="B101248" t="s">
        <v>410735</v>
      </c>
      <c r="C101248" t="s">
        <v>228873</v>
      </c>
      <c r="D101248" t="s">
        <v>229206</v>
      </c>
      <c r="E101248" t="s">
        <v>23046</v>
      </c>
      <c r="F101248">
        <v>35500000</v>
      </c>
    </row>
    <row r="101249" spans="1:6" x14ac:dyDescent="0.25">
      <c r="A101249" t="s">
        <v>410732</v>
      </c>
      <c r="B101249" t="s">
        <v>410736</v>
      </c>
      <c r="C101249" t="s">
        <v>228873</v>
      </c>
      <c r="E101249" t="s">
        <v>23046</v>
      </c>
      <c r="F101249">
        <v>19999993</v>
      </c>
    </row>
    <row r="101250" spans="1:6" x14ac:dyDescent="0.25">
      <c r="A101250" t="s">
        <v>410734</v>
      </c>
      <c r="B101250" t="s">
        <v>410737</v>
      </c>
      <c r="C101250" t="s">
        <v>228873</v>
      </c>
      <c r="D101250" t="s">
        <v>229145</v>
      </c>
      <c r="E101250" s="1">
        <v>40062</v>
      </c>
      <c r="F101250">
        <v>22000000</v>
      </c>
    </row>
    <row r="101251" spans="1:6" x14ac:dyDescent="0.25">
      <c r="A101251" t="s">
        <v>410738</v>
      </c>
      <c r="B101251" t="s">
        <v>410739</v>
      </c>
      <c r="C101251" t="s">
        <v>228873</v>
      </c>
      <c r="E101251" s="1">
        <v>42285</v>
      </c>
      <c r="F101251">
        <v>3149995</v>
      </c>
    </row>
    <row r="101252" spans="1:6" x14ac:dyDescent="0.25">
      <c r="A101252" t="s">
        <v>410740</v>
      </c>
      <c r="B101252" t="s">
        <v>410741</v>
      </c>
      <c r="C101252" t="s">
        <v>228873</v>
      </c>
      <c r="E101252" s="1">
        <v>41762</v>
      </c>
      <c r="F101252">
        <v>3090000</v>
      </c>
    </row>
    <row r="101253" spans="1:6" x14ac:dyDescent="0.25">
      <c r="A101253" t="s">
        <v>410742</v>
      </c>
      <c r="B101253" t="s">
        <v>410743</v>
      </c>
      <c r="C101253" t="s">
        <v>228889</v>
      </c>
      <c r="E101253" t="s">
        <v>42212</v>
      </c>
      <c r="F101253">
        <v>274902</v>
      </c>
    </row>
    <row r="101254" spans="1:6" x14ac:dyDescent="0.25">
      <c r="A101254" t="s">
        <v>410744</v>
      </c>
      <c r="B101254" t="s">
        <v>410745</v>
      </c>
      <c r="C101254" t="s">
        <v>228873</v>
      </c>
      <c r="D101254" t="s">
        <v>228874</v>
      </c>
      <c r="E101254" s="1">
        <v>39607</v>
      </c>
      <c r="F101254">
        <v>10000000</v>
      </c>
    </row>
    <row r="101255" spans="1:6" x14ac:dyDescent="0.25">
      <c r="A101255" t="s">
        <v>410746</v>
      </c>
      <c r="B101255" t="s">
        <v>410747</v>
      </c>
      <c r="C101255" t="s">
        <v>228873</v>
      </c>
      <c r="D101255" t="s">
        <v>228877</v>
      </c>
      <c r="E101255" t="s">
        <v>331857</v>
      </c>
      <c r="F101255">
        <v>4000000</v>
      </c>
    </row>
    <row r="101256" spans="1:6" x14ac:dyDescent="0.25">
      <c r="A101256" t="s">
        <v>410744</v>
      </c>
      <c r="B101256" t="s">
        <v>410748</v>
      </c>
      <c r="C101256" t="s">
        <v>228873</v>
      </c>
      <c r="D101256" t="s">
        <v>228977</v>
      </c>
      <c r="E101256" t="s">
        <v>29821</v>
      </c>
      <c r="F101256">
        <v>12000000</v>
      </c>
    </row>
    <row r="101257" spans="1:6" x14ac:dyDescent="0.25">
      <c r="A101257" t="s">
        <v>410749</v>
      </c>
      <c r="B101257" t="s">
        <v>410750</v>
      </c>
      <c r="C101257" t="s">
        <v>228943</v>
      </c>
      <c r="E101257" t="s">
        <v>63480</v>
      </c>
      <c r="F101257">
        <v>250000</v>
      </c>
    </row>
    <row r="101258" spans="1:6" x14ac:dyDescent="0.25">
      <c r="A101258" t="s">
        <v>410751</v>
      </c>
      <c r="B101258" t="s">
        <v>410752</v>
      </c>
      <c r="C101258" t="s">
        <v>228880</v>
      </c>
      <c r="E101258" t="s">
        <v>8288</v>
      </c>
      <c r="F101258">
        <v>250000</v>
      </c>
    </row>
    <row r="101259" spans="1:6" x14ac:dyDescent="0.25">
      <c r="A101259" t="s">
        <v>410753</v>
      </c>
      <c r="B101259" t="s">
        <v>410754</v>
      </c>
      <c r="C101259" t="s">
        <v>228873</v>
      </c>
      <c r="D101259" t="s">
        <v>228977</v>
      </c>
      <c r="E101259" s="1">
        <v>42039</v>
      </c>
      <c r="F101259">
        <v>950252</v>
      </c>
    </row>
    <row r="101260" spans="1:6" x14ac:dyDescent="0.25">
      <c r="A101260" t="s">
        <v>410755</v>
      </c>
      <c r="B101260" t="s">
        <v>410756</v>
      </c>
      <c r="C101260" t="s">
        <v>228880</v>
      </c>
      <c r="E101260" t="s">
        <v>79337</v>
      </c>
    </row>
    <row r="101261" spans="1:6" x14ac:dyDescent="0.25">
      <c r="A101261" t="s">
        <v>410757</v>
      </c>
      <c r="B101261" t="s">
        <v>410758</v>
      </c>
      <c r="C101261" t="s">
        <v>228880</v>
      </c>
      <c r="E101261" t="s">
        <v>179550</v>
      </c>
      <c r="F101261">
        <v>5000</v>
      </c>
    </row>
    <row r="101262" spans="1:6" x14ac:dyDescent="0.25">
      <c r="A101262" t="s">
        <v>410759</v>
      </c>
      <c r="B101262" t="s">
        <v>410760</v>
      </c>
      <c r="C101262" t="s">
        <v>228880</v>
      </c>
      <c r="E101262" s="1">
        <v>39093</v>
      </c>
    </row>
    <row r="101263" spans="1:6" x14ac:dyDescent="0.25">
      <c r="A101263" t="s">
        <v>410761</v>
      </c>
      <c r="B101263" t="s">
        <v>410762</v>
      </c>
      <c r="C101263" t="s">
        <v>228873</v>
      </c>
      <c r="D101263" t="s">
        <v>228977</v>
      </c>
      <c r="E101263" s="1">
        <v>41003</v>
      </c>
    </row>
    <row r="101264" spans="1:6" x14ac:dyDescent="0.25">
      <c r="A101264" t="s">
        <v>410763</v>
      </c>
      <c r="B101264" t="s">
        <v>410764</v>
      </c>
      <c r="C101264" t="s">
        <v>228873</v>
      </c>
      <c r="D101264" t="s">
        <v>228874</v>
      </c>
      <c r="E101264" t="s">
        <v>392</v>
      </c>
    </row>
    <row r="101265" spans="1:6" x14ac:dyDescent="0.25">
      <c r="A101265" t="s">
        <v>410761</v>
      </c>
      <c r="B101265" t="s">
        <v>410765</v>
      </c>
      <c r="C101265" t="s">
        <v>228873</v>
      </c>
      <c r="D101265" t="s">
        <v>228877</v>
      </c>
      <c r="E101265" t="s">
        <v>1946</v>
      </c>
    </row>
    <row r="101266" spans="1:6" x14ac:dyDescent="0.25">
      <c r="A101266" t="s">
        <v>410763</v>
      </c>
      <c r="B101266" t="s">
        <v>410766</v>
      </c>
      <c r="C101266" t="s">
        <v>228873</v>
      </c>
      <c r="D101266" t="s">
        <v>229145</v>
      </c>
      <c r="E101266" s="1">
        <v>41614</v>
      </c>
    </row>
    <row r="101267" spans="1:6" x14ac:dyDescent="0.25">
      <c r="A101267" t="s">
        <v>410761</v>
      </c>
      <c r="B101267" t="s">
        <v>410767</v>
      </c>
      <c r="C101267" t="s">
        <v>228873</v>
      </c>
      <c r="D101267" t="s">
        <v>229206</v>
      </c>
      <c r="E101267" t="s">
        <v>67590</v>
      </c>
      <c r="F101267">
        <v>100000000</v>
      </c>
    </row>
    <row r="101268" spans="1:6" x14ac:dyDescent="0.25">
      <c r="A101268" t="s">
        <v>410768</v>
      </c>
      <c r="B101268" t="s">
        <v>410769</v>
      </c>
      <c r="C101268" t="s">
        <v>228880</v>
      </c>
      <c r="E101268" s="1">
        <v>39456</v>
      </c>
    </row>
    <row r="101269" spans="1:6" x14ac:dyDescent="0.25">
      <c r="A101269" t="s">
        <v>410770</v>
      </c>
      <c r="B101269" t="s">
        <v>410771</v>
      </c>
      <c r="C101269" t="s">
        <v>229045</v>
      </c>
      <c r="E101269" t="s">
        <v>52150</v>
      </c>
      <c r="F101269">
        <v>500000</v>
      </c>
    </row>
    <row r="101270" spans="1:6" x14ac:dyDescent="0.25">
      <c r="A101270" t="s">
        <v>410772</v>
      </c>
      <c r="B101270" t="s">
        <v>410773</v>
      </c>
      <c r="C101270" t="s">
        <v>228873</v>
      </c>
      <c r="E101270" s="1">
        <v>40919</v>
      </c>
      <c r="F101270">
        <v>1500000</v>
      </c>
    </row>
    <row r="101271" spans="1:6" x14ac:dyDescent="0.25">
      <c r="A101271" t="s">
        <v>410770</v>
      </c>
      <c r="B101271" t="s">
        <v>410774</v>
      </c>
      <c r="C101271" t="s">
        <v>228873</v>
      </c>
      <c r="E101271" t="s">
        <v>132821</v>
      </c>
      <c r="F101271">
        <v>2800000</v>
      </c>
    </row>
    <row r="101272" spans="1:6" x14ac:dyDescent="0.25">
      <c r="A101272" t="s">
        <v>410775</v>
      </c>
      <c r="B101272" t="s">
        <v>410776</v>
      </c>
      <c r="C101272" t="s">
        <v>228880</v>
      </c>
      <c r="E101272" t="s">
        <v>168135</v>
      </c>
      <c r="F101272">
        <v>100000</v>
      </c>
    </row>
    <row r="101273" spans="1:6" x14ac:dyDescent="0.25">
      <c r="A101273" t="s">
        <v>410777</v>
      </c>
      <c r="B101273" t="s">
        <v>410778</v>
      </c>
      <c r="C101273" t="s">
        <v>228873</v>
      </c>
      <c r="D101273" t="s">
        <v>228874</v>
      </c>
      <c r="E101273" t="s">
        <v>29990</v>
      </c>
      <c r="F101273">
        <v>13700000</v>
      </c>
    </row>
    <row r="101274" spans="1:6" x14ac:dyDescent="0.25">
      <c r="A101274" t="s">
        <v>410779</v>
      </c>
      <c r="B101274" t="s">
        <v>410780</v>
      </c>
      <c r="C101274" t="s">
        <v>228943</v>
      </c>
      <c r="E101274" t="s">
        <v>68453</v>
      </c>
    </row>
    <row r="101275" spans="1:6" x14ac:dyDescent="0.25">
      <c r="A101275" t="s">
        <v>410777</v>
      </c>
      <c r="B101275" t="s">
        <v>410781</v>
      </c>
      <c r="C101275" t="s">
        <v>228873</v>
      </c>
      <c r="D101275" t="s">
        <v>228877</v>
      </c>
      <c r="E101275" t="s">
        <v>5664</v>
      </c>
      <c r="F101275">
        <v>2640000</v>
      </c>
    </row>
    <row r="101276" spans="1:6" x14ac:dyDescent="0.25">
      <c r="A101276" t="s">
        <v>410779</v>
      </c>
      <c r="B101276" t="s">
        <v>410782</v>
      </c>
      <c r="C101276" t="s">
        <v>228916</v>
      </c>
      <c r="E101276" t="s">
        <v>2373</v>
      </c>
    </row>
    <row r="101277" spans="1:6" x14ac:dyDescent="0.25">
      <c r="A101277" t="s">
        <v>410783</v>
      </c>
      <c r="B101277" t="s">
        <v>410784</v>
      </c>
      <c r="C101277" t="s">
        <v>228880</v>
      </c>
      <c r="E101277" t="s">
        <v>25827</v>
      </c>
      <c r="F101277">
        <v>40000</v>
      </c>
    </row>
    <row r="101278" spans="1:6" x14ac:dyDescent="0.25">
      <c r="A101278" t="s">
        <v>410785</v>
      </c>
      <c r="B101278" t="s">
        <v>410786</v>
      </c>
      <c r="C101278" t="s">
        <v>228873</v>
      </c>
      <c r="D101278" t="s">
        <v>228874</v>
      </c>
      <c r="E101278" t="s">
        <v>133680</v>
      </c>
      <c r="F101278">
        <v>5500000</v>
      </c>
    </row>
    <row r="101279" spans="1:6" x14ac:dyDescent="0.25">
      <c r="A101279" t="s">
        <v>410787</v>
      </c>
      <c r="B101279" t="s">
        <v>410788</v>
      </c>
      <c r="C101279" t="s">
        <v>228873</v>
      </c>
      <c r="E101279" s="1">
        <v>40243</v>
      </c>
      <c r="F101279">
        <v>4056000</v>
      </c>
    </row>
    <row r="101280" spans="1:6" x14ac:dyDescent="0.25">
      <c r="A101280" t="s">
        <v>410785</v>
      </c>
      <c r="B101280" t="s">
        <v>410789</v>
      </c>
      <c r="C101280" t="s">
        <v>228927</v>
      </c>
      <c r="E101280" s="1">
        <v>41496</v>
      </c>
      <c r="F101280">
        <v>1052710</v>
      </c>
    </row>
    <row r="101281" spans="1:6" x14ac:dyDescent="0.25">
      <c r="A101281" t="s">
        <v>410787</v>
      </c>
      <c r="B101281" t="s">
        <v>410790</v>
      </c>
      <c r="C101281" t="s">
        <v>228873</v>
      </c>
      <c r="D101281" t="s">
        <v>228877</v>
      </c>
      <c r="E101281" t="s">
        <v>50933</v>
      </c>
    </row>
    <row r="101282" spans="1:6" x14ac:dyDescent="0.25">
      <c r="A101282" t="s">
        <v>410785</v>
      </c>
      <c r="B101282" t="s">
        <v>410791</v>
      </c>
      <c r="C101282" t="s">
        <v>228927</v>
      </c>
      <c r="E101282" t="s">
        <v>13691</v>
      </c>
      <c r="F101282">
        <v>1465000</v>
      </c>
    </row>
    <row r="101283" spans="1:6" x14ac:dyDescent="0.25">
      <c r="A101283" t="s">
        <v>410787</v>
      </c>
      <c r="B101283" t="s">
        <v>410792</v>
      </c>
      <c r="C101283" t="s">
        <v>228927</v>
      </c>
      <c r="E101283" t="s">
        <v>107434</v>
      </c>
      <c r="F101283">
        <v>250000</v>
      </c>
    </row>
    <row r="101284" spans="1:6" x14ac:dyDescent="0.25">
      <c r="A101284" t="s">
        <v>410793</v>
      </c>
      <c r="B101284" t="s">
        <v>410794</v>
      </c>
      <c r="C101284" t="s">
        <v>228873</v>
      </c>
      <c r="D101284" t="s">
        <v>228874</v>
      </c>
      <c r="E101284" s="1">
        <v>41770</v>
      </c>
      <c r="F101284">
        <v>22400000</v>
      </c>
    </row>
    <row r="101285" spans="1:6" x14ac:dyDescent="0.25">
      <c r="A101285" t="s">
        <v>410795</v>
      </c>
      <c r="B101285" t="s">
        <v>410796</v>
      </c>
      <c r="C101285" t="s">
        <v>228873</v>
      </c>
      <c r="E101285" t="s">
        <v>61434</v>
      </c>
      <c r="F101285">
        <v>3334560</v>
      </c>
    </row>
    <row r="101286" spans="1:6" x14ac:dyDescent="0.25">
      <c r="A101286" t="s">
        <v>410797</v>
      </c>
      <c r="B101286" t="s">
        <v>410798</v>
      </c>
      <c r="C101286" t="s">
        <v>228873</v>
      </c>
      <c r="D101286" t="s">
        <v>229145</v>
      </c>
      <c r="E101286" t="s">
        <v>269992</v>
      </c>
      <c r="F101286">
        <v>61000000</v>
      </c>
    </row>
    <row r="101287" spans="1:6" x14ac:dyDescent="0.25">
      <c r="A101287" t="s">
        <v>410799</v>
      </c>
      <c r="B101287" t="s">
        <v>410800</v>
      </c>
      <c r="C101287" t="s">
        <v>228873</v>
      </c>
      <c r="D101287" t="s">
        <v>228977</v>
      </c>
      <c r="E101287" s="1">
        <v>37895</v>
      </c>
      <c r="F101287">
        <v>35000000</v>
      </c>
    </row>
    <row r="101288" spans="1:6" x14ac:dyDescent="0.25">
      <c r="A101288" t="s">
        <v>410797</v>
      </c>
      <c r="B101288" t="s">
        <v>410801</v>
      </c>
      <c r="C101288" t="s">
        <v>228873</v>
      </c>
      <c r="D101288" t="s">
        <v>228874</v>
      </c>
      <c r="E101288" t="s">
        <v>229529</v>
      </c>
      <c r="F101288">
        <v>17000000</v>
      </c>
    </row>
    <row r="101289" spans="1:6" x14ac:dyDescent="0.25">
      <c r="A101289" t="s">
        <v>410799</v>
      </c>
      <c r="B101289" t="s">
        <v>410802</v>
      </c>
      <c r="C101289" t="s">
        <v>228873</v>
      </c>
      <c r="E101289" s="1">
        <v>40190</v>
      </c>
      <c r="F101289">
        <v>1500000</v>
      </c>
    </row>
    <row r="101290" spans="1:6" x14ac:dyDescent="0.25">
      <c r="A101290" t="s">
        <v>410803</v>
      </c>
      <c r="B101290" t="s">
        <v>410804</v>
      </c>
      <c r="C101290" t="s">
        <v>228873</v>
      </c>
      <c r="D101290" t="s">
        <v>228874</v>
      </c>
      <c r="E101290" t="s">
        <v>1620</v>
      </c>
    </row>
    <row r="101291" spans="1:6" x14ac:dyDescent="0.25">
      <c r="A101291" t="s">
        <v>410805</v>
      </c>
      <c r="B101291" t="s">
        <v>410806</v>
      </c>
      <c r="C101291" t="s">
        <v>228943</v>
      </c>
      <c r="E101291" s="1">
        <v>39455</v>
      </c>
      <c r="F101291">
        <v>600000</v>
      </c>
    </row>
    <row r="101292" spans="1:6" x14ac:dyDescent="0.25">
      <c r="A101292" t="s">
        <v>410803</v>
      </c>
      <c r="B101292" t="s">
        <v>410807</v>
      </c>
      <c r="C101292" t="s">
        <v>228873</v>
      </c>
      <c r="D101292" t="s">
        <v>228877</v>
      </c>
      <c r="E101292" s="1">
        <v>39854</v>
      </c>
    </row>
    <row r="101293" spans="1:6" x14ac:dyDescent="0.25">
      <c r="A101293" t="s">
        <v>410808</v>
      </c>
      <c r="B101293" t="s">
        <v>410809</v>
      </c>
      <c r="C101293" t="s">
        <v>228873</v>
      </c>
      <c r="E101293" t="s">
        <v>20943</v>
      </c>
      <c r="F101293">
        <v>2929538</v>
      </c>
    </row>
    <row r="101294" spans="1:6" x14ac:dyDescent="0.25">
      <c r="A101294" t="s">
        <v>410810</v>
      </c>
      <c r="B101294" t="s">
        <v>410811</v>
      </c>
      <c r="C101294" t="s">
        <v>228909</v>
      </c>
      <c r="E101294" s="1">
        <v>42223</v>
      </c>
      <c r="F101294">
        <v>0</v>
      </c>
    </row>
    <row r="101295" spans="1:6" x14ac:dyDescent="0.25">
      <c r="A101295" t="s">
        <v>410812</v>
      </c>
      <c r="B101295" t="s">
        <v>410813</v>
      </c>
      <c r="C101295" t="s">
        <v>228873</v>
      </c>
      <c r="D101295" t="s">
        <v>228877</v>
      </c>
      <c r="E101295" t="s">
        <v>35220</v>
      </c>
      <c r="F101295">
        <v>3614333</v>
      </c>
    </row>
    <row r="101296" spans="1:6" x14ac:dyDescent="0.25">
      <c r="A101296" t="s">
        <v>410814</v>
      </c>
      <c r="B101296" t="s">
        <v>410815</v>
      </c>
      <c r="C101296" t="s">
        <v>228880</v>
      </c>
      <c r="E101296" t="s">
        <v>18461</v>
      </c>
      <c r="F101296">
        <v>20323</v>
      </c>
    </row>
    <row r="101297" spans="1:6" x14ac:dyDescent="0.25">
      <c r="A101297" t="s">
        <v>410816</v>
      </c>
      <c r="B101297" t="s">
        <v>410817</v>
      </c>
      <c r="C101297" t="s">
        <v>228873</v>
      </c>
      <c r="D101297" t="s">
        <v>228877</v>
      </c>
      <c r="E101297" t="s">
        <v>26889</v>
      </c>
      <c r="F101297">
        <v>3597498</v>
      </c>
    </row>
    <row r="101298" spans="1:6" x14ac:dyDescent="0.25">
      <c r="A101298" t="s">
        <v>410818</v>
      </c>
      <c r="B101298" t="s">
        <v>410819</v>
      </c>
      <c r="C101298" t="s">
        <v>228873</v>
      </c>
      <c r="E101298" s="1">
        <v>42132</v>
      </c>
      <c r="F101298">
        <v>5088920</v>
      </c>
    </row>
    <row r="101299" spans="1:6" x14ac:dyDescent="0.25">
      <c r="A101299" t="s">
        <v>410820</v>
      </c>
      <c r="B101299" t="s">
        <v>410821</v>
      </c>
      <c r="C101299" t="s">
        <v>228880</v>
      </c>
      <c r="E101299" s="1">
        <v>42008</v>
      </c>
      <c r="F101299">
        <v>50000</v>
      </c>
    </row>
    <row r="101300" spans="1:6" x14ac:dyDescent="0.25">
      <c r="A101300" t="s">
        <v>410822</v>
      </c>
      <c r="B101300" t="s">
        <v>410823</v>
      </c>
      <c r="C101300" t="s">
        <v>228880</v>
      </c>
      <c r="E101300" s="1">
        <v>42037</v>
      </c>
      <c r="F101300">
        <v>20000</v>
      </c>
    </row>
    <row r="101301" spans="1:6" x14ac:dyDescent="0.25">
      <c r="A101301" t="s">
        <v>410824</v>
      </c>
      <c r="B101301" t="s">
        <v>410825</v>
      </c>
      <c r="C101301" t="s">
        <v>228880</v>
      </c>
      <c r="E101301" s="1">
        <v>41733</v>
      </c>
      <c r="F101301">
        <v>250000</v>
      </c>
    </row>
    <row r="101302" spans="1:6" x14ac:dyDescent="0.25">
      <c r="A101302" t="s">
        <v>410826</v>
      </c>
      <c r="B101302" t="s">
        <v>410827</v>
      </c>
      <c r="C101302" t="s">
        <v>228916</v>
      </c>
      <c r="E101302" t="s">
        <v>149632</v>
      </c>
    </row>
    <row r="101303" spans="1:6" x14ac:dyDescent="0.25">
      <c r="A101303" t="s">
        <v>410828</v>
      </c>
      <c r="B101303" t="s">
        <v>410829</v>
      </c>
      <c r="C101303" t="s">
        <v>228880</v>
      </c>
      <c r="E101303" t="s">
        <v>26594</v>
      </c>
      <c r="F101303">
        <v>1700000</v>
      </c>
    </row>
    <row r="101304" spans="1:6" x14ac:dyDescent="0.25">
      <c r="A101304" t="s">
        <v>410830</v>
      </c>
      <c r="B101304" t="s">
        <v>410831</v>
      </c>
      <c r="C101304" t="s">
        <v>228873</v>
      </c>
      <c r="E101304" t="s">
        <v>41874</v>
      </c>
      <c r="F101304">
        <v>4025000</v>
      </c>
    </row>
    <row r="101305" spans="1:6" x14ac:dyDescent="0.25">
      <c r="A101305" t="s">
        <v>410832</v>
      </c>
      <c r="B101305" t="s">
        <v>410833</v>
      </c>
      <c r="C101305" t="s">
        <v>228873</v>
      </c>
      <c r="E101305" t="s">
        <v>230639</v>
      </c>
      <c r="F101305">
        <v>1098470</v>
      </c>
    </row>
    <row r="101306" spans="1:6" x14ac:dyDescent="0.25">
      <c r="A101306" t="s">
        <v>410830</v>
      </c>
      <c r="B101306" t="s">
        <v>410834</v>
      </c>
      <c r="C101306" t="s">
        <v>228880</v>
      </c>
      <c r="E101306" t="s">
        <v>257151</v>
      </c>
      <c r="F101306">
        <v>350000</v>
      </c>
    </row>
    <row r="101307" spans="1:6" x14ac:dyDescent="0.25">
      <c r="A101307" t="s">
        <v>410835</v>
      </c>
      <c r="B101307" t="s">
        <v>410836</v>
      </c>
      <c r="C101307" t="s">
        <v>228880</v>
      </c>
      <c r="E101307" s="1">
        <v>41428</v>
      </c>
    </row>
    <row r="101308" spans="1:6" x14ac:dyDescent="0.25">
      <c r="A101308" t="s">
        <v>410837</v>
      </c>
      <c r="B101308" t="s">
        <v>410838</v>
      </c>
      <c r="C101308" t="s">
        <v>231514</v>
      </c>
      <c r="E101308" s="1">
        <v>41641</v>
      </c>
    </row>
    <row r="101309" spans="1:6" x14ac:dyDescent="0.25">
      <c r="A101309" t="s">
        <v>410839</v>
      </c>
      <c r="B101309" t="s">
        <v>410840</v>
      </c>
      <c r="C101309" t="s">
        <v>228873</v>
      </c>
      <c r="E101309" s="1">
        <v>41097</v>
      </c>
    </row>
    <row r="101310" spans="1:6" x14ac:dyDescent="0.25">
      <c r="A101310" t="s">
        <v>410841</v>
      </c>
      <c r="B101310" t="s">
        <v>410842</v>
      </c>
      <c r="C101310" t="s">
        <v>228880</v>
      </c>
      <c r="E101310" t="s">
        <v>107023</v>
      </c>
      <c r="F101310">
        <v>40000</v>
      </c>
    </row>
    <row r="101311" spans="1:6" x14ac:dyDescent="0.25">
      <c r="A101311" t="s">
        <v>410843</v>
      </c>
      <c r="B101311" t="s">
        <v>410844</v>
      </c>
      <c r="C101311" t="s">
        <v>228880</v>
      </c>
      <c r="E101311" s="1">
        <v>40916</v>
      </c>
    </row>
    <row r="101312" spans="1:6" x14ac:dyDescent="0.25">
      <c r="A101312" t="s">
        <v>410845</v>
      </c>
      <c r="B101312" t="s">
        <v>410846</v>
      </c>
      <c r="C101312" t="s">
        <v>228880</v>
      </c>
      <c r="E101312" s="1">
        <v>41281</v>
      </c>
    </row>
    <row r="101313" spans="1:6" x14ac:dyDescent="0.25">
      <c r="A101313" t="s">
        <v>410847</v>
      </c>
      <c r="B101313" t="s">
        <v>410848</v>
      </c>
      <c r="C101313" t="s">
        <v>228880</v>
      </c>
      <c r="E101313" s="1">
        <v>41285</v>
      </c>
    </row>
    <row r="101314" spans="1:6" x14ac:dyDescent="0.25">
      <c r="A101314" t="s">
        <v>410845</v>
      </c>
      <c r="B101314" t="s">
        <v>410849</v>
      </c>
      <c r="C101314" t="s">
        <v>228880</v>
      </c>
      <c r="E101314" s="1">
        <v>41282</v>
      </c>
    </row>
    <row r="101315" spans="1:6" x14ac:dyDescent="0.25">
      <c r="A101315" t="s">
        <v>410847</v>
      </c>
      <c r="B101315" t="s">
        <v>410850</v>
      </c>
      <c r="C101315" t="s">
        <v>228873</v>
      </c>
      <c r="D101315" t="s">
        <v>228877</v>
      </c>
      <c r="E101315" s="1">
        <v>41640</v>
      </c>
    </row>
    <row r="101316" spans="1:6" x14ac:dyDescent="0.25">
      <c r="A101316" t="s">
        <v>410851</v>
      </c>
      <c r="B101316" t="s">
        <v>410852</v>
      </c>
      <c r="C101316" t="s">
        <v>228873</v>
      </c>
      <c r="D101316" t="s">
        <v>228877</v>
      </c>
      <c r="E101316" s="1">
        <v>41281</v>
      </c>
    </row>
    <row r="101317" spans="1:6" x14ac:dyDescent="0.25">
      <c r="A101317" t="s">
        <v>410853</v>
      </c>
      <c r="B101317" t="s">
        <v>410854</v>
      </c>
      <c r="C101317" t="s">
        <v>228880</v>
      </c>
      <c r="E101317" s="1">
        <v>41280</v>
      </c>
    </row>
    <row r="101318" spans="1:6" x14ac:dyDescent="0.25">
      <c r="A101318" t="s">
        <v>410855</v>
      </c>
      <c r="B101318" t="s">
        <v>410856</v>
      </c>
      <c r="C101318" t="s">
        <v>228927</v>
      </c>
      <c r="E101318" t="s">
        <v>77647</v>
      </c>
      <c r="F101318">
        <v>100000000</v>
      </c>
    </row>
    <row r="101319" spans="1:6" x14ac:dyDescent="0.25">
      <c r="A101319" t="s">
        <v>410857</v>
      </c>
      <c r="B101319" t="s">
        <v>410858</v>
      </c>
      <c r="C101319" t="s">
        <v>228880</v>
      </c>
      <c r="E101319" s="1">
        <v>38722</v>
      </c>
      <c r="F101319">
        <v>300000</v>
      </c>
    </row>
    <row r="101320" spans="1:6" x14ac:dyDescent="0.25">
      <c r="A101320" t="s">
        <v>410859</v>
      </c>
      <c r="B101320" t="s">
        <v>410860</v>
      </c>
      <c r="C101320" t="s">
        <v>228873</v>
      </c>
      <c r="D101320" t="s">
        <v>228877</v>
      </c>
      <c r="E101320" t="s">
        <v>28322</v>
      </c>
      <c r="F101320">
        <v>4000000</v>
      </c>
    </row>
    <row r="101321" spans="1:6" x14ac:dyDescent="0.25">
      <c r="A101321" t="s">
        <v>410861</v>
      </c>
      <c r="B101321" t="s">
        <v>410862</v>
      </c>
      <c r="C101321" t="s">
        <v>228880</v>
      </c>
      <c r="E101321" s="1">
        <v>40544</v>
      </c>
      <c r="F101321">
        <v>750000</v>
      </c>
    </row>
    <row r="101322" spans="1:6" x14ac:dyDescent="0.25">
      <c r="A101322" t="s">
        <v>410859</v>
      </c>
      <c r="B101322" t="s">
        <v>410863</v>
      </c>
      <c r="C101322" t="s">
        <v>228873</v>
      </c>
      <c r="D101322" t="s">
        <v>228874</v>
      </c>
      <c r="E101322" t="s">
        <v>18453</v>
      </c>
      <c r="F101322">
        <v>5000000</v>
      </c>
    </row>
    <row r="101323" spans="1:6" x14ac:dyDescent="0.25">
      <c r="A101323" t="s">
        <v>410864</v>
      </c>
      <c r="B101323" t="s">
        <v>410865</v>
      </c>
      <c r="C101323" t="s">
        <v>228909</v>
      </c>
      <c r="E101323" t="s">
        <v>9109</v>
      </c>
    </row>
    <row r="101324" spans="1:6" x14ac:dyDescent="0.25">
      <c r="A101324" t="s">
        <v>410866</v>
      </c>
      <c r="B101324" t="s">
        <v>410867</v>
      </c>
      <c r="C101324" t="s">
        <v>228873</v>
      </c>
      <c r="D101324" t="s">
        <v>228877</v>
      </c>
      <c r="E101324" s="1">
        <v>41402</v>
      </c>
      <c r="F101324">
        <v>6400000</v>
      </c>
    </row>
    <row r="101325" spans="1:6" x14ac:dyDescent="0.25">
      <c r="A101325" t="s">
        <v>410868</v>
      </c>
      <c r="B101325" t="s">
        <v>410869</v>
      </c>
      <c r="C101325" t="s">
        <v>228873</v>
      </c>
      <c r="D101325" t="s">
        <v>228877</v>
      </c>
      <c r="E101325" s="1">
        <v>40037</v>
      </c>
      <c r="F101325">
        <v>4000000</v>
      </c>
    </row>
    <row r="101326" spans="1:6" x14ac:dyDescent="0.25">
      <c r="A101326" t="s">
        <v>410870</v>
      </c>
      <c r="B101326" t="s">
        <v>410871</v>
      </c>
      <c r="C101326" t="s">
        <v>228873</v>
      </c>
      <c r="D101326" t="s">
        <v>228874</v>
      </c>
      <c r="E101326" t="s">
        <v>54031</v>
      </c>
      <c r="F101326">
        <v>12000000</v>
      </c>
    </row>
    <row r="101327" spans="1:6" x14ac:dyDescent="0.25">
      <c r="A101327" t="s">
        <v>410872</v>
      </c>
      <c r="B101327" t="s">
        <v>410873</v>
      </c>
      <c r="C101327" t="s">
        <v>228880</v>
      </c>
      <c r="E101327" s="1">
        <v>42072</v>
      </c>
      <c r="F101327">
        <v>1000000</v>
      </c>
    </row>
    <row r="101328" spans="1:6" x14ac:dyDescent="0.25">
      <c r="A101328" t="s">
        <v>410874</v>
      </c>
      <c r="B101328" t="s">
        <v>410875</v>
      </c>
      <c r="C101328" t="s">
        <v>228873</v>
      </c>
      <c r="E101328" s="1">
        <v>42285</v>
      </c>
      <c r="F101328">
        <v>1000000</v>
      </c>
    </row>
    <row r="101329" spans="1:6" x14ac:dyDescent="0.25">
      <c r="A101329" t="s">
        <v>410876</v>
      </c>
      <c r="B101329" t="s">
        <v>410877</v>
      </c>
      <c r="C101329" t="s">
        <v>228880</v>
      </c>
      <c r="E101329" s="1">
        <v>42071</v>
      </c>
      <c r="F101329">
        <v>100000</v>
      </c>
    </row>
    <row r="101330" spans="1:6" x14ac:dyDescent="0.25">
      <c r="A101330" t="s">
        <v>410878</v>
      </c>
      <c r="B101330" t="s">
        <v>410879</v>
      </c>
      <c r="C101330" t="s">
        <v>228873</v>
      </c>
      <c r="D101330" t="s">
        <v>228977</v>
      </c>
      <c r="E101330" t="s">
        <v>21653</v>
      </c>
      <c r="F101330">
        <v>5000000</v>
      </c>
    </row>
    <row r="101331" spans="1:6" x14ac:dyDescent="0.25">
      <c r="A101331" t="s">
        <v>410880</v>
      </c>
      <c r="B101331" t="s">
        <v>410881</v>
      </c>
      <c r="C101331" t="s">
        <v>228873</v>
      </c>
      <c r="D101331" t="s">
        <v>228874</v>
      </c>
      <c r="E101331" t="s">
        <v>118490</v>
      </c>
      <c r="F101331">
        <v>15000000</v>
      </c>
    </row>
    <row r="101332" spans="1:6" x14ac:dyDescent="0.25">
      <c r="A101332" t="s">
        <v>410878</v>
      </c>
      <c r="B101332" t="s">
        <v>410882</v>
      </c>
      <c r="C101332" t="s">
        <v>228873</v>
      </c>
      <c r="D101332" t="s">
        <v>228877</v>
      </c>
      <c r="E101332" s="1">
        <v>39453</v>
      </c>
      <c r="F101332">
        <v>1246000</v>
      </c>
    </row>
    <row r="101333" spans="1:6" x14ac:dyDescent="0.25">
      <c r="A101333" t="s">
        <v>410883</v>
      </c>
      <c r="B101333" t="s">
        <v>410884</v>
      </c>
      <c r="C101333" t="s">
        <v>228873</v>
      </c>
      <c r="D101333" t="s">
        <v>228877</v>
      </c>
      <c r="E101333" s="1">
        <v>41559</v>
      </c>
      <c r="F101333">
        <v>10000000</v>
      </c>
    </row>
    <row r="101334" spans="1:6" x14ac:dyDescent="0.25">
      <c r="A101334" t="s">
        <v>410885</v>
      </c>
      <c r="B101334" t="s">
        <v>410886</v>
      </c>
      <c r="C101334" t="s">
        <v>228943</v>
      </c>
      <c r="E101334" s="1">
        <v>41275</v>
      </c>
    </row>
    <row r="101335" spans="1:6" x14ac:dyDescent="0.25">
      <c r="A101335" t="s">
        <v>410883</v>
      </c>
      <c r="B101335" t="s">
        <v>410887</v>
      </c>
      <c r="C101335" t="s">
        <v>228873</v>
      </c>
      <c r="D101335" t="s">
        <v>228874</v>
      </c>
      <c r="E101335" t="s">
        <v>46867</v>
      </c>
      <c r="F101335">
        <v>50000000</v>
      </c>
    </row>
    <row r="101336" spans="1:6" x14ac:dyDescent="0.25">
      <c r="A101336" t="s">
        <v>410888</v>
      </c>
      <c r="B101336" t="s">
        <v>410889</v>
      </c>
      <c r="C101336" t="s">
        <v>228873</v>
      </c>
      <c r="E101336" s="1">
        <v>40763</v>
      </c>
      <c r="F101336">
        <v>1300000</v>
      </c>
    </row>
    <row r="101337" spans="1:6" x14ac:dyDescent="0.25">
      <c r="A101337" t="s">
        <v>410890</v>
      </c>
      <c r="B101337" t="s">
        <v>410891</v>
      </c>
      <c r="C101337" t="s">
        <v>228889</v>
      </c>
      <c r="E101337" s="1">
        <v>36167</v>
      </c>
      <c r="F101337">
        <v>725135</v>
      </c>
    </row>
    <row r="101338" spans="1:6" x14ac:dyDescent="0.25">
      <c r="A101338" t="s">
        <v>410892</v>
      </c>
      <c r="B101338" t="s">
        <v>410893</v>
      </c>
      <c r="C101338" t="s">
        <v>228889</v>
      </c>
      <c r="E101338" s="1">
        <v>37629</v>
      </c>
      <c r="F101338">
        <v>1449980</v>
      </c>
    </row>
    <row r="101339" spans="1:6" x14ac:dyDescent="0.25">
      <c r="A101339" t="s">
        <v>410894</v>
      </c>
      <c r="B101339" t="s">
        <v>410895</v>
      </c>
      <c r="C101339" t="s">
        <v>229045</v>
      </c>
      <c r="E101339" s="1">
        <v>41647</v>
      </c>
      <c r="F101339">
        <v>33747</v>
      </c>
    </row>
    <row r="101340" spans="1:6" x14ac:dyDescent="0.25">
      <c r="A101340" t="s">
        <v>410896</v>
      </c>
      <c r="B101340" t="s">
        <v>410897</v>
      </c>
      <c r="C101340" t="s">
        <v>229045</v>
      </c>
      <c r="E101340" s="1">
        <v>41647</v>
      </c>
      <c r="F101340">
        <v>134726</v>
      </c>
    </row>
    <row r="101341" spans="1:6" x14ac:dyDescent="0.25">
      <c r="A101341" t="s">
        <v>410894</v>
      </c>
      <c r="B101341" t="s">
        <v>410898</v>
      </c>
      <c r="C101341" t="s">
        <v>229045</v>
      </c>
      <c r="E101341" s="1">
        <v>41650</v>
      </c>
      <c r="F101341">
        <v>127984</v>
      </c>
    </row>
    <row r="101342" spans="1:6" x14ac:dyDescent="0.25">
      <c r="A101342" t="s">
        <v>410896</v>
      </c>
      <c r="B101342" t="s">
        <v>410899</v>
      </c>
      <c r="C101342" t="s">
        <v>229045</v>
      </c>
      <c r="E101342" s="1">
        <v>41644</v>
      </c>
      <c r="F101342">
        <v>20000</v>
      </c>
    </row>
    <row r="101343" spans="1:6" x14ac:dyDescent="0.25">
      <c r="A101343" t="s">
        <v>410900</v>
      </c>
      <c r="B101343" t="s">
        <v>410901</v>
      </c>
      <c r="C101343" t="s">
        <v>228873</v>
      </c>
      <c r="E101343" s="1">
        <v>39967</v>
      </c>
      <c r="F101343">
        <v>6000000</v>
      </c>
    </row>
    <row r="101344" spans="1:6" x14ac:dyDescent="0.25">
      <c r="A101344" t="s">
        <v>410902</v>
      </c>
      <c r="B101344" t="s">
        <v>410903</v>
      </c>
      <c r="C101344" t="s">
        <v>228889</v>
      </c>
      <c r="E101344" t="s">
        <v>21513</v>
      </c>
    </row>
    <row r="101345" spans="1:6" x14ac:dyDescent="0.25">
      <c r="A101345" t="s">
        <v>410904</v>
      </c>
      <c r="B101345" t="s">
        <v>410905</v>
      </c>
      <c r="C101345" t="s">
        <v>228873</v>
      </c>
      <c r="D101345" t="s">
        <v>228877</v>
      </c>
      <c r="E101345" t="s">
        <v>288570</v>
      </c>
      <c r="F101345">
        <v>4130000</v>
      </c>
    </row>
    <row r="101346" spans="1:6" x14ac:dyDescent="0.25">
      <c r="A101346" t="s">
        <v>410906</v>
      </c>
      <c r="B101346" t="s">
        <v>410907</v>
      </c>
      <c r="C101346" t="s">
        <v>228927</v>
      </c>
      <c r="E101346" t="s">
        <v>4245</v>
      </c>
      <c r="F101346">
        <v>710000</v>
      </c>
    </row>
    <row r="101347" spans="1:6" x14ac:dyDescent="0.25">
      <c r="A101347" t="s">
        <v>410908</v>
      </c>
      <c r="B101347" t="s">
        <v>410909</v>
      </c>
      <c r="C101347" t="s">
        <v>228927</v>
      </c>
      <c r="E101347" t="s">
        <v>6334</v>
      </c>
      <c r="F101347">
        <v>1625000</v>
      </c>
    </row>
    <row r="101348" spans="1:6" x14ac:dyDescent="0.25">
      <c r="A101348" t="s">
        <v>410910</v>
      </c>
      <c r="B101348" t="s">
        <v>410911</v>
      </c>
      <c r="C101348" t="s">
        <v>228880</v>
      </c>
      <c r="E101348" s="1">
        <v>41520</v>
      </c>
    </row>
    <row r="101349" spans="1:6" x14ac:dyDescent="0.25">
      <c r="A101349" t="s">
        <v>410912</v>
      </c>
      <c r="B101349" t="s">
        <v>410913</v>
      </c>
      <c r="C101349" t="s">
        <v>228873</v>
      </c>
      <c r="D101349" t="s">
        <v>228877</v>
      </c>
      <c r="E101349" t="s">
        <v>108500</v>
      </c>
    </row>
    <row r="101350" spans="1:6" x14ac:dyDescent="0.25">
      <c r="A101350" t="s">
        <v>410914</v>
      </c>
      <c r="B101350" t="s">
        <v>410915</v>
      </c>
      <c r="C101350" t="s">
        <v>228873</v>
      </c>
      <c r="E101350" t="s">
        <v>20977</v>
      </c>
      <c r="F101350">
        <v>4707228</v>
      </c>
    </row>
    <row r="101351" spans="1:6" x14ac:dyDescent="0.25">
      <c r="A101351" t="s">
        <v>410916</v>
      </c>
      <c r="B101351" t="s">
        <v>410917</v>
      </c>
      <c r="C101351" t="s">
        <v>228880</v>
      </c>
      <c r="E101351" s="1">
        <v>41286</v>
      </c>
      <c r="F101351">
        <v>200000</v>
      </c>
    </row>
    <row r="101352" spans="1:6" x14ac:dyDescent="0.25">
      <c r="A101352" t="s">
        <v>410918</v>
      </c>
      <c r="B101352" t="s">
        <v>410919</v>
      </c>
      <c r="C101352" t="s">
        <v>228880</v>
      </c>
      <c r="E101352" t="s">
        <v>72529</v>
      </c>
    </row>
    <row r="101353" spans="1:6" x14ac:dyDescent="0.25">
      <c r="A101353" t="s">
        <v>410920</v>
      </c>
      <c r="B101353" t="s">
        <v>410921</v>
      </c>
      <c r="C101353" t="s">
        <v>228880</v>
      </c>
      <c r="E101353" t="s">
        <v>72529</v>
      </c>
    </row>
    <row r="101354" spans="1:6" x14ac:dyDescent="0.25">
      <c r="A101354" t="s">
        <v>410922</v>
      </c>
      <c r="B101354" t="s">
        <v>410923</v>
      </c>
      <c r="C101354" t="s">
        <v>228873</v>
      </c>
      <c r="E101354" s="1">
        <v>40393</v>
      </c>
      <c r="F101354">
        <v>250000</v>
      </c>
    </row>
    <row r="101355" spans="1:6" x14ac:dyDescent="0.25">
      <c r="A101355" t="s">
        <v>410924</v>
      </c>
      <c r="B101355" t="s">
        <v>410925</v>
      </c>
      <c r="C101355" t="s">
        <v>228909</v>
      </c>
      <c r="E101355" t="s">
        <v>59694</v>
      </c>
      <c r="F101355">
        <v>314776</v>
      </c>
    </row>
    <row r="101356" spans="1:6" x14ac:dyDescent="0.25">
      <c r="A101356" t="s">
        <v>410926</v>
      </c>
      <c r="B101356" t="s">
        <v>410927</v>
      </c>
      <c r="C101356" t="s">
        <v>228880</v>
      </c>
      <c r="E101356" s="1">
        <v>42156</v>
      </c>
      <c r="F101356">
        <v>1000000</v>
      </c>
    </row>
    <row r="101357" spans="1:6" x14ac:dyDescent="0.25">
      <c r="A101357" t="s">
        <v>410928</v>
      </c>
      <c r="B101357" t="s">
        <v>410929</v>
      </c>
      <c r="C101357" t="s">
        <v>228880</v>
      </c>
      <c r="E101357" t="s">
        <v>42720</v>
      </c>
      <c r="F101357">
        <v>200000</v>
      </c>
    </row>
    <row r="101358" spans="1:6" x14ac:dyDescent="0.25">
      <c r="A101358" t="s">
        <v>410926</v>
      </c>
      <c r="B101358" t="s">
        <v>410930</v>
      </c>
      <c r="C101358" t="s">
        <v>228873</v>
      </c>
      <c r="E101358" t="s">
        <v>26889</v>
      </c>
    </row>
    <row r="101359" spans="1:6" x14ac:dyDescent="0.25">
      <c r="A101359" t="s">
        <v>410928</v>
      </c>
      <c r="B101359" t="s">
        <v>410931</v>
      </c>
      <c r="C101359" t="s">
        <v>228880</v>
      </c>
      <c r="E101359" t="s">
        <v>98182</v>
      </c>
      <c r="F101359">
        <v>25000</v>
      </c>
    </row>
    <row r="101360" spans="1:6" x14ac:dyDescent="0.25">
      <c r="A101360" t="s">
        <v>410932</v>
      </c>
      <c r="B101360" t="s">
        <v>410933</v>
      </c>
      <c r="C101360" t="s">
        <v>228889</v>
      </c>
      <c r="E101360" s="1">
        <v>41648</v>
      </c>
      <c r="F101360">
        <v>66920</v>
      </c>
    </row>
    <row r="101361" spans="1:6" x14ac:dyDescent="0.25">
      <c r="A101361" t="s">
        <v>410934</v>
      </c>
      <c r="B101361" t="s">
        <v>410935</v>
      </c>
      <c r="C101361" t="s">
        <v>228880</v>
      </c>
      <c r="E101361" s="1">
        <v>41887</v>
      </c>
    </row>
    <row r="101362" spans="1:6" x14ac:dyDescent="0.25">
      <c r="A101362" t="s">
        <v>410936</v>
      </c>
      <c r="B101362" t="s">
        <v>410937</v>
      </c>
      <c r="C101362" t="s">
        <v>228943</v>
      </c>
      <c r="E101362" t="s">
        <v>242271</v>
      </c>
      <c r="F101362">
        <v>110000</v>
      </c>
    </row>
    <row r="101363" spans="1:6" x14ac:dyDescent="0.25">
      <c r="A101363" t="s">
        <v>410938</v>
      </c>
      <c r="B101363" t="s">
        <v>410939</v>
      </c>
      <c r="C101363" t="s">
        <v>228880</v>
      </c>
      <c r="E101363" s="1">
        <v>39814</v>
      </c>
    </row>
    <row r="101364" spans="1:6" x14ac:dyDescent="0.25">
      <c r="A101364" t="s">
        <v>410940</v>
      </c>
      <c r="B101364" t="s">
        <v>410941</v>
      </c>
      <c r="C101364" t="s">
        <v>228880</v>
      </c>
      <c r="E101364" s="1">
        <v>42162</v>
      </c>
      <c r="F101364">
        <v>74177</v>
      </c>
    </row>
    <row r="101365" spans="1:6" x14ac:dyDescent="0.25">
      <c r="A101365" t="s">
        <v>410942</v>
      </c>
      <c r="B101365" t="s">
        <v>410943</v>
      </c>
      <c r="C101365" t="s">
        <v>228873</v>
      </c>
      <c r="E101365" t="s">
        <v>238633</v>
      </c>
      <c r="F101365">
        <v>1200000</v>
      </c>
    </row>
    <row r="101366" spans="1:6" x14ac:dyDescent="0.25">
      <c r="A101366" t="s">
        <v>410944</v>
      </c>
      <c r="B101366" t="s">
        <v>410945</v>
      </c>
      <c r="C101366" t="s">
        <v>228880</v>
      </c>
      <c r="E101366" s="1">
        <v>39448</v>
      </c>
    </row>
    <row r="101367" spans="1:6" x14ac:dyDescent="0.25">
      <c r="A101367" t="s">
        <v>410946</v>
      </c>
      <c r="B101367" t="s">
        <v>410947</v>
      </c>
      <c r="C101367" t="s">
        <v>228927</v>
      </c>
      <c r="E101367" s="1">
        <v>39817</v>
      </c>
      <c r="F101367">
        <v>350000</v>
      </c>
    </row>
    <row r="101368" spans="1:6" x14ac:dyDescent="0.25">
      <c r="A101368" t="s">
        <v>410948</v>
      </c>
      <c r="B101368" t="s">
        <v>410949</v>
      </c>
      <c r="C101368" t="s">
        <v>228873</v>
      </c>
      <c r="E101368" s="1">
        <v>40703</v>
      </c>
      <c r="F101368">
        <v>16856</v>
      </c>
    </row>
    <row r="101369" spans="1:6" x14ac:dyDescent="0.25">
      <c r="A101369" t="s">
        <v>410950</v>
      </c>
      <c r="B101369" t="s">
        <v>410951</v>
      </c>
      <c r="C101369" t="s">
        <v>228880</v>
      </c>
      <c r="E101369" s="1">
        <v>42195</v>
      </c>
      <c r="F101369">
        <v>28059</v>
      </c>
    </row>
    <row r="101370" spans="1:6" x14ac:dyDescent="0.25">
      <c r="A101370" t="s">
        <v>410952</v>
      </c>
      <c r="B101370" t="s">
        <v>410953</v>
      </c>
      <c r="C101370" t="s">
        <v>229779</v>
      </c>
      <c r="E101370" s="1">
        <v>41791</v>
      </c>
      <c r="F101370">
        <v>82800</v>
      </c>
    </row>
    <row r="101371" spans="1:6" x14ac:dyDescent="0.25">
      <c r="A101371" t="s">
        <v>410954</v>
      </c>
      <c r="B101371" t="s">
        <v>410955</v>
      </c>
      <c r="C101371" t="s">
        <v>229045</v>
      </c>
      <c r="E101371" t="s">
        <v>18105</v>
      </c>
      <c r="F101371">
        <v>200000</v>
      </c>
    </row>
    <row r="101372" spans="1:6" x14ac:dyDescent="0.25">
      <c r="A101372" t="s">
        <v>410952</v>
      </c>
      <c r="B101372" t="s">
        <v>410956</v>
      </c>
      <c r="C101372" t="s">
        <v>228880</v>
      </c>
      <c r="E101372" t="s">
        <v>26509</v>
      </c>
      <c r="F101372">
        <v>100000</v>
      </c>
    </row>
    <row r="101373" spans="1:6" x14ac:dyDescent="0.25">
      <c r="A101373" t="s">
        <v>410954</v>
      </c>
      <c r="B101373" t="s">
        <v>410957</v>
      </c>
      <c r="C101373" t="s">
        <v>229045</v>
      </c>
      <c r="E101373" t="s">
        <v>61592</v>
      </c>
      <c r="F101373">
        <v>1010999</v>
      </c>
    </row>
    <row r="101374" spans="1:6" x14ac:dyDescent="0.25">
      <c r="A101374" t="s">
        <v>410952</v>
      </c>
      <c r="B101374" t="s">
        <v>410958</v>
      </c>
      <c r="C101374" t="s">
        <v>228943</v>
      </c>
      <c r="E101374" t="s">
        <v>12307</v>
      </c>
      <c r="F101374">
        <v>940000</v>
      </c>
    </row>
    <row r="101375" spans="1:6" x14ac:dyDescent="0.25">
      <c r="A101375" t="s">
        <v>410959</v>
      </c>
      <c r="B101375" t="s">
        <v>410960</v>
      </c>
      <c r="C101375" t="s">
        <v>228880</v>
      </c>
      <c r="E101375" t="s">
        <v>8743</v>
      </c>
      <c r="F101375">
        <v>2500000</v>
      </c>
    </row>
    <row r="101376" spans="1:6" x14ac:dyDescent="0.25">
      <c r="A101376" t="s">
        <v>410961</v>
      </c>
      <c r="B101376" t="s">
        <v>410962</v>
      </c>
      <c r="C101376" t="s">
        <v>228880</v>
      </c>
      <c r="E101376" s="1">
        <v>40909</v>
      </c>
      <c r="F101376">
        <v>125000</v>
      </c>
    </row>
    <row r="101377" spans="1:6" x14ac:dyDescent="0.25">
      <c r="A101377" t="s">
        <v>410963</v>
      </c>
      <c r="B101377" t="s">
        <v>410964</v>
      </c>
      <c r="C101377" t="s">
        <v>228873</v>
      </c>
      <c r="E101377" t="s">
        <v>73256</v>
      </c>
      <c r="F101377">
        <v>790599</v>
      </c>
    </row>
    <row r="101378" spans="1:6" x14ac:dyDescent="0.25">
      <c r="A101378" t="s">
        <v>410965</v>
      </c>
      <c r="B101378" t="s">
        <v>410966</v>
      </c>
      <c r="C101378" t="s">
        <v>228927</v>
      </c>
      <c r="E101378" s="1">
        <v>42280</v>
      </c>
      <c r="F101378">
        <v>200000</v>
      </c>
    </row>
    <row r="101379" spans="1:6" x14ac:dyDescent="0.25">
      <c r="A101379" t="s">
        <v>410963</v>
      </c>
      <c r="B101379" t="s">
        <v>410967</v>
      </c>
      <c r="C101379" t="s">
        <v>228873</v>
      </c>
      <c r="D101379" t="s">
        <v>228877</v>
      </c>
      <c r="E101379" t="s">
        <v>7624</v>
      </c>
      <c r="F101379">
        <v>2000000</v>
      </c>
    </row>
    <row r="101380" spans="1:6" x14ac:dyDescent="0.25">
      <c r="A101380" t="s">
        <v>410965</v>
      </c>
      <c r="B101380" t="s">
        <v>410968</v>
      </c>
      <c r="C101380" t="s">
        <v>231514</v>
      </c>
      <c r="E101380" t="s">
        <v>12307</v>
      </c>
    </row>
    <row r="101381" spans="1:6" x14ac:dyDescent="0.25">
      <c r="A101381" t="s">
        <v>410969</v>
      </c>
      <c r="B101381" t="s">
        <v>410970</v>
      </c>
      <c r="C101381" t="s">
        <v>228880</v>
      </c>
      <c r="E101381" t="s">
        <v>22138</v>
      </c>
    </row>
    <row r="101382" spans="1:6" x14ac:dyDescent="0.25">
      <c r="A101382" t="s">
        <v>410971</v>
      </c>
      <c r="B101382" t="s">
        <v>410972</v>
      </c>
      <c r="C101382" t="s">
        <v>228873</v>
      </c>
      <c r="E101382" t="s">
        <v>10063</v>
      </c>
      <c r="F101382">
        <v>200000</v>
      </c>
    </row>
    <row r="101383" spans="1:6" x14ac:dyDescent="0.25">
      <c r="A101383" t="s">
        <v>410973</v>
      </c>
      <c r="B101383" t="s">
        <v>410974</v>
      </c>
      <c r="C101383" t="s">
        <v>228880</v>
      </c>
      <c r="E101383" s="1">
        <v>41279</v>
      </c>
    </row>
    <row r="101384" spans="1:6" x14ac:dyDescent="0.25">
      <c r="A101384" t="s">
        <v>410975</v>
      </c>
      <c r="B101384" t="s">
        <v>410976</v>
      </c>
      <c r="C101384" t="s">
        <v>228880</v>
      </c>
      <c r="E101384" s="1">
        <v>41190</v>
      </c>
    </row>
    <row r="101385" spans="1:6" x14ac:dyDescent="0.25">
      <c r="A101385" t="s">
        <v>410977</v>
      </c>
      <c r="B101385" t="s">
        <v>410978</v>
      </c>
      <c r="C101385" t="s">
        <v>228880</v>
      </c>
      <c r="E101385" s="1">
        <v>42010</v>
      </c>
    </row>
    <row r="101386" spans="1:6" x14ac:dyDescent="0.25">
      <c r="A101386" t="s">
        <v>410979</v>
      </c>
      <c r="B101386" t="s">
        <v>410980</v>
      </c>
      <c r="C101386" t="s">
        <v>228889</v>
      </c>
      <c r="E101386" t="s">
        <v>6722</v>
      </c>
    </row>
    <row r="101387" spans="1:6" x14ac:dyDescent="0.25">
      <c r="A101387" t="s">
        <v>410981</v>
      </c>
      <c r="B101387" t="s">
        <v>410982</v>
      </c>
      <c r="C101387" t="s">
        <v>228943</v>
      </c>
      <c r="E101387" t="s">
        <v>128302</v>
      </c>
    </row>
    <row r="101388" spans="1:6" x14ac:dyDescent="0.25">
      <c r="A101388" t="s">
        <v>410983</v>
      </c>
      <c r="B101388" t="s">
        <v>410984</v>
      </c>
      <c r="C101388" t="s">
        <v>228880</v>
      </c>
      <c r="E101388" t="s">
        <v>87146</v>
      </c>
    </row>
    <row r="101389" spans="1:6" x14ac:dyDescent="0.25">
      <c r="A101389" t="s">
        <v>410985</v>
      </c>
      <c r="B101389" t="s">
        <v>410986</v>
      </c>
      <c r="C101389" t="s">
        <v>228873</v>
      </c>
      <c r="E101389" s="1">
        <v>41129</v>
      </c>
      <c r="F101389">
        <v>18750</v>
      </c>
    </row>
    <row r="101390" spans="1:6" x14ac:dyDescent="0.25">
      <c r="A101390" t="s">
        <v>410987</v>
      </c>
      <c r="B101390" t="s">
        <v>410988</v>
      </c>
      <c r="C101390" t="s">
        <v>228880</v>
      </c>
      <c r="E101390" t="s">
        <v>125350</v>
      </c>
      <c r="F101390">
        <v>1750000</v>
      </c>
    </row>
    <row r="101391" spans="1:6" x14ac:dyDescent="0.25">
      <c r="A101391" t="s">
        <v>410989</v>
      </c>
      <c r="B101391" t="s">
        <v>410990</v>
      </c>
      <c r="C101391" t="s">
        <v>228873</v>
      </c>
      <c r="E101391" t="s">
        <v>96636</v>
      </c>
      <c r="F101391">
        <v>250000</v>
      </c>
    </row>
    <row r="101392" spans="1:6" x14ac:dyDescent="0.25">
      <c r="A101392" t="s">
        <v>410991</v>
      </c>
      <c r="B101392" t="s">
        <v>410992</v>
      </c>
      <c r="C101392" t="s">
        <v>228873</v>
      </c>
      <c r="E101392" t="s">
        <v>62126</v>
      </c>
      <c r="F101392">
        <v>2850000</v>
      </c>
    </row>
    <row r="101393" spans="1:6" x14ac:dyDescent="0.25">
      <c r="A101393" t="s">
        <v>410993</v>
      </c>
      <c r="B101393" t="s">
        <v>410994</v>
      </c>
      <c r="C101393" t="s">
        <v>229311</v>
      </c>
      <c r="E101393" t="s">
        <v>25429</v>
      </c>
      <c r="F101393">
        <v>8658161</v>
      </c>
    </row>
    <row r="101394" spans="1:6" x14ac:dyDescent="0.25">
      <c r="A101394" t="s">
        <v>410995</v>
      </c>
      <c r="B101394" t="s">
        <v>410996</v>
      </c>
      <c r="C101394" t="s">
        <v>229311</v>
      </c>
      <c r="E101394" t="s">
        <v>18123</v>
      </c>
      <c r="F101394">
        <v>34000000</v>
      </c>
    </row>
    <row r="101395" spans="1:6" x14ac:dyDescent="0.25">
      <c r="A101395" t="s">
        <v>410997</v>
      </c>
      <c r="B101395" t="s">
        <v>410998</v>
      </c>
      <c r="C101395" t="s">
        <v>228873</v>
      </c>
      <c r="D101395" t="s">
        <v>228977</v>
      </c>
      <c r="E101395" s="1">
        <v>40848</v>
      </c>
    </row>
    <row r="101396" spans="1:6" x14ac:dyDescent="0.25">
      <c r="A101396" t="s">
        <v>410999</v>
      </c>
      <c r="B101396" t="s">
        <v>411000</v>
      </c>
      <c r="C101396" t="s">
        <v>228880</v>
      </c>
      <c r="E101396" s="1">
        <v>40179</v>
      </c>
    </row>
    <row r="101397" spans="1:6" x14ac:dyDescent="0.25">
      <c r="A101397" t="s">
        <v>411001</v>
      </c>
      <c r="B101397" t="s">
        <v>411002</v>
      </c>
      <c r="C101397" t="s">
        <v>228927</v>
      </c>
      <c r="E101397" s="1">
        <v>41704</v>
      </c>
    </row>
    <row r="101398" spans="1:6" x14ac:dyDescent="0.25">
      <c r="A101398" t="s">
        <v>411003</v>
      </c>
      <c r="B101398" t="s">
        <v>411004</v>
      </c>
      <c r="C101398" t="s">
        <v>228873</v>
      </c>
      <c r="D101398" t="s">
        <v>228877</v>
      </c>
      <c r="E101398" t="s">
        <v>94892</v>
      </c>
      <c r="F101398">
        <v>3500000</v>
      </c>
    </row>
    <row r="101399" spans="1:6" x14ac:dyDescent="0.25">
      <c r="A101399" t="s">
        <v>411005</v>
      </c>
      <c r="B101399" t="s">
        <v>411006</v>
      </c>
      <c r="C101399" t="s">
        <v>228873</v>
      </c>
      <c r="D101399" t="s">
        <v>228874</v>
      </c>
      <c r="E101399" s="1">
        <v>41673</v>
      </c>
      <c r="F101399">
        <v>8000000</v>
      </c>
    </row>
    <row r="101400" spans="1:6" x14ac:dyDescent="0.25">
      <c r="A101400" t="s">
        <v>411003</v>
      </c>
      <c r="B101400" t="s">
        <v>411007</v>
      </c>
      <c r="C101400" t="s">
        <v>228873</v>
      </c>
      <c r="D101400" t="s">
        <v>228877</v>
      </c>
      <c r="E101400" t="s">
        <v>22623</v>
      </c>
      <c r="F101400">
        <v>900000</v>
      </c>
    </row>
    <row r="101401" spans="1:6" x14ac:dyDescent="0.25">
      <c r="A101401" t="s">
        <v>411008</v>
      </c>
      <c r="B101401" t="s">
        <v>411009</v>
      </c>
      <c r="C101401" t="s">
        <v>228873</v>
      </c>
      <c r="E101401" t="s">
        <v>240967</v>
      </c>
      <c r="F101401">
        <v>3500000</v>
      </c>
    </row>
    <row r="101402" spans="1:6" x14ac:dyDescent="0.25">
      <c r="A101402" t="s">
        <v>411010</v>
      </c>
      <c r="B101402" t="s">
        <v>411011</v>
      </c>
      <c r="C101402" t="s">
        <v>228873</v>
      </c>
      <c r="E101402" s="1">
        <v>40366</v>
      </c>
      <c r="F101402">
        <v>1000000</v>
      </c>
    </row>
    <row r="101403" spans="1:6" x14ac:dyDescent="0.25">
      <c r="A101403" t="s">
        <v>411012</v>
      </c>
      <c r="B101403" t="s">
        <v>411013</v>
      </c>
      <c r="C101403" t="s">
        <v>228880</v>
      </c>
      <c r="E101403" s="1">
        <v>39823</v>
      </c>
      <c r="F101403">
        <v>80000</v>
      </c>
    </row>
    <row r="101404" spans="1:6" x14ac:dyDescent="0.25">
      <c r="A101404" t="s">
        <v>411014</v>
      </c>
      <c r="B101404" t="s">
        <v>411015</v>
      </c>
      <c r="C101404" t="s">
        <v>228889</v>
      </c>
      <c r="E101404" s="1">
        <v>39754</v>
      </c>
    </row>
    <row r="101405" spans="1:6" x14ac:dyDescent="0.25">
      <c r="A101405" t="s">
        <v>411016</v>
      </c>
      <c r="B101405" t="s">
        <v>411017</v>
      </c>
      <c r="C101405" t="s">
        <v>228919</v>
      </c>
      <c r="E101405" t="s">
        <v>73256</v>
      </c>
      <c r="F101405">
        <v>75000000</v>
      </c>
    </row>
    <row r="101406" spans="1:6" x14ac:dyDescent="0.25">
      <c r="A101406" t="s">
        <v>411018</v>
      </c>
      <c r="B101406" t="s">
        <v>411019</v>
      </c>
      <c r="C101406" t="s">
        <v>228873</v>
      </c>
      <c r="D101406" t="s">
        <v>228877</v>
      </c>
      <c r="E101406" s="1">
        <v>39184</v>
      </c>
      <c r="F101406">
        <v>20000000</v>
      </c>
    </row>
    <row r="101407" spans="1:6" x14ac:dyDescent="0.25">
      <c r="A101407" t="s">
        <v>411020</v>
      </c>
      <c r="B101407" t="s">
        <v>411021</v>
      </c>
      <c r="C101407" t="s">
        <v>228880</v>
      </c>
      <c r="E101407" t="s">
        <v>37725</v>
      </c>
      <c r="F101407">
        <v>1500000</v>
      </c>
    </row>
    <row r="101408" spans="1:6" x14ac:dyDescent="0.25">
      <c r="A101408" t="s">
        <v>411022</v>
      </c>
      <c r="B101408" t="s">
        <v>411023</v>
      </c>
      <c r="C101408" t="s">
        <v>228943</v>
      </c>
      <c r="E101408" s="1">
        <v>41650</v>
      </c>
      <c r="F101408">
        <v>1500000</v>
      </c>
    </row>
    <row r="101409" spans="1:6" x14ac:dyDescent="0.25">
      <c r="A101409" t="s">
        <v>411024</v>
      </c>
      <c r="B101409" t="s">
        <v>411025</v>
      </c>
      <c r="C101409" t="s">
        <v>228873</v>
      </c>
      <c r="E101409" t="s">
        <v>1942</v>
      </c>
      <c r="F101409">
        <v>80606</v>
      </c>
    </row>
    <row r="101410" spans="1:6" x14ac:dyDescent="0.25">
      <c r="A101410" t="s">
        <v>411026</v>
      </c>
      <c r="B101410" t="s">
        <v>411027</v>
      </c>
      <c r="C101410" t="s">
        <v>228880</v>
      </c>
      <c r="E101410" s="1">
        <v>39727</v>
      </c>
      <c r="F101410">
        <v>3800000</v>
      </c>
    </row>
    <row r="101411" spans="1:6" x14ac:dyDescent="0.25">
      <c r="A101411" t="s">
        <v>411028</v>
      </c>
      <c r="B101411" t="s">
        <v>411029</v>
      </c>
      <c r="C101411" t="s">
        <v>228943</v>
      </c>
      <c r="E101411" t="s">
        <v>914</v>
      </c>
      <c r="F101411">
        <v>112993</v>
      </c>
    </row>
    <row r="101412" spans="1:6" x14ac:dyDescent="0.25">
      <c r="A101412" t="s">
        <v>411030</v>
      </c>
      <c r="B101412" t="s">
        <v>411031</v>
      </c>
      <c r="C101412" t="s">
        <v>228880</v>
      </c>
      <c r="E101412" t="s">
        <v>231167</v>
      </c>
      <c r="F101412">
        <v>1149273</v>
      </c>
    </row>
    <row r="101413" spans="1:6" x14ac:dyDescent="0.25">
      <c r="A101413" t="s">
        <v>411032</v>
      </c>
      <c r="B101413" t="s">
        <v>411033</v>
      </c>
      <c r="C101413" t="s">
        <v>228873</v>
      </c>
      <c r="E101413" s="1">
        <v>40456</v>
      </c>
      <c r="F101413">
        <v>11311711</v>
      </c>
    </row>
    <row r="101414" spans="1:6" x14ac:dyDescent="0.25">
      <c r="A101414" t="s">
        <v>411034</v>
      </c>
      <c r="B101414" t="s">
        <v>411035</v>
      </c>
      <c r="C101414" t="s">
        <v>228873</v>
      </c>
      <c r="E101414" s="1">
        <v>38361</v>
      </c>
      <c r="F101414">
        <v>9980000</v>
      </c>
    </row>
    <row r="101415" spans="1:6" x14ac:dyDescent="0.25">
      <c r="A101415" t="s">
        <v>411036</v>
      </c>
      <c r="B101415" t="s">
        <v>411037</v>
      </c>
      <c r="C101415" t="s">
        <v>228880</v>
      </c>
      <c r="E101415" s="1">
        <v>40911</v>
      </c>
      <c r="F101415">
        <v>53478</v>
      </c>
    </row>
    <row r="101416" spans="1:6" x14ac:dyDescent="0.25">
      <c r="A101416" t="s">
        <v>411038</v>
      </c>
      <c r="B101416" t="s">
        <v>411039</v>
      </c>
      <c r="C101416" t="s">
        <v>228880</v>
      </c>
      <c r="E101416" s="1">
        <v>39814</v>
      </c>
      <c r="F101416">
        <v>50000</v>
      </c>
    </row>
    <row r="101417" spans="1:6" x14ac:dyDescent="0.25">
      <c r="A101417" t="s">
        <v>411040</v>
      </c>
      <c r="B101417" t="s">
        <v>411041</v>
      </c>
      <c r="C101417" t="s">
        <v>228873</v>
      </c>
      <c r="D101417" t="s">
        <v>228877</v>
      </c>
      <c r="E101417" s="1">
        <v>41286</v>
      </c>
    </row>
    <row r="101418" spans="1:6" x14ac:dyDescent="0.25">
      <c r="A101418" t="s">
        <v>411042</v>
      </c>
      <c r="B101418" t="s">
        <v>411043</v>
      </c>
      <c r="C101418" t="s">
        <v>228873</v>
      </c>
      <c r="E101418" t="s">
        <v>6318</v>
      </c>
    </row>
    <row r="101419" spans="1:6" x14ac:dyDescent="0.25">
      <c r="A101419" t="s">
        <v>411044</v>
      </c>
      <c r="B101419" t="s">
        <v>411045</v>
      </c>
      <c r="C101419" t="s">
        <v>228873</v>
      </c>
      <c r="E101419" s="1">
        <v>41219</v>
      </c>
      <c r="F101419">
        <v>16307200</v>
      </c>
    </row>
    <row r="101420" spans="1:6" x14ac:dyDescent="0.25">
      <c r="A101420" t="s">
        <v>411046</v>
      </c>
      <c r="B101420" t="s">
        <v>411047</v>
      </c>
      <c r="C101420" t="s">
        <v>228873</v>
      </c>
      <c r="E101420" s="1">
        <v>41039</v>
      </c>
      <c r="F101420">
        <v>3770000</v>
      </c>
    </row>
    <row r="101421" spans="1:6" x14ac:dyDescent="0.25">
      <c r="A101421" t="s">
        <v>411048</v>
      </c>
      <c r="B101421" t="s">
        <v>411049</v>
      </c>
      <c r="C101421" t="s">
        <v>228873</v>
      </c>
      <c r="D101421" t="s">
        <v>228977</v>
      </c>
      <c r="E101421" t="s">
        <v>80067</v>
      </c>
      <c r="F101421">
        <v>25000000</v>
      </c>
    </row>
    <row r="101422" spans="1:6" x14ac:dyDescent="0.25">
      <c r="A101422" t="s">
        <v>411046</v>
      </c>
      <c r="B101422" t="s">
        <v>411050</v>
      </c>
      <c r="C101422" t="s">
        <v>228880</v>
      </c>
      <c r="E101422" t="s">
        <v>13691</v>
      </c>
      <c r="F101422">
        <v>2748531</v>
      </c>
    </row>
    <row r="101423" spans="1:6" x14ac:dyDescent="0.25">
      <c r="A101423" t="s">
        <v>411051</v>
      </c>
      <c r="B101423" t="s">
        <v>411052</v>
      </c>
      <c r="C101423" t="s">
        <v>228873</v>
      </c>
      <c r="E101423" s="1">
        <v>40917</v>
      </c>
    </row>
    <row r="101424" spans="1:6" x14ac:dyDescent="0.25">
      <c r="A101424" t="s">
        <v>411053</v>
      </c>
      <c r="B101424" t="s">
        <v>411054</v>
      </c>
      <c r="C101424" t="s">
        <v>228880</v>
      </c>
      <c r="E101424" s="1">
        <v>42014</v>
      </c>
    </row>
    <row r="101425" spans="1:6" x14ac:dyDescent="0.25">
      <c r="A101425" t="s">
        <v>411055</v>
      </c>
      <c r="B101425" t="s">
        <v>411056</v>
      </c>
      <c r="C101425" t="s">
        <v>228873</v>
      </c>
      <c r="D101425" t="s">
        <v>228877</v>
      </c>
      <c r="E101425" t="s">
        <v>134242</v>
      </c>
    </row>
    <row r="101426" spans="1:6" x14ac:dyDescent="0.25">
      <c r="A101426" t="s">
        <v>411057</v>
      </c>
      <c r="B101426" t="s">
        <v>411058</v>
      </c>
      <c r="C101426" t="s">
        <v>228873</v>
      </c>
      <c r="E101426" t="s">
        <v>133680</v>
      </c>
      <c r="F101426">
        <v>6000000</v>
      </c>
    </row>
    <row r="101427" spans="1:6" x14ac:dyDescent="0.25">
      <c r="A101427" t="s">
        <v>411059</v>
      </c>
      <c r="B101427" t="s">
        <v>411060</v>
      </c>
      <c r="C101427" t="s">
        <v>228880</v>
      </c>
      <c r="E101427" s="1">
        <v>41641</v>
      </c>
      <c r="F101427">
        <v>12500</v>
      </c>
    </row>
    <row r="101428" spans="1:6" x14ac:dyDescent="0.25">
      <c r="A101428" t="s">
        <v>411061</v>
      </c>
      <c r="B101428" t="s">
        <v>411062</v>
      </c>
      <c r="C101428" t="s">
        <v>228873</v>
      </c>
      <c r="D101428" t="s">
        <v>228877</v>
      </c>
      <c r="E101428" t="s">
        <v>46102</v>
      </c>
      <c r="F101428">
        <v>2000000</v>
      </c>
    </row>
    <row r="101429" spans="1:6" x14ac:dyDescent="0.25">
      <c r="A101429" t="s">
        <v>411063</v>
      </c>
      <c r="B101429" t="s">
        <v>411064</v>
      </c>
      <c r="C101429" t="s">
        <v>228873</v>
      </c>
      <c r="E101429" t="s">
        <v>23104</v>
      </c>
      <c r="F101429">
        <v>1100000</v>
      </c>
    </row>
    <row r="101430" spans="1:6" x14ac:dyDescent="0.25">
      <c r="A101430" t="s">
        <v>411065</v>
      </c>
      <c r="B101430" t="s">
        <v>411066</v>
      </c>
      <c r="C101430" t="s">
        <v>228889</v>
      </c>
      <c r="E101430" s="1">
        <v>42006</v>
      </c>
    </row>
    <row r="101431" spans="1:6" x14ac:dyDescent="0.25">
      <c r="A101431" t="s">
        <v>411067</v>
      </c>
      <c r="B101431" t="s">
        <v>411068</v>
      </c>
      <c r="C101431" t="s">
        <v>228873</v>
      </c>
      <c r="E101431" s="1">
        <v>42160</v>
      </c>
      <c r="F101431">
        <v>1053098</v>
      </c>
    </row>
    <row r="101432" spans="1:6" x14ac:dyDescent="0.25">
      <c r="A101432" t="s">
        <v>411069</v>
      </c>
      <c r="B101432" t="s">
        <v>411070</v>
      </c>
      <c r="C101432" t="s">
        <v>228943</v>
      </c>
      <c r="E101432" t="s">
        <v>43114</v>
      </c>
    </row>
    <row r="101433" spans="1:6" x14ac:dyDescent="0.25">
      <c r="A101433" t="s">
        <v>411071</v>
      </c>
      <c r="B101433" t="s">
        <v>411072</v>
      </c>
      <c r="C101433" t="s">
        <v>228873</v>
      </c>
      <c r="D101433" t="s">
        <v>228874</v>
      </c>
      <c r="E101433" t="s">
        <v>51493</v>
      </c>
      <c r="F101433">
        <v>27000000</v>
      </c>
    </row>
    <row r="101434" spans="1:6" x14ac:dyDescent="0.25">
      <c r="A101434" t="s">
        <v>411073</v>
      </c>
      <c r="B101434" t="s">
        <v>411074</v>
      </c>
      <c r="C101434" t="s">
        <v>228873</v>
      </c>
      <c r="E101434" s="1">
        <v>41553</v>
      </c>
      <c r="F101434">
        <v>31519071</v>
      </c>
    </row>
    <row r="101435" spans="1:6" x14ac:dyDescent="0.25">
      <c r="A101435" t="s">
        <v>411075</v>
      </c>
      <c r="B101435" t="s">
        <v>411076</v>
      </c>
      <c r="C101435" t="s">
        <v>228880</v>
      </c>
      <c r="E101435" t="s">
        <v>43695</v>
      </c>
      <c r="F101435">
        <v>150000</v>
      </c>
    </row>
    <row r="101436" spans="1:6" x14ac:dyDescent="0.25">
      <c r="A101436" t="s">
        <v>411077</v>
      </c>
      <c r="B101436" t="s">
        <v>411078</v>
      </c>
      <c r="C101436" t="s">
        <v>228880</v>
      </c>
      <c r="E101436" t="s">
        <v>107279</v>
      </c>
      <c r="F101436">
        <v>50000</v>
      </c>
    </row>
    <row r="101437" spans="1:6" x14ac:dyDescent="0.25">
      <c r="A101437" t="s">
        <v>411079</v>
      </c>
      <c r="B101437" t="s">
        <v>411080</v>
      </c>
      <c r="C101437" t="s">
        <v>228873</v>
      </c>
      <c r="E101437" s="1">
        <v>37998</v>
      </c>
      <c r="F101437">
        <v>19049920</v>
      </c>
    </row>
    <row r="101438" spans="1:6" x14ac:dyDescent="0.25">
      <c r="A101438" t="s">
        <v>411081</v>
      </c>
      <c r="B101438" t="s">
        <v>411082</v>
      </c>
      <c r="C101438" t="s">
        <v>228873</v>
      </c>
      <c r="D101438" t="s">
        <v>228874</v>
      </c>
      <c r="E101438" s="1">
        <v>38635</v>
      </c>
      <c r="F101438">
        <v>5097865</v>
      </c>
    </row>
    <row r="101439" spans="1:6" x14ac:dyDescent="0.25">
      <c r="A101439" t="s">
        <v>411083</v>
      </c>
      <c r="B101439" t="s">
        <v>411084</v>
      </c>
      <c r="C101439" t="s">
        <v>228873</v>
      </c>
      <c r="D101439" t="s">
        <v>228874</v>
      </c>
      <c r="E101439" t="s">
        <v>272058</v>
      </c>
      <c r="F101439">
        <v>10000000</v>
      </c>
    </row>
    <row r="101440" spans="1:6" x14ac:dyDescent="0.25">
      <c r="A101440" t="s">
        <v>411085</v>
      </c>
      <c r="B101440" t="s">
        <v>411086</v>
      </c>
      <c r="C101440" t="s">
        <v>228873</v>
      </c>
      <c r="D101440" t="s">
        <v>229145</v>
      </c>
      <c r="E101440" t="s">
        <v>242250</v>
      </c>
      <c r="F101440">
        <v>8000000</v>
      </c>
    </row>
    <row r="101441" spans="1:6" x14ac:dyDescent="0.25">
      <c r="A101441" t="s">
        <v>411083</v>
      </c>
      <c r="B101441" t="s">
        <v>411087</v>
      </c>
      <c r="C101441" t="s">
        <v>228873</v>
      </c>
      <c r="D101441" t="s">
        <v>228977</v>
      </c>
      <c r="E101441" t="s">
        <v>248186</v>
      </c>
      <c r="F101441">
        <v>8000000</v>
      </c>
    </row>
    <row r="101442" spans="1:6" x14ac:dyDescent="0.25">
      <c r="A101442" t="s">
        <v>411088</v>
      </c>
      <c r="B101442" t="s">
        <v>411089</v>
      </c>
      <c r="C101442" t="s">
        <v>228873</v>
      </c>
      <c r="E101442" s="1">
        <v>41974</v>
      </c>
      <c r="F101442">
        <v>6818631</v>
      </c>
    </row>
    <row r="101443" spans="1:6" x14ac:dyDescent="0.25">
      <c r="A101443" t="s">
        <v>411090</v>
      </c>
      <c r="B101443" t="s">
        <v>411091</v>
      </c>
      <c r="C101443" t="s">
        <v>228873</v>
      </c>
      <c r="E101443" s="1">
        <v>40706</v>
      </c>
      <c r="F101443">
        <v>12509719</v>
      </c>
    </row>
    <row r="101444" spans="1:6" x14ac:dyDescent="0.25">
      <c r="A101444" t="s">
        <v>411092</v>
      </c>
      <c r="B101444" t="s">
        <v>411093</v>
      </c>
      <c r="C101444" t="s">
        <v>228873</v>
      </c>
      <c r="D101444" t="s">
        <v>228877</v>
      </c>
      <c r="E101444" s="1">
        <v>38355</v>
      </c>
    </row>
    <row r="101445" spans="1:6" x14ac:dyDescent="0.25">
      <c r="A101445" t="s">
        <v>411094</v>
      </c>
      <c r="B101445" t="s">
        <v>411095</v>
      </c>
      <c r="C101445" t="s">
        <v>228873</v>
      </c>
      <c r="D101445" t="s">
        <v>228874</v>
      </c>
      <c r="E101445" s="1">
        <v>38879</v>
      </c>
      <c r="F101445">
        <v>15000000</v>
      </c>
    </row>
    <row r="101446" spans="1:6" x14ac:dyDescent="0.25">
      <c r="A101446" t="s">
        <v>411096</v>
      </c>
      <c r="B101446" t="s">
        <v>411097</v>
      </c>
      <c r="C101446" t="s">
        <v>228873</v>
      </c>
      <c r="E101446" t="s">
        <v>10338</v>
      </c>
      <c r="F101446">
        <v>25000000</v>
      </c>
    </row>
    <row r="101447" spans="1:6" x14ac:dyDescent="0.25">
      <c r="A101447" t="s">
        <v>411098</v>
      </c>
      <c r="B101447" t="s">
        <v>411099</v>
      </c>
      <c r="C101447" t="s">
        <v>228880</v>
      </c>
      <c r="E101447" s="1">
        <v>41282</v>
      </c>
      <c r="F101447">
        <v>250000</v>
      </c>
    </row>
    <row r="101448" spans="1:6" x14ac:dyDescent="0.25">
      <c r="A101448" t="s">
        <v>411100</v>
      </c>
      <c r="B101448" t="s">
        <v>411101</v>
      </c>
      <c r="C101448" t="s">
        <v>228880</v>
      </c>
      <c r="E101448" s="1">
        <v>41620</v>
      </c>
      <c r="F101448">
        <v>377358</v>
      </c>
    </row>
    <row r="101449" spans="1:6" x14ac:dyDescent="0.25">
      <c r="A101449" t="s">
        <v>411102</v>
      </c>
      <c r="B101449" t="s">
        <v>411103</v>
      </c>
      <c r="C101449" t="s">
        <v>228873</v>
      </c>
      <c r="D101449" t="s">
        <v>228877</v>
      </c>
      <c r="E101449" s="1">
        <v>41309</v>
      </c>
      <c r="F101449">
        <v>5000000</v>
      </c>
    </row>
    <row r="101450" spans="1:6" x14ac:dyDescent="0.25">
      <c r="A101450" t="s">
        <v>411104</v>
      </c>
      <c r="B101450" t="s">
        <v>411105</v>
      </c>
      <c r="C101450" t="s">
        <v>228880</v>
      </c>
      <c r="E101450" s="1">
        <v>42014</v>
      </c>
    </row>
    <row r="101451" spans="1:6" x14ac:dyDescent="0.25">
      <c r="A101451" t="s">
        <v>411106</v>
      </c>
      <c r="B101451" t="s">
        <v>411107</v>
      </c>
      <c r="C101451" t="s">
        <v>228880</v>
      </c>
      <c r="E101451" s="1">
        <v>41649</v>
      </c>
      <c r="F101451">
        <v>174665</v>
      </c>
    </row>
    <row r="101452" spans="1:6" x14ac:dyDescent="0.25">
      <c r="A101452" t="s">
        <v>411108</v>
      </c>
      <c r="B101452" t="s">
        <v>411109</v>
      </c>
      <c r="C101452" t="s">
        <v>228927</v>
      </c>
      <c r="E101452" t="s">
        <v>1819</v>
      </c>
      <c r="F101452">
        <v>227000</v>
      </c>
    </row>
    <row r="101453" spans="1:6" x14ac:dyDescent="0.25">
      <c r="A101453" t="s">
        <v>411110</v>
      </c>
      <c r="B101453" t="s">
        <v>411111</v>
      </c>
      <c r="C101453" t="s">
        <v>228880</v>
      </c>
      <c r="E101453" t="s">
        <v>1819</v>
      </c>
      <c r="F101453">
        <v>128114</v>
      </c>
    </row>
    <row r="101454" spans="1:6" x14ac:dyDescent="0.25">
      <c r="A101454" t="s">
        <v>411112</v>
      </c>
      <c r="B101454" t="s">
        <v>411113</v>
      </c>
      <c r="C101454" t="s">
        <v>228889</v>
      </c>
      <c r="E101454" s="1">
        <v>41674</v>
      </c>
    </row>
    <row r="101455" spans="1:6" x14ac:dyDescent="0.25">
      <c r="A101455" t="s">
        <v>411114</v>
      </c>
      <c r="B101455" t="s">
        <v>411115</v>
      </c>
      <c r="C101455" t="s">
        <v>228880</v>
      </c>
      <c r="E101455" t="s">
        <v>8104</v>
      </c>
      <c r="F101455">
        <v>1250000</v>
      </c>
    </row>
    <row r="101456" spans="1:6" x14ac:dyDescent="0.25">
      <c r="A101456" t="s">
        <v>411116</v>
      </c>
      <c r="B101456" t="s">
        <v>411117</v>
      </c>
      <c r="C101456" t="s">
        <v>228880</v>
      </c>
      <c r="E101456" s="1">
        <v>42157</v>
      </c>
      <c r="F101456">
        <v>2000000</v>
      </c>
    </row>
    <row r="101457" spans="1:6" x14ac:dyDescent="0.25">
      <c r="A101457" t="s">
        <v>411114</v>
      </c>
      <c r="B101457" t="s">
        <v>411118</v>
      </c>
      <c r="C101457" t="s">
        <v>228880</v>
      </c>
      <c r="E101457" s="1">
        <v>42225</v>
      </c>
      <c r="F101457">
        <v>1600000</v>
      </c>
    </row>
    <row r="101458" spans="1:6" x14ac:dyDescent="0.25">
      <c r="A101458" t="s">
        <v>411116</v>
      </c>
      <c r="B101458" t="s">
        <v>411119</v>
      </c>
      <c r="C101458" t="s">
        <v>228880</v>
      </c>
      <c r="E101458" t="s">
        <v>8809</v>
      </c>
      <c r="F101458">
        <v>700000</v>
      </c>
    </row>
    <row r="101459" spans="1:6" x14ac:dyDescent="0.25">
      <c r="A101459" t="s">
        <v>411120</v>
      </c>
      <c r="B101459" t="s">
        <v>411121</v>
      </c>
      <c r="C101459" t="s">
        <v>228873</v>
      </c>
      <c r="E101459" t="s">
        <v>81633</v>
      </c>
      <c r="F101459">
        <v>750000</v>
      </c>
    </row>
    <row r="101460" spans="1:6" x14ac:dyDescent="0.25">
      <c r="A101460" t="s">
        <v>411122</v>
      </c>
      <c r="B101460" t="s">
        <v>411123</v>
      </c>
      <c r="C101460" t="s">
        <v>228880</v>
      </c>
      <c r="E101460" s="1">
        <v>41280</v>
      </c>
      <c r="F101460">
        <v>100000</v>
      </c>
    </row>
    <row r="101461" spans="1:6" x14ac:dyDescent="0.25">
      <c r="A101461" t="s">
        <v>411124</v>
      </c>
      <c r="B101461" t="s">
        <v>411125</v>
      </c>
      <c r="C101461" t="s">
        <v>228880</v>
      </c>
      <c r="E101461" s="1">
        <v>41645</v>
      </c>
      <c r="F101461">
        <v>100000</v>
      </c>
    </row>
    <row r="101462" spans="1:6" x14ac:dyDescent="0.25">
      <c r="A101462" t="s">
        <v>411122</v>
      </c>
      <c r="B101462" t="s">
        <v>411126</v>
      </c>
      <c r="C101462" t="s">
        <v>228880</v>
      </c>
      <c r="E101462" s="1">
        <v>41278</v>
      </c>
      <c r="F101462">
        <v>50000</v>
      </c>
    </row>
    <row r="101463" spans="1:6" x14ac:dyDescent="0.25">
      <c r="A101463" t="s">
        <v>411127</v>
      </c>
      <c r="B101463" t="s">
        <v>411128</v>
      </c>
      <c r="C101463" t="s">
        <v>228889</v>
      </c>
      <c r="E101463" t="s">
        <v>13716</v>
      </c>
    </row>
    <row r="101464" spans="1:6" x14ac:dyDescent="0.25">
      <c r="A101464" t="s">
        <v>411129</v>
      </c>
      <c r="B101464" t="s">
        <v>411130</v>
      </c>
      <c r="C101464" t="s">
        <v>228880</v>
      </c>
      <c r="E101464" s="1">
        <v>41647</v>
      </c>
    </row>
    <row r="101465" spans="1:6" x14ac:dyDescent="0.25">
      <c r="A101465" t="s">
        <v>411131</v>
      </c>
      <c r="B101465" t="s">
        <v>411132</v>
      </c>
      <c r="C101465" t="s">
        <v>228943</v>
      </c>
      <c r="E101465" t="s">
        <v>7624</v>
      </c>
      <c r="F101465">
        <v>120000</v>
      </c>
    </row>
    <row r="101466" spans="1:6" x14ac:dyDescent="0.25">
      <c r="A101466" t="s">
        <v>411133</v>
      </c>
      <c r="B101466" t="s">
        <v>411134</v>
      </c>
      <c r="C101466" t="s">
        <v>228880</v>
      </c>
      <c r="E101466" s="1">
        <v>41280</v>
      </c>
      <c r="F101466">
        <v>250000</v>
      </c>
    </row>
    <row r="101467" spans="1:6" x14ac:dyDescent="0.25">
      <c r="A101467" t="s">
        <v>411135</v>
      </c>
      <c r="B101467" t="s">
        <v>411136</v>
      </c>
      <c r="C101467" t="s">
        <v>228880</v>
      </c>
      <c r="E101467" s="1">
        <v>41275</v>
      </c>
      <c r="F101467">
        <v>250000</v>
      </c>
    </row>
    <row r="101468" spans="1:6" x14ac:dyDescent="0.25">
      <c r="A101468" t="s">
        <v>411137</v>
      </c>
      <c r="B101468" t="s">
        <v>411138</v>
      </c>
      <c r="C101468" t="s">
        <v>228927</v>
      </c>
      <c r="E101468" t="s">
        <v>229268</v>
      </c>
      <c r="F101468">
        <v>2000000</v>
      </c>
    </row>
    <row r="101469" spans="1:6" x14ac:dyDescent="0.25">
      <c r="A101469" t="s">
        <v>411139</v>
      </c>
      <c r="B101469" t="s">
        <v>411140</v>
      </c>
      <c r="C101469" t="s">
        <v>228880</v>
      </c>
      <c r="E101469" t="s">
        <v>275251</v>
      </c>
      <c r="F101469">
        <v>2000000</v>
      </c>
    </row>
    <row r="101470" spans="1:6" x14ac:dyDescent="0.25">
      <c r="A101470" t="s">
        <v>411137</v>
      </c>
      <c r="B101470" t="s">
        <v>411141</v>
      </c>
      <c r="C101470" t="s">
        <v>228943</v>
      </c>
      <c r="E101470" s="1">
        <v>41522</v>
      </c>
      <c r="F101470">
        <v>200000</v>
      </c>
    </row>
    <row r="101471" spans="1:6" x14ac:dyDescent="0.25">
      <c r="A101471" t="s">
        <v>411139</v>
      </c>
      <c r="B101471" t="s">
        <v>411142</v>
      </c>
      <c r="C101471" t="s">
        <v>228873</v>
      </c>
      <c r="D101471" t="s">
        <v>228877</v>
      </c>
      <c r="E101471" s="1">
        <v>42190</v>
      </c>
      <c r="F101471">
        <v>10000000</v>
      </c>
    </row>
    <row r="101472" spans="1:6" x14ac:dyDescent="0.25">
      <c r="A101472" t="s">
        <v>411143</v>
      </c>
      <c r="B101472" t="s">
        <v>411144</v>
      </c>
      <c r="C101472" t="s">
        <v>228873</v>
      </c>
      <c r="E101472" s="1">
        <v>40184</v>
      </c>
      <c r="F101472">
        <v>315000</v>
      </c>
    </row>
    <row r="101473" spans="1:6" x14ac:dyDescent="0.25">
      <c r="A101473" t="s">
        <v>411145</v>
      </c>
      <c r="B101473" t="s">
        <v>411146</v>
      </c>
      <c r="C101473" t="s">
        <v>228909</v>
      </c>
      <c r="E101473" t="s">
        <v>17410</v>
      </c>
      <c r="F101473">
        <v>0</v>
      </c>
    </row>
    <row r="101474" spans="1:6" x14ac:dyDescent="0.25">
      <c r="A101474" t="s">
        <v>411147</v>
      </c>
      <c r="B101474" t="s">
        <v>411148</v>
      </c>
      <c r="C101474" t="s">
        <v>228873</v>
      </c>
      <c r="D101474" t="s">
        <v>228977</v>
      </c>
      <c r="E101474" t="s">
        <v>118555</v>
      </c>
      <c r="F101474">
        <v>8000000</v>
      </c>
    </row>
    <row r="101475" spans="1:6" x14ac:dyDescent="0.25">
      <c r="A101475" t="s">
        <v>411149</v>
      </c>
      <c r="B101475" t="s">
        <v>411150</v>
      </c>
      <c r="C101475" t="s">
        <v>228873</v>
      </c>
      <c r="D101475" t="s">
        <v>228877</v>
      </c>
      <c r="E101475" t="s">
        <v>238291</v>
      </c>
      <c r="F101475">
        <v>3200000</v>
      </c>
    </row>
    <row r="101476" spans="1:6" x14ac:dyDescent="0.25">
      <c r="A101476" t="s">
        <v>411147</v>
      </c>
      <c r="B101476" t="s">
        <v>411151</v>
      </c>
      <c r="C101476" t="s">
        <v>228873</v>
      </c>
      <c r="D101476" t="s">
        <v>228874</v>
      </c>
      <c r="E101476" s="1">
        <v>40089</v>
      </c>
      <c r="F101476">
        <v>7000000</v>
      </c>
    </row>
    <row r="101477" spans="1:6" x14ac:dyDescent="0.25">
      <c r="A101477" t="s">
        <v>411149</v>
      </c>
      <c r="B101477" t="s">
        <v>411152</v>
      </c>
      <c r="C101477" t="s">
        <v>228873</v>
      </c>
      <c r="E101477" t="s">
        <v>2333</v>
      </c>
      <c r="F101477">
        <v>2500000</v>
      </c>
    </row>
    <row r="101478" spans="1:6" x14ac:dyDescent="0.25">
      <c r="A101478" t="s">
        <v>411153</v>
      </c>
      <c r="B101478" t="s">
        <v>411154</v>
      </c>
      <c r="C101478" t="s">
        <v>228873</v>
      </c>
      <c r="D101478" t="s">
        <v>228877</v>
      </c>
      <c r="E101478" s="1">
        <v>37992</v>
      </c>
      <c r="F101478">
        <v>12000000</v>
      </c>
    </row>
    <row r="101479" spans="1:6" x14ac:dyDescent="0.25">
      <c r="A101479" t="s">
        <v>411155</v>
      </c>
      <c r="B101479" t="s">
        <v>411156</v>
      </c>
      <c r="C101479" t="s">
        <v>228880</v>
      </c>
      <c r="E101479" t="s">
        <v>42487</v>
      </c>
    </row>
    <row r="101480" spans="1:6" x14ac:dyDescent="0.25">
      <c r="A101480" t="s">
        <v>411157</v>
      </c>
      <c r="B101480" t="s">
        <v>411158</v>
      </c>
      <c r="C101480" t="s">
        <v>228880</v>
      </c>
      <c r="E101480" s="1">
        <v>41129</v>
      </c>
    </row>
    <row r="101481" spans="1:6" x14ac:dyDescent="0.25">
      <c r="A101481" t="s">
        <v>411159</v>
      </c>
      <c r="B101481" t="s">
        <v>411160</v>
      </c>
      <c r="C101481" t="s">
        <v>228873</v>
      </c>
      <c r="D101481" t="s">
        <v>228977</v>
      </c>
      <c r="E101481" s="1">
        <v>37905</v>
      </c>
      <c r="F101481">
        <v>20000000</v>
      </c>
    </row>
    <row r="101482" spans="1:6" x14ac:dyDescent="0.25">
      <c r="A101482" t="s">
        <v>411161</v>
      </c>
      <c r="B101482" t="s">
        <v>411162</v>
      </c>
      <c r="C101482" t="s">
        <v>228873</v>
      </c>
      <c r="D101482" t="s">
        <v>228874</v>
      </c>
      <c r="E101482" s="1">
        <v>39636</v>
      </c>
    </row>
    <row r="101483" spans="1:6" x14ac:dyDescent="0.25">
      <c r="A101483" t="s">
        <v>411163</v>
      </c>
      <c r="B101483" t="s">
        <v>411164</v>
      </c>
      <c r="C101483" t="s">
        <v>228873</v>
      </c>
      <c r="D101483" t="s">
        <v>228877</v>
      </c>
      <c r="E101483" s="1">
        <v>39091</v>
      </c>
    </row>
    <row r="101484" spans="1:6" x14ac:dyDescent="0.25">
      <c r="A101484" t="s">
        <v>411165</v>
      </c>
      <c r="B101484" t="s">
        <v>411166</v>
      </c>
      <c r="C101484" t="s">
        <v>228873</v>
      </c>
      <c r="D101484" t="s">
        <v>228874</v>
      </c>
      <c r="E101484" t="s">
        <v>245731</v>
      </c>
      <c r="F101484">
        <v>16500000</v>
      </c>
    </row>
    <row r="101485" spans="1:6" x14ac:dyDescent="0.25">
      <c r="A101485" t="s">
        <v>411167</v>
      </c>
      <c r="B101485" t="s">
        <v>411168</v>
      </c>
      <c r="C101485" t="s">
        <v>228880</v>
      </c>
      <c r="E101485" s="1">
        <v>42010</v>
      </c>
      <c r="F101485">
        <v>120000</v>
      </c>
    </row>
    <row r="101486" spans="1:6" x14ac:dyDescent="0.25">
      <c r="A101486" t="s">
        <v>411169</v>
      </c>
      <c r="B101486" t="s">
        <v>411170</v>
      </c>
      <c r="C101486" t="s">
        <v>228889</v>
      </c>
      <c r="E101486" t="s">
        <v>86299</v>
      </c>
    </row>
    <row r="101487" spans="1:6" x14ac:dyDescent="0.25">
      <c r="A101487" t="s">
        <v>411171</v>
      </c>
      <c r="B101487" t="s">
        <v>411172</v>
      </c>
      <c r="C101487" t="s">
        <v>228873</v>
      </c>
      <c r="D101487" t="s">
        <v>228977</v>
      </c>
      <c r="E101487" s="1">
        <v>40819</v>
      </c>
      <c r="F101487">
        <v>15000000</v>
      </c>
    </row>
    <row r="101488" spans="1:6" x14ac:dyDescent="0.25">
      <c r="A101488" t="s">
        <v>411169</v>
      </c>
      <c r="B101488" t="s">
        <v>411173</v>
      </c>
      <c r="C101488" t="s">
        <v>228873</v>
      </c>
      <c r="D101488" t="s">
        <v>228874</v>
      </c>
      <c r="E101488" s="1">
        <v>39459</v>
      </c>
      <c r="F101488">
        <v>11000000</v>
      </c>
    </row>
    <row r="101489" spans="1:6" x14ac:dyDescent="0.25">
      <c r="A101489" t="s">
        <v>411171</v>
      </c>
      <c r="B101489" t="s">
        <v>411174</v>
      </c>
      <c r="C101489" t="s">
        <v>228873</v>
      </c>
      <c r="D101489" t="s">
        <v>228877</v>
      </c>
      <c r="E101489" s="1">
        <v>39448</v>
      </c>
      <c r="F101489">
        <v>900000</v>
      </c>
    </row>
    <row r="101490" spans="1:6" x14ac:dyDescent="0.25">
      <c r="A101490" t="s">
        <v>411169</v>
      </c>
      <c r="B101490" t="s">
        <v>411175</v>
      </c>
      <c r="C101490" t="s">
        <v>228873</v>
      </c>
      <c r="E101490" s="1">
        <v>40918</v>
      </c>
      <c r="F101490">
        <v>5300000</v>
      </c>
    </row>
    <row r="101491" spans="1:6" x14ac:dyDescent="0.25">
      <c r="A101491" t="s">
        <v>411171</v>
      </c>
      <c r="B101491" t="s">
        <v>411176</v>
      </c>
      <c r="C101491" t="s">
        <v>228927</v>
      </c>
      <c r="E101491" s="1">
        <v>39816</v>
      </c>
      <c r="F101491">
        <v>3000000</v>
      </c>
    </row>
    <row r="101492" spans="1:6" x14ac:dyDescent="0.25">
      <c r="A101492" t="s">
        <v>411177</v>
      </c>
      <c r="B101492" t="s">
        <v>411178</v>
      </c>
      <c r="C101492" t="s">
        <v>228889</v>
      </c>
      <c r="E101492" s="1">
        <v>40915</v>
      </c>
    </row>
    <row r="101493" spans="1:6" x14ac:dyDescent="0.25">
      <c r="A101493" t="s">
        <v>411179</v>
      </c>
      <c r="B101493" t="s">
        <v>411180</v>
      </c>
      <c r="C101493" t="s">
        <v>228880</v>
      </c>
      <c r="E101493" s="1">
        <v>41371</v>
      </c>
      <c r="F101493">
        <v>150000</v>
      </c>
    </row>
    <row r="101494" spans="1:6" x14ac:dyDescent="0.25">
      <c r="A101494" t="s">
        <v>411181</v>
      </c>
      <c r="B101494" t="s">
        <v>411182</v>
      </c>
      <c r="C101494" t="s">
        <v>228873</v>
      </c>
      <c r="D101494" t="s">
        <v>228877</v>
      </c>
      <c r="E101494" s="1">
        <v>39514</v>
      </c>
      <c r="F101494">
        <v>6000000</v>
      </c>
    </row>
    <row r="101495" spans="1:6" x14ac:dyDescent="0.25">
      <c r="A101495" t="s">
        <v>411183</v>
      </c>
      <c r="B101495" t="s">
        <v>411184</v>
      </c>
      <c r="C101495" t="s">
        <v>228873</v>
      </c>
      <c r="D101495" t="s">
        <v>228874</v>
      </c>
      <c r="E101495" s="1">
        <v>40483</v>
      </c>
      <c r="F101495">
        <v>1500001</v>
      </c>
    </row>
    <row r="101496" spans="1:6" x14ac:dyDescent="0.25">
      <c r="A101496" t="s">
        <v>411185</v>
      </c>
      <c r="B101496" t="s">
        <v>411186</v>
      </c>
      <c r="C101496" t="s">
        <v>228873</v>
      </c>
      <c r="E101496" s="1">
        <v>39123</v>
      </c>
    </row>
    <row r="101497" spans="1:6" x14ac:dyDescent="0.25">
      <c r="A101497" t="s">
        <v>411187</v>
      </c>
      <c r="B101497" t="s">
        <v>411188</v>
      </c>
      <c r="C101497" t="s">
        <v>228880</v>
      </c>
      <c r="E101497" s="1">
        <v>41280</v>
      </c>
    </row>
    <row r="101498" spans="1:6" x14ac:dyDescent="0.25">
      <c r="A101498" t="s">
        <v>411189</v>
      </c>
      <c r="B101498" t="s">
        <v>411190</v>
      </c>
      <c r="C101498" t="s">
        <v>228873</v>
      </c>
      <c r="E101498" t="s">
        <v>58648</v>
      </c>
      <c r="F101498">
        <v>36400000</v>
      </c>
    </row>
    <row r="101499" spans="1:6" x14ac:dyDescent="0.25">
      <c r="A101499" t="s">
        <v>411191</v>
      </c>
      <c r="B101499" t="s">
        <v>411192</v>
      </c>
      <c r="C101499" t="s">
        <v>228880</v>
      </c>
      <c r="E101499" t="s">
        <v>14780</v>
      </c>
      <c r="F101499">
        <v>900001</v>
      </c>
    </row>
    <row r="101500" spans="1:6" x14ac:dyDescent="0.25">
      <c r="A101500" t="s">
        <v>411193</v>
      </c>
      <c r="B101500" t="s">
        <v>411194</v>
      </c>
      <c r="C101500" t="s">
        <v>228927</v>
      </c>
      <c r="E101500" t="s">
        <v>5737</v>
      </c>
      <c r="F101500">
        <v>4000000</v>
      </c>
    </row>
    <row r="101501" spans="1:6" x14ac:dyDescent="0.25">
      <c r="A101501" t="s">
        <v>411195</v>
      </c>
      <c r="B101501" t="s">
        <v>411196</v>
      </c>
      <c r="C101501" t="s">
        <v>228927</v>
      </c>
      <c r="E101501" t="s">
        <v>31433</v>
      </c>
      <c r="F101501">
        <v>3000000</v>
      </c>
    </row>
    <row r="101502" spans="1:6" x14ac:dyDescent="0.25">
      <c r="A101502" t="s">
        <v>411193</v>
      </c>
      <c r="B101502" t="s">
        <v>411197</v>
      </c>
      <c r="C101502" t="s">
        <v>228873</v>
      </c>
      <c r="E101502" t="s">
        <v>25492</v>
      </c>
      <c r="F101502">
        <v>13699997</v>
      </c>
    </row>
    <row r="101503" spans="1:6" x14ac:dyDescent="0.25">
      <c r="A101503" t="s">
        <v>411195</v>
      </c>
      <c r="B101503" t="s">
        <v>411198</v>
      </c>
      <c r="C101503" t="s">
        <v>228873</v>
      </c>
      <c r="E101503" t="s">
        <v>48120</v>
      </c>
      <c r="F101503">
        <v>15000000</v>
      </c>
    </row>
    <row r="101504" spans="1:6" x14ac:dyDescent="0.25">
      <c r="A101504" t="s">
        <v>411193</v>
      </c>
      <c r="B101504" t="s">
        <v>411199</v>
      </c>
      <c r="C101504" t="s">
        <v>228873</v>
      </c>
      <c r="D101504" t="s">
        <v>229145</v>
      </c>
      <c r="E101504" t="s">
        <v>159299</v>
      </c>
      <c r="F101504">
        <v>30000000</v>
      </c>
    </row>
    <row r="101505" spans="1:6" x14ac:dyDescent="0.25">
      <c r="A101505" t="s">
        <v>411195</v>
      </c>
      <c r="B101505" t="s">
        <v>411200</v>
      </c>
      <c r="C101505" t="s">
        <v>228873</v>
      </c>
      <c r="D101505" t="s">
        <v>228874</v>
      </c>
      <c r="E101505" t="s">
        <v>250933</v>
      </c>
      <c r="F101505">
        <v>10000000</v>
      </c>
    </row>
    <row r="101506" spans="1:6" x14ac:dyDescent="0.25">
      <c r="A101506" t="s">
        <v>411201</v>
      </c>
      <c r="B101506" t="s">
        <v>411202</v>
      </c>
      <c r="C101506" t="s">
        <v>228880</v>
      </c>
      <c r="E101506" s="1">
        <v>40703</v>
      </c>
      <c r="F101506">
        <v>584988</v>
      </c>
    </row>
    <row r="101507" spans="1:6" x14ac:dyDescent="0.25">
      <c r="A101507" t="s">
        <v>411203</v>
      </c>
      <c r="B101507" t="s">
        <v>411204</v>
      </c>
      <c r="C101507" t="s">
        <v>228880</v>
      </c>
      <c r="E101507" t="s">
        <v>86136</v>
      </c>
      <c r="F101507">
        <v>30000</v>
      </c>
    </row>
    <row r="101508" spans="1:6" x14ac:dyDescent="0.25">
      <c r="A101508" t="s">
        <v>411205</v>
      </c>
      <c r="B101508" t="s">
        <v>411206</v>
      </c>
      <c r="C101508" t="s">
        <v>228880</v>
      </c>
      <c r="E101508" t="s">
        <v>7926</v>
      </c>
      <c r="F101508">
        <v>2000000</v>
      </c>
    </row>
    <row r="101509" spans="1:6" x14ac:dyDescent="0.25">
      <c r="A101509" t="s">
        <v>411207</v>
      </c>
      <c r="B101509" t="s">
        <v>411208</v>
      </c>
      <c r="C101509" t="s">
        <v>228919</v>
      </c>
      <c r="E101509" t="s">
        <v>192</v>
      </c>
      <c r="F101509">
        <v>5400000</v>
      </c>
    </row>
    <row r="101510" spans="1:6" x14ac:dyDescent="0.25">
      <c r="A101510" t="s">
        <v>411209</v>
      </c>
      <c r="B101510" t="s">
        <v>411210</v>
      </c>
      <c r="C101510" t="s">
        <v>228927</v>
      </c>
      <c r="E101510" t="s">
        <v>35829</v>
      </c>
      <c r="F101510">
        <v>12149951</v>
      </c>
    </row>
    <row r="101511" spans="1:6" x14ac:dyDescent="0.25">
      <c r="A101511" t="s">
        <v>411211</v>
      </c>
      <c r="B101511" t="s">
        <v>411212</v>
      </c>
      <c r="C101511" t="s">
        <v>228880</v>
      </c>
      <c r="E101511" s="1">
        <v>41154</v>
      </c>
      <c r="F101511">
        <v>3013924</v>
      </c>
    </row>
    <row r="101512" spans="1:6" x14ac:dyDescent="0.25">
      <c r="A101512" t="s">
        <v>411213</v>
      </c>
      <c r="B101512" t="s">
        <v>411214</v>
      </c>
      <c r="C101512" t="s">
        <v>228873</v>
      </c>
      <c r="E101512" t="s">
        <v>39459</v>
      </c>
      <c r="F101512">
        <v>1966987</v>
      </c>
    </row>
    <row r="101513" spans="1:6" x14ac:dyDescent="0.25">
      <c r="A101513" t="s">
        <v>411215</v>
      </c>
      <c r="B101513" t="s">
        <v>411216</v>
      </c>
      <c r="C101513" t="s">
        <v>228873</v>
      </c>
      <c r="E101513" t="s">
        <v>180301</v>
      </c>
      <c r="F101513">
        <v>60000</v>
      </c>
    </row>
    <row r="101514" spans="1:6" x14ac:dyDescent="0.25">
      <c r="A101514" t="s">
        <v>411217</v>
      </c>
      <c r="B101514" t="s">
        <v>411218</v>
      </c>
      <c r="C101514" t="s">
        <v>228873</v>
      </c>
      <c r="D101514" t="s">
        <v>228877</v>
      </c>
      <c r="E101514" s="1">
        <v>39571</v>
      </c>
    </row>
    <row r="101515" spans="1:6" x14ac:dyDescent="0.25">
      <c r="A101515" t="s">
        <v>411219</v>
      </c>
      <c r="B101515" t="s">
        <v>411220</v>
      </c>
      <c r="C101515" t="s">
        <v>228873</v>
      </c>
      <c r="D101515" t="s">
        <v>228874</v>
      </c>
      <c r="E101515" s="1">
        <v>40950</v>
      </c>
      <c r="F101515">
        <v>873544</v>
      </c>
    </row>
    <row r="101516" spans="1:6" x14ac:dyDescent="0.25">
      <c r="A101516" t="s">
        <v>411221</v>
      </c>
      <c r="B101516" t="s">
        <v>411222</v>
      </c>
      <c r="C101516" t="s">
        <v>228873</v>
      </c>
      <c r="E101516" s="1">
        <v>36866</v>
      </c>
      <c r="F101516">
        <v>28000000</v>
      </c>
    </row>
    <row r="101517" spans="1:6" x14ac:dyDescent="0.25">
      <c r="A101517" t="s">
        <v>411223</v>
      </c>
      <c r="B101517" t="s">
        <v>411224</v>
      </c>
      <c r="C101517" t="s">
        <v>228873</v>
      </c>
      <c r="E101517" t="s">
        <v>17651</v>
      </c>
      <c r="F101517">
        <v>2925746</v>
      </c>
    </row>
    <row r="101518" spans="1:6" x14ac:dyDescent="0.25">
      <c r="A101518" t="s">
        <v>411225</v>
      </c>
      <c r="B101518" t="s">
        <v>411226</v>
      </c>
      <c r="C101518" t="s">
        <v>228873</v>
      </c>
      <c r="E101518" s="1">
        <v>41921</v>
      </c>
    </row>
    <row r="101519" spans="1:6" x14ac:dyDescent="0.25">
      <c r="A101519" t="s">
        <v>411223</v>
      </c>
      <c r="B101519" t="s">
        <v>411227</v>
      </c>
      <c r="C101519" t="s">
        <v>228873</v>
      </c>
      <c r="E101519" s="1">
        <v>40432</v>
      </c>
      <c r="F101519">
        <v>4900364</v>
      </c>
    </row>
    <row r="101520" spans="1:6" x14ac:dyDescent="0.25">
      <c r="A101520" t="s">
        <v>411225</v>
      </c>
      <c r="B101520" t="s">
        <v>411228</v>
      </c>
      <c r="C101520" t="s">
        <v>228873</v>
      </c>
      <c r="E101520" s="1">
        <v>40882</v>
      </c>
      <c r="F101520">
        <v>6917343</v>
      </c>
    </row>
    <row r="101521" spans="1:6" x14ac:dyDescent="0.25">
      <c r="A101521" t="s">
        <v>411229</v>
      </c>
      <c r="B101521" t="s">
        <v>411230</v>
      </c>
      <c r="C101521" t="s">
        <v>228880</v>
      </c>
      <c r="E101521" s="1">
        <v>40918</v>
      </c>
      <c r="F101521">
        <v>50000</v>
      </c>
    </row>
    <row r="101522" spans="1:6" x14ac:dyDescent="0.25">
      <c r="A101522" t="s">
        <v>411231</v>
      </c>
      <c r="B101522" t="s">
        <v>411232</v>
      </c>
      <c r="C101522" t="s">
        <v>228880</v>
      </c>
      <c r="E101522" s="1">
        <v>41645</v>
      </c>
      <c r="F101522">
        <v>101859</v>
      </c>
    </row>
    <row r="101523" spans="1:6" x14ac:dyDescent="0.25">
      <c r="A101523" t="s">
        <v>411229</v>
      </c>
      <c r="B101523" t="s">
        <v>411233</v>
      </c>
      <c r="C101523" t="s">
        <v>228880</v>
      </c>
      <c r="E101523" s="1">
        <v>41645</v>
      </c>
      <c r="F101523">
        <v>100000</v>
      </c>
    </row>
    <row r="101524" spans="1:6" x14ac:dyDescent="0.25">
      <c r="A101524" t="s">
        <v>411234</v>
      </c>
      <c r="B101524" t="s">
        <v>411235</v>
      </c>
      <c r="C101524" t="s">
        <v>228873</v>
      </c>
      <c r="D101524" t="s">
        <v>228877</v>
      </c>
      <c r="E101524" s="1">
        <v>39448</v>
      </c>
      <c r="F101524">
        <v>1472100</v>
      </c>
    </row>
    <row r="101525" spans="1:6" x14ac:dyDescent="0.25">
      <c r="A101525" t="s">
        <v>411236</v>
      </c>
      <c r="B101525" t="s">
        <v>411237</v>
      </c>
      <c r="C101525" t="s">
        <v>229733</v>
      </c>
      <c r="E101525" s="1">
        <v>41709</v>
      </c>
      <c r="F101525">
        <v>20000000</v>
      </c>
    </row>
    <row r="101526" spans="1:6" x14ac:dyDescent="0.25">
      <c r="A101526" t="s">
        <v>411238</v>
      </c>
      <c r="B101526" t="s">
        <v>411239</v>
      </c>
      <c r="C101526" t="s">
        <v>228880</v>
      </c>
      <c r="E101526" s="1">
        <v>40914</v>
      </c>
    </row>
    <row r="101527" spans="1:6" x14ac:dyDescent="0.25">
      <c r="A101527" t="s">
        <v>411240</v>
      </c>
      <c r="B101527" t="s">
        <v>411241</v>
      </c>
      <c r="C101527" t="s">
        <v>228889</v>
      </c>
      <c r="E101527" t="s">
        <v>62526</v>
      </c>
    </row>
    <row r="101528" spans="1:6" x14ac:dyDescent="0.25">
      <c r="A101528" t="s">
        <v>411242</v>
      </c>
      <c r="B101528" t="s">
        <v>411243</v>
      </c>
      <c r="C101528" t="s">
        <v>228889</v>
      </c>
      <c r="E101528" t="s">
        <v>5664</v>
      </c>
      <c r="F101528">
        <v>227287</v>
      </c>
    </row>
    <row r="101529" spans="1:6" x14ac:dyDescent="0.25">
      <c r="A101529" t="s">
        <v>411244</v>
      </c>
      <c r="B101529" t="s">
        <v>411245</v>
      </c>
      <c r="C101529" t="s">
        <v>228873</v>
      </c>
      <c r="E101529" s="1">
        <v>40483</v>
      </c>
      <c r="F101529">
        <v>6828160</v>
      </c>
    </row>
    <row r="101530" spans="1:6" x14ac:dyDescent="0.25">
      <c r="A101530" t="s">
        <v>411246</v>
      </c>
      <c r="B101530" t="s">
        <v>411247</v>
      </c>
      <c r="C101530" t="s">
        <v>228873</v>
      </c>
      <c r="D101530" t="s">
        <v>228977</v>
      </c>
      <c r="E101530" t="s">
        <v>7930</v>
      </c>
      <c r="F101530">
        <v>7364000</v>
      </c>
    </row>
    <row r="101531" spans="1:6" x14ac:dyDescent="0.25">
      <c r="A101531" t="s">
        <v>411248</v>
      </c>
      <c r="B101531" t="s">
        <v>411249</v>
      </c>
      <c r="C101531" t="s">
        <v>228873</v>
      </c>
      <c r="E101531" t="s">
        <v>23073</v>
      </c>
      <c r="F101531">
        <v>4665000</v>
      </c>
    </row>
    <row r="101532" spans="1:6" x14ac:dyDescent="0.25">
      <c r="A101532" t="s">
        <v>411250</v>
      </c>
      <c r="B101532" t="s">
        <v>411251</v>
      </c>
      <c r="C101532" t="s">
        <v>228873</v>
      </c>
      <c r="D101532" t="s">
        <v>228877</v>
      </c>
      <c r="E101532" t="s">
        <v>166326</v>
      </c>
      <c r="F101532">
        <v>5000000</v>
      </c>
    </row>
    <row r="101533" spans="1:6" x14ac:dyDescent="0.25">
      <c r="A101533" t="s">
        <v>411252</v>
      </c>
      <c r="B101533" t="s">
        <v>411253</v>
      </c>
      <c r="C101533" t="s">
        <v>228873</v>
      </c>
      <c r="E101533" s="1">
        <v>40371</v>
      </c>
      <c r="F101533">
        <v>10000000</v>
      </c>
    </row>
    <row r="101534" spans="1:6" x14ac:dyDescent="0.25">
      <c r="A101534" t="s">
        <v>411254</v>
      </c>
      <c r="B101534" t="s">
        <v>411255</v>
      </c>
      <c r="C101534" t="s">
        <v>228916</v>
      </c>
      <c r="E101534" t="s">
        <v>20335</v>
      </c>
      <c r="F101534">
        <v>38700</v>
      </c>
    </row>
    <row r="101535" spans="1:6" x14ac:dyDescent="0.25">
      <c r="A101535" t="s">
        <v>411256</v>
      </c>
      <c r="B101535" t="s">
        <v>411257</v>
      </c>
      <c r="C101535" t="s">
        <v>228889</v>
      </c>
      <c r="E101535" s="1">
        <v>37106</v>
      </c>
      <c r="F101535">
        <v>12000000</v>
      </c>
    </row>
    <row r="101536" spans="1:6" x14ac:dyDescent="0.25">
      <c r="A101536" t="s">
        <v>411258</v>
      </c>
      <c r="B101536" t="s">
        <v>411259</v>
      </c>
      <c r="C101536" t="s">
        <v>228873</v>
      </c>
      <c r="E101536" t="s">
        <v>231283</v>
      </c>
      <c r="F101536">
        <v>7500000</v>
      </c>
    </row>
    <row r="101537" spans="1:6" x14ac:dyDescent="0.25">
      <c r="A101537" t="s">
        <v>411260</v>
      </c>
      <c r="B101537" t="s">
        <v>411261</v>
      </c>
      <c r="C101537" t="s">
        <v>228873</v>
      </c>
      <c r="E101537" s="1">
        <v>40360</v>
      </c>
      <c r="F101537">
        <v>810420</v>
      </c>
    </row>
    <row r="101538" spans="1:6" x14ac:dyDescent="0.25">
      <c r="A101538" t="s">
        <v>411262</v>
      </c>
      <c r="B101538" t="s">
        <v>411263</v>
      </c>
      <c r="C101538" t="s">
        <v>228927</v>
      </c>
      <c r="E101538" t="s">
        <v>180587</v>
      </c>
      <c r="F101538">
        <v>500000</v>
      </c>
    </row>
    <row r="101539" spans="1:6" x14ac:dyDescent="0.25">
      <c r="A101539" t="s">
        <v>411264</v>
      </c>
      <c r="B101539" t="s">
        <v>411265</v>
      </c>
      <c r="C101539" t="s">
        <v>228927</v>
      </c>
      <c r="E101539" s="1">
        <v>41796</v>
      </c>
      <c r="F101539">
        <v>250000</v>
      </c>
    </row>
    <row r="101540" spans="1:6" x14ac:dyDescent="0.25">
      <c r="A101540" t="s">
        <v>411266</v>
      </c>
      <c r="B101540" t="s">
        <v>411267</v>
      </c>
      <c r="C101540" t="s">
        <v>228873</v>
      </c>
      <c r="D101540" t="s">
        <v>228977</v>
      </c>
      <c r="E101540" t="s">
        <v>276707</v>
      </c>
      <c r="F101540">
        <v>34800000</v>
      </c>
    </row>
    <row r="101541" spans="1:6" x14ac:dyDescent="0.25">
      <c r="A101541" t="s">
        <v>411268</v>
      </c>
      <c r="B101541" t="s">
        <v>411269</v>
      </c>
      <c r="C101541" t="s">
        <v>229045</v>
      </c>
      <c r="E101541" t="s">
        <v>23937</v>
      </c>
      <c r="F101541">
        <v>50000</v>
      </c>
    </row>
    <row r="101542" spans="1:6" x14ac:dyDescent="0.25">
      <c r="A101542" t="s">
        <v>411270</v>
      </c>
      <c r="B101542" t="s">
        <v>411271</v>
      </c>
      <c r="C101542" t="s">
        <v>228880</v>
      </c>
      <c r="E101542" s="1">
        <v>40545</v>
      </c>
      <c r="F101542">
        <v>250000</v>
      </c>
    </row>
    <row r="101543" spans="1:6" x14ac:dyDescent="0.25">
      <c r="A101543" t="s">
        <v>411272</v>
      </c>
      <c r="B101543" t="s">
        <v>411273</v>
      </c>
      <c r="C101543" t="s">
        <v>228943</v>
      </c>
      <c r="E101543" s="1">
        <v>41277</v>
      </c>
      <c r="F101543">
        <v>1200000</v>
      </c>
    </row>
    <row r="101544" spans="1:6" x14ac:dyDescent="0.25">
      <c r="A101544" t="s">
        <v>411274</v>
      </c>
      <c r="B101544" t="s">
        <v>411275</v>
      </c>
      <c r="C101544" t="s">
        <v>228943</v>
      </c>
      <c r="E101544" s="1">
        <v>40549</v>
      </c>
      <c r="F101544">
        <v>650000</v>
      </c>
    </row>
    <row r="101545" spans="1:6" x14ac:dyDescent="0.25">
      <c r="A101545" t="s">
        <v>411272</v>
      </c>
      <c r="B101545" t="s">
        <v>411276</v>
      </c>
      <c r="C101545" t="s">
        <v>228880</v>
      </c>
      <c r="E101545" s="1">
        <v>40188</v>
      </c>
      <c r="F101545">
        <v>150000</v>
      </c>
    </row>
    <row r="101546" spans="1:6" x14ac:dyDescent="0.25">
      <c r="A101546" t="s">
        <v>411277</v>
      </c>
      <c r="B101546" t="s">
        <v>411278</v>
      </c>
      <c r="C101546" t="s">
        <v>228880</v>
      </c>
      <c r="E101546" s="1">
        <v>41154</v>
      </c>
    </row>
    <row r="101547" spans="1:6" x14ac:dyDescent="0.25">
      <c r="A101547" t="s">
        <v>411279</v>
      </c>
      <c r="B101547" t="s">
        <v>411280</v>
      </c>
      <c r="C101547" t="s">
        <v>228873</v>
      </c>
      <c r="E101547" t="s">
        <v>164781</v>
      </c>
      <c r="F101547">
        <v>5449274</v>
      </c>
    </row>
    <row r="101548" spans="1:6" x14ac:dyDescent="0.25">
      <c r="A101548" t="s">
        <v>411281</v>
      </c>
      <c r="B101548" t="s">
        <v>411282</v>
      </c>
      <c r="C101548" t="s">
        <v>228943</v>
      </c>
      <c r="E101548" s="1">
        <v>41923</v>
      </c>
      <c r="F101548">
        <v>2000000</v>
      </c>
    </row>
    <row r="101549" spans="1:6" x14ac:dyDescent="0.25">
      <c r="A101549" t="s">
        <v>411283</v>
      </c>
      <c r="B101549" t="s">
        <v>411284</v>
      </c>
      <c r="C101549" t="s">
        <v>229045</v>
      </c>
      <c r="E101549" t="s">
        <v>65052</v>
      </c>
      <c r="F101549">
        <v>250000</v>
      </c>
    </row>
    <row r="101550" spans="1:6" x14ac:dyDescent="0.25">
      <c r="A101550" t="s">
        <v>411285</v>
      </c>
      <c r="B101550" t="s">
        <v>411286</v>
      </c>
      <c r="C101550" t="s">
        <v>228873</v>
      </c>
      <c r="D101550" t="s">
        <v>228877</v>
      </c>
      <c r="E101550" s="1">
        <v>40944</v>
      </c>
      <c r="F101550">
        <v>15000000</v>
      </c>
    </row>
    <row r="101551" spans="1:6" x14ac:dyDescent="0.25">
      <c r="A101551" t="s">
        <v>411287</v>
      </c>
      <c r="B101551" t="s">
        <v>411288</v>
      </c>
      <c r="C101551" t="s">
        <v>228873</v>
      </c>
      <c r="D101551" t="s">
        <v>228977</v>
      </c>
      <c r="E101551" t="s">
        <v>88724</v>
      </c>
      <c r="F101551">
        <v>6000000</v>
      </c>
    </row>
    <row r="101552" spans="1:6" x14ac:dyDescent="0.25">
      <c r="A101552" t="s">
        <v>411289</v>
      </c>
      <c r="B101552" t="s">
        <v>411290</v>
      </c>
      <c r="C101552" t="s">
        <v>228873</v>
      </c>
      <c r="D101552" t="s">
        <v>228874</v>
      </c>
      <c r="E101552" s="1">
        <v>39090</v>
      </c>
      <c r="F101552">
        <v>8000000</v>
      </c>
    </row>
    <row r="101553" spans="1:6" x14ac:dyDescent="0.25">
      <c r="A101553" t="s">
        <v>411287</v>
      </c>
      <c r="B101553" t="s">
        <v>411291</v>
      </c>
      <c r="C101553" t="s">
        <v>228873</v>
      </c>
      <c r="D101553" t="s">
        <v>228877</v>
      </c>
      <c r="E101553" s="1">
        <v>39085</v>
      </c>
      <c r="F101553">
        <v>2000000</v>
      </c>
    </row>
    <row r="101554" spans="1:6" x14ac:dyDescent="0.25">
      <c r="A101554" t="s">
        <v>411292</v>
      </c>
      <c r="B101554" t="s">
        <v>411293</v>
      </c>
      <c r="C101554" t="s">
        <v>228873</v>
      </c>
      <c r="E101554" s="1">
        <v>41275</v>
      </c>
      <c r="F101554">
        <v>500000</v>
      </c>
    </row>
    <row r="101555" spans="1:6" x14ac:dyDescent="0.25">
      <c r="A101555" t="s">
        <v>411294</v>
      </c>
      <c r="B101555" t="s">
        <v>411295</v>
      </c>
      <c r="C101555" t="s">
        <v>228873</v>
      </c>
      <c r="E101555" s="1">
        <v>42160</v>
      </c>
      <c r="F101555">
        <v>393000</v>
      </c>
    </row>
    <row r="101556" spans="1:6" x14ac:dyDescent="0.25">
      <c r="A101556" t="s">
        <v>411296</v>
      </c>
      <c r="B101556" t="s">
        <v>411297</v>
      </c>
      <c r="C101556" t="s">
        <v>228873</v>
      </c>
      <c r="E101556" t="s">
        <v>47767</v>
      </c>
      <c r="F101556">
        <v>250000</v>
      </c>
    </row>
    <row r="101557" spans="1:6" x14ac:dyDescent="0.25">
      <c r="A101557" t="s">
        <v>411298</v>
      </c>
      <c r="B101557" t="s">
        <v>411299</v>
      </c>
      <c r="C101557" t="s">
        <v>228880</v>
      </c>
      <c r="E101557" t="s">
        <v>9229</v>
      </c>
      <c r="F101557">
        <v>553238</v>
      </c>
    </row>
    <row r="101558" spans="1:6" x14ac:dyDescent="0.25">
      <c r="A101558" t="s">
        <v>411300</v>
      </c>
      <c r="B101558" t="s">
        <v>411301</v>
      </c>
      <c r="C101558" t="s">
        <v>228880</v>
      </c>
      <c r="E101558" t="s">
        <v>32117</v>
      </c>
      <c r="F101558">
        <v>100000</v>
      </c>
    </row>
    <row r="101559" spans="1:6" x14ac:dyDescent="0.25">
      <c r="A101559" t="s">
        <v>411302</v>
      </c>
      <c r="B101559" t="s">
        <v>411303</v>
      </c>
      <c r="C101559" t="s">
        <v>228873</v>
      </c>
      <c r="D101559" t="s">
        <v>229145</v>
      </c>
      <c r="E101559" t="s">
        <v>196194</v>
      </c>
      <c r="F101559">
        <v>5500000</v>
      </c>
    </row>
    <row r="101560" spans="1:6" x14ac:dyDescent="0.25">
      <c r="A101560" t="s">
        <v>411304</v>
      </c>
      <c r="B101560" t="s">
        <v>411305</v>
      </c>
      <c r="C101560" t="s">
        <v>228873</v>
      </c>
      <c r="D101560" t="s">
        <v>228977</v>
      </c>
      <c r="E101560" s="1">
        <v>39026</v>
      </c>
      <c r="F101560">
        <v>5720000</v>
      </c>
    </row>
    <row r="101561" spans="1:6" x14ac:dyDescent="0.25">
      <c r="A101561" t="s">
        <v>411306</v>
      </c>
      <c r="B101561" t="s">
        <v>411307</v>
      </c>
      <c r="C101561" t="s">
        <v>228873</v>
      </c>
      <c r="E101561" t="s">
        <v>1938</v>
      </c>
      <c r="F101561">
        <v>409500</v>
      </c>
    </row>
    <row r="101562" spans="1:6" x14ac:dyDescent="0.25">
      <c r="A101562" t="s">
        <v>411308</v>
      </c>
      <c r="B101562" t="s">
        <v>411309</v>
      </c>
      <c r="C101562" t="s">
        <v>228873</v>
      </c>
      <c r="E101562" t="s">
        <v>21848</v>
      </c>
      <c r="F101562">
        <v>207500</v>
      </c>
    </row>
    <row r="101563" spans="1:6" x14ac:dyDescent="0.25">
      <c r="A101563" t="s">
        <v>411310</v>
      </c>
      <c r="B101563" t="s">
        <v>411311</v>
      </c>
      <c r="C101563" t="s">
        <v>228873</v>
      </c>
      <c r="E101563" s="1">
        <v>39490</v>
      </c>
      <c r="F101563">
        <v>1000000</v>
      </c>
    </row>
    <row r="101564" spans="1:6" x14ac:dyDescent="0.25">
      <c r="A101564" t="s">
        <v>411312</v>
      </c>
      <c r="B101564" t="s">
        <v>411313</v>
      </c>
      <c r="C101564" t="s">
        <v>228909</v>
      </c>
      <c r="E101564" t="s">
        <v>28327</v>
      </c>
      <c r="F101564">
        <v>0</v>
      </c>
    </row>
    <row r="101565" spans="1:6" x14ac:dyDescent="0.25">
      <c r="A101565" t="s">
        <v>411314</v>
      </c>
      <c r="B101565" t="s">
        <v>411315</v>
      </c>
      <c r="C101565" t="s">
        <v>228927</v>
      </c>
      <c r="E101565" t="s">
        <v>177534</v>
      </c>
      <c r="F101565">
        <v>425000</v>
      </c>
    </row>
    <row r="101566" spans="1:6" x14ac:dyDescent="0.25">
      <c r="A101566" t="s">
        <v>411316</v>
      </c>
      <c r="B101566" t="s">
        <v>411317</v>
      </c>
      <c r="C101566" t="s">
        <v>228927</v>
      </c>
      <c r="E101566" t="s">
        <v>85709</v>
      </c>
      <c r="F101566">
        <v>300000</v>
      </c>
    </row>
    <row r="101567" spans="1:6" x14ac:dyDescent="0.25">
      <c r="A101567" t="s">
        <v>411318</v>
      </c>
      <c r="B101567" t="s">
        <v>411319</v>
      </c>
      <c r="C101567" t="s">
        <v>228889</v>
      </c>
      <c r="E101567" t="s">
        <v>57366</v>
      </c>
    </row>
    <row r="101568" spans="1:6" x14ac:dyDescent="0.25">
      <c r="A101568" t="s">
        <v>411320</v>
      </c>
      <c r="B101568" t="s">
        <v>411321</v>
      </c>
      <c r="C101568" t="s">
        <v>228880</v>
      </c>
      <c r="E101568" s="1">
        <v>39092</v>
      </c>
      <c r="F101568">
        <v>150000</v>
      </c>
    </row>
    <row r="101569" spans="1:6" x14ac:dyDescent="0.25">
      <c r="A101569" t="s">
        <v>411322</v>
      </c>
      <c r="B101569" t="s">
        <v>411323</v>
      </c>
      <c r="C101569" t="s">
        <v>228880</v>
      </c>
      <c r="E101569" s="1">
        <v>40179</v>
      </c>
    </row>
    <row r="101570" spans="1:6" x14ac:dyDescent="0.25">
      <c r="A101570" t="s">
        <v>411324</v>
      </c>
      <c r="B101570" t="s">
        <v>411325</v>
      </c>
      <c r="C101570" t="s">
        <v>228873</v>
      </c>
      <c r="D101570" t="s">
        <v>228874</v>
      </c>
      <c r="E101570" s="1">
        <v>41761</v>
      </c>
      <c r="F101570">
        <v>15500000</v>
      </c>
    </row>
    <row r="101571" spans="1:6" x14ac:dyDescent="0.25">
      <c r="A101571" t="s">
        <v>411322</v>
      </c>
      <c r="B101571" t="s">
        <v>411326</v>
      </c>
      <c r="C101571" t="s">
        <v>228873</v>
      </c>
      <c r="D101571" t="s">
        <v>228877</v>
      </c>
      <c r="E101571" t="s">
        <v>27041</v>
      </c>
      <c r="F101571">
        <v>3800000</v>
      </c>
    </row>
    <row r="101572" spans="1:6" x14ac:dyDescent="0.25">
      <c r="A101572" t="s">
        <v>411327</v>
      </c>
      <c r="B101572" t="s">
        <v>411328</v>
      </c>
      <c r="C101572" t="s">
        <v>228880</v>
      </c>
      <c r="E101572" s="1">
        <v>40764</v>
      </c>
      <c r="F101572">
        <v>70220</v>
      </c>
    </row>
    <row r="101573" spans="1:6" x14ac:dyDescent="0.25">
      <c r="A101573" t="s">
        <v>411329</v>
      </c>
      <c r="B101573" t="s">
        <v>411330</v>
      </c>
      <c r="C101573" t="s">
        <v>228880</v>
      </c>
      <c r="E101573" t="s">
        <v>18875</v>
      </c>
      <c r="F101573">
        <v>1000000</v>
      </c>
    </row>
    <row r="101574" spans="1:6" x14ac:dyDescent="0.25">
      <c r="A101574" t="s">
        <v>411331</v>
      </c>
      <c r="B101574" t="s">
        <v>411332</v>
      </c>
      <c r="C101574" t="s">
        <v>228873</v>
      </c>
      <c r="E101574" t="s">
        <v>68927</v>
      </c>
      <c r="F101574">
        <v>150000</v>
      </c>
    </row>
    <row r="101575" spans="1:6" x14ac:dyDescent="0.25">
      <c r="A101575" t="s">
        <v>411333</v>
      </c>
      <c r="B101575" t="s">
        <v>411334</v>
      </c>
      <c r="C101575" t="s">
        <v>228880</v>
      </c>
      <c r="E101575" s="1">
        <v>41648</v>
      </c>
      <c r="F101575">
        <v>1800000</v>
      </c>
    </row>
    <row r="101576" spans="1:6" x14ac:dyDescent="0.25">
      <c r="A101576" t="s">
        <v>411335</v>
      </c>
      <c r="B101576" t="s">
        <v>411336</v>
      </c>
      <c r="C101576" t="s">
        <v>228880</v>
      </c>
      <c r="E101576" s="1">
        <v>41587</v>
      </c>
    </row>
    <row r="101577" spans="1:6" x14ac:dyDescent="0.25">
      <c r="A101577" t="s">
        <v>411337</v>
      </c>
      <c r="B101577" t="s">
        <v>411338</v>
      </c>
      <c r="C101577" t="s">
        <v>228873</v>
      </c>
      <c r="D101577" t="s">
        <v>228877</v>
      </c>
      <c r="E101577" t="s">
        <v>81278</v>
      </c>
      <c r="F101577">
        <v>5000000</v>
      </c>
    </row>
    <row r="101578" spans="1:6" x14ac:dyDescent="0.25">
      <c r="A101578" t="s">
        <v>411339</v>
      </c>
      <c r="B101578" t="s">
        <v>411340</v>
      </c>
      <c r="C101578" t="s">
        <v>228927</v>
      </c>
      <c r="E101578" s="1">
        <v>40546</v>
      </c>
      <c r="F101578">
        <v>6000000</v>
      </c>
    </row>
    <row r="101579" spans="1:6" x14ac:dyDescent="0.25">
      <c r="A101579" t="s">
        <v>411337</v>
      </c>
      <c r="B101579" t="s">
        <v>411341</v>
      </c>
      <c r="C101579" t="s">
        <v>228873</v>
      </c>
      <c r="D101579" t="s">
        <v>228874</v>
      </c>
      <c r="E101579" t="s">
        <v>71528</v>
      </c>
      <c r="F101579">
        <v>18500000</v>
      </c>
    </row>
    <row r="101580" spans="1:6" x14ac:dyDescent="0.25">
      <c r="A101580" t="s">
        <v>411339</v>
      </c>
      <c r="B101580" t="s">
        <v>411342</v>
      </c>
      <c r="C101580" t="s">
        <v>228880</v>
      </c>
      <c r="E101580" s="1">
        <v>40063</v>
      </c>
    </row>
    <row r="101581" spans="1:6" x14ac:dyDescent="0.25">
      <c r="A101581" t="s">
        <v>411343</v>
      </c>
      <c r="B101581" t="s">
        <v>411344</v>
      </c>
      <c r="C101581" t="s">
        <v>228880</v>
      </c>
      <c r="E101581" t="s">
        <v>62526</v>
      </c>
      <c r="F101581">
        <v>40000</v>
      </c>
    </row>
    <row r="101582" spans="1:6" x14ac:dyDescent="0.25">
      <c r="A101582" t="s">
        <v>411345</v>
      </c>
      <c r="B101582" t="s">
        <v>411346</v>
      </c>
      <c r="C101582" t="s">
        <v>228880</v>
      </c>
      <c r="E101582" s="1">
        <v>41952</v>
      </c>
    </row>
    <row r="101583" spans="1:6" x14ac:dyDescent="0.25">
      <c r="A101583" t="s">
        <v>411347</v>
      </c>
      <c r="B101583" t="s">
        <v>411348</v>
      </c>
      <c r="C101583" t="s">
        <v>228873</v>
      </c>
      <c r="E101583" s="1">
        <v>40947</v>
      </c>
      <c r="F101583">
        <v>9040091</v>
      </c>
    </row>
    <row r="101584" spans="1:6" x14ac:dyDescent="0.25">
      <c r="A101584" t="s">
        <v>411349</v>
      </c>
      <c r="B101584" t="s">
        <v>411350</v>
      </c>
      <c r="C101584" t="s">
        <v>228873</v>
      </c>
      <c r="E101584" t="s">
        <v>22045</v>
      </c>
      <c r="F101584">
        <v>7800000</v>
      </c>
    </row>
    <row r="101585" spans="1:6" x14ac:dyDescent="0.25">
      <c r="A101585" t="s">
        <v>411351</v>
      </c>
      <c r="B101585" t="s">
        <v>411352</v>
      </c>
      <c r="C101585" t="s">
        <v>228873</v>
      </c>
      <c r="E101585" s="1">
        <v>40423</v>
      </c>
      <c r="F101585">
        <v>1600000</v>
      </c>
    </row>
    <row r="101586" spans="1:6" x14ac:dyDescent="0.25">
      <c r="A101586" t="s">
        <v>411353</v>
      </c>
      <c r="B101586" t="s">
        <v>411354</v>
      </c>
      <c r="C101586" t="s">
        <v>228880</v>
      </c>
      <c r="E101586" s="1">
        <v>41309</v>
      </c>
    </row>
    <row r="101587" spans="1:6" x14ac:dyDescent="0.25">
      <c r="A101587" t="s">
        <v>411355</v>
      </c>
      <c r="B101587" t="s">
        <v>411356</v>
      </c>
      <c r="C101587" t="s">
        <v>229045</v>
      </c>
      <c r="E101587" t="s">
        <v>47155</v>
      </c>
      <c r="F101587">
        <v>1289342</v>
      </c>
    </row>
    <row r="101588" spans="1:6" x14ac:dyDescent="0.25">
      <c r="A101588" t="s">
        <v>411357</v>
      </c>
      <c r="B101588" t="s">
        <v>411358</v>
      </c>
      <c r="C101588" t="s">
        <v>228927</v>
      </c>
      <c r="E101588" t="s">
        <v>26012</v>
      </c>
      <c r="F101588">
        <v>3885145</v>
      </c>
    </row>
    <row r="101589" spans="1:6" x14ac:dyDescent="0.25">
      <c r="A101589" t="s">
        <v>411355</v>
      </c>
      <c r="B101589" t="s">
        <v>411359</v>
      </c>
      <c r="C101589" t="s">
        <v>228889</v>
      </c>
      <c r="E101589" s="1">
        <v>40765</v>
      </c>
      <c r="F101589">
        <v>3883556</v>
      </c>
    </row>
    <row r="101590" spans="1:6" x14ac:dyDescent="0.25">
      <c r="A101590" t="s">
        <v>411360</v>
      </c>
      <c r="B101590" t="s">
        <v>411361</v>
      </c>
      <c r="C101590" t="s">
        <v>228873</v>
      </c>
      <c r="D101590" t="s">
        <v>228877</v>
      </c>
      <c r="E101590" t="s">
        <v>194681</v>
      </c>
      <c r="F101590">
        <v>6700000</v>
      </c>
    </row>
    <row r="101591" spans="1:6" x14ac:dyDescent="0.25">
      <c r="A101591" t="s">
        <v>411362</v>
      </c>
      <c r="B101591" t="s">
        <v>411363</v>
      </c>
      <c r="C101591" t="s">
        <v>228880</v>
      </c>
      <c r="E101591" s="1">
        <v>41285</v>
      </c>
      <c r="F101591">
        <v>80000</v>
      </c>
    </row>
    <row r="101592" spans="1:6" x14ac:dyDescent="0.25">
      <c r="A101592" t="s">
        <v>411364</v>
      </c>
      <c r="B101592" t="s">
        <v>411365</v>
      </c>
      <c r="C101592" t="s">
        <v>229045</v>
      </c>
      <c r="E101592" s="1">
        <v>41645</v>
      </c>
      <c r="F101592">
        <v>436210</v>
      </c>
    </row>
    <row r="101593" spans="1:6" x14ac:dyDescent="0.25">
      <c r="A101593" t="s">
        <v>411366</v>
      </c>
      <c r="B101593" t="s">
        <v>411367</v>
      </c>
      <c r="C101593" t="s">
        <v>228916</v>
      </c>
      <c r="E101593" s="1">
        <v>41281</v>
      </c>
      <c r="F101593">
        <v>26055</v>
      </c>
    </row>
    <row r="101594" spans="1:6" x14ac:dyDescent="0.25">
      <c r="A101594" t="s">
        <v>411364</v>
      </c>
      <c r="B101594" t="s">
        <v>411368</v>
      </c>
      <c r="C101594" t="s">
        <v>229045</v>
      </c>
      <c r="E101594" s="1">
        <v>41282</v>
      </c>
      <c r="F101594">
        <v>19889</v>
      </c>
    </row>
    <row r="101595" spans="1:6" x14ac:dyDescent="0.25">
      <c r="A101595" t="s">
        <v>411366</v>
      </c>
      <c r="B101595" t="s">
        <v>411369</v>
      </c>
      <c r="C101595" t="s">
        <v>228880</v>
      </c>
      <c r="E101595" s="1">
        <v>41279</v>
      </c>
      <c r="F101595">
        <v>52547</v>
      </c>
    </row>
    <row r="101596" spans="1:6" x14ac:dyDescent="0.25">
      <c r="A101596" t="s">
        <v>411370</v>
      </c>
      <c r="B101596" t="s">
        <v>411371</v>
      </c>
      <c r="C101596" t="s">
        <v>228909</v>
      </c>
      <c r="E101596" s="1">
        <v>41214</v>
      </c>
    </row>
    <row r="101597" spans="1:6" x14ac:dyDescent="0.25">
      <c r="A101597" t="s">
        <v>411372</v>
      </c>
      <c r="B101597" t="s">
        <v>411373</v>
      </c>
      <c r="C101597" t="s">
        <v>228880</v>
      </c>
      <c r="E101597" s="1">
        <v>41286</v>
      </c>
    </row>
    <row r="101598" spans="1:6" x14ac:dyDescent="0.25">
      <c r="A101598" t="s">
        <v>411374</v>
      </c>
      <c r="B101598" t="s">
        <v>411375</v>
      </c>
      <c r="C101598" t="s">
        <v>228880</v>
      </c>
      <c r="E101598" s="1">
        <v>40544</v>
      </c>
    </row>
    <row r="101599" spans="1:6" x14ac:dyDescent="0.25">
      <c r="A101599" t="s">
        <v>411376</v>
      </c>
      <c r="B101599" t="s">
        <v>411377</v>
      </c>
      <c r="C101599" t="s">
        <v>228943</v>
      </c>
      <c r="E101599" s="1">
        <v>41640</v>
      </c>
      <c r="F101599">
        <v>0</v>
      </c>
    </row>
    <row r="101600" spans="1:6" x14ac:dyDescent="0.25">
      <c r="A101600" t="s">
        <v>411378</v>
      </c>
      <c r="B101600" t="s">
        <v>411379</v>
      </c>
      <c r="C101600" t="s">
        <v>228873</v>
      </c>
      <c r="E101600" s="1">
        <v>41340</v>
      </c>
      <c r="F101600">
        <v>4999672</v>
      </c>
    </row>
    <row r="101601" spans="1:6" x14ac:dyDescent="0.25">
      <c r="A101601" t="s">
        <v>411380</v>
      </c>
      <c r="B101601" t="s">
        <v>411381</v>
      </c>
      <c r="C101601" t="s">
        <v>228880</v>
      </c>
      <c r="E101601" t="s">
        <v>22853</v>
      </c>
      <c r="F101601">
        <v>118000</v>
      </c>
    </row>
    <row r="101602" spans="1:6" x14ac:dyDescent="0.25">
      <c r="A101602" t="s">
        <v>411382</v>
      </c>
      <c r="B101602" t="s">
        <v>411383</v>
      </c>
      <c r="C101602" t="s">
        <v>228880</v>
      </c>
      <c r="E101602" s="1">
        <v>41552</v>
      </c>
    </row>
    <row r="101603" spans="1:6" x14ac:dyDescent="0.25">
      <c r="A101603" t="s">
        <v>411384</v>
      </c>
      <c r="B101603" t="s">
        <v>411385</v>
      </c>
      <c r="C101603" t="s">
        <v>228873</v>
      </c>
      <c r="D101603" t="s">
        <v>228877</v>
      </c>
      <c r="E101603" t="s">
        <v>18453</v>
      </c>
      <c r="F101603">
        <v>4777666</v>
      </c>
    </row>
    <row r="101604" spans="1:6" x14ac:dyDescent="0.25">
      <c r="A101604" t="s">
        <v>411386</v>
      </c>
      <c r="B101604" t="s">
        <v>411387</v>
      </c>
      <c r="C101604" t="s">
        <v>228880</v>
      </c>
      <c r="E101604" t="s">
        <v>44023</v>
      </c>
      <c r="F101604">
        <v>3992627</v>
      </c>
    </row>
    <row r="101605" spans="1:6" x14ac:dyDescent="0.25">
      <c r="A101605" t="s">
        <v>411384</v>
      </c>
      <c r="B101605" t="s">
        <v>411388</v>
      </c>
      <c r="C101605" t="s">
        <v>228880</v>
      </c>
      <c r="E101605" t="s">
        <v>15878</v>
      </c>
      <c r="F101605">
        <v>1500000</v>
      </c>
    </row>
    <row r="101606" spans="1:6" x14ac:dyDescent="0.25">
      <c r="A101606" t="s">
        <v>411389</v>
      </c>
      <c r="B101606" t="s">
        <v>411390</v>
      </c>
      <c r="C101606" t="s">
        <v>228873</v>
      </c>
      <c r="D101606" t="s">
        <v>228877</v>
      </c>
      <c r="E101606" t="s">
        <v>53922</v>
      </c>
      <c r="F101606">
        <v>4000000</v>
      </c>
    </row>
    <row r="101607" spans="1:6" x14ac:dyDescent="0.25">
      <c r="A101607" t="s">
        <v>411391</v>
      </c>
      <c r="B101607" t="s">
        <v>411392</v>
      </c>
      <c r="C101607" t="s">
        <v>228873</v>
      </c>
      <c r="D101607" t="s">
        <v>229145</v>
      </c>
      <c r="E101607" t="s">
        <v>61938</v>
      </c>
      <c r="F101607">
        <v>5000000</v>
      </c>
    </row>
    <row r="101608" spans="1:6" x14ac:dyDescent="0.25">
      <c r="A101608" t="s">
        <v>411393</v>
      </c>
      <c r="B101608" t="s">
        <v>411394</v>
      </c>
      <c r="C101608" t="s">
        <v>228873</v>
      </c>
      <c r="D101608" t="s">
        <v>228977</v>
      </c>
      <c r="E101608" t="s">
        <v>244570</v>
      </c>
      <c r="F101608">
        <v>7750000</v>
      </c>
    </row>
    <row r="101609" spans="1:6" x14ac:dyDescent="0.25">
      <c r="A101609" t="s">
        <v>411395</v>
      </c>
      <c r="B101609" t="s">
        <v>411396</v>
      </c>
      <c r="C101609" t="s">
        <v>228873</v>
      </c>
      <c r="D101609" t="s">
        <v>228874</v>
      </c>
      <c r="E101609" s="1">
        <v>38395</v>
      </c>
      <c r="F101609">
        <v>13150000</v>
      </c>
    </row>
    <row r="101610" spans="1:6" x14ac:dyDescent="0.25">
      <c r="A101610" t="s">
        <v>411397</v>
      </c>
      <c r="B101610" t="s">
        <v>411398</v>
      </c>
      <c r="C101610" t="s">
        <v>228880</v>
      </c>
      <c r="E101610" t="s">
        <v>12009</v>
      </c>
    </row>
    <row r="101611" spans="1:6" x14ac:dyDescent="0.25">
      <c r="A101611" t="s">
        <v>411399</v>
      </c>
      <c r="B101611" t="s">
        <v>411400</v>
      </c>
      <c r="C101611" t="s">
        <v>228873</v>
      </c>
      <c r="E101611" t="s">
        <v>78792</v>
      </c>
    </row>
    <row r="101612" spans="1:6" x14ac:dyDescent="0.25">
      <c r="A101612" t="s">
        <v>411401</v>
      </c>
      <c r="B101612" t="s">
        <v>411402</v>
      </c>
      <c r="C101612" t="s">
        <v>228909</v>
      </c>
      <c r="E101612" t="s">
        <v>6851</v>
      </c>
      <c r="F101612">
        <v>1500000</v>
      </c>
    </row>
    <row r="101613" spans="1:6" x14ac:dyDescent="0.25">
      <c r="A101613" t="s">
        <v>411403</v>
      </c>
      <c r="B101613" t="s">
        <v>411404</v>
      </c>
      <c r="C101613" t="s">
        <v>228873</v>
      </c>
      <c r="E101613" t="s">
        <v>53117</v>
      </c>
    </row>
    <row r="101614" spans="1:6" x14ac:dyDescent="0.25">
      <c r="A101614" t="s">
        <v>411405</v>
      </c>
      <c r="B101614" t="s">
        <v>411406</v>
      </c>
      <c r="C101614" t="s">
        <v>228873</v>
      </c>
      <c r="D101614" t="s">
        <v>228877</v>
      </c>
      <c r="E101614" s="1">
        <v>37987</v>
      </c>
    </row>
    <row r="101615" spans="1:6" x14ac:dyDescent="0.25">
      <c r="A101615" t="s">
        <v>411407</v>
      </c>
      <c r="B101615" t="s">
        <v>411408</v>
      </c>
      <c r="C101615" t="s">
        <v>228889</v>
      </c>
      <c r="E101615" s="1">
        <v>38728</v>
      </c>
    </row>
    <row r="101616" spans="1:6" x14ac:dyDescent="0.25">
      <c r="A101616" t="s">
        <v>411409</v>
      </c>
      <c r="B101616" t="s">
        <v>411410</v>
      </c>
      <c r="C101616" t="s">
        <v>228927</v>
      </c>
      <c r="E101616" t="s">
        <v>6894</v>
      </c>
      <c r="F101616">
        <v>100000</v>
      </c>
    </row>
    <row r="101617" spans="1:6" x14ac:dyDescent="0.25">
      <c r="A101617" t="s">
        <v>411411</v>
      </c>
      <c r="B101617" t="s">
        <v>411412</v>
      </c>
      <c r="C101617" t="s">
        <v>228927</v>
      </c>
      <c r="E101617" t="s">
        <v>35503</v>
      </c>
      <c r="F101617">
        <v>41000</v>
      </c>
    </row>
    <row r="101618" spans="1:6" x14ac:dyDescent="0.25">
      <c r="A101618" t="s">
        <v>411413</v>
      </c>
      <c r="B101618" t="s">
        <v>411414</v>
      </c>
      <c r="C101618" t="s">
        <v>228873</v>
      </c>
      <c r="D101618" t="s">
        <v>228977</v>
      </c>
      <c r="E101618" s="1">
        <v>40910</v>
      </c>
      <c r="F101618">
        <v>16236400</v>
      </c>
    </row>
    <row r="101619" spans="1:6" x14ac:dyDescent="0.25">
      <c r="A101619" t="s">
        <v>411415</v>
      </c>
      <c r="B101619" t="s">
        <v>411416</v>
      </c>
      <c r="C101619" t="s">
        <v>228873</v>
      </c>
      <c r="D101619" t="s">
        <v>228877</v>
      </c>
      <c r="E101619" s="1">
        <v>38725</v>
      </c>
    </row>
    <row r="101620" spans="1:6" x14ac:dyDescent="0.25">
      <c r="A101620" t="s">
        <v>411413</v>
      </c>
      <c r="B101620" t="s">
        <v>411417</v>
      </c>
      <c r="C101620" t="s">
        <v>228873</v>
      </c>
      <c r="D101620" t="s">
        <v>228874</v>
      </c>
      <c r="E101620" s="1">
        <v>39818</v>
      </c>
      <c r="F101620">
        <v>16236400</v>
      </c>
    </row>
    <row r="101621" spans="1:6" x14ac:dyDescent="0.25">
      <c r="A101621" t="s">
        <v>411415</v>
      </c>
      <c r="B101621" t="s">
        <v>411418</v>
      </c>
      <c r="C101621" t="s">
        <v>228873</v>
      </c>
      <c r="D101621" t="s">
        <v>228874</v>
      </c>
      <c r="E101621" t="s">
        <v>92258</v>
      </c>
      <c r="F101621">
        <v>14200000</v>
      </c>
    </row>
    <row r="101622" spans="1:6" x14ac:dyDescent="0.25">
      <c r="A101622" t="s">
        <v>411419</v>
      </c>
      <c r="B101622" t="s">
        <v>411420</v>
      </c>
      <c r="C101622" t="s">
        <v>228943</v>
      </c>
      <c r="E101622" s="1">
        <v>41249</v>
      </c>
      <c r="F101622">
        <v>250000</v>
      </c>
    </row>
    <row r="101623" spans="1:6" x14ac:dyDescent="0.25">
      <c r="A101623" t="s">
        <v>411421</v>
      </c>
      <c r="B101623" t="s">
        <v>411422</v>
      </c>
      <c r="C101623" t="s">
        <v>228880</v>
      </c>
      <c r="E101623" s="1">
        <v>42010</v>
      </c>
    </row>
    <row r="101624" spans="1:6" x14ac:dyDescent="0.25">
      <c r="A101624" t="s">
        <v>411423</v>
      </c>
      <c r="B101624" t="s">
        <v>411424</v>
      </c>
      <c r="C101624" t="s">
        <v>228880</v>
      </c>
      <c r="E101624" s="1">
        <v>40179</v>
      </c>
      <c r="F101624">
        <v>6500000</v>
      </c>
    </row>
    <row r="101625" spans="1:6" x14ac:dyDescent="0.25">
      <c r="A101625" t="s">
        <v>411425</v>
      </c>
      <c r="B101625" t="s">
        <v>411426</v>
      </c>
      <c r="C101625" t="s">
        <v>228873</v>
      </c>
      <c r="D101625" t="s">
        <v>228874</v>
      </c>
      <c r="E101625" t="s">
        <v>8159</v>
      </c>
      <c r="F101625">
        <v>14000000</v>
      </c>
    </row>
    <row r="101626" spans="1:6" x14ac:dyDescent="0.25">
      <c r="A101626" t="s">
        <v>411427</v>
      </c>
      <c r="B101626" t="s">
        <v>411428</v>
      </c>
      <c r="C101626" t="s">
        <v>228873</v>
      </c>
      <c r="D101626" t="s">
        <v>228877</v>
      </c>
      <c r="E101626" s="1">
        <v>41585</v>
      </c>
      <c r="F101626">
        <v>3000000</v>
      </c>
    </row>
    <row r="101627" spans="1:6" x14ac:dyDescent="0.25">
      <c r="A101627" t="s">
        <v>411425</v>
      </c>
      <c r="B101627" t="s">
        <v>411429</v>
      </c>
      <c r="C101627" t="s">
        <v>228880</v>
      </c>
      <c r="E101627" s="1">
        <v>40185</v>
      </c>
    </row>
    <row r="101628" spans="1:6" x14ac:dyDescent="0.25">
      <c r="A101628" t="s">
        <v>411430</v>
      </c>
      <c r="B101628" t="s">
        <v>411431</v>
      </c>
      <c r="C101628" t="s">
        <v>228873</v>
      </c>
      <c r="D101628" t="s">
        <v>228877</v>
      </c>
      <c r="E101628" s="1">
        <v>40238</v>
      </c>
    </row>
    <row r="101629" spans="1:6" x14ac:dyDescent="0.25">
      <c r="A101629" t="s">
        <v>411432</v>
      </c>
      <c r="B101629" t="s">
        <v>411433</v>
      </c>
      <c r="C101629" t="s">
        <v>228880</v>
      </c>
      <c r="E101629" t="s">
        <v>9903</v>
      </c>
    </row>
    <row r="101630" spans="1:6" x14ac:dyDescent="0.25">
      <c r="A101630" t="s">
        <v>411434</v>
      </c>
      <c r="B101630" t="s">
        <v>411435</v>
      </c>
      <c r="C101630" t="s">
        <v>228873</v>
      </c>
      <c r="D101630" t="s">
        <v>228874</v>
      </c>
      <c r="E101630" s="1">
        <v>40544</v>
      </c>
    </row>
    <row r="101631" spans="1:6" x14ac:dyDescent="0.25">
      <c r="A101631" t="s">
        <v>411436</v>
      </c>
      <c r="B101631" t="s">
        <v>411437</v>
      </c>
      <c r="C101631" t="s">
        <v>228873</v>
      </c>
      <c r="D101631" t="s">
        <v>228977</v>
      </c>
      <c r="E101631" t="s">
        <v>107434</v>
      </c>
      <c r="F101631">
        <v>20000000</v>
      </c>
    </row>
    <row r="101632" spans="1:6" x14ac:dyDescent="0.25">
      <c r="A101632" t="s">
        <v>411434</v>
      </c>
      <c r="B101632" t="s">
        <v>411438</v>
      </c>
      <c r="C101632" t="s">
        <v>228873</v>
      </c>
      <c r="D101632" t="s">
        <v>228877</v>
      </c>
      <c r="E101632" s="1">
        <v>40184</v>
      </c>
      <c r="F101632">
        <v>5000000</v>
      </c>
    </row>
    <row r="101633" spans="1:6" x14ac:dyDescent="0.25">
      <c r="A101633" t="s">
        <v>411439</v>
      </c>
      <c r="B101633" t="s">
        <v>411440</v>
      </c>
      <c r="C101633" t="s">
        <v>228880</v>
      </c>
      <c r="D101633" t="s">
        <v>228877</v>
      </c>
      <c r="E101633" t="s">
        <v>8743</v>
      </c>
      <c r="F101633">
        <v>474587</v>
      </c>
    </row>
    <row r="101634" spans="1:6" x14ac:dyDescent="0.25">
      <c r="A101634" t="s">
        <v>411441</v>
      </c>
      <c r="B101634" t="s">
        <v>411442</v>
      </c>
      <c r="C101634" t="s">
        <v>228889</v>
      </c>
      <c r="E101634" s="1">
        <v>41644</v>
      </c>
    </row>
    <row r="101635" spans="1:6" x14ac:dyDescent="0.25">
      <c r="A101635" t="s">
        <v>411443</v>
      </c>
      <c r="B101635" t="s">
        <v>411444</v>
      </c>
      <c r="C101635" t="s">
        <v>228889</v>
      </c>
      <c r="E101635" s="1">
        <v>42008</v>
      </c>
    </row>
    <row r="101636" spans="1:6" x14ac:dyDescent="0.25">
      <c r="A101636" t="s">
        <v>411445</v>
      </c>
      <c r="B101636" t="s">
        <v>411446</v>
      </c>
      <c r="C101636" t="s">
        <v>228873</v>
      </c>
      <c r="D101636" t="s">
        <v>228877</v>
      </c>
      <c r="E101636" s="1">
        <v>39814</v>
      </c>
      <c r="F101636">
        <v>2000000</v>
      </c>
    </row>
    <row r="101637" spans="1:6" x14ac:dyDescent="0.25">
      <c r="A101637" t="s">
        <v>411447</v>
      </c>
      <c r="B101637" t="s">
        <v>411448</v>
      </c>
      <c r="C101637" t="s">
        <v>228880</v>
      </c>
      <c r="E101637" s="1">
        <v>41760</v>
      </c>
      <c r="F101637">
        <v>400000</v>
      </c>
    </row>
    <row r="101638" spans="1:6" x14ac:dyDescent="0.25">
      <c r="A101638" t="s">
        <v>411449</v>
      </c>
      <c r="B101638" t="s">
        <v>411450</v>
      </c>
      <c r="C101638" t="s">
        <v>228943</v>
      </c>
      <c r="E101638" s="1">
        <v>41280</v>
      </c>
      <c r="F101638">
        <v>250000</v>
      </c>
    </row>
    <row r="101639" spans="1:6" x14ac:dyDescent="0.25">
      <c r="A101639" t="s">
        <v>411447</v>
      </c>
      <c r="B101639" t="s">
        <v>411451</v>
      </c>
      <c r="C101639" t="s">
        <v>228880</v>
      </c>
      <c r="E101639" s="1">
        <v>42007</v>
      </c>
      <c r="F101639">
        <v>500000</v>
      </c>
    </row>
    <row r="101640" spans="1:6" x14ac:dyDescent="0.25">
      <c r="A101640" t="s">
        <v>411452</v>
      </c>
      <c r="B101640" t="s">
        <v>411453</v>
      </c>
      <c r="C101640" t="s">
        <v>228873</v>
      </c>
      <c r="E101640" t="s">
        <v>229389</v>
      </c>
      <c r="F101640">
        <v>27500000</v>
      </c>
    </row>
    <row r="101641" spans="1:6" x14ac:dyDescent="0.25">
      <c r="A101641" t="s">
        <v>411454</v>
      </c>
      <c r="B101641" t="s">
        <v>411455</v>
      </c>
      <c r="C101641" t="s">
        <v>228873</v>
      </c>
      <c r="D101641" t="s">
        <v>228877</v>
      </c>
      <c r="E101641" t="s">
        <v>7131</v>
      </c>
      <c r="F101641">
        <v>12000000</v>
      </c>
    </row>
    <row r="101642" spans="1:6" x14ac:dyDescent="0.25">
      <c r="A101642" t="s">
        <v>411456</v>
      </c>
      <c r="B101642" t="s">
        <v>411457</v>
      </c>
      <c r="C101642" t="s">
        <v>228880</v>
      </c>
      <c r="E101642" t="s">
        <v>249438</v>
      </c>
      <c r="F101642">
        <v>2000000</v>
      </c>
    </row>
    <row r="101643" spans="1:6" x14ac:dyDescent="0.25">
      <c r="A101643" t="s">
        <v>411458</v>
      </c>
      <c r="B101643" t="s">
        <v>411459</v>
      </c>
      <c r="C101643" t="s">
        <v>228889</v>
      </c>
      <c r="E101643" s="1">
        <v>40179</v>
      </c>
      <c r="F101643">
        <v>3000000</v>
      </c>
    </row>
    <row r="101644" spans="1:6" x14ac:dyDescent="0.25">
      <c r="A101644" t="s">
        <v>411456</v>
      </c>
      <c r="B101644" t="s">
        <v>411460</v>
      </c>
      <c r="C101644" t="s">
        <v>228889</v>
      </c>
      <c r="E101644" s="1">
        <v>41647</v>
      </c>
      <c r="F101644">
        <v>2500000</v>
      </c>
    </row>
    <row r="101645" spans="1:6" x14ac:dyDescent="0.25">
      <c r="A101645" t="s">
        <v>411458</v>
      </c>
      <c r="B101645" t="s">
        <v>411461</v>
      </c>
      <c r="C101645" t="s">
        <v>228889</v>
      </c>
      <c r="E101645" t="s">
        <v>2026</v>
      </c>
      <c r="F101645">
        <v>500000</v>
      </c>
    </row>
    <row r="101646" spans="1:6" x14ac:dyDescent="0.25">
      <c r="A101646" t="s">
        <v>411456</v>
      </c>
      <c r="B101646" t="s">
        <v>411462</v>
      </c>
      <c r="C101646" t="s">
        <v>228889</v>
      </c>
      <c r="E101646" s="1">
        <v>41277</v>
      </c>
      <c r="F101646">
        <v>4000000</v>
      </c>
    </row>
    <row r="101647" spans="1:6" x14ac:dyDescent="0.25">
      <c r="A101647" t="s">
        <v>411463</v>
      </c>
      <c r="B101647" t="s">
        <v>411464</v>
      </c>
      <c r="C101647" t="s">
        <v>228889</v>
      </c>
      <c r="E101647" s="1">
        <v>41276</v>
      </c>
      <c r="F101647">
        <v>35000</v>
      </c>
    </row>
    <row r="101648" spans="1:6" x14ac:dyDescent="0.25">
      <c r="A101648" t="s">
        <v>411465</v>
      </c>
      <c r="B101648" t="s">
        <v>411466</v>
      </c>
      <c r="C101648" t="s">
        <v>228889</v>
      </c>
      <c r="E101648" s="1">
        <v>41888</v>
      </c>
      <c r="F101648">
        <v>675000</v>
      </c>
    </row>
    <row r="101649" spans="1:6" x14ac:dyDescent="0.25">
      <c r="A101649" t="s">
        <v>411467</v>
      </c>
      <c r="B101649" t="s">
        <v>411468</v>
      </c>
      <c r="C101649" t="s">
        <v>228873</v>
      </c>
      <c r="D101649" t="s">
        <v>228977</v>
      </c>
      <c r="E101649" s="1">
        <v>42192</v>
      </c>
    </row>
    <row r="101650" spans="1:6" x14ac:dyDescent="0.25">
      <c r="A101650" t="s">
        <v>411469</v>
      </c>
      <c r="B101650" t="s">
        <v>411470</v>
      </c>
      <c r="C101650" t="s">
        <v>228873</v>
      </c>
      <c r="D101650" t="s">
        <v>228874</v>
      </c>
      <c r="E101650" t="s">
        <v>20665</v>
      </c>
    </row>
    <row r="101651" spans="1:6" x14ac:dyDescent="0.25">
      <c r="A101651" t="s">
        <v>411467</v>
      </c>
      <c r="B101651" t="s">
        <v>411471</v>
      </c>
      <c r="C101651" t="s">
        <v>228873</v>
      </c>
      <c r="D101651" t="s">
        <v>228877</v>
      </c>
      <c r="E101651" s="1">
        <v>40551</v>
      </c>
    </row>
    <row r="101652" spans="1:6" x14ac:dyDescent="0.25">
      <c r="A101652" t="s">
        <v>411472</v>
      </c>
      <c r="B101652" t="s">
        <v>411473</v>
      </c>
      <c r="C101652" t="s">
        <v>228927</v>
      </c>
      <c r="E101652" t="s">
        <v>131974</v>
      </c>
      <c r="F101652">
        <v>245000</v>
      </c>
    </row>
    <row r="101653" spans="1:6" x14ac:dyDescent="0.25">
      <c r="A101653" t="s">
        <v>411474</v>
      </c>
      <c r="B101653" t="s">
        <v>411475</v>
      </c>
      <c r="C101653" t="s">
        <v>228873</v>
      </c>
      <c r="E101653" s="1">
        <v>41795</v>
      </c>
      <c r="F101653">
        <v>82218</v>
      </c>
    </row>
    <row r="101654" spans="1:6" x14ac:dyDescent="0.25">
      <c r="A101654" t="s">
        <v>411476</v>
      </c>
      <c r="B101654" t="s">
        <v>411477</v>
      </c>
      <c r="C101654" t="s">
        <v>228873</v>
      </c>
      <c r="E101654" t="s">
        <v>27740</v>
      </c>
      <c r="F101654">
        <v>45000000</v>
      </c>
    </row>
    <row r="101655" spans="1:6" x14ac:dyDescent="0.25">
      <c r="A101655" t="s">
        <v>411478</v>
      </c>
      <c r="B101655" t="s">
        <v>411479</v>
      </c>
      <c r="C101655" t="s">
        <v>228873</v>
      </c>
      <c r="D101655" t="s">
        <v>228874</v>
      </c>
      <c r="E101655" s="1">
        <v>41373</v>
      </c>
      <c r="F101655">
        <v>17500000</v>
      </c>
    </row>
    <row r="101656" spans="1:6" x14ac:dyDescent="0.25">
      <c r="A101656" t="s">
        <v>411480</v>
      </c>
      <c r="B101656" t="s">
        <v>411481</v>
      </c>
      <c r="C101656" t="s">
        <v>228873</v>
      </c>
      <c r="E101656" s="1">
        <v>40308</v>
      </c>
      <c r="F101656">
        <v>437233</v>
      </c>
    </row>
    <row r="101657" spans="1:6" x14ac:dyDescent="0.25">
      <c r="A101657" t="s">
        <v>411478</v>
      </c>
      <c r="B101657" t="s">
        <v>411482</v>
      </c>
      <c r="C101657" t="s">
        <v>228873</v>
      </c>
      <c r="D101657" t="s">
        <v>228877</v>
      </c>
      <c r="E101657" s="1">
        <v>40736</v>
      </c>
      <c r="F101657">
        <v>2400000</v>
      </c>
    </row>
    <row r="101658" spans="1:6" x14ac:dyDescent="0.25">
      <c r="A101658" t="s">
        <v>411480</v>
      </c>
      <c r="B101658" t="s">
        <v>411483</v>
      </c>
      <c r="C101658" t="s">
        <v>228880</v>
      </c>
      <c r="E101658" t="s">
        <v>45074</v>
      </c>
      <c r="F101658">
        <v>1254000</v>
      </c>
    </row>
    <row r="101659" spans="1:6" x14ac:dyDescent="0.25">
      <c r="A101659" t="s">
        <v>411484</v>
      </c>
      <c r="B101659" t="s">
        <v>411485</v>
      </c>
      <c r="C101659" t="s">
        <v>228927</v>
      </c>
      <c r="E101659" t="s">
        <v>199512</v>
      </c>
      <c r="F101659">
        <v>7732836</v>
      </c>
    </row>
    <row r="101660" spans="1:6" x14ac:dyDescent="0.25">
      <c r="A101660" t="s">
        <v>411486</v>
      </c>
      <c r="B101660" t="s">
        <v>411487</v>
      </c>
      <c r="C101660" t="s">
        <v>228889</v>
      </c>
      <c r="E101660" s="1">
        <v>41894</v>
      </c>
    </row>
    <row r="101661" spans="1:6" x14ac:dyDescent="0.25">
      <c r="A101661" t="s">
        <v>411488</v>
      </c>
      <c r="B101661" t="s">
        <v>411489</v>
      </c>
      <c r="C101661" t="s">
        <v>228880</v>
      </c>
      <c r="E101661" t="s">
        <v>26007</v>
      </c>
      <c r="F101661">
        <v>4000</v>
      </c>
    </row>
    <row r="101662" spans="1:6" x14ac:dyDescent="0.25">
      <c r="A101662" t="s">
        <v>411490</v>
      </c>
      <c r="B101662" t="s">
        <v>411491</v>
      </c>
      <c r="C101662" t="s">
        <v>228873</v>
      </c>
      <c r="E101662" t="s">
        <v>52934</v>
      </c>
      <c r="F101662">
        <v>514061</v>
      </c>
    </row>
    <row r="101663" spans="1:6" x14ac:dyDescent="0.25">
      <c r="A101663" t="s">
        <v>411492</v>
      </c>
      <c r="B101663" t="s">
        <v>411493</v>
      </c>
      <c r="C101663" t="s">
        <v>228880</v>
      </c>
      <c r="E101663" s="1">
        <v>40914</v>
      </c>
      <c r="F101663">
        <v>15000</v>
      </c>
    </row>
    <row r="101664" spans="1:6" x14ac:dyDescent="0.25">
      <c r="A101664" t="s">
        <v>411494</v>
      </c>
      <c r="B101664" t="s">
        <v>411495</v>
      </c>
      <c r="C101664" t="s">
        <v>228927</v>
      </c>
      <c r="E101664" t="s">
        <v>19195</v>
      </c>
      <c r="F101664">
        <v>250000</v>
      </c>
    </row>
    <row r="101665" spans="1:6" x14ac:dyDescent="0.25">
      <c r="A101665" t="s">
        <v>411496</v>
      </c>
      <c r="B101665" t="s">
        <v>411497</v>
      </c>
      <c r="C101665" t="s">
        <v>228943</v>
      </c>
      <c r="E101665" s="1">
        <v>40302</v>
      </c>
      <c r="F101665">
        <v>1500000</v>
      </c>
    </row>
    <row r="101666" spans="1:6" x14ac:dyDescent="0.25">
      <c r="A101666" t="s">
        <v>411494</v>
      </c>
      <c r="B101666" t="s">
        <v>411498</v>
      </c>
      <c r="C101666" t="s">
        <v>228873</v>
      </c>
      <c r="E101666" t="s">
        <v>192</v>
      </c>
      <c r="F101666">
        <v>3842160</v>
      </c>
    </row>
    <row r="101667" spans="1:6" x14ac:dyDescent="0.25">
      <c r="A101667" t="s">
        <v>411496</v>
      </c>
      <c r="B101667" t="s">
        <v>411499</v>
      </c>
      <c r="C101667" t="s">
        <v>228927</v>
      </c>
      <c r="E101667" s="1">
        <v>40334</v>
      </c>
      <c r="F101667">
        <v>100000</v>
      </c>
    </row>
    <row r="101668" spans="1:6" x14ac:dyDescent="0.25">
      <c r="A101668" t="s">
        <v>411500</v>
      </c>
      <c r="B101668" t="s">
        <v>411501</v>
      </c>
      <c r="C101668" t="s">
        <v>228943</v>
      </c>
      <c r="E101668" t="s">
        <v>46264</v>
      </c>
      <c r="F101668">
        <v>0</v>
      </c>
    </row>
    <row r="101669" spans="1:6" x14ac:dyDescent="0.25">
      <c r="A101669" t="s">
        <v>411502</v>
      </c>
      <c r="B101669" t="s">
        <v>411503</v>
      </c>
      <c r="C101669" t="s">
        <v>228880</v>
      </c>
      <c r="E101669" s="1">
        <v>42125</v>
      </c>
      <c r="F101669">
        <v>600000</v>
      </c>
    </row>
    <row r="101670" spans="1:6" x14ac:dyDescent="0.25">
      <c r="A101670" t="s">
        <v>411504</v>
      </c>
      <c r="B101670" t="s">
        <v>411505</v>
      </c>
      <c r="C101670" t="s">
        <v>228880</v>
      </c>
      <c r="E101670" t="s">
        <v>25253</v>
      </c>
      <c r="F101670">
        <v>16773</v>
      </c>
    </row>
    <row r="101671" spans="1:6" x14ac:dyDescent="0.25">
      <c r="A101671" t="s">
        <v>411506</v>
      </c>
      <c r="B101671" t="s">
        <v>411507</v>
      </c>
      <c r="C101671" t="s">
        <v>228880</v>
      </c>
      <c r="E101671" s="1">
        <v>41071</v>
      </c>
      <c r="F101671">
        <v>300000</v>
      </c>
    </row>
    <row r="101672" spans="1:6" x14ac:dyDescent="0.25">
      <c r="A101672" t="s">
        <v>411508</v>
      </c>
      <c r="B101672" t="s">
        <v>411509</v>
      </c>
      <c r="C101672" t="s">
        <v>228880</v>
      </c>
      <c r="E101672" s="1">
        <v>40180</v>
      </c>
    </row>
    <row r="101673" spans="1:6" x14ac:dyDescent="0.25">
      <c r="A101673" t="s">
        <v>411506</v>
      </c>
      <c r="B101673" t="s">
        <v>411510</v>
      </c>
      <c r="C101673" t="s">
        <v>228943</v>
      </c>
      <c r="E101673" s="1">
        <v>40547</v>
      </c>
      <c r="F101673">
        <v>175000</v>
      </c>
    </row>
    <row r="101674" spans="1:6" x14ac:dyDescent="0.25">
      <c r="A101674" t="s">
        <v>411511</v>
      </c>
      <c r="B101674" t="s">
        <v>411512</v>
      </c>
      <c r="C101674" t="s">
        <v>228880</v>
      </c>
      <c r="E101674" t="s">
        <v>26355</v>
      </c>
      <c r="F101674">
        <v>31660</v>
      </c>
    </row>
    <row r="101675" spans="1:6" x14ac:dyDescent="0.25">
      <c r="A101675" t="s">
        <v>411513</v>
      </c>
      <c r="B101675" t="s">
        <v>411514</v>
      </c>
      <c r="C101675" t="s">
        <v>228889</v>
      </c>
      <c r="E101675" s="1">
        <v>41374</v>
      </c>
    </row>
    <row r="101676" spans="1:6" x14ac:dyDescent="0.25">
      <c r="A101676" t="s">
        <v>411515</v>
      </c>
      <c r="B101676" t="s">
        <v>411516</v>
      </c>
      <c r="C101676" t="s">
        <v>228880</v>
      </c>
      <c r="E101676" s="1">
        <v>41160</v>
      </c>
      <c r="F101676">
        <v>40000</v>
      </c>
    </row>
    <row r="101677" spans="1:6" x14ac:dyDescent="0.25">
      <c r="A101677" t="s">
        <v>411517</v>
      </c>
      <c r="B101677" t="s">
        <v>411518</v>
      </c>
      <c r="C101677" t="s">
        <v>228880</v>
      </c>
      <c r="E101677" s="1">
        <v>41924</v>
      </c>
    </row>
    <row r="101678" spans="1:6" x14ac:dyDescent="0.25">
      <c r="A101678" t="s">
        <v>411519</v>
      </c>
      <c r="B101678" t="s">
        <v>411520</v>
      </c>
      <c r="C101678" t="s">
        <v>228880</v>
      </c>
      <c r="E101678" s="1">
        <v>39448</v>
      </c>
      <c r="F101678">
        <v>736050</v>
      </c>
    </row>
    <row r="101679" spans="1:6" x14ac:dyDescent="0.25">
      <c r="A101679" t="s">
        <v>411521</v>
      </c>
      <c r="B101679" t="s">
        <v>411522</v>
      </c>
      <c r="C101679" t="s">
        <v>228943</v>
      </c>
      <c r="E101679" s="1">
        <v>39026</v>
      </c>
      <c r="F101679">
        <v>160000</v>
      </c>
    </row>
    <row r="101680" spans="1:6" x14ac:dyDescent="0.25">
      <c r="A101680" t="s">
        <v>411523</v>
      </c>
      <c r="B101680" t="s">
        <v>411524</v>
      </c>
      <c r="C101680" t="s">
        <v>228916</v>
      </c>
      <c r="E101680" s="1">
        <v>41285</v>
      </c>
    </row>
    <row r="101681" spans="1:6" x14ac:dyDescent="0.25">
      <c r="A101681" t="s">
        <v>411525</v>
      </c>
      <c r="B101681" t="s">
        <v>411526</v>
      </c>
      <c r="C101681" t="s">
        <v>228880</v>
      </c>
      <c r="E101681" t="s">
        <v>61355</v>
      </c>
      <c r="F101681">
        <v>1800000</v>
      </c>
    </row>
    <row r="101682" spans="1:6" x14ac:dyDescent="0.25">
      <c r="A101682" t="s">
        <v>411527</v>
      </c>
      <c r="B101682" t="s">
        <v>411528</v>
      </c>
      <c r="C101682" t="s">
        <v>228889</v>
      </c>
      <c r="E101682" t="s">
        <v>104</v>
      </c>
      <c r="F101682">
        <v>250000</v>
      </c>
    </row>
    <row r="101683" spans="1:6" x14ac:dyDescent="0.25">
      <c r="A101683" t="s">
        <v>411529</v>
      </c>
      <c r="B101683" t="s">
        <v>411530</v>
      </c>
      <c r="C101683" t="s">
        <v>228880</v>
      </c>
      <c r="E101683" s="1">
        <v>41707</v>
      </c>
      <c r="F101683">
        <v>40000</v>
      </c>
    </row>
    <row r="101684" spans="1:6" x14ac:dyDescent="0.25">
      <c r="A101684" t="s">
        <v>411531</v>
      </c>
      <c r="B101684" t="s">
        <v>411532</v>
      </c>
      <c r="C101684" t="s">
        <v>228880</v>
      </c>
      <c r="E101684" s="1">
        <v>41646</v>
      </c>
      <c r="F101684">
        <v>0</v>
      </c>
    </row>
    <row r="101685" spans="1:6" x14ac:dyDescent="0.25">
      <c r="A101685" t="s">
        <v>411533</v>
      </c>
      <c r="B101685" t="s">
        <v>411534</v>
      </c>
      <c r="C101685" t="s">
        <v>228943</v>
      </c>
      <c r="E101685" s="1">
        <v>39450</v>
      </c>
      <c r="F101685">
        <v>500000</v>
      </c>
    </row>
    <row r="101686" spans="1:6" x14ac:dyDescent="0.25">
      <c r="A101686" t="s">
        <v>411535</v>
      </c>
      <c r="B101686" t="s">
        <v>411536</v>
      </c>
      <c r="C101686" t="s">
        <v>228943</v>
      </c>
      <c r="E101686" s="1">
        <v>38721</v>
      </c>
      <c r="F101686">
        <v>3000000</v>
      </c>
    </row>
    <row r="101687" spans="1:6" x14ac:dyDescent="0.25">
      <c r="A101687" t="s">
        <v>411537</v>
      </c>
      <c r="B101687" t="s">
        <v>411538</v>
      </c>
      <c r="C101687" t="s">
        <v>228873</v>
      </c>
      <c r="D101687" t="s">
        <v>228877</v>
      </c>
      <c r="E101687" t="s">
        <v>55313</v>
      </c>
      <c r="F101687">
        <v>1000000</v>
      </c>
    </row>
    <row r="101688" spans="1:6" x14ac:dyDescent="0.25">
      <c r="A101688" t="s">
        <v>411539</v>
      </c>
      <c r="B101688" t="s">
        <v>411540</v>
      </c>
      <c r="C101688" t="s">
        <v>228943</v>
      </c>
      <c r="E101688" s="1">
        <v>41709</v>
      </c>
      <c r="F101688">
        <v>500000</v>
      </c>
    </row>
    <row r="101689" spans="1:6" x14ac:dyDescent="0.25">
      <c r="A101689" t="s">
        <v>411537</v>
      </c>
      <c r="B101689" t="s">
        <v>411541</v>
      </c>
      <c r="C101689" t="s">
        <v>228880</v>
      </c>
      <c r="E101689" s="1">
        <v>41282</v>
      </c>
      <c r="F101689">
        <v>450000</v>
      </c>
    </row>
    <row r="101690" spans="1:6" x14ac:dyDescent="0.25">
      <c r="A101690" t="s">
        <v>411542</v>
      </c>
      <c r="B101690" t="s">
        <v>411543</v>
      </c>
      <c r="C101690" t="s">
        <v>228880</v>
      </c>
      <c r="E101690" s="1">
        <v>42129</v>
      </c>
    </row>
    <row r="101691" spans="1:6" x14ac:dyDescent="0.25">
      <c r="A101691" t="s">
        <v>411544</v>
      </c>
      <c r="B101691" t="s">
        <v>411545</v>
      </c>
      <c r="C101691" t="s">
        <v>228943</v>
      </c>
      <c r="E101691" t="s">
        <v>27444</v>
      </c>
      <c r="F101691">
        <v>500000</v>
      </c>
    </row>
    <row r="101692" spans="1:6" x14ac:dyDescent="0.25">
      <c r="A101692" t="s">
        <v>411542</v>
      </c>
      <c r="B101692" t="s">
        <v>411546</v>
      </c>
      <c r="C101692" t="s">
        <v>228943</v>
      </c>
      <c r="E101692" s="1">
        <v>41553</v>
      </c>
    </row>
    <row r="101693" spans="1:6" x14ac:dyDescent="0.25">
      <c r="A101693" t="s">
        <v>411547</v>
      </c>
      <c r="B101693" t="s">
        <v>411548</v>
      </c>
      <c r="C101693" t="s">
        <v>228880</v>
      </c>
      <c r="E101693" s="1">
        <v>41641</v>
      </c>
      <c r="F101693">
        <v>33776</v>
      </c>
    </row>
    <row r="101694" spans="1:6" x14ac:dyDescent="0.25">
      <c r="A101694" t="s">
        <v>411549</v>
      </c>
      <c r="B101694" t="s">
        <v>411550</v>
      </c>
      <c r="C101694" t="s">
        <v>228916</v>
      </c>
      <c r="E101694" s="1">
        <v>41649</v>
      </c>
      <c r="F101694">
        <v>31614</v>
      </c>
    </row>
    <row r="101695" spans="1:6" x14ac:dyDescent="0.25">
      <c r="A101695" t="s">
        <v>411547</v>
      </c>
      <c r="B101695" t="s">
        <v>411551</v>
      </c>
      <c r="C101695" t="s">
        <v>228916</v>
      </c>
      <c r="E101695" s="1">
        <v>42009</v>
      </c>
      <c r="F101695">
        <v>55883</v>
      </c>
    </row>
    <row r="101696" spans="1:6" x14ac:dyDescent="0.25">
      <c r="A101696" t="s">
        <v>411552</v>
      </c>
      <c r="B101696" t="s">
        <v>411553</v>
      </c>
      <c r="C101696" t="s">
        <v>228889</v>
      </c>
      <c r="E101696" t="s">
        <v>234089</v>
      </c>
    </row>
    <row r="101697" spans="1:6" x14ac:dyDescent="0.25">
      <c r="A101697" t="s">
        <v>411554</v>
      </c>
      <c r="B101697" t="s">
        <v>411555</v>
      </c>
      <c r="C101697" t="s">
        <v>229045</v>
      </c>
      <c r="E101697" s="1">
        <v>40911</v>
      </c>
      <c r="F101697">
        <v>757471</v>
      </c>
    </row>
    <row r="101698" spans="1:6" x14ac:dyDescent="0.25">
      <c r="A101698" t="s">
        <v>411556</v>
      </c>
      <c r="B101698" t="s">
        <v>411557</v>
      </c>
      <c r="C101698" t="s">
        <v>228880</v>
      </c>
      <c r="E101698" s="1">
        <v>40731</v>
      </c>
      <c r="F101698">
        <v>1557713</v>
      </c>
    </row>
    <row r="101699" spans="1:6" x14ac:dyDescent="0.25">
      <c r="A101699" t="s">
        <v>411554</v>
      </c>
      <c r="B101699" t="s">
        <v>411558</v>
      </c>
      <c r="C101699" t="s">
        <v>228919</v>
      </c>
      <c r="E101699" t="s">
        <v>36209</v>
      </c>
      <c r="F101699">
        <v>2000000</v>
      </c>
    </row>
    <row r="101700" spans="1:6" x14ac:dyDescent="0.25">
      <c r="A101700" t="s">
        <v>411556</v>
      </c>
      <c r="B101700" t="s">
        <v>411559</v>
      </c>
      <c r="C101700" t="s">
        <v>229045</v>
      </c>
      <c r="E101700" s="1">
        <v>40911</v>
      </c>
      <c r="F101700">
        <v>146444</v>
      </c>
    </row>
    <row r="101701" spans="1:6" x14ac:dyDescent="0.25">
      <c r="A101701" t="s">
        <v>411554</v>
      </c>
      <c r="B101701" t="s">
        <v>411560</v>
      </c>
      <c r="C101701" t="s">
        <v>228919</v>
      </c>
      <c r="E101701" t="s">
        <v>13644</v>
      </c>
      <c r="F101701">
        <v>1350482</v>
      </c>
    </row>
    <row r="101702" spans="1:6" x14ac:dyDescent="0.25">
      <c r="A101702" t="s">
        <v>411556</v>
      </c>
      <c r="B101702" t="s">
        <v>411561</v>
      </c>
      <c r="C101702" t="s">
        <v>228919</v>
      </c>
      <c r="E101702" s="1">
        <v>40910</v>
      </c>
      <c r="F101702">
        <v>850416</v>
      </c>
    </row>
    <row r="101703" spans="1:6" x14ac:dyDescent="0.25">
      <c r="A101703" t="s">
        <v>411562</v>
      </c>
      <c r="B101703" t="s">
        <v>411563</v>
      </c>
      <c r="C101703" t="s">
        <v>228873</v>
      </c>
      <c r="E101703" s="1">
        <v>40918</v>
      </c>
      <c r="F101703">
        <v>6021000</v>
      </c>
    </row>
    <row r="101704" spans="1:6" x14ac:dyDescent="0.25">
      <c r="A101704" t="s">
        <v>411564</v>
      </c>
      <c r="B101704" t="s">
        <v>411565</v>
      </c>
      <c r="C101704" t="s">
        <v>228889</v>
      </c>
      <c r="E101704" t="s">
        <v>105518</v>
      </c>
      <c r="F101704">
        <v>2688500</v>
      </c>
    </row>
    <row r="101705" spans="1:6" x14ac:dyDescent="0.25">
      <c r="A101705" t="s">
        <v>411562</v>
      </c>
      <c r="B101705" t="s">
        <v>411566</v>
      </c>
      <c r="C101705" t="s">
        <v>228873</v>
      </c>
      <c r="D101705" t="s">
        <v>228877</v>
      </c>
      <c r="E101705" t="s">
        <v>50689</v>
      </c>
      <c r="F101705">
        <v>13400000</v>
      </c>
    </row>
    <row r="101706" spans="1:6" x14ac:dyDescent="0.25">
      <c r="A101706" t="s">
        <v>411564</v>
      </c>
      <c r="B101706" t="s">
        <v>411567</v>
      </c>
      <c r="C101706" t="s">
        <v>228880</v>
      </c>
      <c r="E101706" t="s">
        <v>88466</v>
      </c>
      <c r="F101706">
        <v>2000000</v>
      </c>
    </row>
    <row r="101707" spans="1:6" x14ac:dyDescent="0.25">
      <c r="A101707" t="s">
        <v>411568</v>
      </c>
      <c r="B101707" t="s">
        <v>411569</v>
      </c>
      <c r="C101707" t="s">
        <v>228880</v>
      </c>
      <c r="E101707" t="s">
        <v>8028</v>
      </c>
      <c r="F101707">
        <v>350000</v>
      </c>
    </row>
    <row r="101708" spans="1:6" x14ac:dyDescent="0.25">
      <c r="A101708" t="s">
        <v>411570</v>
      </c>
      <c r="B101708" t="s">
        <v>411571</v>
      </c>
      <c r="C101708" t="s">
        <v>228873</v>
      </c>
      <c r="D101708" t="s">
        <v>228874</v>
      </c>
      <c r="E101708" s="1">
        <v>42066</v>
      </c>
      <c r="F101708">
        <v>15000000</v>
      </c>
    </row>
    <row r="101709" spans="1:6" x14ac:dyDescent="0.25">
      <c r="A101709" t="s">
        <v>411568</v>
      </c>
      <c r="B101709" t="s">
        <v>411572</v>
      </c>
      <c r="C101709" t="s">
        <v>228880</v>
      </c>
      <c r="E101709" t="s">
        <v>19346</v>
      </c>
    </row>
    <row r="101710" spans="1:6" x14ac:dyDescent="0.25">
      <c r="A101710" t="s">
        <v>411570</v>
      </c>
      <c r="B101710" t="s">
        <v>411573</v>
      </c>
      <c r="C101710" t="s">
        <v>228880</v>
      </c>
      <c r="E101710" s="1">
        <v>41368</v>
      </c>
      <c r="F101710">
        <v>920000</v>
      </c>
    </row>
    <row r="101711" spans="1:6" x14ac:dyDescent="0.25">
      <c r="A101711" t="s">
        <v>411568</v>
      </c>
      <c r="B101711" t="s">
        <v>411574</v>
      </c>
      <c r="C101711" t="s">
        <v>228873</v>
      </c>
      <c r="D101711" t="s">
        <v>228877</v>
      </c>
      <c r="E101711" s="1">
        <v>41558</v>
      </c>
      <c r="F101711">
        <v>3350000</v>
      </c>
    </row>
    <row r="101712" spans="1:6" x14ac:dyDescent="0.25">
      <c r="A101712" t="s">
        <v>411575</v>
      </c>
      <c r="B101712" t="s">
        <v>411576</v>
      </c>
      <c r="C101712" t="s">
        <v>228873</v>
      </c>
      <c r="D101712" t="s">
        <v>228977</v>
      </c>
      <c r="E101712" s="1">
        <v>41704</v>
      </c>
      <c r="F101712">
        <v>100000000</v>
      </c>
    </row>
    <row r="101713" spans="1:6" x14ac:dyDescent="0.25">
      <c r="A101713" t="s">
        <v>411577</v>
      </c>
      <c r="B101713" t="s">
        <v>411578</v>
      </c>
      <c r="C101713" t="s">
        <v>228880</v>
      </c>
      <c r="E101713" s="1">
        <v>41283</v>
      </c>
    </row>
    <row r="101714" spans="1:6" x14ac:dyDescent="0.25">
      <c r="A101714" t="s">
        <v>411579</v>
      </c>
      <c r="B101714" t="s">
        <v>411580</v>
      </c>
      <c r="C101714" t="s">
        <v>228880</v>
      </c>
      <c r="E101714" s="1">
        <v>41280</v>
      </c>
    </row>
    <row r="101715" spans="1:6" x14ac:dyDescent="0.25">
      <c r="A101715" t="s">
        <v>411581</v>
      </c>
      <c r="B101715" t="s">
        <v>411582</v>
      </c>
      <c r="C101715" t="s">
        <v>228880</v>
      </c>
      <c r="E101715" s="1">
        <v>40544</v>
      </c>
      <c r="F101715">
        <v>18000</v>
      </c>
    </row>
    <row r="101716" spans="1:6" x14ac:dyDescent="0.25">
      <c r="A101716" t="s">
        <v>411583</v>
      </c>
      <c r="B101716" t="s">
        <v>411584</v>
      </c>
      <c r="C101716" t="s">
        <v>228880</v>
      </c>
      <c r="E101716" s="1">
        <v>40182</v>
      </c>
      <c r="F101716">
        <v>75000</v>
      </c>
    </row>
    <row r="101717" spans="1:6" x14ac:dyDescent="0.25">
      <c r="A101717" t="s">
        <v>411585</v>
      </c>
      <c r="B101717" t="s">
        <v>411586</v>
      </c>
      <c r="C101717" t="s">
        <v>228873</v>
      </c>
      <c r="E101717" t="s">
        <v>28327</v>
      </c>
      <c r="F101717">
        <v>3000000</v>
      </c>
    </row>
    <row r="101718" spans="1:6" x14ac:dyDescent="0.25">
      <c r="A101718" t="s">
        <v>411587</v>
      </c>
      <c r="B101718" t="s">
        <v>411588</v>
      </c>
      <c r="C101718" t="s">
        <v>228880</v>
      </c>
      <c r="E101718" s="1">
        <v>41275</v>
      </c>
      <c r="F101718">
        <v>90000</v>
      </c>
    </row>
    <row r="101719" spans="1:6" x14ac:dyDescent="0.25">
      <c r="A101719" t="s">
        <v>411589</v>
      </c>
      <c r="B101719" t="s">
        <v>411590</v>
      </c>
      <c r="C101719" t="s">
        <v>228909</v>
      </c>
      <c r="E101719" t="s">
        <v>4289</v>
      </c>
    </row>
    <row r="101720" spans="1:6" x14ac:dyDescent="0.25">
      <c r="A101720" t="s">
        <v>411591</v>
      </c>
      <c r="B101720" t="s">
        <v>411592</v>
      </c>
      <c r="C101720" t="s">
        <v>228873</v>
      </c>
      <c r="E101720" t="s">
        <v>234507</v>
      </c>
      <c r="F101720">
        <v>20000000</v>
      </c>
    </row>
    <row r="101721" spans="1:6" x14ac:dyDescent="0.25">
      <c r="A101721" t="s">
        <v>411593</v>
      </c>
      <c r="B101721" t="s">
        <v>411594</v>
      </c>
      <c r="C101721" t="s">
        <v>228873</v>
      </c>
      <c r="E101721" t="s">
        <v>22864</v>
      </c>
      <c r="F101721">
        <v>17000000</v>
      </c>
    </row>
    <row r="101722" spans="1:6" x14ac:dyDescent="0.25">
      <c r="A101722" t="s">
        <v>411591</v>
      </c>
      <c r="B101722" t="s">
        <v>411595</v>
      </c>
      <c r="C101722" t="s">
        <v>228873</v>
      </c>
      <c r="E101722" t="s">
        <v>21848</v>
      </c>
      <c r="F101722">
        <v>54000000</v>
      </c>
    </row>
    <row r="101723" spans="1:6" x14ac:dyDescent="0.25">
      <c r="A101723" t="s">
        <v>411593</v>
      </c>
      <c r="B101723" t="s">
        <v>411596</v>
      </c>
      <c r="C101723" t="s">
        <v>228873</v>
      </c>
      <c r="E101723" t="s">
        <v>25818</v>
      </c>
      <c r="F101723">
        <v>18046753</v>
      </c>
    </row>
    <row r="101724" spans="1:6" x14ac:dyDescent="0.25">
      <c r="A101724" t="s">
        <v>411597</v>
      </c>
      <c r="B101724" t="s">
        <v>411598</v>
      </c>
      <c r="C101724" t="s">
        <v>228880</v>
      </c>
      <c r="E101724" t="s">
        <v>48446</v>
      </c>
      <c r="F101724">
        <v>10000</v>
      </c>
    </row>
    <row r="101725" spans="1:6" x14ac:dyDescent="0.25">
      <c r="A101725" t="s">
        <v>411599</v>
      </c>
      <c r="B101725" t="s">
        <v>411600</v>
      </c>
      <c r="C101725" t="s">
        <v>228880</v>
      </c>
      <c r="E101725" s="1">
        <v>40798</v>
      </c>
      <c r="F101725">
        <v>150000</v>
      </c>
    </row>
    <row r="101726" spans="1:6" x14ac:dyDescent="0.25">
      <c r="A101726" t="s">
        <v>411601</v>
      </c>
      <c r="B101726" t="s">
        <v>411602</v>
      </c>
      <c r="C101726" t="s">
        <v>228873</v>
      </c>
      <c r="E101726" t="s">
        <v>235786</v>
      </c>
      <c r="F101726">
        <v>1140000</v>
      </c>
    </row>
    <row r="101727" spans="1:6" x14ac:dyDescent="0.25">
      <c r="A101727" t="s">
        <v>411603</v>
      </c>
      <c r="B101727" t="s">
        <v>411604</v>
      </c>
      <c r="C101727" t="s">
        <v>228919</v>
      </c>
      <c r="E101727" s="1">
        <v>39449</v>
      </c>
      <c r="F101727">
        <v>300000000</v>
      </c>
    </row>
    <row r="101728" spans="1:6" x14ac:dyDescent="0.25">
      <c r="A101728" t="s">
        <v>411605</v>
      </c>
      <c r="B101728" t="s">
        <v>411606</v>
      </c>
      <c r="C101728" t="s">
        <v>228880</v>
      </c>
      <c r="E101728" s="1">
        <v>40912</v>
      </c>
    </row>
    <row r="101729" spans="1:6" x14ac:dyDescent="0.25">
      <c r="A101729" t="s">
        <v>411607</v>
      </c>
      <c r="B101729" t="s">
        <v>411608</v>
      </c>
      <c r="C101729" t="s">
        <v>228873</v>
      </c>
      <c r="E101729" t="s">
        <v>2373</v>
      </c>
      <c r="F101729">
        <v>425101</v>
      </c>
    </row>
    <row r="101730" spans="1:6" x14ac:dyDescent="0.25">
      <c r="A101730" t="s">
        <v>411609</v>
      </c>
      <c r="B101730" t="s">
        <v>411610</v>
      </c>
      <c r="C101730" t="s">
        <v>228919</v>
      </c>
      <c r="E101730" s="1">
        <v>40545</v>
      </c>
      <c r="F101730">
        <v>322282099</v>
      </c>
    </row>
    <row r="101731" spans="1:6" x14ac:dyDescent="0.25">
      <c r="A101731" t="s">
        <v>411611</v>
      </c>
      <c r="B101731" t="s">
        <v>411612</v>
      </c>
      <c r="C101731" t="s">
        <v>228873</v>
      </c>
      <c r="E101731" s="1">
        <v>40155</v>
      </c>
      <c r="F101731">
        <v>25000000</v>
      </c>
    </row>
    <row r="101732" spans="1:6" x14ac:dyDescent="0.25">
      <c r="A101732" t="s">
        <v>411613</v>
      </c>
      <c r="B101732" t="s">
        <v>411614</v>
      </c>
      <c r="C101732" t="s">
        <v>228927</v>
      </c>
      <c r="E101732" t="s">
        <v>33173</v>
      </c>
      <c r="F101732">
        <v>70000000</v>
      </c>
    </row>
    <row r="101733" spans="1:6" x14ac:dyDescent="0.25">
      <c r="A101733" t="s">
        <v>411615</v>
      </c>
      <c r="B101733" t="s">
        <v>411616</v>
      </c>
      <c r="C101733" t="s">
        <v>228880</v>
      </c>
      <c r="E101733" t="s">
        <v>76691</v>
      </c>
      <c r="F101733">
        <v>836000</v>
      </c>
    </row>
    <row r="101734" spans="1:6" x14ac:dyDescent="0.25">
      <c r="A101734" t="s">
        <v>411617</v>
      </c>
      <c r="B101734" t="s">
        <v>411618</v>
      </c>
      <c r="C101734" t="s">
        <v>228873</v>
      </c>
      <c r="E101734" t="s">
        <v>156398</v>
      </c>
      <c r="F101734">
        <v>900000</v>
      </c>
    </row>
    <row r="101735" spans="1:6" x14ac:dyDescent="0.25">
      <c r="A101735" t="s">
        <v>411619</v>
      </c>
      <c r="B101735" t="s">
        <v>411620</v>
      </c>
      <c r="C101735" t="s">
        <v>228880</v>
      </c>
      <c r="E101735" t="s">
        <v>5169</v>
      </c>
      <c r="F101735">
        <v>200000</v>
      </c>
    </row>
    <row r="101736" spans="1:6" x14ac:dyDescent="0.25">
      <c r="A101736" t="s">
        <v>411621</v>
      </c>
      <c r="B101736" t="s">
        <v>411622</v>
      </c>
      <c r="C101736" t="s">
        <v>228880</v>
      </c>
      <c r="E101736" s="1">
        <v>41285</v>
      </c>
      <c r="F101736">
        <v>25025</v>
      </c>
    </row>
    <row r="101737" spans="1:6" x14ac:dyDescent="0.25">
      <c r="A101737" t="s">
        <v>411623</v>
      </c>
      <c r="B101737" t="s">
        <v>411624</v>
      </c>
      <c r="C101737" t="s">
        <v>228889</v>
      </c>
      <c r="E101737" s="1">
        <v>41821</v>
      </c>
    </row>
    <row r="101738" spans="1:6" x14ac:dyDescent="0.25">
      <c r="A101738" t="s">
        <v>411625</v>
      </c>
      <c r="B101738" t="s">
        <v>411626</v>
      </c>
      <c r="C101738" t="s">
        <v>228880</v>
      </c>
      <c r="E101738" s="1">
        <v>39452</v>
      </c>
      <c r="F101738">
        <v>1877298</v>
      </c>
    </row>
    <row r="101739" spans="1:6" x14ac:dyDescent="0.25">
      <c r="A101739" t="s">
        <v>411627</v>
      </c>
      <c r="B101739" t="s">
        <v>411628</v>
      </c>
      <c r="C101739" t="s">
        <v>228873</v>
      </c>
      <c r="E101739" s="1">
        <v>40548</v>
      </c>
      <c r="F101739">
        <v>500000</v>
      </c>
    </row>
    <row r="101740" spans="1:6" x14ac:dyDescent="0.25">
      <c r="A101740" t="s">
        <v>411625</v>
      </c>
      <c r="B101740" t="s">
        <v>411629</v>
      </c>
      <c r="C101740" t="s">
        <v>228873</v>
      </c>
      <c r="D101740" t="s">
        <v>228874</v>
      </c>
      <c r="E101740" s="1">
        <v>40187</v>
      </c>
      <c r="F101740">
        <v>1512066</v>
      </c>
    </row>
    <row r="101741" spans="1:6" x14ac:dyDescent="0.25">
      <c r="A101741" t="s">
        <v>411630</v>
      </c>
      <c r="B101741" t="s">
        <v>411631</v>
      </c>
      <c r="C101741" t="s">
        <v>228880</v>
      </c>
      <c r="E101741" t="s">
        <v>162121</v>
      </c>
    </row>
    <row r="101742" spans="1:6" x14ac:dyDescent="0.25">
      <c r="A101742" t="s">
        <v>411632</v>
      </c>
      <c r="B101742" t="s">
        <v>411633</v>
      </c>
      <c r="C101742" t="s">
        <v>228943</v>
      </c>
      <c r="E101742" s="1">
        <v>42340</v>
      </c>
    </row>
    <row r="101743" spans="1:6" x14ac:dyDescent="0.25">
      <c r="A101743" t="s">
        <v>411634</v>
      </c>
      <c r="B101743" t="s">
        <v>411635</v>
      </c>
      <c r="C101743" t="s">
        <v>228873</v>
      </c>
      <c r="D101743" t="s">
        <v>228877</v>
      </c>
      <c r="E101743" s="1">
        <v>41642</v>
      </c>
      <c r="F101743">
        <v>5260000</v>
      </c>
    </row>
    <row r="101744" spans="1:6" x14ac:dyDescent="0.25">
      <c r="A101744" t="s">
        <v>411636</v>
      </c>
      <c r="B101744" t="s">
        <v>411637</v>
      </c>
      <c r="C101744" t="s">
        <v>228880</v>
      </c>
      <c r="E101744" s="1">
        <v>40550</v>
      </c>
      <c r="F101744">
        <v>125000</v>
      </c>
    </row>
    <row r="101745" spans="1:6" x14ac:dyDescent="0.25">
      <c r="A101745" t="s">
        <v>411638</v>
      </c>
      <c r="B101745" t="s">
        <v>411639</v>
      </c>
      <c r="C101745" t="s">
        <v>228943</v>
      </c>
      <c r="E101745" t="s">
        <v>25485</v>
      </c>
      <c r="F101745">
        <v>122436</v>
      </c>
    </row>
    <row r="101746" spans="1:6" x14ac:dyDescent="0.25">
      <c r="A101746" t="s">
        <v>411640</v>
      </c>
      <c r="B101746" t="s">
        <v>411641</v>
      </c>
      <c r="C101746" t="s">
        <v>228873</v>
      </c>
      <c r="E101746" s="1">
        <v>38728</v>
      </c>
      <c r="F101746">
        <v>11250000</v>
      </c>
    </row>
    <row r="101747" spans="1:6" x14ac:dyDescent="0.25">
      <c r="A101747" t="s">
        <v>411642</v>
      </c>
      <c r="B101747" t="s">
        <v>411643</v>
      </c>
      <c r="C101747" t="s">
        <v>228909</v>
      </c>
      <c r="E101747" t="s">
        <v>742</v>
      </c>
      <c r="F101747">
        <v>0</v>
      </c>
    </row>
    <row r="101748" spans="1:6" x14ac:dyDescent="0.25">
      <c r="A101748" t="s">
        <v>411644</v>
      </c>
      <c r="B101748" t="s">
        <v>411645</v>
      </c>
      <c r="C101748" t="s">
        <v>228943</v>
      </c>
      <c r="E101748" t="s">
        <v>34617</v>
      </c>
      <c r="F101748">
        <v>200000</v>
      </c>
    </row>
    <row r="101749" spans="1:6" x14ac:dyDescent="0.25">
      <c r="A101749" t="s">
        <v>411646</v>
      </c>
      <c r="B101749" t="s">
        <v>411647</v>
      </c>
      <c r="C101749" t="s">
        <v>228880</v>
      </c>
      <c r="E101749" s="1">
        <v>40188</v>
      </c>
      <c r="F101749">
        <v>50000</v>
      </c>
    </row>
    <row r="101750" spans="1:6" x14ac:dyDescent="0.25">
      <c r="A101750" t="s">
        <v>411648</v>
      </c>
      <c r="B101750" t="s">
        <v>411649</v>
      </c>
      <c r="C101750" t="s">
        <v>228873</v>
      </c>
      <c r="E101750" t="s">
        <v>231764</v>
      </c>
    </row>
    <row r="101751" spans="1:6" x14ac:dyDescent="0.25">
      <c r="A101751" t="s">
        <v>411650</v>
      </c>
      <c r="B101751" t="s">
        <v>411651</v>
      </c>
      <c r="C101751" t="s">
        <v>228873</v>
      </c>
      <c r="E101751" t="s">
        <v>19431</v>
      </c>
    </row>
    <row r="101752" spans="1:6" x14ac:dyDescent="0.25">
      <c r="A101752" t="s">
        <v>411652</v>
      </c>
      <c r="B101752" t="s">
        <v>411653</v>
      </c>
      <c r="C101752" t="s">
        <v>228873</v>
      </c>
      <c r="D101752" t="s">
        <v>228977</v>
      </c>
      <c r="E101752" s="1">
        <v>41894</v>
      </c>
      <c r="F101752">
        <v>15000000</v>
      </c>
    </row>
    <row r="101753" spans="1:6" x14ac:dyDescent="0.25">
      <c r="A101753" t="s">
        <v>411654</v>
      </c>
      <c r="B101753" t="s">
        <v>411655</v>
      </c>
      <c r="C101753" t="s">
        <v>228873</v>
      </c>
      <c r="D101753" t="s">
        <v>228874</v>
      </c>
      <c r="E101753" s="1">
        <v>41163</v>
      </c>
      <c r="F101753">
        <v>12000000</v>
      </c>
    </row>
    <row r="101754" spans="1:6" x14ac:dyDescent="0.25">
      <c r="A101754" t="s">
        <v>411652</v>
      </c>
      <c r="B101754" t="s">
        <v>411656</v>
      </c>
      <c r="C101754" t="s">
        <v>228873</v>
      </c>
      <c r="D101754" t="s">
        <v>228877</v>
      </c>
      <c r="E101754" t="s">
        <v>23571</v>
      </c>
      <c r="F101754">
        <v>4200000</v>
      </c>
    </row>
    <row r="101755" spans="1:6" x14ac:dyDescent="0.25">
      <c r="A101755" t="s">
        <v>411657</v>
      </c>
      <c r="B101755" t="s">
        <v>411658</v>
      </c>
      <c r="C101755" t="s">
        <v>228943</v>
      </c>
      <c r="E101755" s="1">
        <v>41732</v>
      </c>
      <c r="F101755">
        <v>100000</v>
      </c>
    </row>
    <row r="101756" spans="1:6" x14ac:dyDescent="0.25">
      <c r="A101756" t="s">
        <v>411659</v>
      </c>
      <c r="B101756" t="s">
        <v>411660</v>
      </c>
      <c r="C101756" t="s">
        <v>228943</v>
      </c>
      <c r="E101756" t="s">
        <v>21653</v>
      </c>
      <c r="F101756">
        <v>200000</v>
      </c>
    </row>
    <row r="101757" spans="1:6" x14ac:dyDescent="0.25">
      <c r="A101757" t="s">
        <v>411661</v>
      </c>
      <c r="B101757" t="s">
        <v>411662</v>
      </c>
      <c r="C101757" t="s">
        <v>228889</v>
      </c>
      <c r="E101757" t="s">
        <v>60137</v>
      </c>
    </row>
    <row r="101758" spans="1:6" x14ac:dyDescent="0.25">
      <c r="A101758" t="s">
        <v>411663</v>
      </c>
      <c r="B101758" t="s">
        <v>411664</v>
      </c>
      <c r="C101758" t="s">
        <v>228880</v>
      </c>
      <c r="E101758" t="s">
        <v>232382</v>
      </c>
      <c r="F101758">
        <v>643300</v>
      </c>
    </row>
    <row r="101759" spans="1:6" x14ac:dyDescent="0.25">
      <c r="A101759" t="s">
        <v>411665</v>
      </c>
      <c r="B101759" t="s">
        <v>411666</v>
      </c>
      <c r="C101759" t="s">
        <v>228873</v>
      </c>
      <c r="E101759" s="1">
        <v>41791</v>
      </c>
      <c r="F101759">
        <v>1429999</v>
      </c>
    </row>
    <row r="101760" spans="1:6" x14ac:dyDescent="0.25">
      <c r="A101760" t="s">
        <v>411667</v>
      </c>
      <c r="B101760" t="s">
        <v>411668</v>
      </c>
      <c r="C101760" t="s">
        <v>228873</v>
      </c>
      <c r="D101760" t="s">
        <v>228874</v>
      </c>
      <c r="E101760" s="1">
        <v>39031</v>
      </c>
      <c r="F101760">
        <v>12543000</v>
      </c>
    </row>
    <row r="101761" spans="1:6" x14ac:dyDescent="0.25">
      <c r="A101761" t="s">
        <v>411669</v>
      </c>
      <c r="B101761" t="s">
        <v>411670</v>
      </c>
      <c r="C101761" t="s">
        <v>228889</v>
      </c>
      <c r="E101761" t="s">
        <v>39512</v>
      </c>
    </row>
    <row r="101762" spans="1:6" x14ac:dyDescent="0.25">
      <c r="A101762" t="s">
        <v>411671</v>
      </c>
      <c r="B101762" t="s">
        <v>411672</v>
      </c>
      <c r="C101762" t="s">
        <v>228873</v>
      </c>
      <c r="D101762" t="s">
        <v>228874</v>
      </c>
      <c r="E101762" s="1">
        <v>39884</v>
      </c>
      <c r="F101762">
        <v>26000000</v>
      </c>
    </row>
    <row r="101763" spans="1:6" x14ac:dyDescent="0.25">
      <c r="A101763" t="s">
        <v>411673</v>
      </c>
      <c r="B101763" t="s">
        <v>411674</v>
      </c>
      <c r="C101763" t="s">
        <v>228873</v>
      </c>
      <c r="D101763" t="s">
        <v>228877</v>
      </c>
      <c r="E101763" s="1">
        <v>39426</v>
      </c>
      <c r="F101763">
        <v>22000000</v>
      </c>
    </row>
    <row r="101764" spans="1:6" x14ac:dyDescent="0.25">
      <c r="A101764" t="s">
        <v>411675</v>
      </c>
      <c r="B101764" t="s">
        <v>411676</v>
      </c>
      <c r="C101764" t="s">
        <v>228873</v>
      </c>
      <c r="D101764" t="s">
        <v>228877</v>
      </c>
      <c r="E101764" t="s">
        <v>232550</v>
      </c>
      <c r="F101764">
        <v>12200000</v>
      </c>
    </row>
    <row r="101765" spans="1:6" x14ac:dyDescent="0.25">
      <c r="A101765" t="s">
        <v>411677</v>
      </c>
      <c r="B101765" t="s">
        <v>411678</v>
      </c>
      <c r="C101765" t="s">
        <v>228880</v>
      </c>
      <c r="E101765" t="s">
        <v>73256</v>
      </c>
    </row>
    <row r="101766" spans="1:6" x14ac:dyDescent="0.25">
      <c r="A101766" t="s">
        <v>411679</v>
      </c>
      <c r="B101766" t="s">
        <v>411680</v>
      </c>
      <c r="C101766" t="s">
        <v>228873</v>
      </c>
      <c r="E101766" s="1">
        <v>42162</v>
      </c>
    </row>
    <row r="101767" spans="1:6" x14ac:dyDescent="0.25">
      <c r="A101767" t="s">
        <v>411681</v>
      </c>
      <c r="B101767" t="s">
        <v>411682</v>
      </c>
      <c r="C101767" t="s">
        <v>228873</v>
      </c>
      <c r="E101767" s="1">
        <v>41255</v>
      </c>
      <c r="F101767">
        <v>484308</v>
      </c>
    </row>
    <row r="101768" spans="1:6" x14ac:dyDescent="0.25">
      <c r="A101768" t="s">
        <v>411683</v>
      </c>
      <c r="B101768" t="s">
        <v>411684</v>
      </c>
      <c r="C101768" t="s">
        <v>228880</v>
      </c>
      <c r="E101768" t="s">
        <v>14629</v>
      </c>
    </row>
    <row r="101769" spans="1:6" x14ac:dyDescent="0.25">
      <c r="A101769" t="s">
        <v>411685</v>
      </c>
      <c r="B101769" t="s">
        <v>411686</v>
      </c>
      <c r="C101769" t="s">
        <v>228873</v>
      </c>
      <c r="D101769" t="s">
        <v>228874</v>
      </c>
      <c r="E101769" s="1">
        <v>39999</v>
      </c>
      <c r="F101769">
        <v>13500000</v>
      </c>
    </row>
    <row r="101770" spans="1:6" x14ac:dyDescent="0.25">
      <c r="A101770" t="s">
        <v>411687</v>
      </c>
      <c r="B101770" t="s">
        <v>411688</v>
      </c>
      <c r="C101770" t="s">
        <v>228873</v>
      </c>
      <c r="D101770" t="s">
        <v>228977</v>
      </c>
      <c r="E101770" s="1">
        <v>40456</v>
      </c>
      <c r="F101770">
        <v>18200000</v>
      </c>
    </row>
    <row r="101771" spans="1:6" x14ac:dyDescent="0.25">
      <c r="A101771" t="s">
        <v>411689</v>
      </c>
      <c r="B101771" t="s">
        <v>411690</v>
      </c>
      <c r="C101771" t="s">
        <v>228927</v>
      </c>
      <c r="E101771" t="s">
        <v>13691</v>
      </c>
      <c r="F101771">
        <v>557000</v>
      </c>
    </row>
    <row r="101772" spans="1:6" x14ac:dyDescent="0.25">
      <c r="A101772" t="s">
        <v>411691</v>
      </c>
      <c r="B101772" t="s">
        <v>411692</v>
      </c>
      <c r="C101772" t="s">
        <v>228873</v>
      </c>
      <c r="E101772" t="s">
        <v>19781</v>
      </c>
      <c r="F101772">
        <v>260918</v>
      </c>
    </row>
    <row r="101773" spans="1:6" x14ac:dyDescent="0.25">
      <c r="A101773" t="s">
        <v>411689</v>
      </c>
      <c r="B101773" t="s">
        <v>411693</v>
      </c>
      <c r="C101773" t="s">
        <v>228873</v>
      </c>
      <c r="D101773" t="s">
        <v>228877</v>
      </c>
      <c r="E101773" t="s">
        <v>85709</v>
      </c>
      <c r="F101773">
        <v>1000000</v>
      </c>
    </row>
    <row r="101774" spans="1:6" x14ac:dyDescent="0.25">
      <c r="A101774" t="s">
        <v>411691</v>
      </c>
      <c r="B101774" t="s">
        <v>411694</v>
      </c>
      <c r="C101774" t="s">
        <v>228873</v>
      </c>
      <c r="E101774" t="s">
        <v>13613</v>
      </c>
      <c r="F101774">
        <v>409995</v>
      </c>
    </row>
    <row r="101775" spans="1:6" x14ac:dyDescent="0.25">
      <c r="A101775" t="s">
        <v>411689</v>
      </c>
      <c r="B101775" t="s">
        <v>411695</v>
      </c>
      <c r="C101775" t="s">
        <v>228873</v>
      </c>
      <c r="D101775" t="s">
        <v>228877</v>
      </c>
      <c r="E101775" s="1">
        <v>41223</v>
      </c>
      <c r="F101775">
        <v>1500000</v>
      </c>
    </row>
    <row r="101776" spans="1:6" x14ac:dyDescent="0.25">
      <c r="A101776" t="s">
        <v>411696</v>
      </c>
      <c r="B101776" t="s">
        <v>411697</v>
      </c>
      <c r="C101776" t="s">
        <v>228919</v>
      </c>
      <c r="E101776" s="1">
        <v>41275</v>
      </c>
      <c r="F101776">
        <v>100000</v>
      </c>
    </row>
    <row r="101777" spans="1:6" x14ac:dyDescent="0.25">
      <c r="A101777" t="s">
        <v>411698</v>
      </c>
      <c r="B101777" t="s">
        <v>411699</v>
      </c>
      <c r="C101777" t="s">
        <v>228873</v>
      </c>
      <c r="E101777" t="s">
        <v>68363</v>
      </c>
      <c r="F101777">
        <v>220000</v>
      </c>
    </row>
    <row r="101778" spans="1:6" x14ac:dyDescent="0.25">
      <c r="A101778" t="s">
        <v>411700</v>
      </c>
      <c r="B101778" t="s">
        <v>411701</v>
      </c>
      <c r="C101778" t="s">
        <v>228873</v>
      </c>
      <c r="E101778" s="1">
        <v>40187</v>
      </c>
      <c r="F101778">
        <v>261837</v>
      </c>
    </row>
    <row r="101779" spans="1:6" x14ac:dyDescent="0.25">
      <c r="A101779" t="s">
        <v>411702</v>
      </c>
      <c r="B101779" t="s">
        <v>411703</v>
      </c>
      <c r="C101779" t="s">
        <v>228880</v>
      </c>
      <c r="E101779" s="1">
        <v>41620</v>
      </c>
      <c r="F101779">
        <v>40000</v>
      </c>
    </row>
    <row r="101780" spans="1:6" x14ac:dyDescent="0.25">
      <c r="A101780" t="s">
        <v>411704</v>
      </c>
      <c r="B101780" t="s">
        <v>411705</v>
      </c>
      <c r="C101780" t="s">
        <v>229045</v>
      </c>
      <c r="E101780" s="1">
        <v>40513</v>
      </c>
      <c r="F101780">
        <v>225962</v>
      </c>
    </row>
    <row r="101781" spans="1:6" x14ac:dyDescent="0.25">
      <c r="A101781" t="s">
        <v>411706</v>
      </c>
      <c r="B101781" t="s">
        <v>411707</v>
      </c>
      <c r="C101781" t="s">
        <v>228873</v>
      </c>
      <c r="E101781" s="1">
        <v>38542</v>
      </c>
      <c r="F101781">
        <v>2690000</v>
      </c>
    </row>
    <row r="101782" spans="1:6" x14ac:dyDescent="0.25">
      <c r="A101782" t="s">
        <v>411708</v>
      </c>
      <c r="B101782" t="s">
        <v>411709</v>
      </c>
      <c r="C101782" t="s">
        <v>228880</v>
      </c>
      <c r="E101782" t="s">
        <v>3075</v>
      </c>
    </row>
    <row r="101783" spans="1:6" x14ac:dyDescent="0.25">
      <c r="A101783" t="s">
        <v>411710</v>
      </c>
      <c r="B101783" t="s">
        <v>411711</v>
      </c>
      <c r="C101783" t="s">
        <v>228873</v>
      </c>
      <c r="D101783" t="s">
        <v>228874</v>
      </c>
      <c r="E101783" t="s">
        <v>418</v>
      </c>
      <c r="F101783">
        <v>7000000</v>
      </c>
    </row>
    <row r="101784" spans="1:6" x14ac:dyDescent="0.25">
      <c r="A101784" t="s">
        <v>411712</v>
      </c>
      <c r="B101784" t="s">
        <v>411713</v>
      </c>
      <c r="C101784" t="s">
        <v>228880</v>
      </c>
      <c r="E101784" t="s">
        <v>13203</v>
      </c>
      <c r="F101784">
        <v>2500000</v>
      </c>
    </row>
    <row r="101785" spans="1:6" x14ac:dyDescent="0.25">
      <c r="A101785" t="s">
        <v>411714</v>
      </c>
      <c r="B101785" t="s">
        <v>411715</v>
      </c>
      <c r="C101785" t="s">
        <v>228880</v>
      </c>
      <c r="E101785" s="1">
        <v>41097</v>
      </c>
      <c r="F101785">
        <v>500000</v>
      </c>
    </row>
    <row r="101786" spans="1:6" x14ac:dyDescent="0.25">
      <c r="A101786" t="s">
        <v>411716</v>
      </c>
      <c r="B101786" t="s">
        <v>411717</v>
      </c>
      <c r="C101786" t="s">
        <v>228873</v>
      </c>
      <c r="E101786" t="s">
        <v>205580</v>
      </c>
      <c r="F101786">
        <v>1180000</v>
      </c>
    </row>
    <row r="101787" spans="1:6" x14ac:dyDescent="0.25">
      <c r="A101787" t="s">
        <v>411718</v>
      </c>
      <c r="B101787" t="s">
        <v>411719</v>
      </c>
      <c r="C101787" t="s">
        <v>228880</v>
      </c>
      <c r="E101787" s="1">
        <v>41097</v>
      </c>
      <c r="F101787">
        <v>500000</v>
      </c>
    </row>
    <row r="101788" spans="1:6" x14ac:dyDescent="0.25">
      <c r="A101788" t="s">
        <v>411720</v>
      </c>
      <c r="B101788" t="s">
        <v>411721</v>
      </c>
      <c r="C101788" t="s">
        <v>228927</v>
      </c>
      <c r="E101788" t="s">
        <v>12281</v>
      </c>
      <c r="F101788">
        <v>2195132</v>
      </c>
    </row>
    <row r="101789" spans="1:6" x14ac:dyDescent="0.25">
      <c r="A101789" t="s">
        <v>411722</v>
      </c>
      <c r="B101789" t="s">
        <v>411723</v>
      </c>
      <c r="C101789" t="s">
        <v>228873</v>
      </c>
      <c r="E101789" t="s">
        <v>12281</v>
      </c>
      <c r="F101789">
        <v>731710</v>
      </c>
    </row>
    <row r="101790" spans="1:6" x14ac:dyDescent="0.25">
      <c r="A101790" t="s">
        <v>411724</v>
      </c>
      <c r="B101790" t="s">
        <v>411725</v>
      </c>
      <c r="C101790" t="s">
        <v>228873</v>
      </c>
      <c r="E101790" t="s">
        <v>14789</v>
      </c>
      <c r="F101790">
        <v>20199999</v>
      </c>
    </row>
    <row r="101791" spans="1:6" x14ac:dyDescent="0.25">
      <c r="A101791" t="s">
        <v>411726</v>
      </c>
      <c r="B101791" t="s">
        <v>411727</v>
      </c>
      <c r="C101791" t="s">
        <v>228873</v>
      </c>
      <c r="E101791" t="s">
        <v>8805</v>
      </c>
      <c r="F101791">
        <v>5500829</v>
      </c>
    </row>
    <row r="101792" spans="1:6" x14ac:dyDescent="0.25">
      <c r="A101792" t="s">
        <v>411724</v>
      </c>
      <c r="B101792" t="s">
        <v>411728</v>
      </c>
      <c r="C101792" t="s">
        <v>228927</v>
      </c>
      <c r="E101792" t="s">
        <v>76304</v>
      </c>
      <c r="F101792">
        <v>3158923</v>
      </c>
    </row>
    <row r="101793" spans="1:6" x14ac:dyDescent="0.25">
      <c r="A101793" t="s">
        <v>411726</v>
      </c>
      <c r="B101793" t="s">
        <v>411729</v>
      </c>
      <c r="C101793" t="s">
        <v>228927</v>
      </c>
      <c r="E101793" t="s">
        <v>65440</v>
      </c>
      <c r="F101793">
        <v>500000</v>
      </c>
    </row>
    <row r="101794" spans="1:6" x14ac:dyDescent="0.25">
      <c r="A101794" t="s">
        <v>411730</v>
      </c>
      <c r="B101794" t="s">
        <v>411731</v>
      </c>
      <c r="C101794" t="s">
        <v>228873</v>
      </c>
      <c r="D101794" t="s">
        <v>228877</v>
      </c>
      <c r="E101794" t="s">
        <v>46700</v>
      </c>
      <c r="F101794">
        <v>5200000</v>
      </c>
    </row>
    <row r="101795" spans="1:6" x14ac:dyDescent="0.25">
      <c r="A101795" t="s">
        <v>411732</v>
      </c>
      <c r="B101795" t="s">
        <v>411733</v>
      </c>
      <c r="C101795" t="s">
        <v>228880</v>
      </c>
      <c r="E101795" s="1">
        <v>40613</v>
      </c>
      <c r="F101795">
        <v>600000</v>
      </c>
    </row>
    <row r="101796" spans="1:6" x14ac:dyDescent="0.25">
      <c r="A101796" t="s">
        <v>411734</v>
      </c>
      <c r="B101796" t="s">
        <v>411735</v>
      </c>
      <c r="C101796" t="s">
        <v>228880</v>
      </c>
      <c r="E101796" s="1">
        <v>41488</v>
      </c>
      <c r="F101796">
        <v>335747</v>
      </c>
    </row>
    <row r="101797" spans="1:6" x14ac:dyDescent="0.25">
      <c r="A101797" t="s">
        <v>411736</v>
      </c>
      <c r="B101797" t="s">
        <v>411737</v>
      </c>
      <c r="C101797" t="s">
        <v>228873</v>
      </c>
      <c r="D101797" t="s">
        <v>228977</v>
      </c>
      <c r="E101797" t="s">
        <v>21062</v>
      </c>
      <c r="F101797">
        <v>8000000</v>
      </c>
    </row>
    <row r="101798" spans="1:6" x14ac:dyDescent="0.25">
      <c r="A101798" t="s">
        <v>411738</v>
      </c>
      <c r="B101798" t="s">
        <v>411739</v>
      </c>
      <c r="C101798" t="s">
        <v>228880</v>
      </c>
      <c r="E101798" s="1">
        <v>41645</v>
      </c>
      <c r="F101798">
        <v>286200</v>
      </c>
    </row>
    <row r="101799" spans="1:6" x14ac:dyDescent="0.25">
      <c r="A101799" t="s">
        <v>411740</v>
      </c>
      <c r="B101799" t="s">
        <v>411741</v>
      </c>
      <c r="C101799" t="s">
        <v>228880</v>
      </c>
      <c r="E101799" t="s">
        <v>22791</v>
      </c>
      <c r="F101799">
        <v>25000</v>
      </c>
    </row>
    <row r="101800" spans="1:6" x14ac:dyDescent="0.25">
      <c r="A101800" t="s">
        <v>411738</v>
      </c>
      <c r="B101800" t="s">
        <v>411742</v>
      </c>
      <c r="C101800" t="s">
        <v>228880</v>
      </c>
      <c r="E101800" s="1">
        <v>42037</v>
      </c>
      <c r="F101800">
        <v>102200</v>
      </c>
    </row>
    <row r="101801" spans="1:6" x14ac:dyDescent="0.25">
      <c r="A101801" t="s">
        <v>411743</v>
      </c>
      <c r="B101801" t="s">
        <v>411744</v>
      </c>
      <c r="C101801" t="s">
        <v>228943</v>
      </c>
      <c r="E101801" s="1">
        <v>36526</v>
      </c>
    </row>
    <row r="101802" spans="1:6" x14ac:dyDescent="0.25">
      <c r="A101802" t="s">
        <v>411745</v>
      </c>
      <c r="B101802" t="s">
        <v>411746</v>
      </c>
      <c r="C101802" t="s">
        <v>228880</v>
      </c>
      <c r="E101802" s="1">
        <v>37632</v>
      </c>
      <c r="F101802">
        <v>250000</v>
      </c>
    </row>
    <row r="101803" spans="1:6" x14ac:dyDescent="0.25">
      <c r="A101803" t="s">
        <v>411743</v>
      </c>
      <c r="B101803" t="s">
        <v>411747</v>
      </c>
      <c r="C101803" t="s">
        <v>228873</v>
      </c>
      <c r="D101803" t="s">
        <v>228877</v>
      </c>
      <c r="E101803" s="1">
        <v>39299</v>
      </c>
      <c r="F101803">
        <v>5423200</v>
      </c>
    </row>
    <row r="101804" spans="1:6" x14ac:dyDescent="0.25">
      <c r="A101804" t="s">
        <v>411748</v>
      </c>
      <c r="B101804" t="s">
        <v>411749</v>
      </c>
      <c r="C101804" t="s">
        <v>228873</v>
      </c>
      <c r="D101804" t="s">
        <v>228877</v>
      </c>
      <c r="E101804" t="s">
        <v>210143</v>
      </c>
    </row>
    <row r="101805" spans="1:6" x14ac:dyDescent="0.25">
      <c r="A101805" t="s">
        <v>411750</v>
      </c>
      <c r="B101805" t="s">
        <v>411751</v>
      </c>
      <c r="C101805" t="s">
        <v>228873</v>
      </c>
      <c r="E101805" t="s">
        <v>59447</v>
      </c>
      <c r="F101805">
        <v>275000</v>
      </c>
    </row>
    <row r="101806" spans="1:6" x14ac:dyDescent="0.25">
      <c r="A101806" t="s">
        <v>411752</v>
      </c>
      <c r="B101806" t="s">
        <v>411753</v>
      </c>
      <c r="C101806" t="s">
        <v>228880</v>
      </c>
      <c r="E101806" s="1">
        <v>39819</v>
      </c>
      <c r="F101806">
        <v>25000</v>
      </c>
    </row>
    <row r="101807" spans="1:6" x14ac:dyDescent="0.25">
      <c r="A101807" t="s">
        <v>411754</v>
      </c>
      <c r="B101807" t="s">
        <v>411755</v>
      </c>
      <c r="C101807" t="s">
        <v>228873</v>
      </c>
      <c r="E101807" s="1">
        <v>41490</v>
      </c>
    </row>
    <row r="101808" spans="1:6" x14ac:dyDescent="0.25">
      <c r="A101808" t="s">
        <v>411756</v>
      </c>
      <c r="B101808" t="s">
        <v>411757</v>
      </c>
      <c r="C101808" t="s">
        <v>228873</v>
      </c>
      <c r="E101808" s="1">
        <v>42099</v>
      </c>
      <c r="F101808">
        <v>925249</v>
      </c>
    </row>
    <row r="101809" spans="1:6" x14ac:dyDescent="0.25">
      <c r="A101809" t="s">
        <v>411758</v>
      </c>
      <c r="B101809" t="s">
        <v>411759</v>
      </c>
      <c r="C101809" t="s">
        <v>228943</v>
      </c>
      <c r="E101809" s="1">
        <v>39823</v>
      </c>
      <c r="F101809">
        <v>726950</v>
      </c>
    </row>
    <row r="101810" spans="1:6" x14ac:dyDescent="0.25">
      <c r="A101810" t="s">
        <v>411760</v>
      </c>
      <c r="B101810" t="s">
        <v>411761</v>
      </c>
      <c r="C101810" t="s">
        <v>228873</v>
      </c>
      <c r="D101810" t="s">
        <v>228874</v>
      </c>
      <c r="E101810" s="1">
        <v>39362</v>
      </c>
      <c r="F101810">
        <v>412000</v>
      </c>
    </row>
    <row r="101811" spans="1:6" x14ac:dyDescent="0.25">
      <c r="A101811" t="s">
        <v>411762</v>
      </c>
      <c r="B101811" t="s">
        <v>411763</v>
      </c>
      <c r="C101811" t="s">
        <v>228943</v>
      </c>
      <c r="E101811" t="s">
        <v>69624</v>
      </c>
      <c r="F101811">
        <v>25000</v>
      </c>
    </row>
    <row r="101812" spans="1:6" x14ac:dyDescent="0.25">
      <c r="A101812" t="s">
        <v>411764</v>
      </c>
      <c r="B101812" t="s">
        <v>411765</v>
      </c>
      <c r="C101812" t="s">
        <v>229045</v>
      </c>
      <c r="E101812" t="s">
        <v>71274</v>
      </c>
      <c r="F101812">
        <v>50000</v>
      </c>
    </row>
    <row r="101813" spans="1:6" x14ac:dyDescent="0.25">
      <c r="A101813" t="s">
        <v>411762</v>
      </c>
      <c r="B101813" t="s">
        <v>411766</v>
      </c>
      <c r="C101813" t="s">
        <v>228880</v>
      </c>
      <c r="E101813" s="1">
        <v>41524</v>
      </c>
      <c r="F101813">
        <v>250000</v>
      </c>
    </row>
    <row r="101814" spans="1:6" x14ac:dyDescent="0.25">
      <c r="A101814" t="s">
        <v>411764</v>
      </c>
      <c r="B101814" t="s">
        <v>411767</v>
      </c>
      <c r="C101814" t="s">
        <v>228880</v>
      </c>
      <c r="E101814" t="s">
        <v>26594</v>
      </c>
      <c r="F101814">
        <v>50000</v>
      </c>
    </row>
    <row r="101815" spans="1:6" x14ac:dyDescent="0.25">
      <c r="A101815" t="s">
        <v>411762</v>
      </c>
      <c r="B101815" t="s">
        <v>411768</v>
      </c>
      <c r="C101815" t="s">
        <v>228943</v>
      </c>
      <c r="E101815" s="1">
        <v>41952</v>
      </c>
      <c r="F101815">
        <v>25000</v>
      </c>
    </row>
    <row r="101816" spans="1:6" x14ac:dyDescent="0.25">
      <c r="A101816" t="s">
        <v>411764</v>
      </c>
      <c r="B101816" t="s">
        <v>411769</v>
      </c>
      <c r="C101816" t="s">
        <v>228943</v>
      </c>
      <c r="E101816" t="s">
        <v>33671</v>
      </c>
      <c r="F101816">
        <v>25000</v>
      </c>
    </row>
    <row r="101817" spans="1:6" x14ac:dyDescent="0.25">
      <c r="A101817" t="s">
        <v>411762</v>
      </c>
      <c r="B101817" t="s">
        <v>411770</v>
      </c>
      <c r="C101817" t="s">
        <v>228880</v>
      </c>
      <c r="E101817" s="1">
        <v>41740</v>
      </c>
      <c r="F101817">
        <v>375000</v>
      </c>
    </row>
    <row r="101818" spans="1:6" x14ac:dyDescent="0.25">
      <c r="A101818" t="s">
        <v>411764</v>
      </c>
      <c r="B101818" t="s">
        <v>411771</v>
      </c>
      <c r="C101818" t="s">
        <v>228880</v>
      </c>
      <c r="E101818" t="s">
        <v>25492</v>
      </c>
      <c r="F101818">
        <v>250000</v>
      </c>
    </row>
    <row r="101819" spans="1:6" x14ac:dyDescent="0.25">
      <c r="A101819" t="s">
        <v>411762</v>
      </c>
      <c r="B101819" t="s">
        <v>411772</v>
      </c>
      <c r="C101819" t="s">
        <v>228943</v>
      </c>
      <c r="E101819" t="s">
        <v>4308</v>
      </c>
      <c r="F101819">
        <v>10000</v>
      </c>
    </row>
    <row r="101820" spans="1:6" x14ac:dyDescent="0.25">
      <c r="A101820" t="s">
        <v>411773</v>
      </c>
      <c r="B101820" t="s">
        <v>411774</v>
      </c>
      <c r="C101820" t="s">
        <v>228880</v>
      </c>
      <c r="E101820" s="1">
        <v>42134</v>
      </c>
      <c r="F101820">
        <v>450000</v>
      </c>
    </row>
    <row r="101821" spans="1:6" x14ac:dyDescent="0.25">
      <c r="A101821" t="s">
        <v>411775</v>
      </c>
      <c r="B101821" t="s">
        <v>411776</v>
      </c>
      <c r="C101821" t="s">
        <v>228916</v>
      </c>
      <c r="E101821" s="1">
        <v>42044</v>
      </c>
      <c r="F101821">
        <v>300000</v>
      </c>
    </row>
    <row r="101822" spans="1:6" x14ac:dyDescent="0.25">
      <c r="A101822" t="s">
        <v>411777</v>
      </c>
      <c r="B101822" t="s">
        <v>411778</v>
      </c>
      <c r="C101822" t="s">
        <v>228927</v>
      </c>
      <c r="E101822" t="s">
        <v>2026</v>
      </c>
      <c r="F101822">
        <v>13000</v>
      </c>
    </row>
    <row r="101823" spans="1:6" x14ac:dyDescent="0.25">
      <c r="A101823" t="s">
        <v>411779</v>
      </c>
      <c r="B101823" t="s">
        <v>411780</v>
      </c>
      <c r="C101823" t="s">
        <v>228880</v>
      </c>
      <c r="E101823" s="1">
        <v>41762</v>
      </c>
      <c r="F101823">
        <v>257320</v>
      </c>
    </row>
    <row r="101824" spans="1:6" x14ac:dyDescent="0.25">
      <c r="A101824" t="s">
        <v>411781</v>
      </c>
      <c r="B101824" t="s">
        <v>411782</v>
      </c>
      <c r="C101824" t="s">
        <v>228873</v>
      </c>
      <c r="D101824" t="s">
        <v>228877</v>
      </c>
      <c r="E101824" s="1">
        <v>39820</v>
      </c>
      <c r="F101824">
        <v>6500000</v>
      </c>
    </row>
    <row r="101825" spans="1:6" x14ac:dyDescent="0.25">
      <c r="A101825" t="s">
        <v>411783</v>
      </c>
      <c r="B101825" t="s">
        <v>411784</v>
      </c>
      <c r="C101825" t="s">
        <v>228943</v>
      </c>
      <c r="E101825" s="1">
        <v>39454</v>
      </c>
      <c r="F101825">
        <v>5000000</v>
      </c>
    </row>
    <row r="101826" spans="1:6" x14ac:dyDescent="0.25">
      <c r="A101826" t="s">
        <v>411785</v>
      </c>
      <c r="B101826" t="s">
        <v>411786</v>
      </c>
      <c r="C101826" t="s">
        <v>228880</v>
      </c>
      <c r="E101826" t="s">
        <v>2502</v>
      </c>
    </row>
    <row r="101827" spans="1:6" x14ac:dyDescent="0.25">
      <c r="A101827" t="s">
        <v>411787</v>
      </c>
      <c r="B101827" t="s">
        <v>411788</v>
      </c>
      <c r="C101827" t="s">
        <v>228880</v>
      </c>
      <c r="E101827" t="s">
        <v>38725</v>
      </c>
      <c r="F101827">
        <v>1000000</v>
      </c>
    </row>
    <row r="101828" spans="1:6" x14ac:dyDescent="0.25">
      <c r="A101828" t="s">
        <v>411789</v>
      </c>
      <c r="B101828" t="s">
        <v>411790</v>
      </c>
      <c r="C101828" t="s">
        <v>228927</v>
      </c>
      <c r="E101828" s="1">
        <v>41702</v>
      </c>
      <c r="F101828">
        <v>3000000</v>
      </c>
    </row>
    <row r="101829" spans="1:6" x14ac:dyDescent="0.25">
      <c r="A101829" t="s">
        <v>411787</v>
      </c>
      <c r="B101829" t="s">
        <v>411791</v>
      </c>
      <c r="C101829" t="s">
        <v>228927</v>
      </c>
      <c r="E101829" t="s">
        <v>25222</v>
      </c>
      <c r="F101829">
        <v>1190000</v>
      </c>
    </row>
    <row r="101830" spans="1:6" x14ac:dyDescent="0.25">
      <c r="A101830" t="s">
        <v>411789</v>
      </c>
      <c r="B101830" t="s">
        <v>411792</v>
      </c>
      <c r="C101830" t="s">
        <v>228873</v>
      </c>
      <c r="D101830" t="s">
        <v>228877</v>
      </c>
      <c r="E101830" t="s">
        <v>57602</v>
      </c>
      <c r="F101830">
        <v>5000000</v>
      </c>
    </row>
    <row r="101831" spans="1:6" x14ac:dyDescent="0.25">
      <c r="A101831" t="s">
        <v>411793</v>
      </c>
      <c r="B101831" t="s">
        <v>411794</v>
      </c>
      <c r="C101831" t="s">
        <v>228880</v>
      </c>
      <c r="E101831" s="1">
        <v>41651</v>
      </c>
      <c r="F101831">
        <v>120000</v>
      </c>
    </row>
    <row r="101832" spans="1:6" x14ac:dyDescent="0.25">
      <c r="A101832" t="s">
        <v>411795</v>
      </c>
      <c r="B101832" t="s">
        <v>411796</v>
      </c>
      <c r="C101832" t="s">
        <v>228943</v>
      </c>
      <c r="E101832" s="1">
        <v>41645</v>
      </c>
    </row>
    <row r="101833" spans="1:6" x14ac:dyDescent="0.25">
      <c r="A101833" t="s">
        <v>411797</v>
      </c>
      <c r="B101833" t="s">
        <v>411798</v>
      </c>
      <c r="C101833" t="s">
        <v>228927</v>
      </c>
      <c r="E101833" t="s">
        <v>49572</v>
      </c>
      <c r="F101833">
        <v>4100000</v>
      </c>
    </row>
    <row r="101834" spans="1:6" x14ac:dyDescent="0.25">
      <c r="A101834" t="s">
        <v>411799</v>
      </c>
      <c r="B101834" t="s">
        <v>411800</v>
      </c>
      <c r="C101834" t="s">
        <v>228873</v>
      </c>
      <c r="E101834" t="s">
        <v>29140</v>
      </c>
      <c r="F101834">
        <v>29100492</v>
      </c>
    </row>
    <row r="101835" spans="1:6" x14ac:dyDescent="0.25">
      <c r="A101835" t="s">
        <v>411801</v>
      </c>
      <c r="B101835" t="s">
        <v>411802</v>
      </c>
      <c r="C101835" t="s">
        <v>228927</v>
      </c>
      <c r="E101835" s="1">
        <v>41894</v>
      </c>
      <c r="F101835">
        <v>6000000</v>
      </c>
    </row>
    <row r="101836" spans="1:6" x14ac:dyDescent="0.25">
      <c r="A101836" t="s">
        <v>411803</v>
      </c>
      <c r="B101836" t="s">
        <v>411804</v>
      </c>
      <c r="C101836" t="s">
        <v>228880</v>
      </c>
      <c r="E101836" t="s">
        <v>27934</v>
      </c>
      <c r="F101836">
        <v>1250000</v>
      </c>
    </row>
    <row r="101837" spans="1:6" x14ac:dyDescent="0.25">
      <c r="A101837" t="s">
        <v>411801</v>
      </c>
      <c r="B101837" t="s">
        <v>411805</v>
      </c>
      <c r="C101837" t="s">
        <v>228873</v>
      </c>
      <c r="D101837" t="s">
        <v>228874</v>
      </c>
      <c r="E101837" t="s">
        <v>67590</v>
      </c>
      <c r="F101837">
        <v>8000000</v>
      </c>
    </row>
    <row r="101838" spans="1:6" x14ac:dyDescent="0.25">
      <c r="A101838" t="s">
        <v>411803</v>
      </c>
      <c r="B101838" t="s">
        <v>411806</v>
      </c>
      <c r="C101838" t="s">
        <v>228873</v>
      </c>
      <c r="D101838" t="s">
        <v>228877</v>
      </c>
      <c r="E101838" s="1">
        <v>41731</v>
      </c>
      <c r="F101838">
        <v>6500000</v>
      </c>
    </row>
    <row r="101839" spans="1:6" x14ac:dyDescent="0.25">
      <c r="A101839" t="s">
        <v>411807</v>
      </c>
      <c r="B101839" t="s">
        <v>411808</v>
      </c>
      <c r="C101839" t="s">
        <v>228909</v>
      </c>
      <c r="E101839" s="1">
        <v>41650</v>
      </c>
      <c r="F101839">
        <v>13000</v>
      </c>
    </row>
    <row r="101840" spans="1:6" x14ac:dyDescent="0.25">
      <c r="A101840" t="s">
        <v>411809</v>
      </c>
      <c r="B101840" t="s">
        <v>411810</v>
      </c>
      <c r="C101840" t="s">
        <v>228880</v>
      </c>
      <c r="E101840" s="1">
        <v>42010</v>
      </c>
      <c r="F101840">
        <v>345000</v>
      </c>
    </row>
    <row r="101841" spans="1:6" x14ac:dyDescent="0.25">
      <c r="A101841" t="s">
        <v>411811</v>
      </c>
      <c r="B101841" t="s">
        <v>411812</v>
      </c>
      <c r="C101841" t="s">
        <v>228880</v>
      </c>
      <c r="E101841" s="1">
        <v>40916</v>
      </c>
    </row>
    <row r="101842" spans="1:6" x14ac:dyDescent="0.25">
      <c r="A101842" t="s">
        <v>411813</v>
      </c>
      <c r="B101842" t="s">
        <v>411814</v>
      </c>
      <c r="C101842" t="s">
        <v>228873</v>
      </c>
      <c r="E101842" s="1">
        <v>40918</v>
      </c>
      <c r="F101842">
        <v>88000</v>
      </c>
    </row>
    <row r="101843" spans="1:6" x14ac:dyDescent="0.25">
      <c r="A101843" t="s">
        <v>411815</v>
      </c>
      <c r="B101843" t="s">
        <v>411816</v>
      </c>
      <c r="C101843" t="s">
        <v>228880</v>
      </c>
      <c r="E101843" t="s">
        <v>1308</v>
      </c>
      <c r="F101843">
        <v>1600000</v>
      </c>
    </row>
    <row r="101844" spans="1:6" x14ac:dyDescent="0.25">
      <c r="A101844" t="s">
        <v>411817</v>
      </c>
      <c r="B101844" t="s">
        <v>411818</v>
      </c>
      <c r="C101844" t="s">
        <v>228873</v>
      </c>
      <c r="D101844" t="s">
        <v>228877</v>
      </c>
      <c r="E101844" t="s">
        <v>57602</v>
      </c>
      <c r="F101844">
        <v>4099999</v>
      </c>
    </row>
    <row r="101845" spans="1:6" x14ac:dyDescent="0.25">
      <c r="A101845" t="s">
        <v>411819</v>
      </c>
      <c r="B101845" t="s">
        <v>411820</v>
      </c>
      <c r="C101845" t="s">
        <v>228880</v>
      </c>
      <c r="E101845" t="s">
        <v>48446</v>
      </c>
      <c r="F101845">
        <v>1500000</v>
      </c>
    </row>
    <row r="101846" spans="1:6" x14ac:dyDescent="0.25">
      <c r="A101846" t="s">
        <v>411821</v>
      </c>
      <c r="B101846" t="s">
        <v>411822</v>
      </c>
      <c r="C101846" t="s">
        <v>228880</v>
      </c>
      <c r="E101846" s="1">
        <v>41674</v>
      </c>
      <c r="F101846">
        <v>1000000</v>
      </c>
    </row>
    <row r="101847" spans="1:6" x14ac:dyDescent="0.25">
      <c r="A101847" t="s">
        <v>411823</v>
      </c>
      <c r="B101847" t="s">
        <v>411824</v>
      </c>
      <c r="C101847" t="s">
        <v>228943</v>
      </c>
      <c r="E101847" t="s">
        <v>229067</v>
      </c>
    </row>
    <row r="101848" spans="1:6" x14ac:dyDescent="0.25">
      <c r="A101848" t="s">
        <v>411825</v>
      </c>
      <c r="B101848" t="s">
        <v>411826</v>
      </c>
      <c r="C101848" t="s">
        <v>228880</v>
      </c>
      <c r="E101848" s="1">
        <v>41640</v>
      </c>
      <c r="F101848">
        <v>80000</v>
      </c>
    </row>
    <row r="101849" spans="1:6" x14ac:dyDescent="0.25">
      <c r="A101849" t="s">
        <v>411827</v>
      </c>
      <c r="B101849" t="s">
        <v>411828</v>
      </c>
      <c r="C101849" t="s">
        <v>228927</v>
      </c>
      <c r="E101849" t="s">
        <v>9670</v>
      </c>
      <c r="F101849">
        <v>50000</v>
      </c>
    </row>
    <row r="101850" spans="1:6" x14ac:dyDescent="0.25">
      <c r="A101850" t="s">
        <v>411829</v>
      </c>
      <c r="B101850" t="s">
        <v>411830</v>
      </c>
      <c r="C101850" t="s">
        <v>228873</v>
      </c>
      <c r="D101850" t="s">
        <v>228874</v>
      </c>
      <c r="E101850" t="s">
        <v>31433</v>
      </c>
      <c r="F101850">
        <v>7100000</v>
      </c>
    </row>
    <row r="101851" spans="1:6" x14ac:dyDescent="0.25">
      <c r="A101851" t="s">
        <v>411831</v>
      </c>
      <c r="B101851" t="s">
        <v>411832</v>
      </c>
      <c r="C101851" t="s">
        <v>228873</v>
      </c>
      <c r="E101851" t="s">
        <v>16876</v>
      </c>
      <c r="F101851">
        <v>1921221</v>
      </c>
    </row>
    <row r="101852" spans="1:6" x14ac:dyDescent="0.25">
      <c r="A101852" t="s">
        <v>411829</v>
      </c>
      <c r="B101852" t="s">
        <v>411833</v>
      </c>
      <c r="C101852" t="s">
        <v>228873</v>
      </c>
      <c r="D101852" t="s">
        <v>228877</v>
      </c>
      <c r="E101852" s="1">
        <v>39454</v>
      </c>
    </row>
    <row r="101853" spans="1:6" x14ac:dyDescent="0.25">
      <c r="A101853" t="s">
        <v>411831</v>
      </c>
      <c r="B101853" t="s">
        <v>411834</v>
      </c>
      <c r="C101853" t="s">
        <v>228927</v>
      </c>
      <c r="E101853" s="1">
        <v>42341</v>
      </c>
      <c r="F101853">
        <v>2363272</v>
      </c>
    </row>
    <row r="101854" spans="1:6" x14ac:dyDescent="0.25">
      <c r="A101854" t="s">
        <v>411829</v>
      </c>
      <c r="B101854" t="s">
        <v>411835</v>
      </c>
      <c r="C101854" t="s">
        <v>228880</v>
      </c>
      <c r="E101854" t="s">
        <v>16746</v>
      </c>
    </row>
    <row r="101855" spans="1:6" x14ac:dyDescent="0.25">
      <c r="A101855" t="s">
        <v>411836</v>
      </c>
      <c r="B101855" t="s">
        <v>411837</v>
      </c>
      <c r="C101855" t="s">
        <v>228873</v>
      </c>
      <c r="D101855" t="s">
        <v>228874</v>
      </c>
      <c r="E101855" t="s">
        <v>241217</v>
      </c>
      <c r="F101855">
        <v>1230000</v>
      </c>
    </row>
    <row r="101856" spans="1:6" x14ac:dyDescent="0.25">
      <c r="A101856" t="s">
        <v>411838</v>
      </c>
      <c r="B101856" t="s">
        <v>411839</v>
      </c>
      <c r="C101856" t="s">
        <v>228943</v>
      </c>
      <c r="E101856" t="s">
        <v>5263</v>
      </c>
      <c r="F101856">
        <v>500000</v>
      </c>
    </row>
    <row r="101857" spans="1:6" x14ac:dyDescent="0.25">
      <c r="A101857" t="s">
        <v>411840</v>
      </c>
      <c r="B101857" t="s">
        <v>411841</v>
      </c>
      <c r="C101857" t="s">
        <v>228880</v>
      </c>
      <c r="E101857" s="1">
        <v>41124</v>
      </c>
      <c r="F101857">
        <v>1000000</v>
      </c>
    </row>
    <row r="101858" spans="1:6" x14ac:dyDescent="0.25">
      <c r="A101858" t="s">
        <v>411842</v>
      </c>
      <c r="B101858" t="s">
        <v>411843</v>
      </c>
      <c r="C101858" t="s">
        <v>228873</v>
      </c>
      <c r="D101858" t="s">
        <v>228874</v>
      </c>
      <c r="E101858" t="s">
        <v>45934</v>
      </c>
      <c r="F101858">
        <v>27000000</v>
      </c>
    </row>
    <row r="101859" spans="1:6" x14ac:dyDescent="0.25">
      <c r="A101859" t="s">
        <v>411844</v>
      </c>
      <c r="B101859" t="s">
        <v>411845</v>
      </c>
      <c r="C101859" t="s">
        <v>228927</v>
      </c>
      <c r="E101859" t="s">
        <v>156398</v>
      </c>
      <c r="F101859">
        <v>1540000</v>
      </c>
    </row>
    <row r="101860" spans="1:6" x14ac:dyDescent="0.25">
      <c r="A101860" t="s">
        <v>411842</v>
      </c>
      <c r="B101860" t="s">
        <v>411846</v>
      </c>
      <c r="C101860" t="s">
        <v>228873</v>
      </c>
      <c r="D101860" t="s">
        <v>228877</v>
      </c>
      <c r="E101860" t="s">
        <v>52047</v>
      </c>
      <c r="F101860">
        <v>14000000</v>
      </c>
    </row>
    <row r="101861" spans="1:6" x14ac:dyDescent="0.25">
      <c r="A101861" t="s">
        <v>411844</v>
      </c>
      <c r="B101861" t="s">
        <v>411847</v>
      </c>
      <c r="C101861" t="s">
        <v>228916</v>
      </c>
      <c r="E101861" t="s">
        <v>12747</v>
      </c>
      <c r="F101861">
        <v>9500000</v>
      </c>
    </row>
    <row r="101862" spans="1:6" x14ac:dyDescent="0.25">
      <c r="A101862" t="s">
        <v>411848</v>
      </c>
      <c r="B101862" t="s">
        <v>411849</v>
      </c>
      <c r="C101862" t="s">
        <v>228943</v>
      </c>
      <c r="E101862" s="1">
        <v>41277</v>
      </c>
      <c r="F101862">
        <v>135000</v>
      </c>
    </row>
    <row r="101863" spans="1:6" x14ac:dyDescent="0.25">
      <c r="A101863" t="s">
        <v>411850</v>
      </c>
      <c r="B101863" t="s">
        <v>411851</v>
      </c>
      <c r="C101863" t="s">
        <v>228880</v>
      </c>
      <c r="E101863" t="s">
        <v>100503</v>
      </c>
      <c r="F101863">
        <v>335000</v>
      </c>
    </row>
    <row r="101864" spans="1:6" x14ac:dyDescent="0.25">
      <c r="A101864" t="s">
        <v>411852</v>
      </c>
      <c r="B101864" t="s">
        <v>411853</v>
      </c>
      <c r="C101864" t="s">
        <v>228889</v>
      </c>
      <c r="E101864" t="s">
        <v>5737</v>
      </c>
      <c r="F101864">
        <v>3299122</v>
      </c>
    </row>
    <row r="101865" spans="1:6" x14ac:dyDescent="0.25">
      <c r="A101865" t="s">
        <v>411854</v>
      </c>
      <c r="B101865" t="s">
        <v>411855</v>
      </c>
      <c r="C101865" t="s">
        <v>228889</v>
      </c>
      <c r="E101865" s="1">
        <v>40912</v>
      </c>
      <c r="F101865">
        <v>22000000</v>
      </c>
    </row>
    <row r="101866" spans="1:6" x14ac:dyDescent="0.25">
      <c r="A101866" t="s">
        <v>411856</v>
      </c>
      <c r="B101866" t="s">
        <v>411857</v>
      </c>
      <c r="C101866" t="s">
        <v>228919</v>
      </c>
      <c r="E101866" t="s">
        <v>53117</v>
      </c>
      <c r="F101866">
        <v>25000000</v>
      </c>
    </row>
    <row r="101867" spans="1:6" x14ac:dyDescent="0.25">
      <c r="A101867" t="s">
        <v>411858</v>
      </c>
      <c r="B101867" t="s">
        <v>411859</v>
      </c>
      <c r="C101867" t="s">
        <v>228873</v>
      </c>
      <c r="E101867" t="s">
        <v>45818</v>
      </c>
      <c r="F101867">
        <v>1824883</v>
      </c>
    </row>
    <row r="101868" spans="1:6" x14ac:dyDescent="0.25">
      <c r="A101868" t="s">
        <v>411860</v>
      </c>
      <c r="B101868" t="s">
        <v>411861</v>
      </c>
      <c r="C101868" t="s">
        <v>228880</v>
      </c>
      <c r="E101868" t="s">
        <v>15882</v>
      </c>
      <c r="F101868">
        <v>120000</v>
      </c>
    </row>
    <row r="101869" spans="1:6" x14ac:dyDescent="0.25">
      <c r="A101869" t="s">
        <v>411862</v>
      </c>
      <c r="B101869" t="s">
        <v>411863</v>
      </c>
      <c r="C101869" t="s">
        <v>228880</v>
      </c>
      <c r="E101869" s="1">
        <v>41640</v>
      </c>
    </row>
    <row r="101870" spans="1:6" x14ac:dyDescent="0.25">
      <c r="A101870" t="s">
        <v>411864</v>
      </c>
      <c r="B101870" t="s">
        <v>411865</v>
      </c>
      <c r="C101870" t="s">
        <v>228916</v>
      </c>
      <c r="E101870" s="1">
        <v>41952</v>
      </c>
      <c r="F101870">
        <v>1500000</v>
      </c>
    </row>
    <row r="101871" spans="1:6" x14ac:dyDescent="0.25">
      <c r="A101871" t="s">
        <v>411866</v>
      </c>
      <c r="B101871" t="s">
        <v>411867</v>
      </c>
      <c r="C101871" t="s">
        <v>228880</v>
      </c>
      <c r="E101871" s="1">
        <v>42007</v>
      </c>
      <c r="F101871">
        <v>31500</v>
      </c>
    </row>
    <row r="101872" spans="1:6" x14ac:dyDescent="0.25">
      <c r="A101872" t="s">
        <v>411868</v>
      </c>
      <c r="B101872" t="s">
        <v>411869</v>
      </c>
      <c r="C101872" t="s">
        <v>228943</v>
      </c>
      <c r="E101872" s="1">
        <v>41278</v>
      </c>
    </row>
    <row r="101873" spans="1:6" x14ac:dyDescent="0.25">
      <c r="A101873" t="s">
        <v>411870</v>
      </c>
      <c r="B101873" t="s">
        <v>411871</v>
      </c>
      <c r="C101873" t="s">
        <v>228880</v>
      </c>
      <c r="E101873" s="1">
        <v>40918</v>
      </c>
      <c r="F101873">
        <v>500000</v>
      </c>
    </row>
    <row r="101874" spans="1:6" x14ac:dyDescent="0.25">
      <c r="A101874" t="s">
        <v>411872</v>
      </c>
      <c r="B101874" t="s">
        <v>411873</v>
      </c>
      <c r="C101874" t="s">
        <v>228873</v>
      </c>
      <c r="D101874" t="s">
        <v>228874</v>
      </c>
      <c r="E101874" t="s">
        <v>132755</v>
      </c>
      <c r="F101874">
        <v>4400000</v>
      </c>
    </row>
    <row r="101875" spans="1:6" x14ac:dyDescent="0.25">
      <c r="A101875" t="s">
        <v>411874</v>
      </c>
      <c r="B101875" t="s">
        <v>411875</v>
      </c>
      <c r="C101875" t="s">
        <v>228873</v>
      </c>
      <c r="D101875" t="s">
        <v>228874</v>
      </c>
      <c r="E101875" s="1">
        <v>41489</v>
      </c>
      <c r="F101875">
        <v>3500000</v>
      </c>
    </row>
    <row r="101876" spans="1:6" x14ac:dyDescent="0.25">
      <c r="A101876" t="s">
        <v>411872</v>
      </c>
      <c r="B101876" t="s">
        <v>411876</v>
      </c>
      <c r="C101876" t="s">
        <v>228873</v>
      </c>
      <c r="D101876" t="s">
        <v>228977</v>
      </c>
      <c r="E101876" s="1">
        <v>42037</v>
      </c>
      <c r="F101876">
        <v>18000000</v>
      </c>
    </row>
    <row r="101877" spans="1:6" x14ac:dyDescent="0.25">
      <c r="A101877" t="s">
        <v>411877</v>
      </c>
      <c r="B101877" t="s">
        <v>411878</v>
      </c>
      <c r="C101877" t="s">
        <v>228873</v>
      </c>
      <c r="D101877" t="s">
        <v>228877</v>
      </c>
      <c r="E101877" t="s">
        <v>71408</v>
      </c>
      <c r="F101877">
        <v>3500000</v>
      </c>
    </row>
    <row r="101878" spans="1:6" x14ac:dyDescent="0.25">
      <c r="A101878" t="s">
        <v>411879</v>
      </c>
      <c r="B101878" t="s">
        <v>411880</v>
      </c>
      <c r="C101878" t="s">
        <v>228873</v>
      </c>
      <c r="D101878" t="s">
        <v>228877</v>
      </c>
      <c r="E101878" t="s">
        <v>50944</v>
      </c>
      <c r="F101878">
        <v>10000000</v>
      </c>
    </row>
    <row r="101879" spans="1:6" x14ac:dyDescent="0.25">
      <c r="A101879" t="s">
        <v>411881</v>
      </c>
      <c r="B101879" t="s">
        <v>411882</v>
      </c>
      <c r="C101879" t="s">
        <v>228873</v>
      </c>
      <c r="D101879" t="s">
        <v>228877</v>
      </c>
      <c r="E101879" t="s">
        <v>129287</v>
      </c>
      <c r="F101879">
        <v>300000</v>
      </c>
    </row>
    <row r="101880" spans="1:6" x14ac:dyDescent="0.25">
      <c r="A101880" t="s">
        <v>411883</v>
      </c>
      <c r="B101880" t="s">
        <v>411884</v>
      </c>
      <c r="C101880" t="s">
        <v>228873</v>
      </c>
      <c r="D101880" t="s">
        <v>228877</v>
      </c>
      <c r="E101880" t="s">
        <v>67355</v>
      </c>
      <c r="F101880">
        <v>2200000</v>
      </c>
    </row>
    <row r="101881" spans="1:6" x14ac:dyDescent="0.25">
      <c r="A101881" t="s">
        <v>411885</v>
      </c>
      <c r="B101881" t="s">
        <v>411886</v>
      </c>
      <c r="C101881" t="s">
        <v>228873</v>
      </c>
      <c r="D101881" t="s">
        <v>229145</v>
      </c>
      <c r="E101881" s="1">
        <v>41030</v>
      </c>
      <c r="F101881">
        <v>9000000</v>
      </c>
    </row>
    <row r="101882" spans="1:6" x14ac:dyDescent="0.25">
      <c r="A101882" t="s">
        <v>411883</v>
      </c>
      <c r="B101882" t="s">
        <v>411887</v>
      </c>
      <c r="C101882" t="s">
        <v>228873</v>
      </c>
      <c r="E101882" s="1">
        <v>41643</v>
      </c>
      <c r="F101882">
        <v>1000000</v>
      </c>
    </row>
    <row r="101883" spans="1:6" x14ac:dyDescent="0.25">
      <c r="A101883" t="s">
        <v>411885</v>
      </c>
      <c r="B101883" t="s">
        <v>411888</v>
      </c>
      <c r="C101883" t="s">
        <v>228873</v>
      </c>
      <c r="D101883" t="s">
        <v>228977</v>
      </c>
      <c r="E101883" t="s">
        <v>114182</v>
      </c>
      <c r="F101883">
        <v>5750000</v>
      </c>
    </row>
    <row r="101884" spans="1:6" x14ac:dyDescent="0.25">
      <c r="A101884" t="s">
        <v>411883</v>
      </c>
      <c r="B101884" t="s">
        <v>411889</v>
      </c>
      <c r="C101884" t="s">
        <v>228919</v>
      </c>
      <c r="E101884" s="1">
        <v>41463</v>
      </c>
      <c r="F101884">
        <v>1000000</v>
      </c>
    </row>
    <row r="101885" spans="1:6" x14ac:dyDescent="0.25">
      <c r="A101885" t="s">
        <v>411890</v>
      </c>
      <c r="B101885" t="s">
        <v>411891</v>
      </c>
      <c r="C101885" t="s">
        <v>228873</v>
      </c>
      <c r="E101885" s="1">
        <v>40910</v>
      </c>
      <c r="F101885">
        <v>3900000</v>
      </c>
    </row>
    <row r="101886" spans="1:6" x14ac:dyDescent="0.25">
      <c r="A101886" t="s">
        <v>411892</v>
      </c>
      <c r="B101886" t="s">
        <v>411893</v>
      </c>
      <c r="C101886" t="s">
        <v>228873</v>
      </c>
      <c r="E101886" s="1">
        <v>42339</v>
      </c>
      <c r="F101886">
        <v>15000000</v>
      </c>
    </row>
    <row r="101887" spans="1:6" x14ac:dyDescent="0.25">
      <c r="A101887" t="s">
        <v>411894</v>
      </c>
      <c r="B101887" t="s">
        <v>411895</v>
      </c>
      <c r="C101887" t="s">
        <v>228873</v>
      </c>
      <c r="D101887" t="s">
        <v>228877</v>
      </c>
      <c r="E101887" t="s">
        <v>21297</v>
      </c>
      <c r="F101887">
        <v>1200000</v>
      </c>
    </row>
    <row r="101888" spans="1:6" x14ac:dyDescent="0.25">
      <c r="A101888" t="s">
        <v>411896</v>
      </c>
      <c r="B101888" t="s">
        <v>411897</v>
      </c>
      <c r="C101888" t="s">
        <v>228873</v>
      </c>
      <c r="E101888" s="1">
        <v>38302</v>
      </c>
      <c r="F101888">
        <v>18250000</v>
      </c>
    </row>
    <row r="101889" spans="1:6" x14ac:dyDescent="0.25">
      <c r="A101889" t="s">
        <v>411898</v>
      </c>
      <c r="B101889" t="s">
        <v>411899</v>
      </c>
      <c r="C101889" t="s">
        <v>228909</v>
      </c>
      <c r="E101889" s="1">
        <v>41710</v>
      </c>
    </row>
    <row r="101890" spans="1:6" x14ac:dyDescent="0.25">
      <c r="A101890" t="s">
        <v>411900</v>
      </c>
      <c r="B101890" t="s">
        <v>411901</v>
      </c>
      <c r="C101890" t="s">
        <v>228873</v>
      </c>
      <c r="D101890" t="s">
        <v>228877</v>
      </c>
      <c r="E101890" t="s">
        <v>12427</v>
      </c>
      <c r="F101890">
        <v>525000</v>
      </c>
    </row>
    <row r="101891" spans="1:6" x14ac:dyDescent="0.25">
      <c r="A101891" t="s">
        <v>411902</v>
      </c>
      <c r="B101891" t="s">
        <v>411903</v>
      </c>
      <c r="C101891" t="s">
        <v>228889</v>
      </c>
      <c r="E101891" t="s">
        <v>16264</v>
      </c>
      <c r="F101891">
        <v>481434</v>
      </c>
    </row>
    <row r="101892" spans="1:6" x14ac:dyDescent="0.25">
      <c r="A101892" t="s">
        <v>411904</v>
      </c>
      <c r="B101892" t="s">
        <v>411905</v>
      </c>
      <c r="C101892" t="s">
        <v>228909</v>
      </c>
      <c r="E101892" s="1">
        <v>42158</v>
      </c>
    </row>
    <row r="101893" spans="1:6" x14ac:dyDescent="0.25">
      <c r="A101893" t="s">
        <v>411906</v>
      </c>
      <c r="B101893" t="s">
        <v>411907</v>
      </c>
      <c r="C101893" t="s">
        <v>228889</v>
      </c>
      <c r="E101893" s="1">
        <v>36587</v>
      </c>
      <c r="F101893">
        <v>5000000</v>
      </c>
    </row>
    <row r="101894" spans="1:6" x14ac:dyDescent="0.25">
      <c r="A101894" t="s">
        <v>411908</v>
      </c>
      <c r="B101894" t="s">
        <v>411909</v>
      </c>
      <c r="C101894" t="s">
        <v>228873</v>
      </c>
      <c r="E101894" s="1">
        <v>38937</v>
      </c>
      <c r="F101894">
        <v>565000</v>
      </c>
    </row>
    <row r="101895" spans="1:6" x14ac:dyDescent="0.25">
      <c r="A101895" t="s">
        <v>411910</v>
      </c>
      <c r="B101895" t="s">
        <v>411911</v>
      </c>
      <c r="C101895" t="s">
        <v>228873</v>
      </c>
      <c r="E101895" t="s">
        <v>230043</v>
      </c>
      <c r="F101895">
        <v>7000000</v>
      </c>
    </row>
    <row r="101896" spans="1:6" x14ac:dyDescent="0.25">
      <c r="A101896" t="s">
        <v>411912</v>
      </c>
      <c r="B101896" t="s">
        <v>411913</v>
      </c>
      <c r="C101896" t="s">
        <v>228873</v>
      </c>
      <c r="D101896" t="s">
        <v>228977</v>
      </c>
      <c r="E101896" t="s">
        <v>232151</v>
      </c>
      <c r="F101896">
        <v>9850000</v>
      </c>
    </row>
    <row r="101897" spans="1:6" x14ac:dyDescent="0.25">
      <c r="A101897" t="s">
        <v>411910</v>
      </c>
      <c r="B101897" t="s">
        <v>411914</v>
      </c>
      <c r="C101897" t="s">
        <v>228873</v>
      </c>
      <c r="D101897" t="s">
        <v>228977</v>
      </c>
      <c r="E101897" t="s">
        <v>14698</v>
      </c>
      <c r="F101897">
        <v>29000000</v>
      </c>
    </row>
    <row r="101898" spans="1:6" x14ac:dyDescent="0.25">
      <c r="A101898" t="s">
        <v>411915</v>
      </c>
      <c r="B101898" t="s">
        <v>411916</v>
      </c>
      <c r="C101898" t="s">
        <v>228880</v>
      </c>
      <c r="E101898" t="s">
        <v>15882</v>
      </c>
      <c r="F101898">
        <v>2800000</v>
      </c>
    </row>
    <row r="101899" spans="1:6" x14ac:dyDescent="0.25">
      <c r="A101899" t="s">
        <v>411917</v>
      </c>
      <c r="B101899" t="s">
        <v>411918</v>
      </c>
      <c r="C101899" t="s">
        <v>228880</v>
      </c>
      <c r="E101899" t="s">
        <v>28322</v>
      </c>
    </row>
    <row r="101900" spans="1:6" x14ac:dyDescent="0.25">
      <c r="A101900" t="s">
        <v>411919</v>
      </c>
      <c r="B101900" t="s">
        <v>411920</v>
      </c>
      <c r="C101900" t="s">
        <v>228873</v>
      </c>
      <c r="E101900" t="s">
        <v>339715</v>
      </c>
      <c r="F101900">
        <v>14000000</v>
      </c>
    </row>
    <row r="101901" spans="1:6" x14ac:dyDescent="0.25">
      <c r="A101901" t="s">
        <v>411921</v>
      </c>
      <c r="B101901" t="s">
        <v>411922</v>
      </c>
      <c r="C101901" t="s">
        <v>228919</v>
      </c>
      <c r="E101901" t="s">
        <v>229526</v>
      </c>
      <c r="F101901">
        <v>10000000</v>
      </c>
    </row>
    <row r="101902" spans="1:6" x14ac:dyDescent="0.25">
      <c r="A101902" t="s">
        <v>411919</v>
      </c>
      <c r="B101902" t="s">
        <v>411923</v>
      </c>
      <c r="C101902" t="s">
        <v>228873</v>
      </c>
      <c r="E101902" t="s">
        <v>1366</v>
      </c>
      <c r="F101902">
        <v>30925050</v>
      </c>
    </row>
    <row r="101903" spans="1:6" x14ac:dyDescent="0.25">
      <c r="A101903" t="s">
        <v>411924</v>
      </c>
      <c r="B101903" t="s">
        <v>411925</v>
      </c>
      <c r="C101903" t="s">
        <v>228873</v>
      </c>
      <c r="E101903" t="s">
        <v>78904</v>
      </c>
    </row>
    <row r="101904" spans="1:6" x14ac:dyDescent="0.25">
      <c r="A101904" t="s">
        <v>411926</v>
      </c>
      <c r="B101904" t="s">
        <v>411927</v>
      </c>
      <c r="C101904" t="s">
        <v>228880</v>
      </c>
      <c r="E101904" s="1">
        <v>40549</v>
      </c>
      <c r="F101904">
        <v>400000</v>
      </c>
    </row>
    <row r="101905" spans="1:6" x14ac:dyDescent="0.25">
      <c r="A101905" t="s">
        <v>411928</v>
      </c>
      <c r="B101905" t="s">
        <v>411929</v>
      </c>
      <c r="C101905" t="s">
        <v>228916</v>
      </c>
      <c r="E101905" s="1">
        <v>41954</v>
      </c>
    </row>
    <row r="101906" spans="1:6" x14ac:dyDescent="0.25">
      <c r="A101906" t="s">
        <v>411930</v>
      </c>
      <c r="B101906" t="s">
        <v>411931</v>
      </c>
      <c r="C101906" t="s">
        <v>228873</v>
      </c>
      <c r="D101906" t="s">
        <v>228877</v>
      </c>
      <c r="E101906" t="s">
        <v>32821</v>
      </c>
      <c r="F101906">
        <v>6500000</v>
      </c>
    </row>
    <row r="101907" spans="1:6" x14ac:dyDescent="0.25">
      <c r="A101907" t="s">
        <v>411932</v>
      </c>
      <c r="B101907" t="s">
        <v>411933</v>
      </c>
      <c r="C101907" t="s">
        <v>228880</v>
      </c>
      <c r="E101907" t="s">
        <v>14621</v>
      </c>
    </row>
    <row r="101908" spans="1:6" x14ac:dyDescent="0.25">
      <c r="A101908" t="s">
        <v>411930</v>
      </c>
      <c r="B101908" t="s">
        <v>411934</v>
      </c>
      <c r="C101908" t="s">
        <v>228880</v>
      </c>
      <c r="E101908" t="s">
        <v>972</v>
      </c>
      <c r="F101908">
        <v>10000</v>
      </c>
    </row>
    <row r="101909" spans="1:6" x14ac:dyDescent="0.25">
      <c r="A101909" t="s">
        <v>411932</v>
      </c>
      <c r="B101909" t="s">
        <v>411935</v>
      </c>
      <c r="C101909" t="s">
        <v>228880</v>
      </c>
      <c r="E101909" t="s">
        <v>26765</v>
      </c>
      <c r="F101909">
        <v>1200000</v>
      </c>
    </row>
    <row r="101910" spans="1:6" x14ac:dyDescent="0.25">
      <c r="A101910" t="s">
        <v>411936</v>
      </c>
      <c r="B101910" t="s">
        <v>411937</v>
      </c>
      <c r="C101910" t="s">
        <v>228880</v>
      </c>
      <c r="E101910" t="s">
        <v>41879</v>
      </c>
      <c r="F101910">
        <v>40000</v>
      </c>
    </row>
    <row r="101911" spans="1:6" x14ac:dyDescent="0.25">
      <c r="A101911" t="s">
        <v>411938</v>
      </c>
      <c r="B101911" t="s">
        <v>411939</v>
      </c>
      <c r="C101911" t="s">
        <v>228919</v>
      </c>
      <c r="E101911" s="1">
        <v>41284</v>
      </c>
    </row>
    <row r="101912" spans="1:6" x14ac:dyDescent="0.25">
      <c r="A101912" t="s">
        <v>411940</v>
      </c>
      <c r="B101912" t="s">
        <v>411941</v>
      </c>
      <c r="C101912" t="s">
        <v>228873</v>
      </c>
      <c r="E101912" t="s">
        <v>8809</v>
      </c>
      <c r="F101912">
        <v>1105000</v>
      </c>
    </row>
    <row r="101913" spans="1:6" x14ac:dyDescent="0.25">
      <c r="A101913" t="s">
        <v>411942</v>
      </c>
      <c r="B101913" t="s">
        <v>411943</v>
      </c>
      <c r="C101913" t="s">
        <v>228873</v>
      </c>
      <c r="D101913" t="s">
        <v>228877</v>
      </c>
      <c r="E101913" t="s">
        <v>179550</v>
      </c>
      <c r="F101913">
        <v>10000000</v>
      </c>
    </row>
    <row r="101914" spans="1:6" x14ac:dyDescent="0.25">
      <c r="A101914" t="s">
        <v>411944</v>
      </c>
      <c r="B101914" t="s">
        <v>411945</v>
      </c>
      <c r="C101914" t="s">
        <v>228880</v>
      </c>
      <c r="E101914" s="1">
        <v>41275</v>
      </c>
      <c r="F101914">
        <v>464859</v>
      </c>
    </row>
    <row r="101915" spans="1:6" x14ac:dyDescent="0.25">
      <c r="A101915" t="s">
        <v>411946</v>
      </c>
      <c r="B101915" t="s">
        <v>411947</v>
      </c>
      <c r="C101915" t="s">
        <v>228880</v>
      </c>
      <c r="E101915" s="1">
        <v>41277</v>
      </c>
      <c r="F101915">
        <v>400000</v>
      </c>
    </row>
    <row r="101916" spans="1:6" x14ac:dyDescent="0.25">
      <c r="A101916" t="s">
        <v>411948</v>
      </c>
      <c r="B101916" t="s">
        <v>411949</v>
      </c>
      <c r="C101916" t="s">
        <v>228873</v>
      </c>
      <c r="D101916" t="s">
        <v>228874</v>
      </c>
      <c r="E101916" s="1">
        <v>38725</v>
      </c>
      <c r="F101916">
        <v>6000000</v>
      </c>
    </row>
    <row r="101917" spans="1:6" x14ac:dyDescent="0.25">
      <c r="A101917" t="s">
        <v>411950</v>
      </c>
      <c r="B101917" t="s">
        <v>411951</v>
      </c>
      <c r="C101917" t="s">
        <v>228880</v>
      </c>
      <c r="E101917" s="1">
        <v>42068</v>
      </c>
      <c r="F101917">
        <v>390000</v>
      </c>
    </row>
    <row r="101918" spans="1:6" x14ac:dyDescent="0.25">
      <c r="A101918" t="s">
        <v>411952</v>
      </c>
      <c r="B101918" t="s">
        <v>411953</v>
      </c>
      <c r="C101918" t="s">
        <v>228873</v>
      </c>
      <c r="D101918" t="s">
        <v>228877</v>
      </c>
      <c r="E101918" s="1">
        <v>41651</v>
      </c>
    </row>
    <row r="101919" spans="1:6" x14ac:dyDescent="0.25">
      <c r="A101919" t="s">
        <v>411954</v>
      </c>
      <c r="B101919" t="s">
        <v>411955</v>
      </c>
      <c r="C101919" t="s">
        <v>228927</v>
      </c>
      <c r="E101919" s="1">
        <v>41771</v>
      </c>
    </row>
    <row r="101920" spans="1:6" x14ac:dyDescent="0.25">
      <c r="A101920" t="s">
        <v>411956</v>
      </c>
      <c r="B101920" t="s">
        <v>411957</v>
      </c>
      <c r="C101920" t="s">
        <v>228880</v>
      </c>
      <c r="E101920" s="1">
        <v>39448</v>
      </c>
      <c r="F101920">
        <v>55000</v>
      </c>
    </row>
    <row r="101921" spans="1:6" x14ac:dyDescent="0.25">
      <c r="A101921" t="s">
        <v>411958</v>
      </c>
      <c r="B101921" t="s">
        <v>411959</v>
      </c>
      <c r="C101921" t="s">
        <v>228880</v>
      </c>
      <c r="E101921" s="1">
        <v>39820</v>
      </c>
      <c r="F101921">
        <v>100000</v>
      </c>
    </row>
    <row r="101922" spans="1:6" x14ac:dyDescent="0.25">
      <c r="A101922" t="s">
        <v>411960</v>
      </c>
      <c r="B101922" t="s">
        <v>411961</v>
      </c>
      <c r="C101922" t="s">
        <v>228873</v>
      </c>
      <c r="D101922" t="s">
        <v>228877</v>
      </c>
      <c r="E101922" s="1">
        <v>41825</v>
      </c>
      <c r="F101922">
        <v>3500000</v>
      </c>
    </row>
    <row r="101923" spans="1:6" x14ac:dyDescent="0.25">
      <c r="A101923" t="s">
        <v>411962</v>
      </c>
      <c r="B101923" t="s">
        <v>411963</v>
      </c>
      <c r="C101923" t="s">
        <v>228873</v>
      </c>
      <c r="D101923" t="s">
        <v>228874</v>
      </c>
      <c r="E101923" s="1">
        <v>41101</v>
      </c>
      <c r="F101923">
        <v>15000000</v>
      </c>
    </row>
    <row r="101924" spans="1:6" x14ac:dyDescent="0.25">
      <c r="A101924" t="s">
        <v>411964</v>
      </c>
      <c r="B101924" t="s">
        <v>411965</v>
      </c>
      <c r="C101924" t="s">
        <v>228880</v>
      </c>
      <c r="E101924" s="1">
        <v>41518</v>
      </c>
      <c r="F101924">
        <v>327352</v>
      </c>
    </row>
    <row r="101925" spans="1:6" x14ac:dyDescent="0.25">
      <c r="A101925" t="s">
        <v>411966</v>
      </c>
      <c r="B101925" t="s">
        <v>411967</v>
      </c>
      <c r="C101925" t="s">
        <v>228880</v>
      </c>
      <c r="E101925" s="1">
        <v>40555</v>
      </c>
      <c r="F101925">
        <v>1000000</v>
      </c>
    </row>
    <row r="101926" spans="1:6" x14ac:dyDescent="0.25">
      <c r="A101926" t="s">
        <v>411968</v>
      </c>
      <c r="B101926" t="s">
        <v>411969</v>
      </c>
      <c r="C101926" t="s">
        <v>228873</v>
      </c>
      <c r="D101926" t="s">
        <v>228877</v>
      </c>
      <c r="E101926" t="s">
        <v>29592</v>
      </c>
    </row>
    <row r="101927" spans="1:6" x14ac:dyDescent="0.25">
      <c r="A101927" t="s">
        <v>411970</v>
      </c>
      <c r="B101927" t="s">
        <v>411971</v>
      </c>
      <c r="C101927" t="s">
        <v>228873</v>
      </c>
      <c r="D101927" t="s">
        <v>228874</v>
      </c>
      <c r="E101927" s="1">
        <v>41528</v>
      </c>
    </row>
    <row r="101928" spans="1:6" x14ac:dyDescent="0.25">
      <c r="A101928" t="s">
        <v>411972</v>
      </c>
      <c r="B101928" t="s">
        <v>411973</v>
      </c>
      <c r="C101928" t="s">
        <v>228927</v>
      </c>
      <c r="E101928" t="s">
        <v>76058</v>
      </c>
      <c r="F101928">
        <v>200000</v>
      </c>
    </row>
    <row r="101929" spans="1:6" x14ac:dyDescent="0.25">
      <c r="A101929" t="s">
        <v>411974</v>
      </c>
      <c r="B101929" t="s">
        <v>411975</v>
      </c>
      <c r="C101929" t="s">
        <v>228909</v>
      </c>
      <c r="E101929" t="s">
        <v>39468</v>
      </c>
    </row>
    <row r="101930" spans="1:6" x14ac:dyDescent="0.25">
      <c r="A101930" t="s">
        <v>411976</v>
      </c>
      <c r="B101930" t="s">
        <v>411977</v>
      </c>
      <c r="C101930" t="s">
        <v>228873</v>
      </c>
      <c r="E101930" t="s">
        <v>21513</v>
      </c>
      <c r="F101930">
        <v>1000000</v>
      </c>
    </row>
    <row r="101931" spans="1:6" x14ac:dyDescent="0.25">
      <c r="A101931" t="s">
        <v>411978</v>
      </c>
      <c r="B101931" t="s">
        <v>411979</v>
      </c>
      <c r="C101931" t="s">
        <v>228880</v>
      </c>
      <c r="E101931" s="1">
        <v>40917</v>
      </c>
      <c r="F101931">
        <v>100000</v>
      </c>
    </row>
    <row r="101932" spans="1:6" x14ac:dyDescent="0.25">
      <c r="A101932" t="s">
        <v>411980</v>
      </c>
      <c r="B101932" t="s">
        <v>411981</v>
      </c>
      <c r="C101932" t="s">
        <v>228873</v>
      </c>
      <c r="E101932" s="1">
        <v>40330</v>
      </c>
      <c r="F101932">
        <v>2300000</v>
      </c>
    </row>
    <row r="101933" spans="1:6" x14ac:dyDescent="0.25">
      <c r="A101933" t="s">
        <v>411982</v>
      </c>
      <c r="B101933" t="s">
        <v>411983</v>
      </c>
      <c r="C101933" t="s">
        <v>228873</v>
      </c>
      <c r="E101933" t="s">
        <v>112624</v>
      </c>
      <c r="F101933">
        <v>7500000</v>
      </c>
    </row>
    <row r="101934" spans="1:6" x14ac:dyDescent="0.25">
      <c r="A101934" t="s">
        <v>411984</v>
      </c>
      <c r="B101934" t="s">
        <v>411985</v>
      </c>
      <c r="C101934" t="s">
        <v>228873</v>
      </c>
      <c r="E101934" t="s">
        <v>181414</v>
      </c>
      <c r="F101934">
        <v>1520000</v>
      </c>
    </row>
    <row r="101935" spans="1:6" x14ac:dyDescent="0.25">
      <c r="A101935" t="s">
        <v>411986</v>
      </c>
      <c r="B101935" t="s">
        <v>411987</v>
      </c>
      <c r="C101935" t="s">
        <v>228873</v>
      </c>
      <c r="E101935" t="s">
        <v>41322</v>
      </c>
      <c r="F101935">
        <v>332527</v>
      </c>
    </row>
    <row r="101936" spans="1:6" x14ac:dyDescent="0.25">
      <c r="A101936" t="s">
        <v>411984</v>
      </c>
      <c r="B101936" t="s">
        <v>411988</v>
      </c>
      <c r="C101936" t="s">
        <v>228873</v>
      </c>
      <c r="E101936" t="s">
        <v>27718</v>
      </c>
      <c r="F101936">
        <v>5782215</v>
      </c>
    </row>
    <row r="101937" spans="1:6" x14ac:dyDescent="0.25">
      <c r="A101937" t="s">
        <v>411989</v>
      </c>
      <c r="B101937" t="s">
        <v>411990</v>
      </c>
      <c r="C101937" t="s">
        <v>228873</v>
      </c>
      <c r="E101937" s="1">
        <v>41856</v>
      </c>
      <c r="F101937">
        <v>29999992</v>
      </c>
    </row>
    <row r="101938" spans="1:6" x14ac:dyDescent="0.25">
      <c r="A101938" t="s">
        <v>411991</v>
      </c>
      <c r="B101938" t="s">
        <v>411992</v>
      </c>
      <c r="C101938" t="s">
        <v>228873</v>
      </c>
      <c r="D101938" t="s">
        <v>228874</v>
      </c>
      <c r="E101938" t="s">
        <v>41540</v>
      </c>
      <c r="F101938">
        <v>17000000</v>
      </c>
    </row>
    <row r="101939" spans="1:6" x14ac:dyDescent="0.25">
      <c r="A101939" t="s">
        <v>411989</v>
      </c>
      <c r="B101939" t="s">
        <v>411993</v>
      </c>
      <c r="C101939" t="s">
        <v>228873</v>
      </c>
      <c r="D101939" t="s">
        <v>228977</v>
      </c>
      <c r="E101939" t="s">
        <v>54477</v>
      </c>
      <c r="F101939">
        <v>75000000</v>
      </c>
    </row>
    <row r="101940" spans="1:6" x14ac:dyDescent="0.25">
      <c r="A101940" t="s">
        <v>411991</v>
      </c>
      <c r="B101940" t="s">
        <v>411994</v>
      </c>
      <c r="C101940" t="s">
        <v>228873</v>
      </c>
      <c r="E101940" t="s">
        <v>139809</v>
      </c>
      <c r="F101940">
        <v>7000000</v>
      </c>
    </row>
    <row r="101941" spans="1:6" x14ac:dyDescent="0.25">
      <c r="A101941" t="s">
        <v>411995</v>
      </c>
      <c r="B101941" t="s">
        <v>411996</v>
      </c>
      <c r="C101941" t="s">
        <v>228880</v>
      </c>
      <c r="E101941" s="1">
        <v>41983</v>
      </c>
      <c r="F101941">
        <v>1263248</v>
      </c>
    </row>
    <row r="101942" spans="1:6" x14ac:dyDescent="0.25">
      <c r="A101942" t="s">
        <v>411997</v>
      </c>
      <c r="B101942" t="s">
        <v>411998</v>
      </c>
      <c r="C101942" t="s">
        <v>228880</v>
      </c>
      <c r="E101942" t="s">
        <v>2502</v>
      </c>
      <c r="F101942">
        <v>3298892</v>
      </c>
    </row>
    <row r="101943" spans="1:6" x14ac:dyDescent="0.25">
      <c r="A101943" t="s">
        <v>411999</v>
      </c>
      <c r="B101943" t="s">
        <v>412000</v>
      </c>
      <c r="C101943" t="s">
        <v>228889</v>
      </c>
      <c r="E101943" s="1">
        <v>41247</v>
      </c>
    </row>
    <row r="101944" spans="1:6" x14ac:dyDescent="0.25">
      <c r="A101944" t="s">
        <v>412001</v>
      </c>
      <c r="B101944" t="s">
        <v>412002</v>
      </c>
      <c r="C101944" t="s">
        <v>228880</v>
      </c>
      <c r="E101944" t="s">
        <v>94917</v>
      </c>
      <c r="F101944">
        <v>500000</v>
      </c>
    </row>
    <row r="101945" spans="1:6" x14ac:dyDescent="0.25">
      <c r="A101945" t="s">
        <v>411999</v>
      </c>
      <c r="B101945" t="s">
        <v>412003</v>
      </c>
      <c r="C101945" t="s">
        <v>228880</v>
      </c>
      <c r="E101945" t="s">
        <v>11303</v>
      </c>
    </row>
    <row r="101946" spans="1:6" x14ac:dyDescent="0.25">
      <c r="A101946" t="s">
        <v>412004</v>
      </c>
      <c r="B101946" t="s">
        <v>412005</v>
      </c>
      <c r="C101946" t="s">
        <v>228873</v>
      </c>
      <c r="D101946" t="s">
        <v>228874</v>
      </c>
      <c r="E101946" t="s">
        <v>6266</v>
      </c>
      <c r="F101946">
        <v>30000000</v>
      </c>
    </row>
    <row r="101947" spans="1:6" x14ac:dyDescent="0.25">
      <c r="A101947" t="s">
        <v>412006</v>
      </c>
      <c r="B101947" t="s">
        <v>412007</v>
      </c>
      <c r="C101947" t="s">
        <v>228873</v>
      </c>
      <c r="D101947" t="s">
        <v>228877</v>
      </c>
      <c r="E101947" t="s">
        <v>98909</v>
      </c>
      <c r="F101947">
        <v>1500000</v>
      </c>
    </row>
    <row r="101948" spans="1:6" x14ac:dyDescent="0.25">
      <c r="A101948" t="s">
        <v>412004</v>
      </c>
      <c r="B101948" t="s">
        <v>412008</v>
      </c>
      <c r="C101948" t="s">
        <v>228873</v>
      </c>
      <c r="D101948" t="s">
        <v>228874</v>
      </c>
      <c r="E101948" t="s">
        <v>35294</v>
      </c>
      <c r="F101948">
        <v>13000000</v>
      </c>
    </row>
    <row r="101949" spans="1:6" x14ac:dyDescent="0.25">
      <c r="A101949" t="s">
        <v>412009</v>
      </c>
      <c r="B101949" t="s">
        <v>412010</v>
      </c>
      <c r="C101949" t="s">
        <v>228880</v>
      </c>
      <c r="E101949" s="1">
        <v>41488</v>
      </c>
      <c r="F101949">
        <v>1400000</v>
      </c>
    </row>
    <row r="101950" spans="1:6" x14ac:dyDescent="0.25">
      <c r="A101950" t="s">
        <v>412011</v>
      </c>
      <c r="B101950" t="s">
        <v>412012</v>
      </c>
      <c r="C101950" t="s">
        <v>228873</v>
      </c>
      <c r="E101950" t="s">
        <v>51160</v>
      </c>
      <c r="F101950">
        <v>225000</v>
      </c>
    </row>
    <row r="101951" spans="1:6" x14ac:dyDescent="0.25">
      <c r="A101951" t="s">
        <v>412013</v>
      </c>
      <c r="B101951" t="s">
        <v>412014</v>
      </c>
      <c r="C101951" t="s">
        <v>228873</v>
      </c>
      <c r="D101951" t="s">
        <v>228877</v>
      </c>
      <c r="E101951" s="1">
        <v>36202</v>
      </c>
    </row>
    <row r="101952" spans="1:6" x14ac:dyDescent="0.25">
      <c r="A101952" t="s">
        <v>412015</v>
      </c>
      <c r="B101952" t="s">
        <v>412016</v>
      </c>
      <c r="C101952" t="s">
        <v>228880</v>
      </c>
      <c r="E101952" s="1">
        <v>41552</v>
      </c>
    </row>
    <row r="101953" spans="1:6" x14ac:dyDescent="0.25">
      <c r="A101953" t="s">
        <v>412017</v>
      </c>
      <c r="B101953" t="s">
        <v>412018</v>
      </c>
      <c r="C101953" t="s">
        <v>228880</v>
      </c>
      <c r="E101953" s="1">
        <v>41648</v>
      </c>
      <c r="F101953">
        <v>100000</v>
      </c>
    </row>
    <row r="101954" spans="1:6" x14ac:dyDescent="0.25">
      <c r="A101954" t="s">
        <v>412019</v>
      </c>
      <c r="B101954" t="s">
        <v>412020</v>
      </c>
      <c r="C101954" t="s">
        <v>228880</v>
      </c>
      <c r="E101954" s="1">
        <v>41700</v>
      </c>
      <c r="F101954">
        <v>1100000</v>
      </c>
    </row>
    <row r="101955" spans="1:6" x14ac:dyDescent="0.25">
      <c r="A101955" t="s">
        <v>412021</v>
      </c>
      <c r="B101955" t="s">
        <v>412022</v>
      </c>
      <c r="C101955" t="s">
        <v>228873</v>
      </c>
      <c r="D101955" t="s">
        <v>228877</v>
      </c>
      <c r="E101955" t="s">
        <v>8625</v>
      </c>
      <c r="F101955">
        <v>3100000</v>
      </c>
    </row>
    <row r="101956" spans="1:6" x14ac:dyDescent="0.25">
      <c r="A101956" t="s">
        <v>412023</v>
      </c>
      <c r="B101956" t="s">
        <v>412024</v>
      </c>
      <c r="C101956" t="s">
        <v>228873</v>
      </c>
      <c r="E101956" t="s">
        <v>51520</v>
      </c>
    </row>
    <row r="101957" spans="1:6" x14ac:dyDescent="0.25">
      <c r="A101957" t="s">
        <v>412025</v>
      </c>
      <c r="B101957" t="s">
        <v>412026</v>
      </c>
      <c r="C101957" t="s">
        <v>228880</v>
      </c>
      <c r="E101957" t="s">
        <v>33709</v>
      </c>
      <c r="F101957">
        <v>338785</v>
      </c>
    </row>
    <row r="101958" spans="1:6" x14ac:dyDescent="0.25">
      <c r="A101958" t="s">
        <v>412023</v>
      </c>
      <c r="B101958" t="s">
        <v>412027</v>
      </c>
      <c r="C101958" t="s">
        <v>228880</v>
      </c>
      <c r="E101958" s="1">
        <v>42038</v>
      </c>
      <c r="F101958">
        <v>950924</v>
      </c>
    </row>
    <row r="101959" spans="1:6" x14ac:dyDescent="0.25">
      <c r="A101959" t="s">
        <v>412028</v>
      </c>
      <c r="B101959" t="s">
        <v>412029</v>
      </c>
      <c r="C101959" t="s">
        <v>228880</v>
      </c>
      <c r="E101959" s="1">
        <v>40544</v>
      </c>
    </row>
    <row r="101960" spans="1:6" x14ac:dyDescent="0.25">
      <c r="A101960" t="s">
        <v>412030</v>
      </c>
      <c r="B101960" t="s">
        <v>412031</v>
      </c>
      <c r="C101960" t="s">
        <v>228889</v>
      </c>
      <c r="E101960" s="1">
        <v>41863</v>
      </c>
    </row>
    <row r="101961" spans="1:6" x14ac:dyDescent="0.25">
      <c r="A101961" t="s">
        <v>412032</v>
      </c>
      <c r="B101961" t="s">
        <v>412033</v>
      </c>
      <c r="C101961" t="s">
        <v>228889</v>
      </c>
      <c r="E101961" s="1">
        <v>40878</v>
      </c>
      <c r="F101961">
        <v>1600000</v>
      </c>
    </row>
    <row r="101962" spans="1:6" x14ac:dyDescent="0.25">
      <c r="A101962" t="s">
        <v>412034</v>
      </c>
      <c r="B101962" t="s">
        <v>412035</v>
      </c>
      <c r="C101962" t="s">
        <v>228889</v>
      </c>
      <c r="E101962" t="s">
        <v>44532</v>
      </c>
      <c r="F101962">
        <v>885000</v>
      </c>
    </row>
    <row r="101963" spans="1:6" x14ac:dyDescent="0.25">
      <c r="A101963" t="s">
        <v>412036</v>
      </c>
      <c r="B101963" t="s">
        <v>412037</v>
      </c>
      <c r="C101963" t="s">
        <v>228880</v>
      </c>
      <c r="E101963" s="1">
        <v>40766</v>
      </c>
      <c r="F101963">
        <v>1800000</v>
      </c>
    </row>
    <row r="101964" spans="1:6" x14ac:dyDescent="0.25">
      <c r="A101964" t="s">
        <v>412038</v>
      </c>
      <c r="B101964" t="s">
        <v>412039</v>
      </c>
      <c r="C101964" t="s">
        <v>228873</v>
      </c>
      <c r="E101964" s="1">
        <v>39087</v>
      </c>
      <c r="F101964">
        <v>4000000</v>
      </c>
    </row>
    <row r="101965" spans="1:6" x14ac:dyDescent="0.25">
      <c r="A101965" t="s">
        <v>412040</v>
      </c>
      <c r="B101965" t="s">
        <v>412041</v>
      </c>
      <c r="C101965" t="s">
        <v>228943</v>
      </c>
      <c r="E101965" s="1">
        <v>41955</v>
      </c>
    </row>
    <row r="101966" spans="1:6" x14ac:dyDescent="0.25">
      <c r="A101966" t="s">
        <v>412042</v>
      </c>
      <c r="B101966" t="s">
        <v>412043</v>
      </c>
      <c r="C101966" t="s">
        <v>228880</v>
      </c>
      <c r="E101966" s="1">
        <v>42225</v>
      </c>
      <c r="F101966">
        <v>4000000</v>
      </c>
    </row>
    <row r="101967" spans="1:6" x14ac:dyDescent="0.25">
      <c r="A101967" t="s">
        <v>412044</v>
      </c>
      <c r="B101967" t="s">
        <v>412045</v>
      </c>
      <c r="C101967" t="s">
        <v>228889</v>
      </c>
      <c r="E101967" s="1">
        <v>38356</v>
      </c>
    </row>
    <row r="101968" spans="1:6" x14ac:dyDescent="0.25">
      <c r="A101968" t="s">
        <v>412046</v>
      </c>
      <c r="B101968" t="s">
        <v>412047</v>
      </c>
      <c r="C101968" t="s">
        <v>228880</v>
      </c>
      <c r="E101968" t="s">
        <v>18461</v>
      </c>
    </row>
    <row r="101969" spans="1:6" x14ac:dyDescent="0.25">
      <c r="A101969" t="s">
        <v>412048</v>
      </c>
      <c r="B101969" t="s">
        <v>412049</v>
      </c>
      <c r="C101969" t="s">
        <v>228873</v>
      </c>
      <c r="D101969" t="s">
        <v>228877</v>
      </c>
      <c r="E101969" t="s">
        <v>231764</v>
      </c>
      <c r="F101969">
        <v>3000000</v>
      </c>
    </row>
    <row r="101970" spans="1:6" x14ac:dyDescent="0.25">
      <c r="A101970" t="s">
        <v>412046</v>
      </c>
      <c r="B101970" t="s">
        <v>412050</v>
      </c>
      <c r="C101970" t="s">
        <v>228880</v>
      </c>
      <c r="E101970" s="1">
        <v>41671</v>
      </c>
      <c r="F101970">
        <v>650000</v>
      </c>
    </row>
    <row r="101971" spans="1:6" x14ac:dyDescent="0.25">
      <c r="A101971" t="s">
        <v>412051</v>
      </c>
      <c r="B101971" t="s">
        <v>412052</v>
      </c>
      <c r="C101971" t="s">
        <v>228919</v>
      </c>
      <c r="E101971" t="s">
        <v>77252</v>
      </c>
      <c r="F101971">
        <v>200000000</v>
      </c>
    </row>
    <row r="101972" spans="1:6" x14ac:dyDescent="0.25">
      <c r="A101972" t="s">
        <v>412053</v>
      </c>
      <c r="B101972" t="s">
        <v>412054</v>
      </c>
      <c r="C101972" t="s">
        <v>228873</v>
      </c>
      <c r="E101972" t="s">
        <v>24650</v>
      </c>
      <c r="F101972">
        <v>4200000</v>
      </c>
    </row>
    <row r="101973" spans="1:6" x14ac:dyDescent="0.25">
      <c r="A101973" t="s">
        <v>412055</v>
      </c>
      <c r="B101973" t="s">
        <v>412056</v>
      </c>
      <c r="C101973" t="s">
        <v>228880</v>
      </c>
      <c r="E101973" t="s">
        <v>38881</v>
      </c>
      <c r="F101973">
        <v>1000000</v>
      </c>
    </row>
    <row r="101974" spans="1:6" x14ac:dyDescent="0.25">
      <c r="A101974" t="s">
        <v>412057</v>
      </c>
      <c r="B101974" t="s">
        <v>412058</v>
      </c>
      <c r="C101974" t="s">
        <v>228880</v>
      </c>
      <c r="E101974" t="s">
        <v>187215</v>
      </c>
      <c r="F101974">
        <v>16249</v>
      </c>
    </row>
    <row r="101975" spans="1:6" x14ac:dyDescent="0.25">
      <c r="A101975" t="s">
        <v>412059</v>
      </c>
      <c r="B101975" t="s">
        <v>412060</v>
      </c>
      <c r="C101975" t="s">
        <v>228880</v>
      </c>
      <c r="E101975" t="s">
        <v>147640</v>
      </c>
      <c r="F101975">
        <v>251012</v>
      </c>
    </row>
    <row r="101976" spans="1:6" x14ac:dyDescent="0.25">
      <c r="A101976" t="s">
        <v>412061</v>
      </c>
      <c r="B101976" t="s">
        <v>412062</v>
      </c>
      <c r="C101976" t="s">
        <v>228943</v>
      </c>
      <c r="E101976" s="1">
        <v>41646</v>
      </c>
    </row>
    <row r="101977" spans="1:6" x14ac:dyDescent="0.25">
      <c r="A101977" t="s">
        <v>412063</v>
      </c>
      <c r="B101977" t="s">
        <v>412064</v>
      </c>
      <c r="C101977" t="s">
        <v>228943</v>
      </c>
      <c r="E101977" t="s">
        <v>17410</v>
      </c>
    </row>
    <row r="101978" spans="1:6" x14ac:dyDescent="0.25">
      <c r="A101978" t="s">
        <v>412061</v>
      </c>
      <c r="B101978" t="s">
        <v>412065</v>
      </c>
      <c r="C101978" t="s">
        <v>228943</v>
      </c>
      <c r="E101978" s="1">
        <v>42006</v>
      </c>
    </row>
    <row r="101979" spans="1:6" x14ac:dyDescent="0.25">
      <c r="A101979" t="s">
        <v>412066</v>
      </c>
      <c r="B101979" t="s">
        <v>412067</v>
      </c>
      <c r="C101979" t="s">
        <v>228873</v>
      </c>
      <c r="D101979" t="s">
        <v>228874</v>
      </c>
      <c r="E101979" t="s">
        <v>153986</v>
      </c>
      <c r="F101979">
        <v>2855800</v>
      </c>
    </row>
    <row r="101980" spans="1:6" x14ac:dyDescent="0.25">
      <c r="A101980" t="s">
        <v>412068</v>
      </c>
      <c r="B101980" t="s">
        <v>412069</v>
      </c>
      <c r="C101980" t="s">
        <v>228873</v>
      </c>
      <c r="E101980" s="1">
        <v>37296</v>
      </c>
      <c r="F101980">
        <v>2000000</v>
      </c>
    </row>
    <row r="101981" spans="1:6" x14ac:dyDescent="0.25">
      <c r="A101981" t="s">
        <v>412070</v>
      </c>
      <c r="B101981" t="s">
        <v>412071</v>
      </c>
      <c r="C101981" t="s">
        <v>228873</v>
      </c>
      <c r="D101981" t="s">
        <v>228877</v>
      </c>
      <c r="E101981" t="s">
        <v>193237</v>
      </c>
      <c r="F101981">
        <v>2600000</v>
      </c>
    </row>
    <row r="101982" spans="1:6" x14ac:dyDescent="0.25">
      <c r="A101982" t="s">
        <v>412072</v>
      </c>
      <c r="B101982" t="s">
        <v>412073</v>
      </c>
      <c r="C101982" t="s">
        <v>228889</v>
      </c>
      <c r="E101982" s="1">
        <v>40909</v>
      </c>
    </row>
    <row r="101983" spans="1:6" x14ac:dyDescent="0.25">
      <c r="A101983" t="s">
        <v>412074</v>
      </c>
      <c r="B101983" t="s">
        <v>412075</v>
      </c>
      <c r="C101983" t="s">
        <v>228880</v>
      </c>
      <c r="E101983" s="1">
        <v>41641</v>
      </c>
      <c r="F101983">
        <v>300000</v>
      </c>
    </row>
    <row r="101984" spans="1:6" x14ac:dyDescent="0.25">
      <c r="A101984" t="s">
        <v>412076</v>
      </c>
      <c r="B101984" t="s">
        <v>412077</v>
      </c>
      <c r="C101984" t="s">
        <v>228873</v>
      </c>
      <c r="E101984" s="1">
        <v>40187</v>
      </c>
      <c r="F101984">
        <v>100000</v>
      </c>
    </row>
    <row r="101985" spans="1:6" x14ac:dyDescent="0.25">
      <c r="A101985" t="s">
        <v>412078</v>
      </c>
      <c r="B101985" t="s">
        <v>412079</v>
      </c>
      <c r="C101985" t="s">
        <v>228927</v>
      </c>
      <c r="E101985" t="s">
        <v>412080</v>
      </c>
    </row>
    <row r="101986" spans="1:6" x14ac:dyDescent="0.25">
      <c r="A101986" t="s">
        <v>412081</v>
      </c>
      <c r="B101986" t="s">
        <v>412082</v>
      </c>
      <c r="C101986" t="s">
        <v>228919</v>
      </c>
      <c r="E101986" s="1">
        <v>38542</v>
      </c>
    </row>
    <row r="101987" spans="1:6" x14ac:dyDescent="0.25">
      <c r="A101987" t="s">
        <v>412078</v>
      </c>
      <c r="B101987" t="s">
        <v>412083</v>
      </c>
      <c r="C101987" t="s">
        <v>228927</v>
      </c>
      <c r="E101987" t="s">
        <v>261630</v>
      </c>
    </row>
    <row r="101988" spans="1:6" x14ac:dyDescent="0.25">
      <c r="A101988" t="s">
        <v>412084</v>
      </c>
      <c r="B101988" t="s">
        <v>412085</v>
      </c>
      <c r="C101988" t="s">
        <v>228880</v>
      </c>
      <c r="E101988" t="s">
        <v>12057</v>
      </c>
      <c r="F101988">
        <v>50000</v>
      </c>
    </row>
    <row r="101989" spans="1:6" x14ac:dyDescent="0.25">
      <c r="A101989" t="s">
        <v>412086</v>
      </c>
      <c r="B101989" t="s">
        <v>412087</v>
      </c>
      <c r="C101989" t="s">
        <v>228880</v>
      </c>
      <c r="E101989" t="s">
        <v>12281</v>
      </c>
      <c r="F101989">
        <v>1500000</v>
      </c>
    </row>
    <row r="101990" spans="1:6" x14ac:dyDescent="0.25">
      <c r="A101990" t="s">
        <v>412088</v>
      </c>
      <c r="B101990" t="s">
        <v>412089</v>
      </c>
      <c r="C101990" t="s">
        <v>228873</v>
      </c>
      <c r="E101990" s="1">
        <v>39083</v>
      </c>
      <c r="F101990">
        <v>250000</v>
      </c>
    </row>
    <row r="101991" spans="1:6" x14ac:dyDescent="0.25">
      <c r="A101991" t="s">
        <v>412090</v>
      </c>
      <c r="B101991" t="s">
        <v>412091</v>
      </c>
      <c r="C101991" t="s">
        <v>228873</v>
      </c>
      <c r="D101991" t="s">
        <v>228877</v>
      </c>
      <c r="E101991" t="s">
        <v>232933</v>
      </c>
      <c r="F101991">
        <v>3500000</v>
      </c>
    </row>
    <row r="101992" spans="1:6" x14ac:dyDescent="0.25">
      <c r="A101992" t="s">
        <v>412092</v>
      </c>
      <c r="B101992" t="s">
        <v>412093</v>
      </c>
      <c r="C101992" t="s">
        <v>228943</v>
      </c>
      <c r="E101992" t="s">
        <v>50563</v>
      </c>
      <c r="F101992">
        <v>94578</v>
      </c>
    </row>
    <row r="101993" spans="1:6" x14ac:dyDescent="0.25">
      <c r="A101993" t="s">
        <v>412094</v>
      </c>
      <c r="B101993" t="s">
        <v>412095</v>
      </c>
      <c r="C101993" t="s">
        <v>228927</v>
      </c>
      <c r="E101993" t="s">
        <v>1178</v>
      </c>
      <c r="F101993">
        <v>600000</v>
      </c>
    </row>
    <row r="101994" spans="1:6" x14ac:dyDescent="0.25">
      <c r="A101994" t="s">
        <v>412096</v>
      </c>
      <c r="B101994" t="s">
        <v>412097</v>
      </c>
      <c r="C101994" t="s">
        <v>228873</v>
      </c>
      <c r="E101994" s="1">
        <v>40456</v>
      </c>
      <c r="F101994">
        <v>4639800</v>
      </c>
    </row>
    <row r="101995" spans="1:6" x14ac:dyDescent="0.25">
      <c r="A101995" t="s">
        <v>412094</v>
      </c>
      <c r="B101995" t="s">
        <v>412098</v>
      </c>
      <c r="C101995" t="s">
        <v>228927</v>
      </c>
      <c r="E101995" t="s">
        <v>77252</v>
      </c>
      <c r="F101995">
        <v>2134781</v>
      </c>
    </row>
    <row r="101996" spans="1:6" x14ac:dyDescent="0.25">
      <c r="A101996" t="s">
        <v>412096</v>
      </c>
      <c r="B101996" t="s">
        <v>412099</v>
      </c>
      <c r="C101996" t="s">
        <v>228927</v>
      </c>
      <c r="E101996" s="1">
        <v>40456</v>
      </c>
      <c r="F101996">
        <v>329727</v>
      </c>
    </row>
    <row r="101997" spans="1:6" x14ac:dyDescent="0.25">
      <c r="A101997" t="s">
        <v>412100</v>
      </c>
      <c r="B101997" t="s">
        <v>412101</v>
      </c>
      <c r="C101997" t="s">
        <v>228873</v>
      </c>
      <c r="E101997" t="s">
        <v>233921</v>
      </c>
      <c r="F101997">
        <v>2000000</v>
      </c>
    </row>
    <row r="101998" spans="1:6" x14ac:dyDescent="0.25">
      <c r="A101998" t="s">
        <v>412102</v>
      </c>
      <c r="B101998" t="s">
        <v>412103</v>
      </c>
      <c r="C101998" t="s">
        <v>228943</v>
      </c>
      <c r="E101998" s="1">
        <v>40909</v>
      </c>
      <c r="F101998">
        <v>400000</v>
      </c>
    </row>
    <row r="101999" spans="1:6" x14ac:dyDescent="0.25">
      <c r="A101999" t="s">
        <v>412104</v>
      </c>
      <c r="B101999" t="s">
        <v>412105</v>
      </c>
      <c r="C101999" t="s">
        <v>228880</v>
      </c>
      <c r="E101999" s="1">
        <v>41524</v>
      </c>
    </row>
    <row r="102000" spans="1:6" x14ac:dyDescent="0.25">
      <c r="A102000" t="s">
        <v>412102</v>
      </c>
      <c r="B102000" t="s">
        <v>412106</v>
      </c>
      <c r="C102000" t="s">
        <v>228880</v>
      </c>
      <c r="E102000" t="s">
        <v>18813</v>
      </c>
      <c r="F102000">
        <v>300000</v>
      </c>
    </row>
    <row r="102001" spans="1:6" x14ac:dyDescent="0.25">
      <c r="A102001" t="s">
        <v>412107</v>
      </c>
      <c r="B102001" t="s">
        <v>412108</v>
      </c>
      <c r="C102001" t="s">
        <v>228873</v>
      </c>
      <c r="D102001" t="s">
        <v>228877</v>
      </c>
      <c r="E102001" s="1">
        <v>38877</v>
      </c>
      <c r="F102001">
        <v>4000000</v>
      </c>
    </row>
    <row r="102002" spans="1:6" x14ac:dyDescent="0.25">
      <c r="A102002" t="s">
        <v>412109</v>
      </c>
      <c r="B102002" t="s">
        <v>412110</v>
      </c>
      <c r="C102002" t="s">
        <v>228873</v>
      </c>
      <c r="E102002" s="1">
        <v>40459</v>
      </c>
      <c r="F102002">
        <v>4000000</v>
      </c>
    </row>
    <row r="102003" spans="1:6" x14ac:dyDescent="0.25">
      <c r="A102003" t="s">
        <v>412107</v>
      </c>
      <c r="B102003" t="s">
        <v>412111</v>
      </c>
      <c r="C102003" t="s">
        <v>228873</v>
      </c>
      <c r="D102003" t="s">
        <v>228874</v>
      </c>
      <c r="E102003" s="1">
        <v>39941</v>
      </c>
      <c r="F102003">
        <v>10000000</v>
      </c>
    </row>
    <row r="102004" spans="1:6" x14ac:dyDescent="0.25">
      <c r="A102004" t="s">
        <v>412112</v>
      </c>
      <c r="B102004" t="s">
        <v>412113</v>
      </c>
      <c r="C102004" t="s">
        <v>228880</v>
      </c>
      <c r="E102004" s="1">
        <v>38931</v>
      </c>
      <c r="F102004">
        <v>400000</v>
      </c>
    </row>
    <row r="102005" spans="1:6" x14ac:dyDescent="0.25">
      <c r="A102005" t="s">
        <v>412114</v>
      </c>
      <c r="B102005" t="s">
        <v>412115</v>
      </c>
      <c r="C102005" t="s">
        <v>228873</v>
      </c>
      <c r="D102005" t="s">
        <v>228877</v>
      </c>
      <c r="E102005" s="1">
        <v>39815</v>
      </c>
      <c r="F102005">
        <v>1000000</v>
      </c>
    </row>
    <row r="102006" spans="1:6" x14ac:dyDescent="0.25">
      <c r="A102006" t="s">
        <v>412112</v>
      </c>
      <c r="B102006" t="s">
        <v>412116</v>
      </c>
      <c r="C102006" t="s">
        <v>228873</v>
      </c>
      <c r="D102006" t="s">
        <v>228874</v>
      </c>
      <c r="E102006" s="1">
        <v>40585</v>
      </c>
      <c r="F102006">
        <v>7000000</v>
      </c>
    </row>
    <row r="102007" spans="1:6" x14ac:dyDescent="0.25">
      <c r="A102007" t="s">
        <v>412117</v>
      </c>
      <c r="B102007" t="s">
        <v>412118</v>
      </c>
      <c r="C102007" t="s">
        <v>228880</v>
      </c>
      <c r="E102007" t="s">
        <v>71628</v>
      </c>
    </row>
    <row r="102008" spans="1:6" x14ac:dyDescent="0.25">
      <c r="A102008" t="s">
        <v>412119</v>
      </c>
      <c r="B102008" t="s">
        <v>412120</v>
      </c>
      <c r="C102008" t="s">
        <v>228873</v>
      </c>
      <c r="D102008" t="s">
        <v>228877</v>
      </c>
      <c r="E102008" s="1">
        <v>41437</v>
      </c>
    </row>
    <row r="102009" spans="1:6" x14ac:dyDescent="0.25">
      <c r="A102009" t="s">
        <v>412121</v>
      </c>
      <c r="B102009" t="s">
        <v>412122</v>
      </c>
      <c r="C102009" t="s">
        <v>228873</v>
      </c>
      <c r="D102009" t="s">
        <v>228874</v>
      </c>
      <c r="E102009" s="1">
        <v>41649</v>
      </c>
    </row>
    <row r="102010" spans="1:6" x14ac:dyDescent="0.25">
      <c r="A102010" t="s">
        <v>412123</v>
      </c>
      <c r="B102010" t="s">
        <v>412124</v>
      </c>
      <c r="C102010" t="s">
        <v>228873</v>
      </c>
      <c r="D102010" t="s">
        <v>228877</v>
      </c>
      <c r="E102010" t="s">
        <v>32469</v>
      </c>
      <c r="F102010">
        <v>6500000</v>
      </c>
    </row>
    <row r="102011" spans="1:6" x14ac:dyDescent="0.25">
      <c r="A102011" t="s">
        <v>412125</v>
      </c>
      <c r="B102011" t="s">
        <v>412126</v>
      </c>
      <c r="C102011" t="s">
        <v>228880</v>
      </c>
      <c r="E102011" t="s">
        <v>22045</v>
      </c>
      <c r="F102011">
        <v>500000</v>
      </c>
    </row>
    <row r="102012" spans="1:6" x14ac:dyDescent="0.25">
      <c r="A102012" t="s">
        <v>412127</v>
      </c>
      <c r="B102012" t="s">
        <v>412128</v>
      </c>
      <c r="C102012" t="s">
        <v>228873</v>
      </c>
      <c r="E102012" s="1">
        <v>42044</v>
      </c>
      <c r="F102012">
        <v>13058784</v>
      </c>
    </row>
    <row r="102013" spans="1:6" x14ac:dyDescent="0.25">
      <c r="A102013" t="s">
        <v>412129</v>
      </c>
      <c r="B102013" t="s">
        <v>412130</v>
      </c>
      <c r="C102013" t="s">
        <v>228927</v>
      </c>
      <c r="E102013" s="1">
        <v>41129</v>
      </c>
      <c r="F102013">
        <v>4000000</v>
      </c>
    </row>
    <row r="102014" spans="1:6" x14ac:dyDescent="0.25">
      <c r="A102014" t="s">
        <v>412127</v>
      </c>
      <c r="B102014" t="s">
        <v>412131</v>
      </c>
      <c r="C102014" t="s">
        <v>228927</v>
      </c>
      <c r="E102014" t="s">
        <v>239181</v>
      </c>
      <c r="F102014">
        <v>1201200</v>
      </c>
    </row>
    <row r="102015" spans="1:6" x14ac:dyDescent="0.25">
      <c r="A102015" t="s">
        <v>412129</v>
      </c>
      <c r="B102015" t="s">
        <v>412132</v>
      </c>
      <c r="C102015" t="s">
        <v>228873</v>
      </c>
      <c r="D102015" t="s">
        <v>228877</v>
      </c>
      <c r="E102015" t="s">
        <v>12788</v>
      </c>
      <c r="F102015">
        <v>40000000</v>
      </c>
    </row>
    <row r="102016" spans="1:6" x14ac:dyDescent="0.25">
      <c r="A102016" t="s">
        <v>412127</v>
      </c>
      <c r="B102016" t="s">
        <v>412133</v>
      </c>
      <c r="C102016" t="s">
        <v>228873</v>
      </c>
      <c r="D102016" t="s">
        <v>228874</v>
      </c>
      <c r="E102016" t="s">
        <v>54538</v>
      </c>
      <c r="F102016">
        <v>5000000</v>
      </c>
    </row>
    <row r="102017" spans="1:6" x14ac:dyDescent="0.25">
      <c r="A102017" t="s">
        <v>412134</v>
      </c>
      <c r="B102017" t="s">
        <v>412135</v>
      </c>
      <c r="C102017" t="s">
        <v>228873</v>
      </c>
      <c r="D102017" t="s">
        <v>229145</v>
      </c>
      <c r="E102017" s="1">
        <v>38605</v>
      </c>
      <c r="F102017">
        <v>15000000</v>
      </c>
    </row>
    <row r="102018" spans="1:6" x14ac:dyDescent="0.25">
      <c r="A102018" t="s">
        <v>412136</v>
      </c>
      <c r="B102018" t="s">
        <v>412137</v>
      </c>
      <c r="C102018" t="s">
        <v>228909</v>
      </c>
      <c r="E102018" s="1">
        <v>41527</v>
      </c>
    </row>
    <row r="102019" spans="1:6" x14ac:dyDescent="0.25">
      <c r="A102019" t="s">
        <v>412138</v>
      </c>
      <c r="B102019" t="s">
        <v>412139</v>
      </c>
      <c r="C102019" t="s">
        <v>228880</v>
      </c>
      <c r="E102019" s="1">
        <v>41281</v>
      </c>
      <c r="F102019">
        <v>165000</v>
      </c>
    </row>
    <row r="102020" spans="1:6" x14ac:dyDescent="0.25">
      <c r="A102020" t="s">
        <v>412140</v>
      </c>
      <c r="B102020" t="s">
        <v>412141</v>
      </c>
      <c r="C102020" t="s">
        <v>228943</v>
      </c>
      <c r="E102020" t="s">
        <v>3075</v>
      </c>
      <c r="F102020">
        <v>750000</v>
      </c>
    </row>
    <row r="102021" spans="1:6" x14ac:dyDescent="0.25">
      <c r="A102021" t="s">
        <v>412142</v>
      </c>
      <c r="B102021" t="s">
        <v>412143</v>
      </c>
      <c r="C102021" t="s">
        <v>228873</v>
      </c>
      <c r="E102021" s="1">
        <v>40735</v>
      </c>
      <c r="F102021">
        <v>9690000</v>
      </c>
    </row>
    <row r="102022" spans="1:6" x14ac:dyDescent="0.25">
      <c r="A102022" t="s">
        <v>412144</v>
      </c>
      <c r="B102022" t="s">
        <v>412145</v>
      </c>
      <c r="C102022" t="s">
        <v>228880</v>
      </c>
      <c r="E102022" s="1">
        <v>41651</v>
      </c>
      <c r="F102022">
        <v>600000</v>
      </c>
    </row>
    <row r="102023" spans="1:6" x14ac:dyDescent="0.25">
      <c r="A102023" t="s">
        <v>412146</v>
      </c>
      <c r="B102023" t="s">
        <v>412147</v>
      </c>
      <c r="C102023" t="s">
        <v>228943</v>
      </c>
      <c r="E102023" s="1">
        <v>42096</v>
      </c>
    </row>
    <row r="102024" spans="1:6" x14ac:dyDescent="0.25">
      <c r="A102024" t="s">
        <v>412148</v>
      </c>
      <c r="B102024" t="s">
        <v>412149</v>
      </c>
      <c r="C102024" t="s">
        <v>228880</v>
      </c>
      <c r="E102024" t="s">
        <v>24218</v>
      </c>
    </row>
    <row r="102025" spans="1:6" x14ac:dyDescent="0.25">
      <c r="A102025" t="s">
        <v>412146</v>
      </c>
      <c r="B102025" t="s">
        <v>412150</v>
      </c>
      <c r="C102025" t="s">
        <v>228943</v>
      </c>
      <c r="E102025" t="s">
        <v>22032</v>
      </c>
    </row>
    <row r="102026" spans="1:6" x14ac:dyDescent="0.25">
      <c r="A102026" t="s">
        <v>412151</v>
      </c>
      <c r="B102026" t="s">
        <v>412152</v>
      </c>
      <c r="C102026" t="s">
        <v>228909</v>
      </c>
      <c r="E102026" s="1">
        <v>42195</v>
      </c>
    </row>
    <row r="102027" spans="1:6" x14ac:dyDescent="0.25">
      <c r="A102027" t="s">
        <v>412153</v>
      </c>
      <c r="B102027" t="s">
        <v>412154</v>
      </c>
      <c r="C102027" t="s">
        <v>228909</v>
      </c>
      <c r="E102027" t="s">
        <v>71847</v>
      </c>
    </row>
    <row r="102028" spans="1:6" x14ac:dyDescent="0.25">
      <c r="A102028" t="s">
        <v>412155</v>
      </c>
      <c r="B102028" t="s">
        <v>412156</v>
      </c>
      <c r="C102028" t="s">
        <v>228916</v>
      </c>
      <c r="E102028" s="1">
        <v>42012</v>
      </c>
      <c r="F102028">
        <v>38400</v>
      </c>
    </row>
    <row r="102029" spans="1:6" x14ac:dyDescent="0.25">
      <c r="A102029" t="s">
        <v>412157</v>
      </c>
      <c r="B102029" t="s">
        <v>412158</v>
      </c>
      <c r="C102029" t="s">
        <v>228916</v>
      </c>
      <c r="E102029" s="1">
        <v>42006</v>
      </c>
      <c r="F102029">
        <v>45183</v>
      </c>
    </row>
    <row r="102030" spans="1:6" x14ac:dyDescent="0.25">
      <c r="A102030" t="s">
        <v>412155</v>
      </c>
      <c r="B102030" t="s">
        <v>412159</v>
      </c>
      <c r="C102030" t="s">
        <v>228880</v>
      </c>
      <c r="E102030" t="s">
        <v>418</v>
      </c>
      <c r="F102030">
        <v>38964</v>
      </c>
    </row>
    <row r="102031" spans="1:6" x14ac:dyDescent="0.25">
      <c r="A102031" t="s">
        <v>412157</v>
      </c>
      <c r="B102031" t="s">
        <v>412160</v>
      </c>
      <c r="C102031" t="s">
        <v>228880</v>
      </c>
      <c r="E102031" s="1">
        <v>41648</v>
      </c>
      <c r="F102031">
        <v>32829</v>
      </c>
    </row>
    <row r="102032" spans="1:6" x14ac:dyDescent="0.25">
      <c r="A102032" t="s">
        <v>412161</v>
      </c>
      <c r="B102032" t="s">
        <v>412162</v>
      </c>
      <c r="C102032" t="s">
        <v>228880</v>
      </c>
      <c r="E102032" t="s">
        <v>55195</v>
      </c>
      <c r="F102032">
        <v>20687</v>
      </c>
    </row>
    <row r="102033" spans="1:6" x14ac:dyDescent="0.25">
      <c r="A102033" t="s">
        <v>412163</v>
      </c>
      <c r="B102033" t="s">
        <v>412164</v>
      </c>
      <c r="C102033" t="s">
        <v>228873</v>
      </c>
      <c r="E102033" s="1">
        <v>42313</v>
      </c>
      <c r="F102033">
        <v>50000</v>
      </c>
    </row>
    <row r="102034" spans="1:6" x14ac:dyDescent="0.25">
      <c r="A102034" t="s">
        <v>412165</v>
      </c>
      <c r="B102034" t="s">
        <v>412166</v>
      </c>
      <c r="C102034" t="s">
        <v>228889</v>
      </c>
      <c r="E102034" t="s">
        <v>36545</v>
      </c>
    </row>
    <row r="102035" spans="1:6" x14ac:dyDescent="0.25">
      <c r="A102035" t="s">
        <v>412167</v>
      </c>
      <c r="B102035" t="s">
        <v>412168</v>
      </c>
      <c r="C102035" t="s">
        <v>228873</v>
      </c>
      <c r="E102035" s="1">
        <v>41643</v>
      </c>
    </row>
    <row r="102036" spans="1:6" x14ac:dyDescent="0.25">
      <c r="A102036" t="s">
        <v>412169</v>
      </c>
      <c r="B102036" t="s">
        <v>412170</v>
      </c>
      <c r="C102036" t="s">
        <v>228943</v>
      </c>
      <c r="E102036" s="1">
        <v>41651</v>
      </c>
    </row>
    <row r="102037" spans="1:6" x14ac:dyDescent="0.25">
      <c r="A102037" t="s">
        <v>412171</v>
      </c>
      <c r="B102037" t="s">
        <v>412172</v>
      </c>
      <c r="C102037" t="s">
        <v>228880</v>
      </c>
      <c r="E102037" s="1">
        <v>41645</v>
      </c>
      <c r="F102037">
        <v>0</v>
      </c>
    </row>
    <row r="102038" spans="1:6" x14ac:dyDescent="0.25">
      <c r="A102038" t="s">
        <v>412173</v>
      </c>
      <c r="B102038" t="s">
        <v>412174</v>
      </c>
      <c r="C102038" t="s">
        <v>228873</v>
      </c>
      <c r="E102038" s="1">
        <v>42007</v>
      </c>
      <c r="F102038">
        <v>62500</v>
      </c>
    </row>
    <row r="102039" spans="1:6" x14ac:dyDescent="0.25">
      <c r="A102039" t="s">
        <v>412175</v>
      </c>
      <c r="B102039" t="s">
        <v>412176</v>
      </c>
      <c r="C102039" t="s">
        <v>228909</v>
      </c>
      <c r="E102039" s="1">
        <v>41918</v>
      </c>
      <c r="F102039">
        <v>110000</v>
      </c>
    </row>
    <row r="102040" spans="1:6" x14ac:dyDescent="0.25">
      <c r="A102040" t="s">
        <v>412177</v>
      </c>
      <c r="B102040" t="s">
        <v>412178</v>
      </c>
      <c r="C102040" t="s">
        <v>228880</v>
      </c>
      <c r="E102040" s="1">
        <v>38720</v>
      </c>
      <c r="F102040">
        <v>300000</v>
      </c>
    </row>
    <row r="102041" spans="1:6" x14ac:dyDescent="0.25">
      <c r="A102041" t="s">
        <v>412179</v>
      </c>
      <c r="B102041" t="s">
        <v>412180</v>
      </c>
      <c r="C102041" t="s">
        <v>228880</v>
      </c>
      <c r="E102041" s="1">
        <v>41738</v>
      </c>
    </row>
    <row r="102042" spans="1:6" x14ac:dyDescent="0.25">
      <c r="A102042" t="s">
        <v>412181</v>
      </c>
      <c r="B102042" t="s">
        <v>412182</v>
      </c>
      <c r="C102042" t="s">
        <v>228873</v>
      </c>
      <c r="D102042" t="s">
        <v>228877</v>
      </c>
      <c r="E102042" s="1">
        <v>41705</v>
      </c>
      <c r="F102042">
        <v>4700000</v>
      </c>
    </row>
    <row r="102043" spans="1:6" x14ac:dyDescent="0.25">
      <c r="A102043" t="s">
        <v>412183</v>
      </c>
      <c r="B102043" t="s">
        <v>412184</v>
      </c>
      <c r="C102043" t="s">
        <v>228880</v>
      </c>
      <c r="E102043" t="s">
        <v>28322</v>
      </c>
    </row>
    <row r="102044" spans="1:6" x14ac:dyDescent="0.25">
      <c r="A102044" t="s">
        <v>412185</v>
      </c>
      <c r="B102044" t="s">
        <v>412186</v>
      </c>
      <c r="C102044" t="s">
        <v>228873</v>
      </c>
      <c r="E102044" s="1">
        <v>40488</v>
      </c>
      <c r="F102044">
        <v>4726008</v>
      </c>
    </row>
    <row r="102045" spans="1:6" x14ac:dyDescent="0.25">
      <c r="A102045" t="s">
        <v>412187</v>
      </c>
      <c r="B102045" t="s">
        <v>412188</v>
      </c>
      <c r="C102045" t="s">
        <v>228880</v>
      </c>
      <c r="E102045" t="s">
        <v>26007</v>
      </c>
      <c r="F102045">
        <v>1000000</v>
      </c>
    </row>
    <row r="102046" spans="1:6" x14ac:dyDescent="0.25">
      <c r="A102046" t="s">
        <v>412189</v>
      </c>
      <c r="B102046" t="s">
        <v>412190</v>
      </c>
      <c r="C102046" t="s">
        <v>228943</v>
      </c>
      <c r="E102046" s="1">
        <v>40919</v>
      </c>
    </row>
    <row r="102047" spans="1:6" x14ac:dyDescent="0.25">
      <c r="A102047" t="s">
        <v>412191</v>
      </c>
      <c r="B102047" t="s">
        <v>412192</v>
      </c>
      <c r="C102047" t="s">
        <v>228943</v>
      </c>
      <c r="E102047" s="1">
        <v>41824</v>
      </c>
      <c r="F102047">
        <v>150000</v>
      </c>
    </row>
    <row r="102048" spans="1:6" x14ac:dyDescent="0.25">
      <c r="A102048" t="s">
        <v>412193</v>
      </c>
      <c r="B102048" t="s">
        <v>412194</v>
      </c>
      <c r="C102048" t="s">
        <v>228880</v>
      </c>
      <c r="E102048" s="1">
        <v>41769</v>
      </c>
      <c r="F102048">
        <v>400000</v>
      </c>
    </row>
    <row r="102049" spans="1:6" x14ac:dyDescent="0.25">
      <c r="A102049" t="s">
        <v>412195</v>
      </c>
      <c r="B102049" t="s">
        <v>412196</v>
      </c>
      <c r="C102049" t="s">
        <v>228873</v>
      </c>
      <c r="E102049" t="s">
        <v>43079</v>
      </c>
      <c r="F102049">
        <v>1400000</v>
      </c>
    </row>
    <row r="102050" spans="1:6" x14ac:dyDescent="0.25">
      <c r="A102050" t="s">
        <v>412197</v>
      </c>
      <c r="B102050" t="s">
        <v>412198</v>
      </c>
      <c r="C102050" t="s">
        <v>228880</v>
      </c>
      <c r="E102050" t="s">
        <v>27298</v>
      </c>
    </row>
    <row r="102051" spans="1:6" x14ac:dyDescent="0.25">
      <c r="A102051" t="s">
        <v>412199</v>
      </c>
      <c r="B102051" t="s">
        <v>412200</v>
      </c>
      <c r="C102051" t="s">
        <v>228880</v>
      </c>
      <c r="E102051" s="1">
        <v>42098</v>
      </c>
      <c r="F102051">
        <v>16390</v>
      </c>
    </row>
    <row r="102052" spans="1:6" x14ac:dyDescent="0.25">
      <c r="A102052" t="s">
        <v>412201</v>
      </c>
      <c r="B102052" t="s">
        <v>412202</v>
      </c>
      <c r="C102052" t="s">
        <v>228943</v>
      </c>
      <c r="E102052" t="s">
        <v>65010</v>
      </c>
      <c r="F102052">
        <v>350000</v>
      </c>
    </row>
    <row r="102053" spans="1:6" x14ac:dyDescent="0.25">
      <c r="A102053" t="s">
        <v>412203</v>
      </c>
      <c r="B102053" t="s">
        <v>412204</v>
      </c>
      <c r="C102053" t="s">
        <v>228880</v>
      </c>
      <c r="E102053" s="1">
        <v>40914</v>
      </c>
      <c r="F102053">
        <v>450000</v>
      </c>
    </row>
    <row r="102054" spans="1:6" x14ac:dyDescent="0.25">
      <c r="A102054" t="s">
        <v>412205</v>
      </c>
      <c r="B102054" t="s">
        <v>412206</v>
      </c>
      <c r="C102054" t="s">
        <v>228873</v>
      </c>
      <c r="E102054" t="s">
        <v>234137</v>
      </c>
      <c r="F102054">
        <v>1228533</v>
      </c>
    </row>
    <row r="102055" spans="1:6" x14ac:dyDescent="0.25">
      <c r="A102055" t="s">
        <v>412203</v>
      </c>
      <c r="B102055" t="s">
        <v>412207</v>
      </c>
      <c r="C102055" t="s">
        <v>228873</v>
      </c>
      <c r="E102055" t="s">
        <v>4786</v>
      </c>
      <c r="F102055">
        <v>300000</v>
      </c>
    </row>
    <row r="102056" spans="1:6" x14ac:dyDescent="0.25">
      <c r="A102056" t="s">
        <v>412205</v>
      </c>
      <c r="B102056" t="s">
        <v>412208</v>
      </c>
      <c r="C102056" t="s">
        <v>228880</v>
      </c>
      <c r="E102056" s="1">
        <v>41283</v>
      </c>
      <c r="F102056">
        <v>99000</v>
      </c>
    </row>
    <row r="102057" spans="1:6" x14ac:dyDescent="0.25">
      <c r="A102057" t="s">
        <v>412203</v>
      </c>
      <c r="B102057" t="s">
        <v>412209</v>
      </c>
      <c r="C102057" t="s">
        <v>228880</v>
      </c>
      <c r="E102057" s="1">
        <v>40919</v>
      </c>
      <c r="F102057">
        <v>550000</v>
      </c>
    </row>
    <row r="102058" spans="1:6" x14ac:dyDescent="0.25">
      <c r="A102058" t="s">
        <v>412210</v>
      </c>
      <c r="B102058" t="s">
        <v>412211</v>
      </c>
      <c r="C102058" t="s">
        <v>228880</v>
      </c>
      <c r="E102058" t="s">
        <v>51896</v>
      </c>
      <c r="F102058">
        <v>15000</v>
      </c>
    </row>
    <row r="102059" spans="1:6" x14ac:dyDescent="0.25">
      <c r="A102059" t="s">
        <v>412212</v>
      </c>
      <c r="B102059" t="s">
        <v>412213</v>
      </c>
      <c r="C102059" t="s">
        <v>228880</v>
      </c>
      <c r="E102059" t="s">
        <v>18545</v>
      </c>
      <c r="F102059">
        <v>7500</v>
      </c>
    </row>
    <row r="102060" spans="1:6" x14ac:dyDescent="0.25">
      <c r="A102060" t="s">
        <v>412214</v>
      </c>
      <c r="B102060" t="s">
        <v>412215</v>
      </c>
      <c r="C102060" t="s">
        <v>228880</v>
      </c>
      <c r="E102060" s="1">
        <v>41645</v>
      </c>
      <c r="F102060">
        <v>40000</v>
      </c>
    </row>
    <row r="102061" spans="1:6" x14ac:dyDescent="0.25">
      <c r="A102061" t="s">
        <v>412216</v>
      </c>
      <c r="B102061" t="s">
        <v>412217</v>
      </c>
      <c r="C102061" t="s">
        <v>228880</v>
      </c>
      <c r="E102061" t="s">
        <v>11189</v>
      </c>
      <c r="F102061">
        <v>68536</v>
      </c>
    </row>
    <row r="102062" spans="1:6" x14ac:dyDescent="0.25">
      <c r="A102062" t="s">
        <v>412218</v>
      </c>
      <c r="B102062" t="s">
        <v>412219</v>
      </c>
      <c r="C102062" t="s">
        <v>228943</v>
      </c>
      <c r="E102062" t="s">
        <v>181855</v>
      </c>
      <c r="F102062">
        <v>400000</v>
      </c>
    </row>
    <row r="102063" spans="1:6" x14ac:dyDescent="0.25">
      <c r="A102063" t="s">
        <v>412220</v>
      </c>
      <c r="B102063" t="s">
        <v>412221</v>
      </c>
      <c r="C102063" t="s">
        <v>228880</v>
      </c>
      <c r="E102063" s="1">
        <v>37631</v>
      </c>
      <c r="F102063">
        <v>400000</v>
      </c>
    </row>
    <row r="102064" spans="1:6" x14ac:dyDescent="0.25">
      <c r="A102064" t="s">
        <v>412218</v>
      </c>
      <c r="B102064" t="s">
        <v>412222</v>
      </c>
      <c r="C102064" t="s">
        <v>228873</v>
      </c>
      <c r="E102064" t="s">
        <v>12788</v>
      </c>
      <c r="F102064">
        <v>5799119</v>
      </c>
    </row>
    <row r="102065" spans="1:6" x14ac:dyDescent="0.25">
      <c r="A102065" t="s">
        <v>412220</v>
      </c>
      <c r="B102065" t="s">
        <v>412223</v>
      </c>
      <c r="C102065" t="s">
        <v>228943</v>
      </c>
      <c r="E102065" s="1">
        <v>40190</v>
      </c>
      <c r="F102065">
        <v>515661</v>
      </c>
    </row>
    <row r="102066" spans="1:6" x14ac:dyDescent="0.25">
      <c r="A102066" t="s">
        <v>412218</v>
      </c>
      <c r="B102066" t="s">
        <v>412224</v>
      </c>
      <c r="C102066" t="s">
        <v>228873</v>
      </c>
      <c r="E102066" s="1">
        <v>40125</v>
      </c>
      <c r="F102066">
        <v>544000</v>
      </c>
    </row>
    <row r="102067" spans="1:6" x14ac:dyDescent="0.25">
      <c r="A102067" t="s">
        <v>412225</v>
      </c>
      <c r="B102067" t="s">
        <v>412226</v>
      </c>
      <c r="C102067" t="s">
        <v>228880</v>
      </c>
      <c r="E102067" t="s">
        <v>29579</v>
      </c>
      <c r="F102067">
        <v>50000</v>
      </c>
    </row>
    <row r="102068" spans="1:6" x14ac:dyDescent="0.25">
      <c r="A102068" t="s">
        <v>412227</v>
      </c>
      <c r="B102068" t="s">
        <v>412228</v>
      </c>
      <c r="C102068" t="s">
        <v>228873</v>
      </c>
      <c r="D102068" t="s">
        <v>228877</v>
      </c>
      <c r="E102068" t="s">
        <v>7926</v>
      </c>
      <c r="F102068">
        <v>2508445</v>
      </c>
    </row>
    <row r="102069" spans="1:6" x14ac:dyDescent="0.25">
      <c r="A102069" t="s">
        <v>412229</v>
      </c>
      <c r="B102069" t="s">
        <v>412230</v>
      </c>
      <c r="C102069" t="s">
        <v>228880</v>
      </c>
      <c r="E102069" s="1">
        <v>42009</v>
      </c>
    </row>
    <row r="102070" spans="1:6" x14ac:dyDescent="0.25">
      <c r="A102070" t="s">
        <v>412231</v>
      </c>
      <c r="B102070" t="s">
        <v>412232</v>
      </c>
      <c r="C102070" t="s">
        <v>228880</v>
      </c>
      <c r="E102070" t="s">
        <v>6722</v>
      </c>
    </row>
    <row r="102071" spans="1:6" x14ac:dyDescent="0.25">
      <c r="A102071" t="s">
        <v>412233</v>
      </c>
      <c r="B102071" t="s">
        <v>412234</v>
      </c>
      <c r="C102071" t="s">
        <v>229045</v>
      </c>
      <c r="E102071" s="1">
        <v>40302</v>
      </c>
      <c r="F102071">
        <v>27000</v>
      </c>
    </row>
    <row r="102072" spans="1:6" x14ac:dyDescent="0.25">
      <c r="A102072" t="s">
        <v>412235</v>
      </c>
      <c r="B102072" t="s">
        <v>412236</v>
      </c>
      <c r="C102072" t="s">
        <v>228889</v>
      </c>
      <c r="E102072" t="s">
        <v>180491</v>
      </c>
    </row>
    <row r="102073" spans="1:6" x14ac:dyDescent="0.25">
      <c r="A102073" t="s">
        <v>412237</v>
      </c>
      <c r="B102073" t="s">
        <v>412238</v>
      </c>
      <c r="C102073" t="s">
        <v>228873</v>
      </c>
      <c r="E102073" t="s">
        <v>9525</v>
      </c>
      <c r="F102073">
        <v>11200000</v>
      </c>
    </row>
    <row r="102074" spans="1:6" x14ac:dyDescent="0.25">
      <c r="A102074" t="s">
        <v>412239</v>
      </c>
      <c r="B102074" t="s">
        <v>412240</v>
      </c>
      <c r="C102074" t="s">
        <v>228927</v>
      </c>
      <c r="E102074" s="1">
        <v>42157</v>
      </c>
      <c r="F102074">
        <v>1600000</v>
      </c>
    </row>
    <row r="102075" spans="1:6" x14ac:dyDescent="0.25">
      <c r="A102075" t="s">
        <v>412241</v>
      </c>
      <c r="B102075" t="s">
        <v>412242</v>
      </c>
      <c r="C102075" t="s">
        <v>228873</v>
      </c>
      <c r="E102075" s="1">
        <v>42157</v>
      </c>
      <c r="F102075">
        <v>145000</v>
      </c>
    </row>
    <row r="102076" spans="1:6" x14ac:dyDescent="0.25">
      <c r="A102076" t="s">
        <v>412243</v>
      </c>
      <c r="B102076" t="s">
        <v>412244</v>
      </c>
      <c r="C102076" t="s">
        <v>228889</v>
      </c>
      <c r="E102076" t="s">
        <v>48181</v>
      </c>
    </row>
    <row r="102077" spans="1:6" x14ac:dyDescent="0.25">
      <c r="A102077" t="s">
        <v>412245</v>
      </c>
      <c r="B102077" t="s">
        <v>412246</v>
      </c>
      <c r="C102077" t="s">
        <v>228880</v>
      </c>
      <c r="E102077" s="1">
        <v>42011</v>
      </c>
      <c r="F102077">
        <v>205367</v>
      </c>
    </row>
    <row r="102078" spans="1:6" x14ac:dyDescent="0.25">
      <c r="A102078" t="s">
        <v>412247</v>
      </c>
      <c r="B102078" t="s">
        <v>412248</v>
      </c>
      <c r="C102078" t="s">
        <v>228880</v>
      </c>
      <c r="E102078" s="1">
        <v>41645</v>
      </c>
      <c r="F102078">
        <v>334866</v>
      </c>
    </row>
    <row r="102079" spans="1:6" x14ac:dyDescent="0.25">
      <c r="A102079" t="s">
        <v>412245</v>
      </c>
      <c r="B102079" t="s">
        <v>412249</v>
      </c>
      <c r="C102079" t="s">
        <v>228873</v>
      </c>
      <c r="D102079" t="s">
        <v>228877</v>
      </c>
      <c r="E102079" s="1">
        <v>42014</v>
      </c>
    </row>
    <row r="102080" spans="1:6" x14ac:dyDescent="0.25">
      <c r="A102080" t="s">
        <v>412250</v>
      </c>
      <c r="B102080" t="s">
        <v>412251</v>
      </c>
      <c r="C102080" t="s">
        <v>228873</v>
      </c>
      <c r="D102080" t="s">
        <v>228877</v>
      </c>
      <c r="E102080" s="1">
        <v>40068</v>
      </c>
      <c r="F102080">
        <v>2000000</v>
      </c>
    </row>
    <row r="102081" spans="1:6" x14ac:dyDescent="0.25">
      <c r="A102081" t="s">
        <v>412252</v>
      </c>
      <c r="B102081" t="s">
        <v>412253</v>
      </c>
      <c r="C102081" t="s">
        <v>228873</v>
      </c>
      <c r="D102081" t="s">
        <v>228877</v>
      </c>
      <c r="E102081" s="1">
        <v>39456</v>
      </c>
      <c r="F102081">
        <v>2250000</v>
      </c>
    </row>
    <row r="102082" spans="1:6" x14ac:dyDescent="0.25">
      <c r="A102082" t="s">
        <v>412254</v>
      </c>
      <c r="B102082" t="s">
        <v>412255</v>
      </c>
      <c r="C102082" t="s">
        <v>228880</v>
      </c>
      <c r="E102082" t="s">
        <v>8605</v>
      </c>
      <c r="F102082">
        <v>1361038</v>
      </c>
    </row>
    <row r="102083" spans="1:6" x14ac:dyDescent="0.25">
      <c r="A102083" t="s">
        <v>412256</v>
      </c>
      <c r="B102083" t="s">
        <v>412257</v>
      </c>
      <c r="C102083" t="s">
        <v>228873</v>
      </c>
      <c r="E102083" t="s">
        <v>237942</v>
      </c>
      <c r="F102083">
        <v>185000</v>
      </c>
    </row>
    <row r="102084" spans="1:6" x14ac:dyDescent="0.25">
      <c r="A102084" t="s">
        <v>412258</v>
      </c>
      <c r="B102084" t="s">
        <v>412259</v>
      </c>
      <c r="C102084" t="s">
        <v>228873</v>
      </c>
      <c r="D102084" t="s">
        <v>228874</v>
      </c>
      <c r="E102084" t="s">
        <v>91944</v>
      </c>
    </row>
    <row r="102085" spans="1:6" x14ac:dyDescent="0.25">
      <c r="A102085" t="s">
        <v>412260</v>
      </c>
      <c r="B102085" t="s">
        <v>412261</v>
      </c>
      <c r="C102085" t="s">
        <v>228873</v>
      </c>
      <c r="D102085" t="s">
        <v>228877</v>
      </c>
      <c r="E102085" s="1">
        <v>39084</v>
      </c>
      <c r="F102085">
        <v>1500000</v>
      </c>
    </row>
    <row r="102086" spans="1:6" x14ac:dyDescent="0.25">
      <c r="A102086" t="s">
        <v>412258</v>
      </c>
      <c r="B102086" t="s">
        <v>412262</v>
      </c>
      <c r="C102086" t="s">
        <v>228873</v>
      </c>
      <c r="D102086" t="s">
        <v>228977</v>
      </c>
      <c r="E102086" s="1">
        <v>39814</v>
      </c>
      <c r="F102086">
        <v>3000000</v>
      </c>
    </row>
    <row r="102087" spans="1:6" x14ac:dyDescent="0.25">
      <c r="A102087" t="s">
        <v>412260</v>
      </c>
      <c r="B102087" t="s">
        <v>412263</v>
      </c>
      <c r="C102087" t="s">
        <v>228873</v>
      </c>
      <c r="D102087" t="s">
        <v>228977</v>
      </c>
      <c r="E102087" t="s">
        <v>87199</v>
      </c>
      <c r="F102087">
        <v>8200000</v>
      </c>
    </row>
    <row r="102088" spans="1:6" x14ac:dyDescent="0.25">
      <c r="A102088" t="s">
        <v>412258</v>
      </c>
      <c r="B102088" t="s">
        <v>412264</v>
      </c>
      <c r="C102088" t="s">
        <v>228873</v>
      </c>
      <c r="D102088" t="s">
        <v>229145</v>
      </c>
      <c r="E102088" t="s">
        <v>29140</v>
      </c>
      <c r="F102088">
        <v>11000000</v>
      </c>
    </row>
    <row r="102089" spans="1:6" x14ac:dyDescent="0.25">
      <c r="A102089" t="s">
        <v>412260</v>
      </c>
      <c r="B102089" t="s">
        <v>412265</v>
      </c>
      <c r="C102089" t="s">
        <v>228873</v>
      </c>
      <c r="D102089" t="s">
        <v>228877</v>
      </c>
      <c r="E102089" s="1">
        <v>39448</v>
      </c>
      <c r="F102089">
        <v>3500000</v>
      </c>
    </row>
    <row r="102090" spans="1:6" x14ac:dyDescent="0.25">
      <c r="A102090" t="s">
        <v>412258</v>
      </c>
      <c r="B102090" t="s">
        <v>412266</v>
      </c>
      <c r="C102090" t="s">
        <v>228873</v>
      </c>
      <c r="D102090" t="s">
        <v>228877</v>
      </c>
      <c r="E102090" t="s">
        <v>233069</v>
      </c>
    </row>
    <row r="102091" spans="1:6" x14ac:dyDescent="0.25">
      <c r="A102091" t="s">
        <v>412260</v>
      </c>
      <c r="B102091" t="s">
        <v>412267</v>
      </c>
      <c r="C102091" t="s">
        <v>228873</v>
      </c>
      <c r="D102091" t="s">
        <v>228977</v>
      </c>
      <c r="E102091" t="s">
        <v>133074</v>
      </c>
      <c r="F102091">
        <v>2500000</v>
      </c>
    </row>
    <row r="102092" spans="1:6" x14ac:dyDescent="0.25">
      <c r="A102092" t="s">
        <v>412258</v>
      </c>
      <c r="B102092" t="s">
        <v>412268</v>
      </c>
      <c r="C102092" t="s">
        <v>228873</v>
      </c>
      <c r="D102092" t="s">
        <v>228874</v>
      </c>
      <c r="E102092" t="s">
        <v>71847</v>
      </c>
      <c r="F102092">
        <v>7000000</v>
      </c>
    </row>
    <row r="102093" spans="1:6" x14ac:dyDescent="0.25">
      <c r="A102093" t="s">
        <v>412269</v>
      </c>
      <c r="B102093" t="s">
        <v>412270</v>
      </c>
      <c r="C102093" t="s">
        <v>228873</v>
      </c>
      <c r="D102093" t="s">
        <v>228877</v>
      </c>
      <c r="E102093" t="s">
        <v>40782</v>
      </c>
      <c r="F102093">
        <v>1200000</v>
      </c>
    </row>
    <row r="102094" spans="1:6" x14ac:dyDescent="0.25">
      <c r="A102094" t="s">
        <v>412271</v>
      </c>
      <c r="B102094" t="s">
        <v>412272</v>
      </c>
      <c r="C102094" t="s">
        <v>228873</v>
      </c>
      <c r="D102094" t="s">
        <v>228877</v>
      </c>
      <c r="E102094" s="1">
        <v>39453</v>
      </c>
    </row>
    <row r="102095" spans="1:6" x14ac:dyDescent="0.25">
      <c r="A102095" t="s">
        <v>412273</v>
      </c>
      <c r="B102095" t="s">
        <v>412274</v>
      </c>
      <c r="C102095" t="s">
        <v>228880</v>
      </c>
      <c r="E102095" s="1">
        <v>41767</v>
      </c>
      <c r="F102095">
        <v>2200000</v>
      </c>
    </row>
    <row r="102096" spans="1:6" x14ac:dyDescent="0.25">
      <c r="A102096" t="s">
        <v>412275</v>
      </c>
      <c r="B102096" t="s">
        <v>412276</v>
      </c>
      <c r="C102096" t="s">
        <v>228880</v>
      </c>
      <c r="E102096" s="1">
        <v>42279</v>
      </c>
      <c r="F102096">
        <v>2500000</v>
      </c>
    </row>
    <row r="102097" spans="1:6" x14ac:dyDescent="0.25">
      <c r="A102097" t="s">
        <v>412273</v>
      </c>
      <c r="B102097" t="s">
        <v>412277</v>
      </c>
      <c r="C102097" t="s">
        <v>228880</v>
      </c>
      <c r="E102097" t="s">
        <v>90642</v>
      </c>
      <c r="F102097">
        <v>763000</v>
      </c>
    </row>
    <row r="102098" spans="1:6" x14ac:dyDescent="0.25">
      <c r="A102098" t="s">
        <v>412278</v>
      </c>
      <c r="B102098" t="s">
        <v>412279</v>
      </c>
      <c r="C102098" t="s">
        <v>228927</v>
      </c>
      <c r="E102098" s="1">
        <v>39883</v>
      </c>
      <c r="F102098">
        <v>5542573</v>
      </c>
    </row>
    <row r="102099" spans="1:6" x14ac:dyDescent="0.25">
      <c r="A102099" t="s">
        <v>412280</v>
      </c>
      <c r="B102099" t="s">
        <v>412281</v>
      </c>
      <c r="C102099" t="s">
        <v>228927</v>
      </c>
      <c r="E102099" t="s">
        <v>239794</v>
      </c>
      <c r="F102099">
        <v>5499999</v>
      </c>
    </row>
    <row r="102100" spans="1:6" x14ac:dyDescent="0.25">
      <c r="A102100" t="s">
        <v>412282</v>
      </c>
      <c r="B102100" t="s">
        <v>412283</v>
      </c>
      <c r="C102100" t="s">
        <v>228873</v>
      </c>
      <c r="D102100" t="s">
        <v>228877</v>
      </c>
      <c r="E102100" t="s">
        <v>32775</v>
      </c>
      <c r="F102100">
        <v>1500000</v>
      </c>
    </row>
    <row r="102101" spans="1:6" x14ac:dyDescent="0.25">
      <c r="A102101" t="s">
        <v>412284</v>
      </c>
      <c r="B102101" t="s">
        <v>412285</v>
      </c>
      <c r="C102101" t="s">
        <v>228873</v>
      </c>
      <c r="E102101" t="s">
        <v>71081</v>
      </c>
      <c r="F102101">
        <v>1635240</v>
      </c>
    </row>
    <row r="102102" spans="1:6" x14ac:dyDescent="0.25">
      <c r="A102102" t="s">
        <v>412286</v>
      </c>
      <c r="B102102" t="s">
        <v>412287</v>
      </c>
      <c r="C102102" t="s">
        <v>228873</v>
      </c>
      <c r="D102102" t="s">
        <v>228877</v>
      </c>
      <c r="E102102" t="s">
        <v>47215</v>
      </c>
      <c r="F102102">
        <v>3000000</v>
      </c>
    </row>
    <row r="102103" spans="1:6" x14ac:dyDescent="0.25">
      <c r="A102103" t="s">
        <v>412288</v>
      </c>
      <c r="B102103" t="s">
        <v>412289</v>
      </c>
      <c r="C102103" t="s">
        <v>228873</v>
      </c>
      <c r="E102103" t="s">
        <v>145387</v>
      </c>
      <c r="F102103">
        <v>200000</v>
      </c>
    </row>
    <row r="102104" spans="1:6" x14ac:dyDescent="0.25">
      <c r="A102104" t="s">
        <v>412290</v>
      </c>
      <c r="B102104" t="s">
        <v>412291</v>
      </c>
      <c r="C102104" t="s">
        <v>228880</v>
      </c>
      <c r="E102104" s="1">
        <v>41283</v>
      </c>
      <c r="F102104">
        <v>50000</v>
      </c>
    </row>
    <row r="102105" spans="1:6" x14ac:dyDescent="0.25">
      <c r="A102105" t="s">
        <v>412292</v>
      </c>
      <c r="B102105" t="s">
        <v>412293</v>
      </c>
      <c r="C102105" t="s">
        <v>228873</v>
      </c>
      <c r="E102105" s="1">
        <v>40918</v>
      </c>
      <c r="F102105">
        <v>1280000</v>
      </c>
    </row>
    <row r="102106" spans="1:6" x14ac:dyDescent="0.25">
      <c r="A102106" t="s">
        <v>412294</v>
      </c>
      <c r="B102106" t="s">
        <v>412295</v>
      </c>
      <c r="C102106" t="s">
        <v>228873</v>
      </c>
      <c r="D102106" t="s">
        <v>228877</v>
      </c>
      <c r="E102106" s="1">
        <v>40607</v>
      </c>
    </row>
    <row r="102107" spans="1:6" x14ac:dyDescent="0.25">
      <c r="A102107" t="s">
        <v>412296</v>
      </c>
      <c r="B102107" t="s">
        <v>412297</v>
      </c>
      <c r="C102107" t="s">
        <v>228873</v>
      </c>
      <c r="D102107" t="s">
        <v>228874</v>
      </c>
      <c r="E102107" t="s">
        <v>45065</v>
      </c>
      <c r="F102107">
        <v>3319680</v>
      </c>
    </row>
    <row r="102108" spans="1:6" x14ac:dyDescent="0.25">
      <c r="A102108" t="s">
        <v>412294</v>
      </c>
      <c r="B102108" t="s">
        <v>412298</v>
      </c>
      <c r="C102108" t="s">
        <v>228880</v>
      </c>
      <c r="E102108" t="s">
        <v>230666</v>
      </c>
      <c r="F102108">
        <v>836582</v>
      </c>
    </row>
    <row r="102109" spans="1:6" x14ac:dyDescent="0.25">
      <c r="A102109" t="s">
        <v>412299</v>
      </c>
      <c r="B102109" t="s">
        <v>412300</v>
      </c>
      <c r="C102109" t="s">
        <v>228873</v>
      </c>
      <c r="D102109" t="s">
        <v>228874</v>
      </c>
      <c r="E102109" t="s">
        <v>133418</v>
      </c>
      <c r="F102109">
        <v>16000000</v>
      </c>
    </row>
    <row r="102110" spans="1:6" x14ac:dyDescent="0.25">
      <c r="A102110" t="s">
        <v>412301</v>
      </c>
      <c r="B102110" t="s">
        <v>412302</v>
      </c>
      <c r="C102110" t="s">
        <v>228873</v>
      </c>
      <c r="D102110" t="s">
        <v>228877</v>
      </c>
      <c r="E102110" s="1">
        <v>39001</v>
      </c>
      <c r="F102110">
        <v>7000000</v>
      </c>
    </row>
    <row r="102111" spans="1:6" x14ac:dyDescent="0.25">
      <c r="A102111" t="s">
        <v>412299</v>
      </c>
      <c r="B102111" t="s">
        <v>412303</v>
      </c>
      <c r="C102111" t="s">
        <v>228873</v>
      </c>
      <c r="D102111" t="s">
        <v>228874</v>
      </c>
      <c r="E102111" s="1">
        <v>39819</v>
      </c>
      <c r="F102111">
        <v>35000000</v>
      </c>
    </row>
    <row r="102112" spans="1:6" x14ac:dyDescent="0.25">
      <c r="A102112" t="s">
        <v>412301</v>
      </c>
      <c r="B102112" t="s">
        <v>412304</v>
      </c>
      <c r="C102112" t="s">
        <v>228873</v>
      </c>
      <c r="D102112" t="s">
        <v>228977</v>
      </c>
      <c r="E102112" s="1">
        <v>41674</v>
      </c>
      <c r="F102112">
        <v>22000000</v>
      </c>
    </row>
    <row r="102113" spans="1:6" x14ac:dyDescent="0.25">
      <c r="A102113" t="s">
        <v>412305</v>
      </c>
      <c r="B102113" t="s">
        <v>412306</v>
      </c>
      <c r="C102113" t="s">
        <v>228873</v>
      </c>
      <c r="E102113" s="1">
        <v>41770</v>
      </c>
      <c r="F102113">
        <v>4500000</v>
      </c>
    </row>
    <row r="102114" spans="1:6" x14ac:dyDescent="0.25">
      <c r="A102114" t="s">
        <v>412307</v>
      </c>
      <c r="B102114" t="s">
        <v>412308</v>
      </c>
      <c r="C102114" t="s">
        <v>228873</v>
      </c>
      <c r="D102114" t="s">
        <v>229145</v>
      </c>
      <c r="E102114" s="1">
        <v>39297</v>
      </c>
      <c r="F102114">
        <v>40000000</v>
      </c>
    </row>
    <row r="102115" spans="1:6" x14ac:dyDescent="0.25">
      <c r="A102115" t="s">
        <v>412309</v>
      </c>
      <c r="B102115" t="s">
        <v>412310</v>
      </c>
      <c r="C102115" t="s">
        <v>228873</v>
      </c>
      <c r="D102115" t="s">
        <v>228877</v>
      </c>
      <c r="E102115" t="s">
        <v>244570</v>
      </c>
      <c r="F102115">
        <v>3000000</v>
      </c>
    </row>
    <row r="102116" spans="1:6" x14ac:dyDescent="0.25">
      <c r="A102116" t="s">
        <v>412311</v>
      </c>
      <c r="B102116" t="s">
        <v>412312</v>
      </c>
      <c r="C102116" t="s">
        <v>228873</v>
      </c>
      <c r="E102116" s="1">
        <v>38293</v>
      </c>
      <c r="F102116">
        <v>19000000</v>
      </c>
    </row>
    <row r="102117" spans="1:6" x14ac:dyDescent="0.25">
      <c r="A102117" t="s">
        <v>412313</v>
      </c>
      <c r="B102117" t="s">
        <v>412314</v>
      </c>
      <c r="C102117" t="s">
        <v>228927</v>
      </c>
      <c r="E102117" s="1">
        <v>42157</v>
      </c>
      <c r="F102117">
        <v>750000</v>
      </c>
    </row>
    <row r="102118" spans="1:6" x14ac:dyDescent="0.25">
      <c r="A102118" t="s">
        <v>412315</v>
      </c>
      <c r="B102118" t="s">
        <v>412316</v>
      </c>
      <c r="C102118" t="s">
        <v>228873</v>
      </c>
      <c r="E102118" s="1">
        <v>40882</v>
      </c>
      <c r="F102118">
        <v>755958</v>
      </c>
    </row>
    <row r="102119" spans="1:6" x14ac:dyDescent="0.25">
      <c r="A102119" t="s">
        <v>412317</v>
      </c>
      <c r="B102119" t="s">
        <v>412318</v>
      </c>
      <c r="C102119" t="s">
        <v>228880</v>
      </c>
      <c r="E102119" t="s">
        <v>13691</v>
      </c>
      <c r="F102119">
        <v>450000</v>
      </c>
    </row>
    <row r="102120" spans="1:6" x14ac:dyDescent="0.25">
      <c r="A102120" t="s">
        <v>412319</v>
      </c>
      <c r="B102120" t="s">
        <v>412320</v>
      </c>
      <c r="C102120" t="s">
        <v>228943</v>
      </c>
      <c r="E102120" s="1">
        <v>41040</v>
      </c>
      <c r="F102120">
        <v>900000</v>
      </c>
    </row>
    <row r="102121" spans="1:6" x14ac:dyDescent="0.25">
      <c r="A102121" t="s">
        <v>412321</v>
      </c>
      <c r="B102121" t="s">
        <v>412322</v>
      </c>
      <c r="C102121" t="s">
        <v>228873</v>
      </c>
      <c r="D102121" t="s">
        <v>228877</v>
      </c>
      <c r="E102121" s="1">
        <v>41646</v>
      </c>
      <c r="F102121">
        <v>1750000</v>
      </c>
    </row>
    <row r="102122" spans="1:6" x14ac:dyDescent="0.25">
      <c r="A102122" t="s">
        <v>412323</v>
      </c>
      <c r="B102122" t="s">
        <v>412324</v>
      </c>
      <c r="C102122" t="s">
        <v>228873</v>
      </c>
      <c r="D102122" t="s">
        <v>228877</v>
      </c>
      <c r="E102122" t="s">
        <v>18439</v>
      </c>
      <c r="F102122">
        <v>8500000</v>
      </c>
    </row>
    <row r="102123" spans="1:6" x14ac:dyDescent="0.25">
      <c r="A102123" t="s">
        <v>412321</v>
      </c>
      <c r="B102123" t="s">
        <v>412325</v>
      </c>
      <c r="C102123" t="s">
        <v>228880</v>
      </c>
      <c r="E102123" t="s">
        <v>4668</v>
      </c>
      <c r="F102123">
        <v>2800000</v>
      </c>
    </row>
    <row r="102124" spans="1:6" x14ac:dyDescent="0.25">
      <c r="A102124" t="s">
        <v>412323</v>
      </c>
      <c r="B102124" t="s">
        <v>412326</v>
      </c>
      <c r="C102124" t="s">
        <v>228880</v>
      </c>
      <c r="E102124" s="1">
        <v>41651</v>
      </c>
      <c r="F102124">
        <v>120000</v>
      </c>
    </row>
    <row r="102125" spans="1:6" x14ac:dyDescent="0.25">
      <c r="A102125" t="s">
        <v>412321</v>
      </c>
      <c r="B102125" t="s">
        <v>412327</v>
      </c>
      <c r="C102125" t="s">
        <v>228880</v>
      </c>
      <c r="E102125" t="s">
        <v>63588</v>
      </c>
      <c r="F102125">
        <v>1200000</v>
      </c>
    </row>
    <row r="102126" spans="1:6" x14ac:dyDescent="0.25">
      <c r="A102126" t="s">
        <v>412328</v>
      </c>
      <c r="B102126" t="s">
        <v>412329</v>
      </c>
      <c r="C102126" t="s">
        <v>228873</v>
      </c>
      <c r="E102126" t="s">
        <v>1853</v>
      </c>
      <c r="F102126">
        <v>936246</v>
      </c>
    </row>
    <row r="102127" spans="1:6" x14ac:dyDescent="0.25">
      <c r="A102127" t="s">
        <v>412330</v>
      </c>
      <c r="B102127" t="s">
        <v>412331</v>
      </c>
      <c r="C102127" t="s">
        <v>228873</v>
      </c>
      <c r="D102127" t="s">
        <v>229145</v>
      </c>
      <c r="E102127" s="1">
        <v>38024</v>
      </c>
    </row>
    <row r="102128" spans="1:6" x14ac:dyDescent="0.25">
      <c r="A102128" t="s">
        <v>412332</v>
      </c>
      <c r="B102128" t="s">
        <v>412333</v>
      </c>
      <c r="C102128" t="s">
        <v>228873</v>
      </c>
      <c r="D102128" t="s">
        <v>228977</v>
      </c>
      <c r="E102128" s="1">
        <v>38024</v>
      </c>
    </row>
    <row r="102129" spans="1:6" x14ac:dyDescent="0.25">
      <c r="A102129" t="s">
        <v>412334</v>
      </c>
      <c r="B102129" t="s">
        <v>412335</v>
      </c>
      <c r="C102129" t="s">
        <v>228889</v>
      </c>
      <c r="E102129" s="1">
        <v>35401</v>
      </c>
    </row>
    <row r="102130" spans="1:6" x14ac:dyDescent="0.25">
      <c r="A102130" t="s">
        <v>412336</v>
      </c>
      <c r="B102130" t="s">
        <v>412337</v>
      </c>
      <c r="C102130" t="s">
        <v>228873</v>
      </c>
      <c r="E102130" t="s">
        <v>48120</v>
      </c>
      <c r="F102130">
        <v>1999350</v>
      </c>
    </row>
    <row r="102131" spans="1:6" x14ac:dyDescent="0.25">
      <c r="A102131" t="s">
        <v>412338</v>
      </c>
      <c r="B102131" t="s">
        <v>412339</v>
      </c>
      <c r="C102131" t="s">
        <v>228873</v>
      </c>
      <c r="E102131" s="1">
        <v>40459</v>
      </c>
      <c r="F102131">
        <v>2500000</v>
      </c>
    </row>
    <row r="102132" spans="1:6" x14ac:dyDescent="0.25">
      <c r="A102132" t="s">
        <v>412340</v>
      </c>
      <c r="B102132" t="s">
        <v>412341</v>
      </c>
      <c r="C102132" t="s">
        <v>228927</v>
      </c>
      <c r="E102132" s="1">
        <v>41616</v>
      </c>
      <c r="F102132">
        <v>1998002</v>
      </c>
    </row>
    <row r="102133" spans="1:6" x14ac:dyDescent="0.25">
      <c r="A102133" t="s">
        <v>412342</v>
      </c>
      <c r="B102133" t="s">
        <v>412343</v>
      </c>
      <c r="C102133" t="s">
        <v>228873</v>
      </c>
      <c r="D102133" t="s">
        <v>228874</v>
      </c>
      <c r="E102133" t="s">
        <v>23497</v>
      </c>
      <c r="F102133">
        <v>15000000</v>
      </c>
    </row>
    <row r="102134" spans="1:6" x14ac:dyDescent="0.25">
      <c r="A102134" t="s">
        <v>412340</v>
      </c>
      <c r="B102134" t="s">
        <v>412344</v>
      </c>
      <c r="C102134" t="s">
        <v>229311</v>
      </c>
      <c r="E102134" s="1">
        <v>41795</v>
      </c>
      <c r="F102134">
        <v>52000000</v>
      </c>
    </row>
    <row r="102135" spans="1:6" x14ac:dyDescent="0.25">
      <c r="A102135" t="s">
        <v>412342</v>
      </c>
      <c r="B102135" t="s">
        <v>412345</v>
      </c>
      <c r="C102135" t="s">
        <v>228919</v>
      </c>
      <c r="E102135" s="1">
        <v>41154</v>
      </c>
      <c r="F102135">
        <v>15179413</v>
      </c>
    </row>
    <row r="102136" spans="1:6" x14ac:dyDescent="0.25">
      <c r="A102136" t="s">
        <v>412340</v>
      </c>
      <c r="B102136" t="s">
        <v>412346</v>
      </c>
      <c r="C102136" t="s">
        <v>229733</v>
      </c>
      <c r="E102136" t="s">
        <v>26355</v>
      </c>
      <c r="F102136">
        <v>25000000</v>
      </c>
    </row>
    <row r="102137" spans="1:6" x14ac:dyDescent="0.25">
      <c r="A102137" t="s">
        <v>412342</v>
      </c>
      <c r="B102137" t="s">
        <v>412347</v>
      </c>
      <c r="C102137" t="s">
        <v>228873</v>
      </c>
      <c r="D102137" t="s">
        <v>228874</v>
      </c>
      <c r="E102137" s="1">
        <v>40004</v>
      </c>
      <c r="F102137">
        <v>55000000</v>
      </c>
    </row>
    <row r="102138" spans="1:6" x14ac:dyDescent="0.25">
      <c r="A102138" t="s">
        <v>412340</v>
      </c>
      <c r="B102138" t="s">
        <v>412348</v>
      </c>
      <c r="C102138" t="s">
        <v>229311</v>
      </c>
      <c r="E102138" t="s">
        <v>17410</v>
      </c>
      <c r="F102138">
        <v>50000000</v>
      </c>
    </row>
    <row r="102139" spans="1:6" x14ac:dyDescent="0.25">
      <c r="A102139" t="s">
        <v>412342</v>
      </c>
      <c r="B102139" t="s">
        <v>412349</v>
      </c>
      <c r="C102139" t="s">
        <v>228919</v>
      </c>
      <c r="E102139" t="s">
        <v>1015</v>
      </c>
      <c r="F102139">
        <v>160372455</v>
      </c>
    </row>
    <row r="102140" spans="1:6" x14ac:dyDescent="0.25">
      <c r="A102140" t="s">
        <v>412340</v>
      </c>
      <c r="B102140" t="s">
        <v>412350</v>
      </c>
      <c r="C102140" t="s">
        <v>228873</v>
      </c>
      <c r="E102140" t="s">
        <v>231372</v>
      </c>
      <c r="F102140">
        <v>3024000</v>
      </c>
    </row>
    <row r="102141" spans="1:6" x14ac:dyDescent="0.25">
      <c r="A102141" t="s">
        <v>412342</v>
      </c>
      <c r="B102141" t="s">
        <v>412351</v>
      </c>
      <c r="C102141" t="s">
        <v>228873</v>
      </c>
      <c r="E102141" t="s">
        <v>39512</v>
      </c>
      <c r="F102141">
        <v>8317600</v>
      </c>
    </row>
    <row r="102142" spans="1:6" x14ac:dyDescent="0.25">
      <c r="A102142" t="s">
        <v>412352</v>
      </c>
      <c r="B102142" t="s">
        <v>412353</v>
      </c>
      <c r="C102142" t="s">
        <v>228873</v>
      </c>
      <c r="D102142" t="s">
        <v>228977</v>
      </c>
      <c r="E102142" s="1">
        <v>38728</v>
      </c>
      <c r="F102142">
        <v>10000000</v>
      </c>
    </row>
    <row r="102143" spans="1:6" x14ac:dyDescent="0.25">
      <c r="A102143" t="s">
        <v>412354</v>
      </c>
      <c r="B102143" t="s">
        <v>412355</v>
      </c>
      <c r="C102143" t="s">
        <v>228873</v>
      </c>
      <c r="D102143" t="s">
        <v>228874</v>
      </c>
      <c r="E102143" t="s">
        <v>278057</v>
      </c>
      <c r="F102143">
        <v>10000000</v>
      </c>
    </row>
    <row r="102144" spans="1:6" x14ac:dyDescent="0.25">
      <c r="A102144" t="s">
        <v>412352</v>
      </c>
      <c r="B102144" t="s">
        <v>412356</v>
      </c>
      <c r="C102144" t="s">
        <v>228873</v>
      </c>
      <c r="D102144" t="s">
        <v>229145</v>
      </c>
      <c r="E102144" s="1">
        <v>40150</v>
      </c>
      <c r="F102144">
        <v>17000000</v>
      </c>
    </row>
    <row r="102145" spans="1:6" x14ac:dyDescent="0.25">
      <c r="A102145" t="s">
        <v>412357</v>
      </c>
      <c r="B102145" t="s">
        <v>412358</v>
      </c>
      <c r="C102145" t="s">
        <v>228873</v>
      </c>
      <c r="D102145" t="s">
        <v>228874</v>
      </c>
      <c r="E102145" s="1">
        <v>41827</v>
      </c>
    </row>
    <row r="102146" spans="1:6" x14ac:dyDescent="0.25">
      <c r="A102146" t="s">
        <v>412359</v>
      </c>
      <c r="B102146" t="s">
        <v>412360</v>
      </c>
      <c r="C102146" t="s">
        <v>228873</v>
      </c>
      <c r="D102146" t="s">
        <v>228874</v>
      </c>
      <c r="E102146" s="1">
        <v>41286</v>
      </c>
      <c r="F102146">
        <v>3500000</v>
      </c>
    </row>
    <row r="102147" spans="1:6" x14ac:dyDescent="0.25">
      <c r="A102147" t="s">
        <v>412361</v>
      </c>
      <c r="B102147" t="s">
        <v>412362</v>
      </c>
      <c r="C102147" t="s">
        <v>228943</v>
      </c>
      <c r="E102147" s="1">
        <v>40555</v>
      </c>
    </row>
    <row r="102148" spans="1:6" x14ac:dyDescent="0.25">
      <c r="A102148" t="s">
        <v>412359</v>
      </c>
      <c r="B102148" t="s">
        <v>412363</v>
      </c>
      <c r="C102148" t="s">
        <v>228873</v>
      </c>
      <c r="D102148" t="s">
        <v>228877</v>
      </c>
      <c r="E102148" s="1">
        <v>40915</v>
      </c>
    </row>
    <row r="102149" spans="1:6" x14ac:dyDescent="0.25">
      <c r="A102149" t="s">
        <v>412364</v>
      </c>
      <c r="B102149" t="s">
        <v>412365</v>
      </c>
      <c r="C102149" t="s">
        <v>228873</v>
      </c>
      <c r="E102149" t="s">
        <v>230809</v>
      </c>
      <c r="F102149">
        <v>537500</v>
      </c>
    </row>
    <row r="102150" spans="1:6" x14ac:dyDescent="0.25">
      <c r="A102150" t="s">
        <v>412366</v>
      </c>
      <c r="B102150" t="s">
        <v>412367</v>
      </c>
      <c r="C102150" t="s">
        <v>228873</v>
      </c>
      <c r="D102150" t="s">
        <v>228877</v>
      </c>
      <c r="E102150" t="s">
        <v>58188</v>
      </c>
      <c r="F102150">
        <v>3000000</v>
      </c>
    </row>
    <row r="102151" spans="1:6" x14ac:dyDescent="0.25">
      <c r="A102151" t="s">
        <v>412368</v>
      </c>
      <c r="B102151" t="s">
        <v>412369</v>
      </c>
      <c r="C102151" t="s">
        <v>228880</v>
      </c>
      <c r="E102151" t="s">
        <v>17375</v>
      </c>
      <c r="F102151">
        <v>100000</v>
      </c>
    </row>
    <row r="102152" spans="1:6" x14ac:dyDescent="0.25">
      <c r="A102152" t="s">
        <v>412370</v>
      </c>
      <c r="B102152" t="s">
        <v>412371</v>
      </c>
      <c r="C102152" t="s">
        <v>228919</v>
      </c>
      <c r="E102152" t="s">
        <v>45487</v>
      </c>
      <c r="F102152">
        <v>390000</v>
      </c>
    </row>
    <row r="102153" spans="1:6" x14ac:dyDescent="0.25">
      <c r="A102153" t="s">
        <v>412368</v>
      </c>
      <c r="B102153" t="s">
        <v>412372</v>
      </c>
      <c r="C102153" t="s">
        <v>228880</v>
      </c>
      <c r="E102153" t="s">
        <v>11541</v>
      </c>
      <c r="F102153">
        <v>121000</v>
      </c>
    </row>
    <row r="102154" spans="1:6" x14ac:dyDescent="0.25">
      <c r="A102154" t="s">
        <v>412373</v>
      </c>
      <c r="B102154" t="s">
        <v>412374</v>
      </c>
      <c r="C102154" t="s">
        <v>228880</v>
      </c>
      <c r="E102154" s="1">
        <v>40551</v>
      </c>
      <c r="F102154">
        <v>72075</v>
      </c>
    </row>
    <row r="102155" spans="1:6" x14ac:dyDescent="0.25">
      <c r="A102155" t="s">
        <v>412375</v>
      </c>
      <c r="B102155" t="s">
        <v>412376</v>
      </c>
      <c r="C102155" t="s">
        <v>228873</v>
      </c>
      <c r="D102155" t="s">
        <v>228977</v>
      </c>
      <c r="E102155" t="s">
        <v>174275</v>
      </c>
      <c r="F102155">
        <v>58000000</v>
      </c>
    </row>
    <row r="102156" spans="1:6" x14ac:dyDescent="0.25">
      <c r="A102156" t="s">
        <v>412373</v>
      </c>
      <c r="B102156" t="s">
        <v>412377</v>
      </c>
      <c r="C102156" t="s">
        <v>228873</v>
      </c>
      <c r="D102156" t="s">
        <v>228877</v>
      </c>
      <c r="E102156" t="s">
        <v>24351</v>
      </c>
      <c r="F102156">
        <v>6000000</v>
      </c>
    </row>
    <row r="102157" spans="1:6" x14ac:dyDescent="0.25">
      <c r="A102157" t="s">
        <v>412375</v>
      </c>
      <c r="B102157" t="s">
        <v>412378</v>
      </c>
      <c r="C102157" t="s">
        <v>228880</v>
      </c>
      <c r="E102157" t="s">
        <v>10093</v>
      </c>
      <c r="F102157">
        <v>1300000</v>
      </c>
    </row>
    <row r="102158" spans="1:6" x14ac:dyDescent="0.25">
      <c r="A102158" t="s">
        <v>412373</v>
      </c>
      <c r="B102158" t="s">
        <v>412379</v>
      </c>
      <c r="C102158" t="s">
        <v>228873</v>
      </c>
      <c r="D102158" t="s">
        <v>228874</v>
      </c>
      <c r="E102158" s="1">
        <v>41888</v>
      </c>
      <c r="F102158">
        <v>25000000</v>
      </c>
    </row>
    <row r="102159" spans="1:6" x14ac:dyDescent="0.25">
      <c r="A102159" t="s">
        <v>412380</v>
      </c>
      <c r="B102159" t="s">
        <v>412381</v>
      </c>
      <c r="C102159" t="s">
        <v>228880</v>
      </c>
      <c r="E102159" s="1">
        <v>41919</v>
      </c>
      <c r="F102159">
        <v>2500000</v>
      </c>
    </row>
    <row r="102160" spans="1:6" x14ac:dyDescent="0.25">
      <c r="A102160" t="s">
        <v>412382</v>
      </c>
      <c r="B102160" t="s">
        <v>412383</v>
      </c>
      <c r="C102160" t="s">
        <v>228873</v>
      </c>
      <c r="D102160" t="s">
        <v>228877</v>
      </c>
      <c r="E102160" s="1">
        <v>42288</v>
      </c>
      <c r="F102160">
        <v>12000000</v>
      </c>
    </row>
    <row r="102161" spans="1:6" x14ac:dyDescent="0.25">
      <c r="A102161" t="s">
        <v>412384</v>
      </c>
      <c r="B102161" t="s">
        <v>412385</v>
      </c>
      <c r="C102161" t="s">
        <v>228880</v>
      </c>
      <c r="E102161" s="1">
        <v>40551</v>
      </c>
      <c r="F102161">
        <v>288300</v>
      </c>
    </row>
    <row r="102162" spans="1:6" x14ac:dyDescent="0.25">
      <c r="A102162" t="s">
        <v>412386</v>
      </c>
      <c r="B102162" t="s">
        <v>412387</v>
      </c>
      <c r="C102162" t="s">
        <v>228873</v>
      </c>
      <c r="D102162" t="s">
        <v>228877</v>
      </c>
      <c r="E102162" t="s">
        <v>3174</v>
      </c>
      <c r="F102162">
        <v>2000000</v>
      </c>
    </row>
    <row r="102163" spans="1:6" x14ac:dyDescent="0.25">
      <c r="A102163" t="s">
        <v>412384</v>
      </c>
      <c r="B102163" t="s">
        <v>412388</v>
      </c>
      <c r="C102163" t="s">
        <v>228943</v>
      </c>
      <c r="E102163" t="s">
        <v>5948</v>
      </c>
      <c r="F102163">
        <v>1000000</v>
      </c>
    </row>
    <row r="102164" spans="1:6" x14ac:dyDescent="0.25">
      <c r="A102164" t="s">
        <v>412389</v>
      </c>
      <c r="B102164" t="s">
        <v>412390</v>
      </c>
      <c r="C102164" t="s">
        <v>228873</v>
      </c>
      <c r="E102164" s="1">
        <v>38480</v>
      </c>
      <c r="F102164">
        <v>2500000</v>
      </c>
    </row>
    <row r="102165" spans="1:6" x14ac:dyDescent="0.25">
      <c r="A102165" t="s">
        <v>412391</v>
      </c>
      <c r="B102165" t="s">
        <v>412392</v>
      </c>
      <c r="C102165" t="s">
        <v>228909</v>
      </c>
      <c r="E102165" s="1">
        <v>41709</v>
      </c>
      <c r="F102165">
        <v>0</v>
      </c>
    </row>
    <row r="102166" spans="1:6" x14ac:dyDescent="0.25">
      <c r="A102166" t="s">
        <v>412393</v>
      </c>
      <c r="B102166" t="s">
        <v>412394</v>
      </c>
      <c r="C102166" t="s">
        <v>228873</v>
      </c>
      <c r="E102166" t="s">
        <v>121415</v>
      </c>
      <c r="F102166">
        <v>500000</v>
      </c>
    </row>
    <row r="102167" spans="1:6" x14ac:dyDescent="0.25">
      <c r="A102167" t="s">
        <v>412395</v>
      </c>
      <c r="B102167" t="s">
        <v>412396</v>
      </c>
      <c r="C102167" t="s">
        <v>228873</v>
      </c>
      <c r="D102167" t="s">
        <v>228874</v>
      </c>
      <c r="E102167" s="1">
        <v>41793</v>
      </c>
      <c r="F102167">
        <v>7000000</v>
      </c>
    </row>
    <row r="102168" spans="1:6" x14ac:dyDescent="0.25">
      <c r="A102168" t="s">
        <v>412397</v>
      </c>
      <c r="B102168" t="s">
        <v>412398</v>
      </c>
      <c r="C102168" t="s">
        <v>229311</v>
      </c>
      <c r="E102168" t="s">
        <v>239181</v>
      </c>
      <c r="F102168">
        <v>3039760</v>
      </c>
    </row>
    <row r="102169" spans="1:6" x14ac:dyDescent="0.25">
      <c r="A102169" t="s">
        <v>412395</v>
      </c>
      <c r="B102169" t="s">
        <v>412399</v>
      </c>
      <c r="C102169" t="s">
        <v>228927</v>
      </c>
      <c r="E102169" t="s">
        <v>76691</v>
      </c>
      <c r="F102169">
        <v>3000000</v>
      </c>
    </row>
    <row r="102170" spans="1:6" x14ac:dyDescent="0.25">
      <c r="A102170" t="s">
        <v>412397</v>
      </c>
      <c r="B102170" t="s">
        <v>412400</v>
      </c>
      <c r="C102170" t="s">
        <v>229733</v>
      </c>
      <c r="E102170" t="s">
        <v>20943</v>
      </c>
      <c r="F102170">
        <v>750000</v>
      </c>
    </row>
    <row r="102171" spans="1:6" x14ac:dyDescent="0.25">
      <c r="A102171" t="s">
        <v>412401</v>
      </c>
      <c r="B102171" t="s">
        <v>412402</v>
      </c>
      <c r="C102171" t="s">
        <v>228927</v>
      </c>
      <c r="E102171" s="1">
        <v>40276</v>
      </c>
      <c r="F102171">
        <v>420000</v>
      </c>
    </row>
    <row r="102172" spans="1:6" x14ac:dyDescent="0.25">
      <c r="A102172" t="s">
        <v>412403</v>
      </c>
      <c r="B102172" t="s">
        <v>412404</v>
      </c>
      <c r="C102172" t="s">
        <v>228873</v>
      </c>
      <c r="E102172" t="s">
        <v>46619</v>
      </c>
      <c r="F102172">
        <v>6505600</v>
      </c>
    </row>
    <row r="102173" spans="1:6" x14ac:dyDescent="0.25">
      <c r="A102173" t="s">
        <v>412405</v>
      </c>
      <c r="B102173" t="s">
        <v>412406</v>
      </c>
      <c r="C102173" t="s">
        <v>228909</v>
      </c>
      <c r="E102173" s="1">
        <v>41315</v>
      </c>
      <c r="F102173">
        <v>200000</v>
      </c>
    </row>
    <row r="102174" spans="1:6" x14ac:dyDescent="0.25">
      <c r="A102174" t="s">
        <v>412407</v>
      </c>
      <c r="B102174" t="s">
        <v>412408</v>
      </c>
      <c r="C102174" t="s">
        <v>229045</v>
      </c>
      <c r="E102174" s="1">
        <v>41650</v>
      </c>
      <c r="F102174">
        <v>85000</v>
      </c>
    </row>
    <row r="102175" spans="1:6" x14ac:dyDescent="0.25">
      <c r="A102175" t="s">
        <v>412409</v>
      </c>
      <c r="B102175" t="s">
        <v>412410</v>
      </c>
      <c r="C102175" t="s">
        <v>228873</v>
      </c>
      <c r="D102175" t="s">
        <v>228874</v>
      </c>
      <c r="E102175" s="1">
        <v>39697</v>
      </c>
    </row>
    <row r="102176" spans="1:6" x14ac:dyDescent="0.25">
      <c r="A102176" t="s">
        <v>412411</v>
      </c>
      <c r="B102176" t="s">
        <v>412412</v>
      </c>
      <c r="C102176" t="s">
        <v>228873</v>
      </c>
      <c r="D102176" t="s">
        <v>228877</v>
      </c>
      <c r="E102176" s="1">
        <v>39001</v>
      </c>
      <c r="F102176">
        <v>565000</v>
      </c>
    </row>
    <row r="102177" spans="1:6" x14ac:dyDescent="0.25">
      <c r="A102177" t="s">
        <v>412413</v>
      </c>
      <c r="B102177" t="s">
        <v>412414</v>
      </c>
      <c r="C102177" t="s">
        <v>228880</v>
      </c>
      <c r="E102177" t="s">
        <v>57764</v>
      </c>
      <c r="F102177">
        <v>2500000</v>
      </c>
    </row>
    <row r="102178" spans="1:6" x14ac:dyDescent="0.25">
      <c r="A102178" t="s">
        <v>412415</v>
      </c>
      <c r="B102178" t="s">
        <v>412416</v>
      </c>
      <c r="C102178" t="s">
        <v>228873</v>
      </c>
      <c r="D102178" t="s">
        <v>228877</v>
      </c>
      <c r="E102178" s="1">
        <v>42192</v>
      </c>
      <c r="F102178">
        <v>4000000</v>
      </c>
    </row>
    <row r="102179" spans="1:6" x14ac:dyDescent="0.25">
      <c r="A102179" t="s">
        <v>412417</v>
      </c>
      <c r="B102179" t="s">
        <v>412418</v>
      </c>
      <c r="C102179" t="s">
        <v>228873</v>
      </c>
      <c r="D102179" t="s">
        <v>228877</v>
      </c>
      <c r="E102179" s="1">
        <v>41282</v>
      </c>
      <c r="F102179">
        <v>3700000</v>
      </c>
    </row>
    <row r="102180" spans="1:6" x14ac:dyDescent="0.25">
      <c r="A102180" t="s">
        <v>412419</v>
      </c>
      <c r="B102180" t="s">
        <v>412420</v>
      </c>
      <c r="C102180" t="s">
        <v>228927</v>
      </c>
      <c r="E102180" t="s">
        <v>193943</v>
      </c>
      <c r="F102180">
        <v>2459222</v>
      </c>
    </row>
    <row r="102181" spans="1:6" x14ac:dyDescent="0.25">
      <c r="A102181" t="s">
        <v>412417</v>
      </c>
      <c r="B102181" t="s">
        <v>412421</v>
      </c>
      <c r="C102181" t="s">
        <v>228873</v>
      </c>
      <c r="D102181" t="s">
        <v>228877</v>
      </c>
      <c r="E102181" t="s">
        <v>8625</v>
      </c>
      <c r="F102181">
        <v>3300000</v>
      </c>
    </row>
    <row r="102182" spans="1:6" x14ac:dyDescent="0.25">
      <c r="A102182" t="s">
        <v>412422</v>
      </c>
      <c r="B102182" t="s">
        <v>412423</v>
      </c>
      <c r="C102182" t="s">
        <v>228880</v>
      </c>
      <c r="E102182" s="1">
        <v>38718</v>
      </c>
      <c r="F102182">
        <v>589850</v>
      </c>
    </row>
    <row r="102183" spans="1:6" x14ac:dyDescent="0.25">
      <c r="A102183" t="s">
        <v>412424</v>
      </c>
      <c r="B102183" t="s">
        <v>412425</v>
      </c>
      <c r="C102183" t="s">
        <v>228880</v>
      </c>
      <c r="E102183" s="1">
        <v>42341</v>
      </c>
      <c r="F102183">
        <v>600000</v>
      </c>
    </row>
    <row r="102184" spans="1:6" x14ac:dyDescent="0.25">
      <c r="A102184" t="s">
        <v>412426</v>
      </c>
      <c r="B102184" t="s">
        <v>412427</v>
      </c>
      <c r="C102184" t="s">
        <v>229045</v>
      </c>
      <c r="E102184" t="s">
        <v>30086</v>
      </c>
      <c r="F102184">
        <v>75000</v>
      </c>
    </row>
    <row r="102185" spans="1:6" x14ac:dyDescent="0.25">
      <c r="A102185" t="s">
        <v>412428</v>
      </c>
      <c r="B102185" t="s">
        <v>412429</v>
      </c>
      <c r="C102185" t="s">
        <v>229311</v>
      </c>
      <c r="E102185" t="s">
        <v>149632</v>
      </c>
      <c r="F102185">
        <v>11000000</v>
      </c>
    </row>
    <row r="102186" spans="1:6" x14ac:dyDescent="0.25">
      <c r="A102186" t="s">
        <v>412430</v>
      </c>
      <c r="B102186" t="s">
        <v>412431</v>
      </c>
      <c r="C102186" t="s">
        <v>229311</v>
      </c>
      <c r="E102186" s="1">
        <v>41796</v>
      </c>
      <c r="F102186">
        <v>30800000</v>
      </c>
    </row>
    <row r="102187" spans="1:6" x14ac:dyDescent="0.25">
      <c r="A102187" t="s">
        <v>412432</v>
      </c>
      <c r="B102187" t="s">
        <v>412433</v>
      </c>
      <c r="C102187" t="s">
        <v>228873</v>
      </c>
      <c r="D102187" t="s">
        <v>228877</v>
      </c>
      <c r="E102187" s="1">
        <v>39455</v>
      </c>
    </row>
    <row r="102188" spans="1:6" x14ac:dyDescent="0.25">
      <c r="A102188" t="s">
        <v>412434</v>
      </c>
      <c r="B102188" t="s">
        <v>412435</v>
      </c>
      <c r="C102188" t="s">
        <v>228873</v>
      </c>
      <c r="D102188" t="s">
        <v>228874</v>
      </c>
      <c r="E102188" s="1">
        <v>37714</v>
      </c>
      <c r="F102188">
        <v>10000000</v>
      </c>
    </row>
    <row r="102189" spans="1:6" x14ac:dyDescent="0.25">
      <c r="A102189" t="s">
        <v>412436</v>
      </c>
      <c r="B102189" t="s">
        <v>412437</v>
      </c>
      <c r="C102189" t="s">
        <v>228880</v>
      </c>
      <c r="E102189" s="1">
        <v>41651</v>
      </c>
      <c r="F102189">
        <v>120000</v>
      </c>
    </row>
    <row r="102190" spans="1:6" x14ac:dyDescent="0.25">
      <c r="A102190" t="s">
        <v>412438</v>
      </c>
      <c r="B102190" t="s">
        <v>412439</v>
      </c>
      <c r="C102190" t="s">
        <v>228943</v>
      </c>
      <c r="E102190" s="1">
        <v>37995</v>
      </c>
      <c r="F102190">
        <v>250000</v>
      </c>
    </row>
    <row r="102191" spans="1:6" x14ac:dyDescent="0.25">
      <c r="A102191" t="s">
        <v>412440</v>
      </c>
      <c r="B102191" t="s">
        <v>412441</v>
      </c>
      <c r="C102191" t="s">
        <v>228909</v>
      </c>
      <c r="E102191" t="s">
        <v>32821</v>
      </c>
    </row>
    <row r="102192" spans="1:6" x14ac:dyDescent="0.25">
      <c r="A102192" t="s">
        <v>412442</v>
      </c>
      <c r="B102192" t="s">
        <v>412443</v>
      </c>
      <c r="C102192" t="s">
        <v>228880</v>
      </c>
      <c r="E102192" s="1">
        <v>41647</v>
      </c>
    </row>
    <row r="102193" spans="1:6" x14ac:dyDescent="0.25">
      <c r="A102193" t="s">
        <v>412444</v>
      </c>
      <c r="B102193" t="s">
        <v>412445</v>
      </c>
      <c r="C102193" t="s">
        <v>228873</v>
      </c>
      <c r="E102193" s="1">
        <v>39576</v>
      </c>
      <c r="F102193">
        <v>9526410</v>
      </c>
    </row>
    <row r="102194" spans="1:6" x14ac:dyDescent="0.25">
      <c r="A102194" t="s">
        <v>412446</v>
      </c>
      <c r="B102194" t="s">
        <v>412447</v>
      </c>
      <c r="C102194" t="s">
        <v>228873</v>
      </c>
      <c r="D102194" t="s">
        <v>228877</v>
      </c>
      <c r="E102194" s="1">
        <v>40189</v>
      </c>
      <c r="F102194">
        <v>9500000</v>
      </c>
    </row>
    <row r="102195" spans="1:6" x14ac:dyDescent="0.25">
      <c r="A102195" t="s">
        <v>412448</v>
      </c>
      <c r="B102195" t="s">
        <v>412449</v>
      </c>
      <c r="C102195" t="s">
        <v>228873</v>
      </c>
      <c r="E102195" s="1">
        <v>41922</v>
      </c>
      <c r="F102195">
        <v>2800000</v>
      </c>
    </row>
    <row r="102196" spans="1:6" x14ac:dyDescent="0.25">
      <c r="A102196" t="s">
        <v>412450</v>
      </c>
      <c r="B102196" t="s">
        <v>412451</v>
      </c>
      <c r="C102196" t="s">
        <v>228880</v>
      </c>
      <c r="E102196" t="s">
        <v>8809</v>
      </c>
      <c r="F102196">
        <v>100000</v>
      </c>
    </row>
    <row r="102197" spans="1:6" x14ac:dyDescent="0.25">
      <c r="A102197" t="s">
        <v>412452</v>
      </c>
      <c r="B102197" t="s">
        <v>412453</v>
      </c>
      <c r="C102197" t="s">
        <v>228873</v>
      </c>
      <c r="E102197" t="s">
        <v>177534</v>
      </c>
      <c r="F102197">
        <v>1500004</v>
      </c>
    </row>
    <row r="102198" spans="1:6" x14ac:dyDescent="0.25">
      <c r="A102198" t="s">
        <v>412454</v>
      </c>
      <c r="B102198" t="s">
        <v>412455</v>
      </c>
      <c r="C102198" t="s">
        <v>228873</v>
      </c>
      <c r="E102198" t="s">
        <v>65010</v>
      </c>
      <c r="F102198">
        <v>7300000</v>
      </c>
    </row>
    <row r="102199" spans="1:6" x14ac:dyDescent="0.25">
      <c r="A102199" t="s">
        <v>412456</v>
      </c>
      <c r="B102199" t="s">
        <v>412457</v>
      </c>
      <c r="C102199" t="s">
        <v>228873</v>
      </c>
      <c r="E102199" s="1">
        <v>41191</v>
      </c>
      <c r="F102199">
        <v>7665600</v>
      </c>
    </row>
    <row r="102200" spans="1:6" x14ac:dyDescent="0.25">
      <c r="A102200" t="s">
        <v>412458</v>
      </c>
      <c r="B102200" t="s">
        <v>412459</v>
      </c>
      <c r="C102200" t="s">
        <v>228943</v>
      </c>
      <c r="E102200" s="1">
        <v>39083</v>
      </c>
      <c r="F102200">
        <v>6500000</v>
      </c>
    </row>
    <row r="102201" spans="1:6" x14ac:dyDescent="0.25">
      <c r="A102201" t="s">
        <v>412460</v>
      </c>
      <c r="B102201" t="s">
        <v>412461</v>
      </c>
      <c r="C102201" t="s">
        <v>228873</v>
      </c>
      <c r="D102201" t="s">
        <v>228874</v>
      </c>
      <c r="E102201" t="s">
        <v>256038</v>
      </c>
      <c r="F102201">
        <v>27600000</v>
      </c>
    </row>
    <row r="102202" spans="1:6" x14ac:dyDescent="0.25">
      <c r="A102202" t="s">
        <v>412462</v>
      </c>
      <c r="B102202" t="s">
        <v>412463</v>
      </c>
      <c r="C102202" t="s">
        <v>228927</v>
      </c>
      <c r="E102202" t="s">
        <v>230666</v>
      </c>
      <c r="F102202">
        <v>2500000</v>
      </c>
    </row>
    <row r="102203" spans="1:6" x14ac:dyDescent="0.25">
      <c r="A102203" t="s">
        <v>412460</v>
      </c>
      <c r="B102203" t="s">
        <v>412464</v>
      </c>
      <c r="C102203" t="s">
        <v>228873</v>
      </c>
      <c r="D102203" t="s">
        <v>229145</v>
      </c>
      <c r="E102203" t="s">
        <v>256215</v>
      </c>
      <c r="F102203">
        <v>25500000</v>
      </c>
    </row>
    <row r="102204" spans="1:6" x14ac:dyDescent="0.25">
      <c r="A102204" t="s">
        <v>412462</v>
      </c>
      <c r="B102204" t="s">
        <v>412465</v>
      </c>
      <c r="C102204" t="s">
        <v>228873</v>
      </c>
      <c r="E102204" s="1">
        <v>42100</v>
      </c>
      <c r="F102204">
        <v>20004581</v>
      </c>
    </row>
    <row r="102205" spans="1:6" x14ac:dyDescent="0.25">
      <c r="A102205" t="s">
        <v>412460</v>
      </c>
      <c r="B102205" t="s">
        <v>412466</v>
      </c>
      <c r="C102205" t="s">
        <v>228873</v>
      </c>
      <c r="D102205" t="s">
        <v>229206</v>
      </c>
      <c r="E102205" t="s">
        <v>124238</v>
      </c>
      <c r="F102205">
        <v>36000000</v>
      </c>
    </row>
    <row r="102206" spans="1:6" x14ac:dyDescent="0.25">
      <c r="A102206" t="s">
        <v>412462</v>
      </c>
      <c r="B102206" t="s">
        <v>412467</v>
      </c>
      <c r="C102206" t="s">
        <v>228873</v>
      </c>
      <c r="E102206" t="s">
        <v>41122</v>
      </c>
      <c r="F102206">
        <v>499998</v>
      </c>
    </row>
    <row r="102207" spans="1:6" x14ac:dyDescent="0.25">
      <c r="A102207" t="s">
        <v>412460</v>
      </c>
      <c r="B102207" t="s">
        <v>412468</v>
      </c>
      <c r="C102207" t="s">
        <v>228873</v>
      </c>
      <c r="E102207" t="s">
        <v>41122</v>
      </c>
      <c r="F102207">
        <v>499998</v>
      </c>
    </row>
    <row r="102208" spans="1:6" x14ac:dyDescent="0.25">
      <c r="A102208" t="s">
        <v>412462</v>
      </c>
      <c r="B102208" t="s">
        <v>412469</v>
      </c>
      <c r="C102208" t="s">
        <v>228927</v>
      </c>
      <c r="E102208" t="s">
        <v>74255</v>
      </c>
      <c r="F102208">
        <v>3573982</v>
      </c>
    </row>
    <row r="102209" spans="1:6" x14ac:dyDescent="0.25">
      <c r="A102209" t="s">
        <v>412460</v>
      </c>
      <c r="B102209" t="s">
        <v>412470</v>
      </c>
      <c r="C102209" t="s">
        <v>228873</v>
      </c>
      <c r="E102209" t="s">
        <v>4245</v>
      </c>
      <c r="F102209">
        <v>36000000</v>
      </c>
    </row>
    <row r="102210" spans="1:6" x14ac:dyDescent="0.25">
      <c r="A102210" t="s">
        <v>412462</v>
      </c>
      <c r="B102210" t="s">
        <v>412471</v>
      </c>
      <c r="C102210" t="s">
        <v>228873</v>
      </c>
      <c r="E102210" t="s">
        <v>28430</v>
      </c>
      <c r="F102210">
        <v>6000000</v>
      </c>
    </row>
    <row r="102211" spans="1:6" x14ac:dyDescent="0.25">
      <c r="A102211" t="s">
        <v>412472</v>
      </c>
      <c r="B102211" t="s">
        <v>412473</v>
      </c>
      <c r="C102211" t="s">
        <v>228873</v>
      </c>
      <c r="D102211" t="s">
        <v>228877</v>
      </c>
      <c r="E102211" s="1">
        <v>40911</v>
      </c>
    </row>
    <row r="102212" spans="1:6" x14ac:dyDescent="0.25">
      <c r="A102212" t="s">
        <v>412474</v>
      </c>
      <c r="B102212" t="s">
        <v>412475</v>
      </c>
      <c r="C102212" t="s">
        <v>228889</v>
      </c>
      <c r="E102212" s="1">
        <v>41009</v>
      </c>
    </row>
    <row r="102213" spans="1:6" x14ac:dyDescent="0.25">
      <c r="A102213" t="s">
        <v>412476</v>
      </c>
      <c r="B102213" t="s">
        <v>412477</v>
      </c>
      <c r="C102213" t="s">
        <v>231514</v>
      </c>
      <c r="E102213" t="s">
        <v>12307</v>
      </c>
    </row>
    <row r="102214" spans="1:6" x14ac:dyDescent="0.25">
      <c r="A102214" t="s">
        <v>412478</v>
      </c>
      <c r="B102214" t="s">
        <v>412479</v>
      </c>
      <c r="C102214" t="s">
        <v>228943</v>
      </c>
      <c r="E102214" t="s">
        <v>76351</v>
      </c>
      <c r="F102214">
        <v>415000</v>
      </c>
    </row>
    <row r="102215" spans="1:6" x14ac:dyDescent="0.25">
      <c r="A102215" t="s">
        <v>412480</v>
      </c>
      <c r="B102215" t="s">
        <v>412481</v>
      </c>
      <c r="C102215" t="s">
        <v>228880</v>
      </c>
      <c r="E102215" t="s">
        <v>76351</v>
      </c>
      <c r="F102215">
        <v>255000</v>
      </c>
    </row>
    <row r="102216" spans="1:6" x14ac:dyDescent="0.25">
      <c r="A102216" t="s">
        <v>412482</v>
      </c>
      <c r="B102216" t="s">
        <v>412483</v>
      </c>
      <c r="C102216" t="s">
        <v>228873</v>
      </c>
      <c r="D102216" t="s">
        <v>228874</v>
      </c>
      <c r="E102216" t="s">
        <v>230666</v>
      </c>
    </row>
    <row r="102217" spans="1:6" x14ac:dyDescent="0.25">
      <c r="A102217" t="s">
        <v>412484</v>
      </c>
      <c r="B102217" t="s">
        <v>412485</v>
      </c>
      <c r="C102217" t="s">
        <v>228873</v>
      </c>
      <c r="D102217" t="s">
        <v>228877</v>
      </c>
      <c r="E102217" t="s">
        <v>71847</v>
      </c>
      <c r="F102217">
        <v>450000</v>
      </c>
    </row>
    <row r="102218" spans="1:6" x14ac:dyDescent="0.25">
      <c r="A102218" t="s">
        <v>412486</v>
      </c>
      <c r="B102218" t="s">
        <v>412487</v>
      </c>
      <c r="C102218" t="s">
        <v>228927</v>
      </c>
      <c r="E102218" t="s">
        <v>38915</v>
      </c>
      <c r="F102218">
        <v>125800</v>
      </c>
    </row>
    <row r="102219" spans="1:6" x14ac:dyDescent="0.25">
      <c r="A102219" t="s">
        <v>412488</v>
      </c>
      <c r="B102219" t="s">
        <v>412489</v>
      </c>
      <c r="C102219" t="s">
        <v>228873</v>
      </c>
      <c r="E102219" t="s">
        <v>290297</v>
      </c>
      <c r="F102219">
        <v>4780000</v>
      </c>
    </row>
    <row r="102220" spans="1:6" x14ac:dyDescent="0.25">
      <c r="A102220" t="s">
        <v>412490</v>
      </c>
      <c r="B102220" t="s">
        <v>412491</v>
      </c>
      <c r="C102220" t="s">
        <v>228873</v>
      </c>
      <c r="D102220" t="s">
        <v>228977</v>
      </c>
      <c r="E102220" s="1">
        <v>37989</v>
      </c>
      <c r="F102220">
        <v>33200000</v>
      </c>
    </row>
    <row r="102221" spans="1:6" x14ac:dyDescent="0.25">
      <c r="A102221" t="s">
        <v>412492</v>
      </c>
      <c r="B102221" t="s">
        <v>412493</v>
      </c>
      <c r="C102221" t="s">
        <v>228873</v>
      </c>
      <c r="E102221" s="1">
        <v>39823</v>
      </c>
      <c r="F102221">
        <v>700000</v>
      </c>
    </row>
    <row r="102222" spans="1:6" x14ac:dyDescent="0.25">
      <c r="A102222" t="s">
        <v>412494</v>
      </c>
      <c r="B102222" t="s">
        <v>412495</v>
      </c>
      <c r="C102222" t="s">
        <v>228873</v>
      </c>
      <c r="D102222" t="s">
        <v>228977</v>
      </c>
      <c r="E102222" t="s">
        <v>83736</v>
      </c>
      <c r="F102222">
        <v>13000000</v>
      </c>
    </row>
    <row r="102223" spans="1:6" x14ac:dyDescent="0.25">
      <c r="A102223" t="s">
        <v>412496</v>
      </c>
      <c r="B102223" t="s">
        <v>412497</v>
      </c>
      <c r="C102223" t="s">
        <v>228873</v>
      </c>
      <c r="E102223" s="1">
        <v>41124</v>
      </c>
      <c r="F102223">
        <v>20000</v>
      </c>
    </row>
    <row r="102224" spans="1:6" x14ac:dyDescent="0.25">
      <c r="A102224" t="s">
        <v>412498</v>
      </c>
      <c r="B102224" t="s">
        <v>412499</v>
      </c>
      <c r="C102224" t="s">
        <v>228873</v>
      </c>
      <c r="E102224" t="s">
        <v>242416</v>
      </c>
    </row>
    <row r="102225" spans="1:6" x14ac:dyDescent="0.25">
      <c r="A102225" t="s">
        <v>412500</v>
      </c>
      <c r="B102225" t="s">
        <v>412501</v>
      </c>
      <c r="C102225" t="s">
        <v>228873</v>
      </c>
      <c r="D102225" t="s">
        <v>229145</v>
      </c>
      <c r="E102225" s="1">
        <v>41132</v>
      </c>
      <c r="F102225">
        <v>32000000</v>
      </c>
    </row>
    <row r="102226" spans="1:6" x14ac:dyDescent="0.25">
      <c r="A102226" t="s">
        <v>412502</v>
      </c>
      <c r="B102226" t="s">
        <v>412503</v>
      </c>
      <c r="C102226" t="s">
        <v>228873</v>
      </c>
      <c r="D102226" t="s">
        <v>228877</v>
      </c>
      <c r="E102226" t="s">
        <v>236901</v>
      </c>
      <c r="F102226">
        <v>6000000</v>
      </c>
    </row>
    <row r="102227" spans="1:6" x14ac:dyDescent="0.25">
      <c r="A102227" t="s">
        <v>412504</v>
      </c>
      <c r="B102227" t="s">
        <v>412505</v>
      </c>
      <c r="C102227" t="s">
        <v>228873</v>
      </c>
      <c r="E102227" s="1">
        <v>39089</v>
      </c>
      <c r="F102227">
        <v>6050000</v>
      </c>
    </row>
    <row r="102228" spans="1:6" x14ac:dyDescent="0.25">
      <c r="A102228" t="s">
        <v>412506</v>
      </c>
      <c r="B102228" t="s">
        <v>412507</v>
      </c>
      <c r="C102228" t="s">
        <v>228943</v>
      </c>
      <c r="E102228" s="1">
        <v>40878</v>
      </c>
      <c r="F102228">
        <v>1000000</v>
      </c>
    </row>
    <row r="102229" spans="1:6" x14ac:dyDescent="0.25">
      <c r="A102229" t="s">
        <v>412508</v>
      </c>
      <c r="B102229" t="s">
        <v>412509</v>
      </c>
      <c r="C102229" t="s">
        <v>228880</v>
      </c>
      <c r="E102229" s="1">
        <v>40183</v>
      </c>
      <c r="F102229">
        <v>15000</v>
      </c>
    </row>
    <row r="102230" spans="1:6" x14ac:dyDescent="0.25">
      <c r="A102230" t="s">
        <v>412506</v>
      </c>
      <c r="B102230" t="s">
        <v>412510</v>
      </c>
      <c r="C102230" t="s">
        <v>228880</v>
      </c>
      <c r="E102230" s="1">
        <v>40429</v>
      </c>
      <c r="F102230">
        <v>510000</v>
      </c>
    </row>
    <row r="102231" spans="1:6" x14ac:dyDescent="0.25">
      <c r="A102231" t="s">
        <v>412508</v>
      </c>
      <c r="B102231" t="s">
        <v>412511</v>
      </c>
      <c r="C102231" t="s">
        <v>228927</v>
      </c>
      <c r="E102231" t="s">
        <v>229932</v>
      </c>
      <c r="F102231">
        <v>310000</v>
      </c>
    </row>
    <row r="102232" spans="1:6" x14ac:dyDescent="0.25">
      <c r="A102232" t="s">
        <v>412512</v>
      </c>
      <c r="B102232" t="s">
        <v>412513</v>
      </c>
      <c r="C102232" t="s">
        <v>228889</v>
      </c>
      <c r="E102232" s="1">
        <v>40179</v>
      </c>
    </row>
    <row r="102233" spans="1:6" x14ac:dyDescent="0.25">
      <c r="A102233" t="s">
        <v>412514</v>
      </c>
      <c r="B102233" t="s">
        <v>412515</v>
      </c>
      <c r="C102233" t="s">
        <v>228873</v>
      </c>
      <c r="D102233" t="s">
        <v>228874</v>
      </c>
      <c r="E102233" t="s">
        <v>136562</v>
      </c>
      <c r="F102233">
        <v>20000000</v>
      </c>
    </row>
    <row r="102234" spans="1:6" x14ac:dyDescent="0.25">
      <c r="A102234" t="s">
        <v>412516</v>
      </c>
      <c r="B102234" t="s">
        <v>412517</v>
      </c>
      <c r="C102234" t="s">
        <v>228880</v>
      </c>
      <c r="E102234" s="1">
        <v>41642</v>
      </c>
    </row>
    <row r="102235" spans="1:6" x14ac:dyDescent="0.25">
      <c r="A102235" t="s">
        <v>412518</v>
      </c>
      <c r="B102235" t="s">
        <v>412519</v>
      </c>
      <c r="C102235" t="s">
        <v>228880</v>
      </c>
      <c r="E102235" t="s">
        <v>21165</v>
      </c>
      <c r="F102235">
        <v>1091000</v>
      </c>
    </row>
    <row r="102236" spans="1:6" x14ac:dyDescent="0.25">
      <c r="A102236" t="s">
        <v>412520</v>
      </c>
      <c r="B102236" t="s">
        <v>412521</v>
      </c>
      <c r="C102236" t="s">
        <v>228873</v>
      </c>
      <c r="D102236" t="s">
        <v>228877</v>
      </c>
      <c r="E102236" t="s">
        <v>235845</v>
      </c>
    </row>
    <row r="102237" spans="1:6" x14ac:dyDescent="0.25">
      <c r="A102237" t="s">
        <v>412522</v>
      </c>
      <c r="B102237" t="s">
        <v>412523</v>
      </c>
      <c r="C102237" t="s">
        <v>228873</v>
      </c>
      <c r="D102237" t="s">
        <v>228874</v>
      </c>
      <c r="E102237" s="1">
        <v>39793</v>
      </c>
      <c r="F102237">
        <v>8250000</v>
      </c>
    </row>
    <row r="102238" spans="1:6" x14ac:dyDescent="0.25">
      <c r="A102238" t="s">
        <v>412520</v>
      </c>
      <c r="B102238" t="s">
        <v>412524</v>
      </c>
      <c r="C102238" t="s">
        <v>228873</v>
      </c>
      <c r="E102238" t="s">
        <v>64118</v>
      </c>
      <c r="F102238">
        <v>2290002</v>
      </c>
    </row>
    <row r="102239" spans="1:6" x14ac:dyDescent="0.25">
      <c r="A102239" t="s">
        <v>412522</v>
      </c>
      <c r="B102239" t="s">
        <v>412525</v>
      </c>
      <c r="C102239" t="s">
        <v>228873</v>
      </c>
      <c r="D102239" t="s">
        <v>228977</v>
      </c>
      <c r="E102239" s="1">
        <v>40215</v>
      </c>
      <c r="F102239">
        <v>9000000</v>
      </c>
    </row>
    <row r="102240" spans="1:6" x14ac:dyDescent="0.25">
      <c r="A102240" t="s">
        <v>412526</v>
      </c>
      <c r="B102240" t="s">
        <v>412527</v>
      </c>
      <c r="C102240" t="s">
        <v>228873</v>
      </c>
      <c r="D102240" t="s">
        <v>228977</v>
      </c>
      <c r="E102240" t="s">
        <v>97535</v>
      </c>
      <c r="F102240">
        <v>18000000</v>
      </c>
    </row>
    <row r="102241" spans="1:6" x14ac:dyDescent="0.25">
      <c r="A102241" t="s">
        <v>412528</v>
      </c>
      <c r="B102241" t="s">
        <v>412529</v>
      </c>
      <c r="C102241" t="s">
        <v>228873</v>
      </c>
      <c r="D102241" t="s">
        <v>228977</v>
      </c>
      <c r="E102241" t="s">
        <v>20579</v>
      </c>
      <c r="F102241">
        <v>20000000</v>
      </c>
    </row>
    <row r="102242" spans="1:6" x14ac:dyDescent="0.25">
      <c r="A102242" t="s">
        <v>412530</v>
      </c>
      <c r="B102242" t="s">
        <v>412531</v>
      </c>
      <c r="C102242" t="s">
        <v>228889</v>
      </c>
      <c r="E102242" t="s">
        <v>203229</v>
      </c>
      <c r="F102242">
        <v>70000000</v>
      </c>
    </row>
    <row r="102243" spans="1:6" x14ac:dyDescent="0.25">
      <c r="A102243" t="s">
        <v>412528</v>
      </c>
      <c r="B102243" t="s">
        <v>412532</v>
      </c>
      <c r="C102243" t="s">
        <v>228873</v>
      </c>
      <c r="E102243" s="1">
        <v>41792</v>
      </c>
      <c r="F102243">
        <v>15000001</v>
      </c>
    </row>
    <row r="102244" spans="1:6" x14ac:dyDescent="0.25">
      <c r="A102244" t="s">
        <v>412530</v>
      </c>
      <c r="B102244" t="s">
        <v>412533</v>
      </c>
      <c r="C102244" t="s">
        <v>228873</v>
      </c>
      <c r="D102244" t="s">
        <v>229145</v>
      </c>
      <c r="E102244" t="s">
        <v>7131</v>
      </c>
      <c r="F102244">
        <v>25000000</v>
      </c>
    </row>
    <row r="102245" spans="1:6" x14ac:dyDescent="0.25">
      <c r="A102245" t="s">
        <v>412528</v>
      </c>
      <c r="B102245" t="s">
        <v>412534</v>
      </c>
      <c r="C102245" t="s">
        <v>228889</v>
      </c>
      <c r="E102245" s="1">
        <v>40555</v>
      </c>
    </row>
    <row r="102246" spans="1:6" x14ac:dyDescent="0.25">
      <c r="A102246" t="s">
        <v>412530</v>
      </c>
      <c r="B102246" t="s">
        <v>412535</v>
      </c>
      <c r="C102246" t="s">
        <v>228873</v>
      </c>
      <c r="E102246" s="1">
        <v>40303</v>
      </c>
      <c r="F102246">
        <v>20200000</v>
      </c>
    </row>
    <row r="102247" spans="1:6" x14ac:dyDescent="0.25">
      <c r="A102247" t="s">
        <v>412528</v>
      </c>
      <c r="B102247" t="s">
        <v>412536</v>
      </c>
      <c r="C102247" t="s">
        <v>228927</v>
      </c>
      <c r="E102247" s="1">
        <v>41649</v>
      </c>
      <c r="F102247">
        <v>10000000</v>
      </c>
    </row>
    <row r="102248" spans="1:6" x14ac:dyDescent="0.25">
      <c r="A102248" t="s">
        <v>412530</v>
      </c>
      <c r="B102248" t="s">
        <v>412537</v>
      </c>
      <c r="C102248" t="s">
        <v>228873</v>
      </c>
      <c r="E102248" t="s">
        <v>4634</v>
      </c>
      <c r="F102248">
        <v>26000000</v>
      </c>
    </row>
    <row r="102249" spans="1:6" x14ac:dyDescent="0.25">
      <c r="A102249" t="s">
        <v>412528</v>
      </c>
      <c r="B102249" t="s">
        <v>412538</v>
      </c>
      <c r="C102249" t="s">
        <v>228873</v>
      </c>
      <c r="D102249" t="s">
        <v>229206</v>
      </c>
      <c r="E102249" s="1">
        <v>40918</v>
      </c>
      <c r="F102249">
        <v>35000000</v>
      </c>
    </row>
    <row r="102250" spans="1:6" x14ac:dyDescent="0.25">
      <c r="A102250" t="s">
        <v>412539</v>
      </c>
      <c r="B102250" t="s">
        <v>412540</v>
      </c>
      <c r="C102250" t="s">
        <v>228880</v>
      </c>
      <c r="E102250" s="1">
        <v>42349</v>
      </c>
      <c r="F102250">
        <v>1607654</v>
      </c>
    </row>
    <row r="102251" spans="1:6" x14ac:dyDescent="0.25">
      <c r="A102251" t="s">
        <v>412541</v>
      </c>
      <c r="B102251" t="s">
        <v>412542</v>
      </c>
      <c r="C102251" t="s">
        <v>228927</v>
      </c>
      <c r="E102251" s="1">
        <v>41824</v>
      </c>
      <c r="F102251">
        <v>198000</v>
      </c>
    </row>
    <row r="102252" spans="1:6" x14ac:dyDescent="0.25">
      <c r="A102252" t="s">
        <v>412543</v>
      </c>
      <c r="B102252" t="s">
        <v>412544</v>
      </c>
      <c r="C102252" t="s">
        <v>228927</v>
      </c>
      <c r="E102252" s="1">
        <v>41916</v>
      </c>
      <c r="F102252">
        <v>2815000</v>
      </c>
    </row>
    <row r="102253" spans="1:6" x14ac:dyDescent="0.25">
      <c r="A102253" t="s">
        <v>412545</v>
      </c>
      <c r="B102253" t="s">
        <v>412546</v>
      </c>
      <c r="C102253" t="s">
        <v>228889</v>
      </c>
      <c r="E102253" t="s">
        <v>71379</v>
      </c>
    </row>
    <row r="102254" spans="1:6" x14ac:dyDescent="0.25">
      <c r="A102254" t="s">
        <v>412547</v>
      </c>
      <c r="B102254" t="s">
        <v>412548</v>
      </c>
      <c r="C102254" t="s">
        <v>228927</v>
      </c>
      <c r="E102254" s="1">
        <v>39820</v>
      </c>
      <c r="F102254">
        <v>500000</v>
      </c>
    </row>
    <row r="102255" spans="1:6" x14ac:dyDescent="0.25">
      <c r="A102255" t="s">
        <v>412549</v>
      </c>
      <c r="B102255" t="s">
        <v>412550</v>
      </c>
      <c r="C102255" t="s">
        <v>228927</v>
      </c>
      <c r="E102255" t="s">
        <v>45438</v>
      </c>
      <c r="F102255">
        <v>1000000</v>
      </c>
    </row>
    <row r="102256" spans="1:6" x14ac:dyDescent="0.25">
      <c r="A102256" t="s">
        <v>412547</v>
      </c>
      <c r="B102256" t="s">
        <v>412551</v>
      </c>
      <c r="C102256" t="s">
        <v>228927</v>
      </c>
      <c r="E102256" s="1">
        <v>40155</v>
      </c>
      <c r="F102256">
        <v>200000</v>
      </c>
    </row>
    <row r="102257" spans="1:6" x14ac:dyDescent="0.25">
      <c r="A102257" t="s">
        <v>412549</v>
      </c>
      <c r="B102257" t="s">
        <v>412552</v>
      </c>
      <c r="C102257" t="s">
        <v>228927</v>
      </c>
      <c r="E102257" s="1">
        <v>39974</v>
      </c>
      <c r="F102257">
        <v>99000</v>
      </c>
    </row>
    <row r="102258" spans="1:6" x14ac:dyDescent="0.25">
      <c r="A102258" t="s">
        <v>412553</v>
      </c>
      <c r="B102258" t="s">
        <v>412554</v>
      </c>
      <c r="C102258" t="s">
        <v>228909</v>
      </c>
      <c r="E102258" s="1">
        <v>41978</v>
      </c>
      <c r="F102258">
        <v>15000</v>
      </c>
    </row>
    <row r="102259" spans="1:6" x14ac:dyDescent="0.25">
      <c r="A102259" t="s">
        <v>412555</v>
      </c>
      <c r="B102259" t="s">
        <v>412556</v>
      </c>
      <c r="C102259" t="s">
        <v>228880</v>
      </c>
      <c r="E102259" s="1">
        <v>41645</v>
      </c>
      <c r="F102259">
        <v>415000</v>
      </c>
    </row>
    <row r="102260" spans="1:6" x14ac:dyDescent="0.25">
      <c r="A102260" t="s">
        <v>412557</v>
      </c>
      <c r="B102260" t="s">
        <v>412558</v>
      </c>
      <c r="C102260" t="s">
        <v>229045</v>
      </c>
      <c r="E102260" t="s">
        <v>155728</v>
      </c>
      <c r="F102260">
        <v>4300000</v>
      </c>
    </row>
    <row r="102261" spans="1:6" x14ac:dyDescent="0.25">
      <c r="A102261" t="s">
        <v>412559</v>
      </c>
      <c r="B102261" t="s">
        <v>412560</v>
      </c>
      <c r="C102261" t="s">
        <v>228873</v>
      </c>
      <c r="E102261" t="s">
        <v>194213</v>
      </c>
      <c r="F102261">
        <v>725000</v>
      </c>
    </row>
    <row r="102262" spans="1:6" x14ac:dyDescent="0.25">
      <c r="A102262" t="s">
        <v>412557</v>
      </c>
      <c r="B102262" t="s">
        <v>412561</v>
      </c>
      <c r="C102262" t="s">
        <v>228873</v>
      </c>
      <c r="E102262" t="s">
        <v>153172</v>
      </c>
      <c r="F102262">
        <v>355000</v>
      </c>
    </row>
    <row r="102263" spans="1:6" x14ac:dyDescent="0.25">
      <c r="A102263" t="s">
        <v>412562</v>
      </c>
      <c r="B102263" t="s">
        <v>412563</v>
      </c>
      <c r="C102263" t="s">
        <v>228880</v>
      </c>
      <c r="E102263" s="1">
        <v>42313</v>
      </c>
      <c r="F102263">
        <v>1500000</v>
      </c>
    </row>
    <row r="102264" spans="1:6" x14ac:dyDescent="0.25">
      <c r="A102264" t="s">
        <v>412564</v>
      </c>
      <c r="B102264" t="s">
        <v>412565</v>
      </c>
      <c r="C102264" t="s">
        <v>228909</v>
      </c>
      <c r="E102264" t="s">
        <v>1819</v>
      </c>
    </row>
    <row r="102265" spans="1:6" x14ac:dyDescent="0.25">
      <c r="A102265" t="s">
        <v>412566</v>
      </c>
      <c r="B102265" t="s">
        <v>412567</v>
      </c>
      <c r="C102265" t="s">
        <v>228873</v>
      </c>
      <c r="E102265" s="1">
        <v>37804</v>
      </c>
      <c r="F102265">
        <v>24500000</v>
      </c>
    </row>
    <row r="102266" spans="1:6" x14ac:dyDescent="0.25">
      <c r="A102266" t="s">
        <v>412568</v>
      </c>
      <c r="B102266" t="s">
        <v>412569</v>
      </c>
      <c r="C102266" t="s">
        <v>228873</v>
      </c>
      <c r="E102266" s="1">
        <v>40396</v>
      </c>
      <c r="F102266">
        <v>50000000</v>
      </c>
    </row>
    <row r="102267" spans="1:6" x14ac:dyDescent="0.25">
      <c r="A102267" t="s">
        <v>412570</v>
      </c>
      <c r="B102267" t="s">
        <v>412571</v>
      </c>
      <c r="C102267" t="s">
        <v>228873</v>
      </c>
      <c r="E102267" t="s">
        <v>53922</v>
      </c>
      <c r="F102267">
        <v>1250000</v>
      </c>
    </row>
    <row r="102268" spans="1:6" x14ac:dyDescent="0.25">
      <c r="A102268" t="s">
        <v>412572</v>
      </c>
      <c r="B102268" t="s">
        <v>412573</v>
      </c>
      <c r="C102268" t="s">
        <v>228873</v>
      </c>
      <c r="D102268" t="s">
        <v>228877</v>
      </c>
      <c r="E102268" s="1">
        <v>42015</v>
      </c>
    </row>
    <row r="102269" spans="1:6" x14ac:dyDescent="0.25">
      <c r="A102269" t="s">
        <v>412574</v>
      </c>
      <c r="B102269" t="s">
        <v>412575</v>
      </c>
      <c r="C102269" t="s">
        <v>228889</v>
      </c>
      <c r="E102269" s="1">
        <v>40544</v>
      </c>
    </row>
    <row r="102270" spans="1:6" x14ac:dyDescent="0.25">
      <c r="A102270" t="s">
        <v>412576</v>
      </c>
      <c r="B102270" t="s">
        <v>412577</v>
      </c>
      <c r="C102270" t="s">
        <v>228919</v>
      </c>
      <c r="E102270" t="s">
        <v>62526</v>
      </c>
      <c r="F102270">
        <v>2500000</v>
      </c>
    </row>
    <row r="102271" spans="1:6" x14ac:dyDescent="0.25">
      <c r="A102271" t="s">
        <v>412578</v>
      </c>
      <c r="B102271" t="s">
        <v>412579</v>
      </c>
      <c r="C102271" t="s">
        <v>228880</v>
      </c>
      <c r="E102271" s="1">
        <v>41342</v>
      </c>
      <c r="F102271">
        <v>229500</v>
      </c>
    </row>
    <row r="102272" spans="1:6" x14ac:dyDescent="0.25">
      <c r="A102272" t="s">
        <v>412580</v>
      </c>
      <c r="B102272" t="s">
        <v>412581</v>
      </c>
      <c r="C102272" t="s">
        <v>228880</v>
      </c>
      <c r="E102272" t="s">
        <v>48120</v>
      </c>
    </row>
    <row r="102273" spans="1:6" x14ac:dyDescent="0.25">
      <c r="A102273" t="s">
        <v>412582</v>
      </c>
      <c r="B102273" t="s">
        <v>412583</v>
      </c>
      <c r="C102273" t="s">
        <v>228873</v>
      </c>
      <c r="D102273" t="s">
        <v>228877</v>
      </c>
      <c r="E102273" s="1">
        <v>36202</v>
      </c>
      <c r="F102273">
        <v>3000000</v>
      </c>
    </row>
    <row r="102274" spans="1:6" x14ac:dyDescent="0.25">
      <c r="A102274" t="s">
        <v>412584</v>
      </c>
      <c r="B102274" t="s">
        <v>412585</v>
      </c>
      <c r="C102274" t="s">
        <v>228873</v>
      </c>
      <c r="E102274" s="1">
        <v>40360</v>
      </c>
      <c r="F102274">
        <v>147792</v>
      </c>
    </row>
    <row r="102275" spans="1:6" x14ac:dyDescent="0.25">
      <c r="A102275" t="s">
        <v>412586</v>
      </c>
      <c r="B102275" t="s">
        <v>412587</v>
      </c>
      <c r="C102275" t="s">
        <v>228873</v>
      </c>
      <c r="E102275" t="s">
        <v>74969</v>
      </c>
      <c r="F102275">
        <v>303273</v>
      </c>
    </row>
    <row r="102276" spans="1:6" x14ac:dyDescent="0.25">
      <c r="A102276" t="s">
        <v>412584</v>
      </c>
      <c r="B102276" t="s">
        <v>412588</v>
      </c>
      <c r="C102276" t="s">
        <v>228873</v>
      </c>
      <c r="E102276" t="s">
        <v>56251</v>
      </c>
      <c r="F102276">
        <v>2955998</v>
      </c>
    </row>
    <row r="102277" spans="1:6" x14ac:dyDescent="0.25">
      <c r="A102277" t="s">
        <v>412586</v>
      </c>
      <c r="B102277" t="s">
        <v>412589</v>
      </c>
      <c r="C102277" t="s">
        <v>228873</v>
      </c>
      <c r="E102277" s="1">
        <v>39823</v>
      </c>
      <c r="F102277">
        <v>1404100</v>
      </c>
    </row>
    <row r="102278" spans="1:6" x14ac:dyDescent="0.25">
      <c r="A102278" t="s">
        <v>412590</v>
      </c>
      <c r="B102278" t="s">
        <v>412591</v>
      </c>
      <c r="C102278" t="s">
        <v>228873</v>
      </c>
      <c r="E102278" t="s">
        <v>230043</v>
      </c>
      <c r="F102278">
        <v>300000</v>
      </c>
    </row>
    <row r="102279" spans="1:6" x14ac:dyDescent="0.25">
      <c r="A102279" t="s">
        <v>412592</v>
      </c>
      <c r="B102279" t="s">
        <v>412593</v>
      </c>
      <c r="C102279" t="s">
        <v>228873</v>
      </c>
      <c r="E102279" t="s">
        <v>71274</v>
      </c>
      <c r="F102279">
        <v>799967</v>
      </c>
    </row>
    <row r="102280" spans="1:6" x14ac:dyDescent="0.25">
      <c r="A102280" t="s">
        <v>412594</v>
      </c>
      <c r="B102280" t="s">
        <v>412595</v>
      </c>
      <c r="C102280" t="s">
        <v>228873</v>
      </c>
      <c r="E102280" t="s">
        <v>63588</v>
      </c>
      <c r="F102280">
        <v>1000000</v>
      </c>
    </row>
    <row r="102281" spans="1:6" x14ac:dyDescent="0.25">
      <c r="A102281" t="s">
        <v>412592</v>
      </c>
      <c r="B102281" t="s">
        <v>412596</v>
      </c>
      <c r="C102281" t="s">
        <v>228873</v>
      </c>
      <c r="E102281" t="s">
        <v>186839</v>
      </c>
      <c r="F102281">
        <v>700000</v>
      </c>
    </row>
    <row r="102282" spans="1:6" x14ac:dyDescent="0.25">
      <c r="A102282" t="s">
        <v>412597</v>
      </c>
      <c r="B102282" t="s">
        <v>412598</v>
      </c>
      <c r="C102282" t="s">
        <v>228873</v>
      </c>
      <c r="D102282" t="s">
        <v>228877</v>
      </c>
      <c r="E102282" t="s">
        <v>235269</v>
      </c>
    </row>
    <row r="102283" spans="1:6" x14ac:dyDescent="0.25">
      <c r="A102283" t="s">
        <v>412599</v>
      </c>
      <c r="B102283" t="s">
        <v>412600</v>
      </c>
      <c r="C102283" t="s">
        <v>228873</v>
      </c>
      <c r="E102283" s="1">
        <v>39093</v>
      </c>
      <c r="F102283">
        <v>20000000</v>
      </c>
    </row>
    <row r="102284" spans="1:6" x14ac:dyDescent="0.25">
      <c r="A102284" t="s">
        <v>412601</v>
      </c>
      <c r="B102284" t="s">
        <v>412602</v>
      </c>
      <c r="C102284" t="s">
        <v>228873</v>
      </c>
      <c r="D102284" t="s">
        <v>229145</v>
      </c>
      <c r="E102284" t="s">
        <v>48552</v>
      </c>
      <c r="F102284">
        <v>30000000</v>
      </c>
    </row>
    <row r="102285" spans="1:6" x14ac:dyDescent="0.25">
      <c r="A102285" t="s">
        <v>412603</v>
      </c>
      <c r="B102285" t="s">
        <v>412604</v>
      </c>
      <c r="C102285" t="s">
        <v>228873</v>
      </c>
      <c r="D102285" t="s">
        <v>228977</v>
      </c>
      <c r="E102285" s="1">
        <v>38507</v>
      </c>
      <c r="F102285">
        <v>17500000</v>
      </c>
    </row>
    <row r="102286" spans="1:6" x14ac:dyDescent="0.25">
      <c r="A102286" t="s">
        <v>412601</v>
      </c>
      <c r="B102286" t="s">
        <v>412605</v>
      </c>
      <c r="C102286" t="s">
        <v>228873</v>
      </c>
      <c r="D102286" t="s">
        <v>228977</v>
      </c>
      <c r="E102286" t="s">
        <v>136853</v>
      </c>
      <c r="F102286">
        <v>13620000</v>
      </c>
    </row>
    <row r="102287" spans="1:6" x14ac:dyDescent="0.25">
      <c r="A102287" t="s">
        <v>412606</v>
      </c>
      <c r="B102287" t="s">
        <v>412607</v>
      </c>
      <c r="C102287" t="s">
        <v>228873</v>
      </c>
      <c r="E102287" s="1">
        <v>39398</v>
      </c>
      <c r="F102287">
        <v>10340000</v>
      </c>
    </row>
    <row r="102288" spans="1:6" x14ac:dyDescent="0.25">
      <c r="A102288" t="s">
        <v>412608</v>
      </c>
      <c r="B102288" t="s">
        <v>412609</v>
      </c>
      <c r="C102288" t="s">
        <v>228927</v>
      </c>
      <c r="E102288" s="1">
        <v>41370</v>
      </c>
      <c r="F102288">
        <v>1037793</v>
      </c>
    </row>
    <row r="102289" spans="1:6" x14ac:dyDescent="0.25">
      <c r="A102289" t="s">
        <v>412610</v>
      </c>
      <c r="B102289" t="s">
        <v>412611</v>
      </c>
      <c r="C102289" t="s">
        <v>228889</v>
      </c>
      <c r="E102289" s="1">
        <v>41894</v>
      </c>
      <c r="F102289">
        <v>10000000</v>
      </c>
    </row>
    <row r="102290" spans="1:6" x14ac:dyDescent="0.25">
      <c r="A102290" t="s">
        <v>412608</v>
      </c>
      <c r="B102290" t="s">
        <v>412612</v>
      </c>
      <c r="C102290" t="s">
        <v>228873</v>
      </c>
      <c r="D102290" t="s">
        <v>228877</v>
      </c>
      <c r="E102290" s="1">
        <v>41122</v>
      </c>
      <c r="F102290">
        <v>6200000</v>
      </c>
    </row>
    <row r="102291" spans="1:6" x14ac:dyDescent="0.25">
      <c r="A102291" t="s">
        <v>412610</v>
      </c>
      <c r="B102291" t="s">
        <v>412613</v>
      </c>
      <c r="C102291" t="s">
        <v>228873</v>
      </c>
      <c r="E102291" t="s">
        <v>22876</v>
      </c>
      <c r="F102291">
        <v>1003800</v>
      </c>
    </row>
    <row r="102292" spans="1:6" x14ac:dyDescent="0.25">
      <c r="A102292" t="s">
        <v>412608</v>
      </c>
      <c r="B102292" t="s">
        <v>412614</v>
      </c>
      <c r="C102292" t="s">
        <v>228873</v>
      </c>
      <c r="E102292" t="s">
        <v>159299</v>
      </c>
      <c r="F102292">
        <v>1874999</v>
      </c>
    </row>
    <row r="102293" spans="1:6" x14ac:dyDescent="0.25">
      <c r="A102293" t="s">
        <v>412615</v>
      </c>
      <c r="B102293" t="s">
        <v>412616</v>
      </c>
      <c r="C102293" t="s">
        <v>228873</v>
      </c>
      <c r="E102293" s="1">
        <v>42047</v>
      </c>
      <c r="F102293">
        <v>1377403</v>
      </c>
    </row>
    <row r="102294" spans="1:6" x14ac:dyDescent="0.25">
      <c r="A102294" t="s">
        <v>412617</v>
      </c>
      <c r="B102294" t="s">
        <v>412618</v>
      </c>
      <c r="C102294" t="s">
        <v>228880</v>
      </c>
      <c r="E102294" t="s">
        <v>86136</v>
      </c>
      <c r="F102294">
        <v>500000</v>
      </c>
    </row>
    <row r="102295" spans="1:6" x14ac:dyDescent="0.25">
      <c r="A102295" t="s">
        <v>412619</v>
      </c>
      <c r="B102295" t="s">
        <v>412620</v>
      </c>
      <c r="C102295" t="s">
        <v>228943</v>
      </c>
      <c r="E102295" s="1">
        <v>41640</v>
      </c>
      <c r="F102295">
        <v>100000</v>
      </c>
    </row>
    <row r="102296" spans="1:6" x14ac:dyDescent="0.25">
      <c r="A102296" t="s">
        <v>412621</v>
      </c>
      <c r="B102296" t="s">
        <v>412622</v>
      </c>
      <c r="C102296" t="s">
        <v>228880</v>
      </c>
      <c r="E102296" s="1">
        <v>42310</v>
      </c>
      <c r="F102296">
        <v>792460</v>
      </c>
    </row>
    <row r="102297" spans="1:6" x14ac:dyDescent="0.25">
      <c r="A102297" t="s">
        <v>412623</v>
      </c>
      <c r="B102297" t="s">
        <v>412624</v>
      </c>
      <c r="C102297" t="s">
        <v>228873</v>
      </c>
      <c r="E102297" s="1">
        <v>39816</v>
      </c>
      <c r="F102297">
        <v>1700000</v>
      </c>
    </row>
    <row r="102298" spans="1:6" x14ac:dyDescent="0.25">
      <c r="A102298" t="s">
        <v>412625</v>
      </c>
      <c r="B102298" t="s">
        <v>412626</v>
      </c>
      <c r="C102298" t="s">
        <v>228873</v>
      </c>
      <c r="D102298" t="s">
        <v>228877</v>
      </c>
      <c r="E102298" t="s">
        <v>13203</v>
      </c>
      <c r="F102298">
        <v>5000000</v>
      </c>
    </row>
    <row r="102299" spans="1:6" x14ac:dyDescent="0.25">
      <c r="A102299" t="s">
        <v>412627</v>
      </c>
      <c r="B102299" t="s">
        <v>412628</v>
      </c>
      <c r="C102299" t="s">
        <v>228873</v>
      </c>
      <c r="D102299" t="s">
        <v>228874</v>
      </c>
      <c r="E102299" s="1">
        <v>42284</v>
      </c>
      <c r="F102299">
        <v>9000000</v>
      </c>
    </row>
    <row r="102300" spans="1:6" x14ac:dyDescent="0.25">
      <c r="A102300" t="s">
        <v>412629</v>
      </c>
      <c r="B102300" t="s">
        <v>412630</v>
      </c>
      <c r="C102300" t="s">
        <v>228873</v>
      </c>
      <c r="D102300" t="s">
        <v>228977</v>
      </c>
      <c r="E102300" t="s">
        <v>229526</v>
      </c>
      <c r="F102300">
        <v>14800000</v>
      </c>
    </row>
    <row r="102301" spans="1:6" x14ac:dyDescent="0.25">
      <c r="A102301" t="s">
        <v>412631</v>
      </c>
      <c r="B102301" t="s">
        <v>412632</v>
      </c>
      <c r="C102301" t="s">
        <v>228880</v>
      </c>
      <c r="E102301" s="1">
        <v>40917</v>
      </c>
      <c r="F102301">
        <v>17000</v>
      </c>
    </row>
    <row r="102302" spans="1:6" x14ac:dyDescent="0.25">
      <c r="A102302" t="s">
        <v>412633</v>
      </c>
      <c r="B102302" t="s">
        <v>412634</v>
      </c>
      <c r="C102302" t="s">
        <v>228880</v>
      </c>
      <c r="E102302" s="1">
        <v>42007</v>
      </c>
      <c r="F102302">
        <v>284262</v>
      </c>
    </row>
    <row r="102303" spans="1:6" x14ac:dyDescent="0.25">
      <c r="A102303" t="s">
        <v>412635</v>
      </c>
      <c r="B102303" t="s">
        <v>412636</v>
      </c>
      <c r="C102303" t="s">
        <v>228943</v>
      </c>
      <c r="E102303" s="1">
        <v>40552</v>
      </c>
      <c r="F102303">
        <v>99995</v>
      </c>
    </row>
    <row r="102304" spans="1:6" x14ac:dyDescent="0.25">
      <c r="A102304" t="s">
        <v>412633</v>
      </c>
      <c r="B102304" t="s">
        <v>412637</v>
      </c>
      <c r="C102304" t="s">
        <v>228880</v>
      </c>
      <c r="E102304" s="1">
        <v>41281</v>
      </c>
      <c r="F102304">
        <v>91194</v>
      </c>
    </row>
    <row r="102305" spans="1:6" x14ac:dyDescent="0.25">
      <c r="A102305" t="s">
        <v>412638</v>
      </c>
      <c r="B102305" t="s">
        <v>412639</v>
      </c>
      <c r="C102305" t="s">
        <v>228880</v>
      </c>
      <c r="E102305" s="1">
        <v>39754</v>
      </c>
      <c r="F102305">
        <v>150000</v>
      </c>
    </row>
    <row r="102306" spans="1:6" x14ac:dyDescent="0.25">
      <c r="A102306" t="s">
        <v>412640</v>
      </c>
      <c r="B102306" t="s">
        <v>412641</v>
      </c>
      <c r="C102306" t="s">
        <v>228880</v>
      </c>
      <c r="E102306" s="1">
        <v>41285</v>
      </c>
      <c r="F102306">
        <v>3500000</v>
      </c>
    </row>
    <row r="102307" spans="1:6" x14ac:dyDescent="0.25">
      <c r="A102307" t="s">
        <v>412642</v>
      </c>
      <c r="B102307" t="s">
        <v>412643</v>
      </c>
      <c r="C102307" t="s">
        <v>228873</v>
      </c>
      <c r="E102307" s="1">
        <v>41649</v>
      </c>
      <c r="F102307">
        <v>7000000</v>
      </c>
    </row>
    <row r="102308" spans="1:6" x14ac:dyDescent="0.25">
      <c r="A102308" t="s">
        <v>412644</v>
      </c>
      <c r="B102308" t="s">
        <v>412645</v>
      </c>
      <c r="C102308" t="s">
        <v>228880</v>
      </c>
      <c r="E102308" s="1">
        <v>41800</v>
      </c>
    </row>
    <row r="102309" spans="1:6" x14ac:dyDescent="0.25">
      <c r="A102309" t="s">
        <v>412646</v>
      </c>
      <c r="B102309" t="s">
        <v>412647</v>
      </c>
      <c r="C102309" t="s">
        <v>228880</v>
      </c>
      <c r="E102309" s="1">
        <v>41648</v>
      </c>
      <c r="F102309">
        <v>105000</v>
      </c>
    </row>
    <row r="102310" spans="1:6" x14ac:dyDescent="0.25">
      <c r="A102310" t="s">
        <v>412648</v>
      </c>
      <c r="B102310" t="s">
        <v>412649</v>
      </c>
      <c r="C102310" t="s">
        <v>228873</v>
      </c>
      <c r="D102310" t="s">
        <v>228874</v>
      </c>
      <c r="E102310" t="s">
        <v>231614</v>
      </c>
      <c r="F102310">
        <v>7500000</v>
      </c>
    </row>
    <row r="102311" spans="1:6" x14ac:dyDescent="0.25">
      <c r="A102311" t="s">
        <v>412650</v>
      </c>
      <c r="B102311" t="s">
        <v>412651</v>
      </c>
      <c r="C102311" t="s">
        <v>228909</v>
      </c>
      <c r="E102311" s="1">
        <v>41644</v>
      </c>
      <c r="F102311">
        <v>94311</v>
      </c>
    </row>
    <row r="102312" spans="1:6" x14ac:dyDescent="0.25">
      <c r="A102312" t="s">
        <v>412652</v>
      </c>
      <c r="B102312" t="s">
        <v>412653</v>
      </c>
      <c r="C102312" t="s">
        <v>228889</v>
      </c>
      <c r="E102312" s="1">
        <v>41822</v>
      </c>
      <c r="F102312">
        <v>32000</v>
      </c>
    </row>
    <row r="102313" spans="1:6" x14ac:dyDescent="0.25">
      <c r="A102313" t="s">
        <v>412654</v>
      </c>
      <c r="B102313" t="s">
        <v>412655</v>
      </c>
      <c r="C102313" t="s">
        <v>229045</v>
      </c>
      <c r="E102313" t="s">
        <v>11189</v>
      </c>
      <c r="F102313">
        <v>40000</v>
      </c>
    </row>
    <row r="102314" spans="1:6" x14ac:dyDescent="0.25">
      <c r="A102314" t="s">
        <v>412652</v>
      </c>
      <c r="B102314" t="s">
        <v>412656</v>
      </c>
      <c r="C102314" t="s">
        <v>228889</v>
      </c>
      <c r="E102314" t="s">
        <v>24650</v>
      </c>
      <c r="F102314">
        <v>26000</v>
      </c>
    </row>
    <row r="102315" spans="1:6" x14ac:dyDescent="0.25">
      <c r="A102315" t="s">
        <v>412654</v>
      </c>
      <c r="B102315" t="s">
        <v>412657</v>
      </c>
      <c r="C102315" t="s">
        <v>228943</v>
      </c>
      <c r="E102315" s="1">
        <v>41917</v>
      </c>
      <c r="F102315">
        <v>40000</v>
      </c>
    </row>
    <row r="102316" spans="1:6" x14ac:dyDescent="0.25">
      <c r="A102316" t="s">
        <v>412658</v>
      </c>
      <c r="B102316" t="s">
        <v>412659</v>
      </c>
      <c r="C102316" t="s">
        <v>228943</v>
      </c>
      <c r="E102316" t="s">
        <v>16475</v>
      </c>
      <c r="F102316">
        <v>60000</v>
      </c>
    </row>
    <row r="102317" spans="1:6" x14ac:dyDescent="0.25">
      <c r="A102317" t="s">
        <v>412660</v>
      </c>
      <c r="B102317" t="s">
        <v>412661</v>
      </c>
      <c r="C102317" t="s">
        <v>228880</v>
      </c>
      <c r="E102317" s="1">
        <v>41254</v>
      </c>
      <c r="F102317">
        <v>40000</v>
      </c>
    </row>
    <row r="102318" spans="1:6" x14ac:dyDescent="0.25">
      <c r="A102318" t="s">
        <v>412662</v>
      </c>
      <c r="B102318" t="s">
        <v>412663</v>
      </c>
      <c r="C102318" t="s">
        <v>228943</v>
      </c>
      <c r="E102318" s="1">
        <v>40916</v>
      </c>
      <c r="F102318">
        <v>950000</v>
      </c>
    </row>
    <row r="102319" spans="1:6" x14ac:dyDescent="0.25">
      <c r="A102319" t="s">
        <v>412664</v>
      </c>
      <c r="B102319" t="s">
        <v>412665</v>
      </c>
      <c r="C102319" t="s">
        <v>228880</v>
      </c>
      <c r="E102319" t="s">
        <v>6461</v>
      </c>
      <c r="F102319">
        <v>45000</v>
      </c>
    </row>
    <row r="102320" spans="1:6" x14ac:dyDescent="0.25">
      <c r="A102320" t="s">
        <v>412666</v>
      </c>
      <c r="B102320" t="s">
        <v>412667</v>
      </c>
      <c r="C102320" t="s">
        <v>228873</v>
      </c>
      <c r="D102320" t="s">
        <v>228877</v>
      </c>
      <c r="E102320" t="s">
        <v>148475</v>
      </c>
      <c r="F102320">
        <v>1800000</v>
      </c>
    </row>
    <row r="102321" spans="1:6" x14ac:dyDescent="0.25">
      <c r="A102321" t="s">
        <v>412664</v>
      </c>
      <c r="B102321" t="s">
        <v>412668</v>
      </c>
      <c r="C102321" t="s">
        <v>228880</v>
      </c>
      <c r="E102321" t="s">
        <v>35503</v>
      </c>
      <c r="F102321">
        <v>320000</v>
      </c>
    </row>
    <row r="102322" spans="1:6" x14ac:dyDescent="0.25">
      <c r="A102322" t="s">
        <v>412666</v>
      </c>
      <c r="B102322" t="s">
        <v>412669</v>
      </c>
      <c r="C102322" t="s">
        <v>229045</v>
      </c>
      <c r="E102322" s="1">
        <v>41275</v>
      </c>
      <c r="F102322">
        <v>50000</v>
      </c>
    </row>
    <row r="102323" spans="1:6" x14ac:dyDescent="0.25">
      <c r="A102323" t="s">
        <v>412670</v>
      </c>
      <c r="B102323" t="s">
        <v>412671</v>
      </c>
      <c r="C102323" t="s">
        <v>228943</v>
      </c>
      <c r="E102323" s="1">
        <v>37622</v>
      </c>
      <c r="F102323">
        <v>500000</v>
      </c>
    </row>
    <row r="102324" spans="1:6" x14ac:dyDescent="0.25">
      <c r="A102324" t="s">
        <v>412672</v>
      </c>
      <c r="B102324" t="s">
        <v>412673</v>
      </c>
      <c r="C102324" t="s">
        <v>228873</v>
      </c>
      <c r="D102324" t="s">
        <v>228877</v>
      </c>
      <c r="E102324" t="s">
        <v>92569</v>
      </c>
      <c r="F102324">
        <v>15000000</v>
      </c>
    </row>
    <row r="102325" spans="1:6" x14ac:dyDescent="0.25">
      <c r="A102325" t="s">
        <v>412670</v>
      </c>
      <c r="B102325" t="s">
        <v>412674</v>
      </c>
      <c r="C102325" t="s">
        <v>228873</v>
      </c>
      <c r="D102325" t="s">
        <v>228977</v>
      </c>
      <c r="E102325" t="s">
        <v>224510</v>
      </c>
      <c r="F102325">
        <v>15000000</v>
      </c>
    </row>
    <row r="102326" spans="1:6" x14ac:dyDescent="0.25">
      <c r="A102326" t="s">
        <v>412675</v>
      </c>
      <c r="B102326" t="s">
        <v>412676</v>
      </c>
      <c r="C102326" t="s">
        <v>228909</v>
      </c>
      <c r="E102326" t="s">
        <v>73256</v>
      </c>
      <c r="F102326">
        <v>3000</v>
      </c>
    </row>
    <row r="102327" spans="1:6" x14ac:dyDescent="0.25">
      <c r="A102327" t="s">
        <v>412677</v>
      </c>
      <c r="B102327" t="s">
        <v>412678</v>
      </c>
      <c r="C102327" t="s">
        <v>228880</v>
      </c>
      <c r="E102327" s="1">
        <v>41529</v>
      </c>
    </row>
    <row r="102328" spans="1:6" x14ac:dyDescent="0.25">
      <c r="A102328" t="s">
        <v>412679</v>
      </c>
      <c r="B102328" t="s">
        <v>412680</v>
      </c>
      <c r="C102328" t="s">
        <v>228880</v>
      </c>
      <c r="E102328" s="1">
        <v>42039</v>
      </c>
      <c r="F102328">
        <v>107955</v>
      </c>
    </row>
    <row r="102329" spans="1:6" x14ac:dyDescent="0.25">
      <c r="A102329" t="s">
        <v>412681</v>
      </c>
      <c r="B102329" t="s">
        <v>412682</v>
      </c>
      <c r="C102329" t="s">
        <v>228880</v>
      </c>
      <c r="E102329" s="1">
        <v>41315</v>
      </c>
      <c r="F102329">
        <v>486000</v>
      </c>
    </row>
    <row r="102330" spans="1:6" x14ac:dyDescent="0.25">
      <c r="A102330" t="s">
        <v>412683</v>
      </c>
      <c r="B102330" t="s">
        <v>412684</v>
      </c>
      <c r="C102330" t="s">
        <v>228919</v>
      </c>
      <c r="E102330" s="1">
        <v>41309</v>
      </c>
      <c r="F102330">
        <v>100000</v>
      </c>
    </row>
    <row r="102331" spans="1:6" x14ac:dyDescent="0.25">
      <c r="A102331" t="s">
        <v>412685</v>
      </c>
      <c r="B102331" t="s">
        <v>412686</v>
      </c>
      <c r="C102331" t="s">
        <v>228943</v>
      </c>
      <c r="E102331" t="s">
        <v>79573</v>
      </c>
      <c r="F102331">
        <v>1100000</v>
      </c>
    </row>
    <row r="102332" spans="1:6" x14ac:dyDescent="0.25">
      <c r="A102332" t="s">
        <v>412687</v>
      </c>
      <c r="B102332" t="s">
        <v>412688</v>
      </c>
      <c r="C102332" t="s">
        <v>228873</v>
      </c>
      <c r="E102332" t="s">
        <v>262206</v>
      </c>
      <c r="F102332">
        <v>15000000</v>
      </c>
    </row>
    <row r="102333" spans="1:6" x14ac:dyDescent="0.25">
      <c r="A102333" t="s">
        <v>412689</v>
      </c>
      <c r="B102333" t="s">
        <v>412690</v>
      </c>
      <c r="C102333" t="s">
        <v>228943</v>
      </c>
      <c r="E102333" s="1">
        <v>41644</v>
      </c>
      <c r="F102333">
        <v>25000</v>
      </c>
    </row>
    <row r="102334" spans="1:6" x14ac:dyDescent="0.25">
      <c r="A102334" t="s">
        <v>412691</v>
      </c>
      <c r="B102334" t="s">
        <v>412692</v>
      </c>
      <c r="C102334" t="s">
        <v>228943</v>
      </c>
      <c r="E102334" t="s">
        <v>8478</v>
      </c>
      <c r="F102334">
        <v>10000</v>
      </c>
    </row>
    <row r="102335" spans="1:6" x14ac:dyDescent="0.25">
      <c r="A102335" t="s">
        <v>412693</v>
      </c>
      <c r="B102335" t="s">
        <v>412694</v>
      </c>
      <c r="C102335" t="s">
        <v>228880</v>
      </c>
      <c r="E102335" s="1">
        <v>41951</v>
      </c>
      <c r="F102335">
        <v>20000</v>
      </c>
    </row>
    <row r="102336" spans="1:6" x14ac:dyDescent="0.25">
      <c r="A102336" t="s">
        <v>412695</v>
      </c>
      <c r="B102336" t="s">
        <v>412696</v>
      </c>
      <c r="C102336" t="s">
        <v>228880</v>
      </c>
      <c r="E102336" s="1">
        <v>42008</v>
      </c>
      <c r="F102336">
        <v>20000</v>
      </c>
    </row>
    <row r="102337" spans="1:6" x14ac:dyDescent="0.25">
      <c r="A102337" t="s">
        <v>412697</v>
      </c>
      <c r="B102337" t="s">
        <v>412698</v>
      </c>
      <c r="C102337" t="s">
        <v>228880</v>
      </c>
      <c r="E102337" t="s">
        <v>150610</v>
      </c>
      <c r="F102337">
        <v>680000</v>
      </c>
    </row>
    <row r="102338" spans="1:6" x14ac:dyDescent="0.25">
      <c r="A102338" t="s">
        <v>412699</v>
      </c>
      <c r="B102338" t="s">
        <v>412700</v>
      </c>
      <c r="C102338" t="s">
        <v>228880</v>
      </c>
      <c r="E102338" s="1">
        <v>42006</v>
      </c>
      <c r="F102338">
        <v>25000</v>
      </c>
    </row>
    <row r="102339" spans="1:6" x14ac:dyDescent="0.25">
      <c r="A102339" t="s">
        <v>412701</v>
      </c>
      <c r="B102339" t="s">
        <v>412702</v>
      </c>
      <c r="C102339" t="s">
        <v>228873</v>
      </c>
      <c r="D102339" t="s">
        <v>229145</v>
      </c>
      <c r="E102339" t="s">
        <v>52657</v>
      </c>
      <c r="F102339">
        <v>5000000</v>
      </c>
    </row>
    <row r="102340" spans="1:6" x14ac:dyDescent="0.25">
      <c r="A102340" t="s">
        <v>412703</v>
      </c>
      <c r="B102340" t="s">
        <v>412704</v>
      </c>
      <c r="C102340" t="s">
        <v>228873</v>
      </c>
      <c r="E102340" s="1">
        <v>41647</v>
      </c>
      <c r="F102340">
        <v>500000</v>
      </c>
    </row>
    <row r="102341" spans="1:6" x14ac:dyDescent="0.25">
      <c r="A102341" t="s">
        <v>412705</v>
      </c>
      <c r="B102341" t="s">
        <v>412706</v>
      </c>
      <c r="C102341" t="s">
        <v>228943</v>
      </c>
      <c r="E102341" t="s">
        <v>16934</v>
      </c>
    </row>
    <row r="102342" spans="1:6" x14ac:dyDescent="0.25">
      <c r="A102342" t="s">
        <v>412707</v>
      </c>
      <c r="B102342" t="s">
        <v>412708</v>
      </c>
      <c r="C102342" t="s">
        <v>228873</v>
      </c>
      <c r="D102342" t="s">
        <v>228877</v>
      </c>
      <c r="E102342" s="1">
        <v>41281</v>
      </c>
      <c r="F102342">
        <v>5000000</v>
      </c>
    </row>
    <row r="102343" spans="1:6" x14ac:dyDescent="0.25">
      <c r="A102343" t="s">
        <v>412709</v>
      </c>
      <c r="B102343" t="s">
        <v>412710</v>
      </c>
      <c r="C102343" t="s">
        <v>228880</v>
      </c>
      <c r="E102343" s="1">
        <v>40919</v>
      </c>
      <c r="F102343">
        <v>500000</v>
      </c>
    </row>
    <row r="102344" spans="1:6" x14ac:dyDescent="0.25">
      <c r="A102344" t="s">
        <v>412707</v>
      </c>
      <c r="B102344" t="s">
        <v>412711</v>
      </c>
      <c r="C102344" t="s">
        <v>228873</v>
      </c>
      <c r="D102344" t="s">
        <v>228874</v>
      </c>
      <c r="E102344" s="1">
        <v>41919</v>
      </c>
      <c r="F102344">
        <v>7000000</v>
      </c>
    </row>
    <row r="102345" spans="1:6" x14ac:dyDescent="0.25">
      <c r="A102345" t="s">
        <v>412712</v>
      </c>
      <c r="B102345" t="s">
        <v>412713</v>
      </c>
      <c r="C102345" t="s">
        <v>228880</v>
      </c>
      <c r="E102345" s="1">
        <v>41581</v>
      </c>
      <c r="F102345">
        <v>10000</v>
      </c>
    </row>
    <row r="102346" spans="1:6" x14ac:dyDescent="0.25">
      <c r="A102346" t="s">
        <v>412714</v>
      </c>
      <c r="B102346" t="s">
        <v>412715</v>
      </c>
      <c r="C102346" t="s">
        <v>228880</v>
      </c>
      <c r="E102346" t="s">
        <v>231290</v>
      </c>
      <c r="F102346">
        <v>2000000</v>
      </c>
    </row>
    <row r="102347" spans="1:6" x14ac:dyDescent="0.25">
      <c r="A102347" t="s">
        <v>412716</v>
      </c>
      <c r="B102347" t="s">
        <v>412717</v>
      </c>
      <c r="C102347" t="s">
        <v>228873</v>
      </c>
      <c r="D102347" t="s">
        <v>228877</v>
      </c>
      <c r="E102347" t="s">
        <v>15878</v>
      </c>
      <c r="F102347">
        <v>7737228</v>
      </c>
    </row>
    <row r="102348" spans="1:6" x14ac:dyDescent="0.25">
      <c r="A102348" t="s">
        <v>412718</v>
      </c>
      <c r="B102348" t="s">
        <v>412719</v>
      </c>
      <c r="C102348" t="s">
        <v>228873</v>
      </c>
      <c r="D102348" t="s">
        <v>228874</v>
      </c>
      <c r="E102348" t="s">
        <v>49037</v>
      </c>
      <c r="F102348">
        <v>33154424</v>
      </c>
    </row>
    <row r="102349" spans="1:6" x14ac:dyDescent="0.25">
      <c r="A102349" t="s">
        <v>412720</v>
      </c>
      <c r="B102349" t="s">
        <v>412721</v>
      </c>
      <c r="C102349" t="s">
        <v>228880</v>
      </c>
      <c r="E102349" t="s">
        <v>149632</v>
      </c>
    </row>
    <row r="102350" spans="1:6" x14ac:dyDescent="0.25">
      <c r="A102350" t="s">
        <v>412722</v>
      </c>
      <c r="B102350" t="s">
        <v>412723</v>
      </c>
      <c r="C102350" t="s">
        <v>228889</v>
      </c>
      <c r="E102350" s="1">
        <v>36167</v>
      </c>
    </row>
    <row r="102351" spans="1:6" x14ac:dyDescent="0.25">
      <c r="A102351" t="s">
        <v>412724</v>
      </c>
      <c r="B102351" t="s">
        <v>412725</v>
      </c>
      <c r="C102351" t="s">
        <v>228889</v>
      </c>
      <c r="E102351" t="s">
        <v>349771</v>
      </c>
    </row>
    <row r="102352" spans="1:6" x14ac:dyDescent="0.25">
      <c r="A102352" t="s">
        <v>412726</v>
      </c>
      <c r="B102352" t="s">
        <v>412727</v>
      </c>
      <c r="C102352" t="s">
        <v>228880</v>
      </c>
      <c r="E102352" s="1">
        <v>41859</v>
      </c>
      <c r="F102352">
        <v>750000</v>
      </c>
    </row>
    <row r="102353" spans="1:6" x14ac:dyDescent="0.25">
      <c r="A102353" t="s">
        <v>412728</v>
      </c>
      <c r="B102353" t="s">
        <v>412729</v>
      </c>
      <c r="C102353" t="s">
        <v>228873</v>
      </c>
      <c r="D102353" t="s">
        <v>228877</v>
      </c>
      <c r="E102353" t="s">
        <v>147299</v>
      </c>
      <c r="F102353">
        <v>4500000</v>
      </c>
    </row>
    <row r="102354" spans="1:6" x14ac:dyDescent="0.25">
      <c r="A102354" t="s">
        <v>412730</v>
      </c>
      <c r="B102354" t="s">
        <v>412731</v>
      </c>
      <c r="C102354" t="s">
        <v>228880</v>
      </c>
      <c r="E102354" s="1">
        <v>41580</v>
      </c>
      <c r="F102354">
        <v>1000000</v>
      </c>
    </row>
    <row r="102355" spans="1:6" x14ac:dyDescent="0.25">
      <c r="A102355" t="s">
        <v>412732</v>
      </c>
      <c r="B102355" t="s">
        <v>412733</v>
      </c>
      <c r="C102355" t="s">
        <v>228880</v>
      </c>
      <c r="E102355" t="s">
        <v>8288</v>
      </c>
      <c r="F102355">
        <v>1000000</v>
      </c>
    </row>
    <row r="102356" spans="1:6" x14ac:dyDescent="0.25">
      <c r="A102356" t="s">
        <v>412734</v>
      </c>
      <c r="B102356" t="s">
        <v>412735</v>
      </c>
      <c r="C102356" t="s">
        <v>228873</v>
      </c>
      <c r="E102356" t="s">
        <v>232147</v>
      </c>
      <c r="F102356">
        <v>15000000</v>
      </c>
    </row>
    <row r="102357" spans="1:6" x14ac:dyDescent="0.25">
      <c r="A102357" t="s">
        <v>412736</v>
      </c>
      <c r="B102357" t="s">
        <v>412737</v>
      </c>
      <c r="C102357" t="s">
        <v>228880</v>
      </c>
      <c r="E102357" t="s">
        <v>233498</v>
      </c>
      <c r="F102357">
        <v>870000</v>
      </c>
    </row>
    <row r="102358" spans="1:6" x14ac:dyDescent="0.25">
      <c r="A102358" t="s">
        <v>412738</v>
      </c>
      <c r="B102358" t="s">
        <v>412739</v>
      </c>
      <c r="C102358" t="s">
        <v>228880</v>
      </c>
      <c r="E102358" t="s">
        <v>25253</v>
      </c>
      <c r="F102358">
        <v>1000000</v>
      </c>
    </row>
    <row r="102359" spans="1:6" x14ac:dyDescent="0.25">
      <c r="A102359" t="s">
        <v>412740</v>
      </c>
      <c r="B102359" t="s">
        <v>412741</v>
      </c>
      <c r="C102359" t="s">
        <v>228889</v>
      </c>
      <c r="E102359" s="1">
        <v>41374</v>
      </c>
    </row>
    <row r="102360" spans="1:6" x14ac:dyDescent="0.25">
      <c r="A102360" t="s">
        <v>412738</v>
      </c>
      <c r="B102360" t="s">
        <v>412742</v>
      </c>
      <c r="C102360" t="s">
        <v>228873</v>
      </c>
      <c r="D102360" t="s">
        <v>228877</v>
      </c>
      <c r="E102360" t="s">
        <v>242271</v>
      </c>
    </row>
    <row r="102361" spans="1:6" x14ac:dyDescent="0.25">
      <c r="A102361" t="s">
        <v>412743</v>
      </c>
      <c r="B102361" t="s">
        <v>412744</v>
      </c>
      <c r="C102361" t="s">
        <v>228880</v>
      </c>
      <c r="E102361" s="1">
        <v>40975</v>
      </c>
      <c r="F102361">
        <v>100000</v>
      </c>
    </row>
    <row r="102362" spans="1:6" x14ac:dyDescent="0.25">
      <c r="A102362" t="s">
        <v>412745</v>
      </c>
      <c r="B102362" t="s">
        <v>412746</v>
      </c>
      <c r="C102362" t="s">
        <v>228880</v>
      </c>
      <c r="E102362" s="1">
        <v>41282</v>
      </c>
      <c r="F102362">
        <v>250000</v>
      </c>
    </row>
    <row r="102363" spans="1:6" x14ac:dyDescent="0.25">
      <c r="A102363" t="s">
        <v>412747</v>
      </c>
      <c r="B102363" t="s">
        <v>412748</v>
      </c>
      <c r="C102363" t="s">
        <v>228880</v>
      </c>
      <c r="E102363" s="1">
        <v>40554</v>
      </c>
      <c r="F102363">
        <v>136270</v>
      </c>
    </row>
    <row r="102364" spans="1:6" x14ac:dyDescent="0.25">
      <c r="A102364" t="s">
        <v>412749</v>
      </c>
      <c r="B102364" t="s">
        <v>412750</v>
      </c>
      <c r="C102364" t="s">
        <v>228943</v>
      </c>
      <c r="E102364" s="1">
        <v>40918</v>
      </c>
      <c r="F102364">
        <v>399187</v>
      </c>
    </row>
    <row r="102365" spans="1:6" x14ac:dyDescent="0.25">
      <c r="A102365" t="s">
        <v>412751</v>
      </c>
      <c r="B102365" t="s">
        <v>412752</v>
      </c>
      <c r="C102365" t="s">
        <v>228873</v>
      </c>
      <c r="D102365" t="s">
        <v>228877</v>
      </c>
      <c r="E102365" t="s">
        <v>28788</v>
      </c>
      <c r="F102365">
        <v>1600000</v>
      </c>
    </row>
    <row r="102366" spans="1:6" x14ac:dyDescent="0.25">
      <c r="A102366" t="s">
        <v>412753</v>
      </c>
      <c r="B102366" t="s">
        <v>412754</v>
      </c>
      <c r="C102366" t="s">
        <v>228880</v>
      </c>
      <c r="E102366" s="1">
        <v>38718</v>
      </c>
      <c r="F102366">
        <v>2000000</v>
      </c>
    </row>
    <row r="102367" spans="1:6" x14ac:dyDescent="0.25">
      <c r="A102367" t="s">
        <v>412751</v>
      </c>
      <c r="B102367" t="s">
        <v>412755</v>
      </c>
      <c r="C102367" t="s">
        <v>228873</v>
      </c>
      <c r="D102367" t="s">
        <v>228874</v>
      </c>
      <c r="E102367" t="s">
        <v>132028</v>
      </c>
      <c r="F102367">
        <v>2500000</v>
      </c>
    </row>
    <row r="102368" spans="1:6" x14ac:dyDescent="0.25">
      <c r="A102368" t="s">
        <v>412753</v>
      </c>
      <c r="B102368" t="s">
        <v>412756</v>
      </c>
      <c r="C102368" t="s">
        <v>228927</v>
      </c>
      <c r="E102368" t="s">
        <v>10423</v>
      </c>
      <c r="F102368">
        <v>1000000</v>
      </c>
    </row>
    <row r="102369" spans="1:6" x14ac:dyDescent="0.25">
      <c r="A102369" t="s">
        <v>412757</v>
      </c>
      <c r="B102369" t="s">
        <v>412758</v>
      </c>
      <c r="C102369" t="s">
        <v>228880</v>
      </c>
      <c r="E102369" s="1">
        <v>41131</v>
      </c>
      <c r="F102369">
        <v>1000000</v>
      </c>
    </row>
    <row r="102370" spans="1:6" x14ac:dyDescent="0.25">
      <c r="A102370" t="s">
        <v>412759</v>
      </c>
      <c r="B102370" t="s">
        <v>412760</v>
      </c>
      <c r="C102370" t="s">
        <v>228873</v>
      </c>
      <c r="D102370" t="s">
        <v>228874</v>
      </c>
      <c r="E102370" s="1">
        <v>39819</v>
      </c>
      <c r="F102370">
        <v>2000000</v>
      </c>
    </row>
    <row r="102371" spans="1:6" x14ac:dyDescent="0.25">
      <c r="A102371" t="s">
        <v>412761</v>
      </c>
      <c r="B102371" t="s">
        <v>412762</v>
      </c>
      <c r="C102371" t="s">
        <v>228880</v>
      </c>
      <c r="E102371" s="1">
        <v>39087</v>
      </c>
      <c r="F102371">
        <v>3000000</v>
      </c>
    </row>
    <row r="102372" spans="1:6" x14ac:dyDescent="0.25">
      <c r="A102372" t="s">
        <v>412759</v>
      </c>
      <c r="B102372" t="s">
        <v>412763</v>
      </c>
      <c r="C102372" t="s">
        <v>228873</v>
      </c>
      <c r="D102372" t="s">
        <v>228877</v>
      </c>
      <c r="E102372" t="s">
        <v>206566</v>
      </c>
      <c r="F102372">
        <v>600000</v>
      </c>
    </row>
    <row r="102373" spans="1:6" x14ac:dyDescent="0.25">
      <c r="A102373" t="s">
        <v>412764</v>
      </c>
      <c r="B102373" t="s">
        <v>412765</v>
      </c>
      <c r="C102373" t="s">
        <v>228880</v>
      </c>
      <c r="E102373" t="s">
        <v>57764</v>
      </c>
    </row>
    <row r="102374" spans="1:6" x14ac:dyDescent="0.25">
      <c r="A102374" t="s">
        <v>412766</v>
      </c>
      <c r="B102374" t="s">
        <v>412767</v>
      </c>
      <c r="C102374" t="s">
        <v>228916</v>
      </c>
      <c r="E102374" s="1">
        <v>41645</v>
      </c>
    </row>
    <row r="102375" spans="1:6" x14ac:dyDescent="0.25">
      <c r="A102375" t="s">
        <v>412768</v>
      </c>
      <c r="B102375" t="s">
        <v>412769</v>
      </c>
      <c r="C102375" t="s">
        <v>228880</v>
      </c>
      <c r="E102375" t="s">
        <v>21355</v>
      </c>
      <c r="F102375">
        <v>200000</v>
      </c>
    </row>
    <row r="102376" spans="1:6" x14ac:dyDescent="0.25">
      <c r="A102376" t="s">
        <v>412770</v>
      </c>
      <c r="B102376" t="s">
        <v>412771</v>
      </c>
      <c r="C102376" t="s">
        <v>228889</v>
      </c>
      <c r="E102376" t="s">
        <v>29140</v>
      </c>
      <c r="F102376">
        <v>813000</v>
      </c>
    </row>
    <row r="102377" spans="1:6" x14ac:dyDescent="0.25">
      <c r="A102377" t="s">
        <v>412772</v>
      </c>
      <c r="B102377" t="s">
        <v>412773</v>
      </c>
      <c r="C102377" t="s">
        <v>228919</v>
      </c>
      <c r="E102377" s="1">
        <v>36892</v>
      </c>
    </row>
    <row r="102378" spans="1:6" x14ac:dyDescent="0.25">
      <c r="A102378" t="s">
        <v>412774</v>
      </c>
      <c r="B102378" t="s">
        <v>412775</v>
      </c>
      <c r="C102378" t="s">
        <v>228873</v>
      </c>
      <c r="E102378" t="s">
        <v>58607</v>
      </c>
      <c r="F102378">
        <v>2000000</v>
      </c>
    </row>
    <row r="102379" spans="1:6" x14ac:dyDescent="0.25">
      <c r="A102379" t="s">
        <v>412776</v>
      </c>
      <c r="B102379" t="s">
        <v>412777</v>
      </c>
      <c r="C102379" t="s">
        <v>228880</v>
      </c>
      <c r="E102379" s="1">
        <v>41559</v>
      </c>
      <c r="F102379">
        <v>125000</v>
      </c>
    </row>
    <row r="102380" spans="1:6" x14ac:dyDescent="0.25">
      <c r="A102380" t="s">
        <v>412778</v>
      </c>
      <c r="B102380" t="s">
        <v>412779</v>
      </c>
      <c r="C102380" t="s">
        <v>228873</v>
      </c>
      <c r="D102380" t="s">
        <v>228874</v>
      </c>
      <c r="E102380" s="1">
        <v>41281</v>
      </c>
    </row>
    <row r="102381" spans="1:6" x14ac:dyDescent="0.25">
      <c r="A102381" t="s">
        <v>412780</v>
      </c>
      <c r="B102381" t="s">
        <v>412781</v>
      </c>
      <c r="C102381" t="s">
        <v>228880</v>
      </c>
      <c r="E102381" s="1">
        <v>40555</v>
      </c>
    </row>
    <row r="102382" spans="1:6" x14ac:dyDescent="0.25">
      <c r="A102382" t="s">
        <v>412778</v>
      </c>
      <c r="B102382" t="s">
        <v>412782</v>
      </c>
      <c r="C102382" t="s">
        <v>228916</v>
      </c>
      <c r="E102382" t="s">
        <v>3653</v>
      </c>
    </row>
    <row r="102383" spans="1:6" x14ac:dyDescent="0.25">
      <c r="A102383" t="s">
        <v>412783</v>
      </c>
      <c r="B102383" t="s">
        <v>412784</v>
      </c>
      <c r="C102383" t="s">
        <v>228873</v>
      </c>
      <c r="D102383" t="s">
        <v>228874</v>
      </c>
      <c r="E102383" t="s">
        <v>134242</v>
      </c>
      <c r="F102383">
        <v>8000000</v>
      </c>
    </row>
    <row r="102384" spans="1:6" x14ac:dyDescent="0.25">
      <c r="A102384" t="s">
        <v>412785</v>
      </c>
      <c r="B102384" t="s">
        <v>412786</v>
      </c>
      <c r="C102384" t="s">
        <v>228873</v>
      </c>
      <c r="D102384" t="s">
        <v>228877</v>
      </c>
      <c r="E102384" t="s">
        <v>79337</v>
      </c>
      <c r="F102384">
        <v>1700000</v>
      </c>
    </row>
    <row r="102385" spans="1:6" x14ac:dyDescent="0.25">
      <c r="A102385" t="s">
        <v>412783</v>
      </c>
      <c r="B102385" t="s">
        <v>412787</v>
      </c>
      <c r="C102385" t="s">
        <v>228880</v>
      </c>
      <c r="E102385" s="1">
        <v>40914</v>
      </c>
      <c r="F102385">
        <v>200000</v>
      </c>
    </row>
    <row r="102386" spans="1:6" x14ac:dyDescent="0.25">
      <c r="A102386" t="s">
        <v>412788</v>
      </c>
      <c r="B102386" t="s">
        <v>412789</v>
      </c>
      <c r="C102386" t="s">
        <v>228880</v>
      </c>
      <c r="E102386" s="1">
        <v>42012</v>
      </c>
      <c r="F102386">
        <v>12500</v>
      </c>
    </row>
    <row r="102387" spans="1:6" x14ac:dyDescent="0.25">
      <c r="A102387" t="s">
        <v>412790</v>
      </c>
      <c r="B102387" t="s">
        <v>412791</v>
      </c>
      <c r="C102387" t="s">
        <v>228880</v>
      </c>
      <c r="E102387" s="1">
        <v>42008</v>
      </c>
    </row>
    <row r="102388" spans="1:6" x14ac:dyDescent="0.25">
      <c r="A102388" t="s">
        <v>412792</v>
      </c>
      <c r="B102388" t="s">
        <v>412793</v>
      </c>
      <c r="C102388" t="s">
        <v>228880</v>
      </c>
      <c r="E102388" s="1">
        <v>41280</v>
      </c>
    </row>
    <row r="102389" spans="1:6" x14ac:dyDescent="0.25">
      <c r="A102389" t="s">
        <v>412794</v>
      </c>
      <c r="B102389" t="s">
        <v>412795</v>
      </c>
      <c r="C102389" t="s">
        <v>228873</v>
      </c>
      <c r="D102389" t="s">
        <v>228874</v>
      </c>
      <c r="E102389" s="1">
        <v>40188</v>
      </c>
      <c r="F102389">
        <v>6660000</v>
      </c>
    </row>
    <row r="102390" spans="1:6" x14ac:dyDescent="0.25">
      <c r="A102390" t="s">
        <v>412796</v>
      </c>
      <c r="B102390" t="s">
        <v>412797</v>
      </c>
      <c r="C102390" t="s">
        <v>228889</v>
      </c>
      <c r="E102390" s="1">
        <v>40544</v>
      </c>
    </row>
    <row r="102391" spans="1:6" x14ac:dyDescent="0.25">
      <c r="A102391" t="s">
        <v>412794</v>
      </c>
      <c r="B102391" t="s">
        <v>412798</v>
      </c>
      <c r="C102391" t="s">
        <v>228873</v>
      </c>
      <c r="D102391" t="s">
        <v>228877</v>
      </c>
      <c r="E102391" s="1">
        <v>40179</v>
      </c>
      <c r="F102391">
        <v>5000000</v>
      </c>
    </row>
    <row r="102392" spans="1:6" x14ac:dyDescent="0.25">
      <c r="A102392" t="s">
        <v>412799</v>
      </c>
      <c r="B102392" t="s">
        <v>412800</v>
      </c>
      <c r="C102392" t="s">
        <v>228880</v>
      </c>
      <c r="E102392" s="1">
        <v>40550</v>
      </c>
      <c r="F102392">
        <v>778143</v>
      </c>
    </row>
    <row r="102393" spans="1:6" x14ac:dyDescent="0.25">
      <c r="A102393" t="s">
        <v>412801</v>
      </c>
      <c r="B102393" t="s">
        <v>412802</v>
      </c>
      <c r="C102393" t="s">
        <v>228873</v>
      </c>
      <c r="D102393" t="s">
        <v>228877</v>
      </c>
      <c r="E102393" s="1">
        <v>39540</v>
      </c>
      <c r="F102393">
        <v>2000000</v>
      </c>
    </row>
    <row r="102394" spans="1:6" x14ac:dyDescent="0.25">
      <c r="A102394" t="s">
        <v>412803</v>
      </c>
      <c r="B102394" t="s">
        <v>412804</v>
      </c>
      <c r="C102394" t="s">
        <v>228873</v>
      </c>
      <c r="D102394" t="s">
        <v>228874</v>
      </c>
      <c r="E102394" s="1">
        <v>39998</v>
      </c>
      <c r="F102394">
        <v>5000000</v>
      </c>
    </row>
    <row r="102395" spans="1:6" x14ac:dyDescent="0.25">
      <c r="A102395" t="s">
        <v>412805</v>
      </c>
      <c r="B102395" t="s">
        <v>412806</v>
      </c>
      <c r="C102395" t="s">
        <v>228927</v>
      </c>
      <c r="E102395" s="1">
        <v>41888</v>
      </c>
      <c r="F102395">
        <v>100000</v>
      </c>
    </row>
    <row r="102396" spans="1:6" x14ac:dyDescent="0.25">
      <c r="A102396" t="s">
        <v>412807</v>
      </c>
      <c r="B102396" t="s">
        <v>412808</v>
      </c>
      <c r="C102396" t="s">
        <v>229311</v>
      </c>
      <c r="E102396" s="1">
        <v>41976</v>
      </c>
      <c r="F102396">
        <v>11500000</v>
      </c>
    </row>
    <row r="102397" spans="1:6" x14ac:dyDescent="0.25">
      <c r="A102397" t="s">
        <v>412809</v>
      </c>
      <c r="B102397" t="s">
        <v>412810</v>
      </c>
      <c r="C102397" t="s">
        <v>228873</v>
      </c>
      <c r="D102397" t="s">
        <v>228874</v>
      </c>
      <c r="E102397" t="s">
        <v>125613</v>
      </c>
      <c r="F102397">
        <v>8500000</v>
      </c>
    </row>
    <row r="102398" spans="1:6" x14ac:dyDescent="0.25">
      <c r="A102398" t="s">
        <v>412811</v>
      </c>
      <c r="B102398" t="s">
        <v>412812</v>
      </c>
      <c r="C102398" t="s">
        <v>228943</v>
      </c>
      <c r="E102398" s="1">
        <v>42346</v>
      </c>
      <c r="F102398">
        <v>332156</v>
      </c>
    </row>
    <row r="102399" spans="1:6" x14ac:dyDescent="0.25">
      <c r="A102399" t="s">
        <v>412813</v>
      </c>
      <c r="B102399" t="s">
        <v>412814</v>
      </c>
      <c r="C102399" t="s">
        <v>228880</v>
      </c>
      <c r="E102399" t="s">
        <v>65052</v>
      </c>
      <c r="F102399">
        <v>11398</v>
      </c>
    </row>
    <row r="102400" spans="1:6" x14ac:dyDescent="0.25">
      <c r="A102400" t="s">
        <v>412815</v>
      </c>
      <c r="B102400" t="s">
        <v>412816</v>
      </c>
      <c r="C102400" t="s">
        <v>228880</v>
      </c>
      <c r="E102400" s="1">
        <v>40549</v>
      </c>
      <c r="F102400">
        <v>2000000</v>
      </c>
    </row>
    <row r="102401" spans="1:6" x14ac:dyDescent="0.25">
      <c r="A102401" t="s">
        <v>412817</v>
      </c>
      <c r="B102401" t="s">
        <v>412818</v>
      </c>
      <c r="C102401" t="s">
        <v>228880</v>
      </c>
      <c r="E102401" s="1">
        <v>41101</v>
      </c>
    </row>
    <row r="102402" spans="1:6" x14ac:dyDescent="0.25">
      <c r="A102402" t="s">
        <v>412819</v>
      </c>
      <c r="B102402" t="s">
        <v>412820</v>
      </c>
      <c r="C102402" t="s">
        <v>228873</v>
      </c>
      <c r="D102402" t="s">
        <v>229145</v>
      </c>
      <c r="E102402" t="s">
        <v>13203</v>
      </c>
      <c r="F102402">
        <v>15000000</v>
      </c>
    </row>
    <row r="102403" spans="1:6" x14ac:dyDescent="0.25">
      <c r="A102403" t="s">
        <v>412821</v>
      </c>
      <c r="B102403" t="s">
        <v>412822</v>
      </c>
      <c r="C102403" t="s">
        <v>228873</v>
      </c>
      <c r="D102403" t="s">
        <v>228874</v>
      </c>
      <c r="E102403" t="s">
        <v>23145</v>
      </c>
      <c r="F102403">
        <v>10000000</v>
      </c>
    </row>
    <row r="102404" spans="1:6" x14ac:dyDescent="0.25">
      <c r="A102404" t="s">
        <v>412823</v>
      </c>
      <c r="B102404" t="s">
        <v>412824</v>
      </c>
      <c r="C102404" t="s">
        <v>228873</v>
      </c>
      <c r="D102404" t="s">
        <v>228877</v>
      </c>
      <c r="E102404" s="1">
        <v>39448</v>
      </c>
      <c r="F102404">
        <v>5000000</v>
      </c>
    </row>
    <row r="102405" spans="1:6" x14ac:dyDescent="0.25">
      <c r="A102405" t="s">
        <v>412825</v>
      </c>
      <c r="B102405" t="s">
        <v>412826</v>
      </c>
      <c r="C102405" t="s">
        <v>228880</v>
      </c>
      <c r="E102405" s="1">
        <v>41437</v>
      </c>
      <c r="F102405">
        <v>2500000</v>
      </c>
    </row>
    <row r="102406" spans="1:6" x14ac:dyDescent="0.25">
      <c r="A102406" t="s">
        <v>412827</v>
      </c>
      <c r="B102406" t="s">
        <v>412828</v>
      </c>
      <c r="C102406" t="s">
        <v>228873</v>
      </c>
      <c r="E102406" s="1">
        <v>41490</v>
      </c>
    </row>
    <row r="102407" spans="1:6" x14ac:dyDescent="0.25">
      <c r="A102407" t="s">
        <v>412829</v>
      </c>
      <c r="B102407" t="s">
        <v>412830</v>
      </c>
      <c r="C102407" t="s">
        <v>228880</v>
      </c>
      <c r="E102407" s="1">
        <v>42105</v>
      </c>
      <c r="F102407">
        <v>1646066</v>
      </c>
    </row>
    <row r="102408" spans="1:6" x14ac:dyDescent="0.25">
      <c r="A102408" t="s">
        <v>412831</v>
      </c>
      <c r="B102408" t="s">
        <v>412832</v>
      </c>
      <c r="C102408" t="s">
        <v>228909</v>
      </c>
      <c r="E102408" s="1">
        <v>41949</v>
      </c>
      <c r="F102408">
        <v>590000</v>
      </c>
    </row>
    <row r="102409" spans="1:6" x14ac:dyDescent="0.25">
      <c r="A102409" t="s">
        <v>412833</v>
      </c>
      <c r="B102409" t="s">
        <v>412834</v>
      </c>
      <c r="C102409" t="s">
        <v>228873</v>
      </c>
      <c r="E102409" s="1">
        <v>40483</v>
      </c>
      <c r="F102409">
        <v>185000</v>
      </c>
    </row>
    <row r="102410" spans="1:6" x14ac:dyDescent="0.25">
      <c r="A102410" t="s">
        <v>412835</v>
      </c>
      <c r="B102410" t="s">
        <v>412836</v>
      </c>
      <c r="C102410" t="s">
        <v>228880</v>
      </c>
      <c r="E102410" s="1">
        <v>40914</v>
      </c>
      <c r="F102410">
        <v>1500000</v>
      </c>
    </row>
    <row r="102411" spans="1:6" x14ac:dyDescent="0.25">
      <c r="A102411" t="s">
        <v>412837</v>
      </c>
      <c r="B102411" t="s">
        <v>412838</v>
      </c>
      <c r="C102411" t="s">
        <v>228873</v>
      </c>
      <c r="D102411" t="s">
        <v>228877</v>
      </c>
      <c r="E102411" t="s">
        <v>18095</v>
      </c>
      <c r="F102411">
        <v>4240000</v>
      </c>
    </row>
    <row r="102412" spans="1:6" x14ac:dyDescent="0.25">
      <c r="A102412" t="s">
        <v>412839</v>
      </c>
      <c r="B102412" t="s">
        <v>412840</v>
      </c>
      <c r="C102412" t="s">
        <v>228873</v>
      </c>
      <c r="E102412" t="s">
        <v>22864</v>
      </c>
      <c r="F102412">
        <v>4000000</v>
      </c>
    </row>
    <row r="102413" spans="1:6" x14ac:dyDescent="0.25">
      <c r="A102413" t="s">
        <v>412841</v>
      </c>
      <c r="B102413" t="s">
        <v>412842</v>
      </c>
      <c r="C102413" t="s">
        <v>228873</v>
      </c>
      <c r="D102413" t="s">
        <v>228874</v>
      </c>
      <c r="E102413" t="s">
        <v>46867</v>
      </c>
      <c r="F102413">
        <v>15000000</v>
      </c>
    </row>
    <row r="102414" spans="1:6" x14ac:dyDescent="0.25">
      <c r="A102414" t="s">
        <v>412843</v>
      </c>
      <c r="B102414" t="s">
        <v>412844</v>
      </c>
      <c r="C102414" t="s">
        <v>228943</v>
      </c>
      <c r="E102414" s="1">
        <v>40919</v>
      </c>
      <c r="F102414">
        <v>600000</v>
      </c>
    </row>
    <row r="102415" spans="1:6" x14ac:dyDescent="0.25">
      <c r="A102415" t="s">
        <v>412845</v>
      </c>
      <c r="B102415" t="s">
        <v>412846</v>
      </c>
      <c r="C102415" t="s">
        <v>228880</v>
      </c>
      <c r="E102415" t="s">
        <v>69237</v>
      </c>
      <c r="F102415">
        <v>2200000</v>
      </c>
    </row>
    <row r="102416" spans="1:6" x14ac:dyDescent="0.25">
      <c r="A102416" t="s">
        <v>412847</v>
      </c>
      <c r="B102416" t="s">
        <v>412848</v>
      </c>
      <c r="C102416" t="s">
        <v>228873</v>
      </c>
      <c r="E102416" s="1">
        <v>41434</v>
      </c>
      <c r="F102416">
        <v>5000000</v>
      </c>
    </row>
    <row r="102417" spans="1:6" x14ac:dyDescent="0.25">
      <c r="A102417" t="s">
        <v>412849</v>
      </c>
      <c r="B102417" t="s">
        <v>412850</v>
      </c>
      <c r="C102417" t="s">
        <v>228873</v>
      </c>
      <c r="E102417" s="1">
        <v>41009</v>
      </c>
      <c r="F102417">
        <v>505037</v>
      </c>
    </row>
    <row r="102418" spans="1:6" x14ac:dyDescent="0.25">
      <c r="A102418" t="s">
        <v>412847</v>
      </c>
      <c r="B102418" t="s">
        <v>412851</v>
      </c>
      <c r="C102418" t="s">
        <v>228873</v>
      </c>
      <c r="E102418" t="s">
        <v>229932</v>
      </c>
      <c r="F102418">
        <v>1502475</v>
      </c>
    </row>
    <row r="102419" spans="1:6" x14ac:dyDescent="0.25">
      <c r="A102419" t="s">
        <v>412849</v>
      </c>
      <c r="B102419" t="s">
        <v>412852</v>
      </c>
      <c r="C102419" t="s">
        <v>228873</v>
      </c>
      <c r="D102419" t="s">
        <v>228877</v>
      </c>
      <c r="E102419" t="s">
        <v>1594</v>
      </c>
      <c r="F102419">
        <v>2000000</v>
      </c>
    </row>
    <row r="102420" spans="1:6" x14ac:dyDescent="0.25">
      <c r="A102420" t="s">
        <v>412853</v>
      </c>
      <c r="B102420" t="s">
        <v>412854</v>
      </c>
      <c r="C102420" t="s">
        <v>228873</v>
      </c>
      <c r="D102420" t="s">
        <v>228874</v>
      </c>
      <c r="E102420" t="s">
        <v>164781</v>
      </c>
    </row>
    <row r="102421" spans="1:6" x14ac:dyDescent="0.25">
      <c r="A102421" t="s">
        <v>412855</v>
      </c>
      <c r="B102421" t="s">
        <v>412856</v>
      </c>
      <c r="C102421" t="s">
        <v>228873</v>
      </c>
      <c r="E102421" t="s">
        <v>13203</v>
      </c>
    </row>
    <row r="102422" spans="1:6" x14ac:dyDescent="0.25">
      <c r="A102422" t="s">
        <v>412857</v>
      </c>
      <c r="B102422" t="s">
        <v>412858</v>
      </c>
      <c r="C102422" t="s">
        <v>228880</v>
      </c>
      <c r="E102422" t="s">
        <v>71274</v>
      </c>
    </row>
    <row r="102423" spans="1:6" x14ac:dyDescent="0.25">
      <c r="A102423" t="s">
        <v>412859</v>
      </c>
      <c r="B102423" t="s">
        <v>412860</v>
      </c>
      <c r="C102423" t="s">
        <v>228880</v>
      </c>
      <c r="E102423" t="s">
        <v>61592</v>
      </c>
    </row>
    <row r="102424" spans="1:6" x14ac:dyDescent="0.25">
      <c r="A102424" t="s">
        <v>412857</v>
      </c>
      <c r="B102424" t="s">
        <v>412861</v>
      </c>
      <c r="C102424" t="s">
        <v>228943</v>
      </c>
      <c r="E102424" s="1">
        <v>41281</v>
      </c>
    </row>
    <row r="102425" spans="1:6" x14ac:dyDescent="0.25">
      <c r="A102425" t="s">
        <v>412862</v>
      </c>
      <c r="B102425" t="s">
        <v>412863</v>
      </c>
      <c r="C102425" t="s">
        <v>228873</v>
      </c>
      <c r="E102425" t="s">
        <v>39281</v>
      </c>
      <c r="F102425">
        <v>910000</v>
      </c>
    </row>
    <row r="102426" spans="1:6" x14ac:dyDescent="0.25">
      <c r="A102426" t="s">
        <v>412864</v>
      </c>
      <c r="B102426" t="s">
        <v>412865</v>
      </c>
      <c r="C102426" t="s">
        <v>228880</v>
      </c>
      <c r="E102426" t="s">
        <v>80194</v>
      </c>
      <c r="F102426">
        <v>40000</v>
      </c>
    </row>
    <row r="102427" spans="1:6" x14ac:dyDescent="0.25">
      <c r="A102427" t="s">
        <v>412866</v>
      </c>
      <c r="B102427" t="s">
        <v>412867</v>
      </c>
      <c r="C102427" t="s">
        <v>228873</v>
      </c>
      <c r="D102427" t="s">
        <v>228874</v>
      </c>
      <c r="E102427" s="1">
        <v>42248</v>
      </c>
      <c r="F102427">
        <v>21000000</v>
      </c>
    </row>
    <row r="102428" spans="1:6" x14ac:dyDescent="0.25">
      <c r="A102428" t="s">
        <v>412868</v>
      </c>
      <c r="B102428" t="s">
        <v>412869</v>
      </c>
      <c r="C102428" t="s">
        <v>228880</v>
      </c>
      <c r="E102428" s="1">
        <v>40919</v>
      </c>
      <c r="F102428">
        <v>1250000</v>
      </c>
    </row>
    <row r="102429" spans="1:6" x14ac:dyDescent="0.25">
      <c r="A102429" t="s">
        <v>412866</v>
      </c>
      <c r="B102429" t="s">
        <v>412870</v>
      </c>
      <c r="C102429" t="s">
        <v>228873</v>
      </c>
      <c r="E102429" s="1">
        <v>42044</v>
      </c>
      <c r="F102429">
        <v>6000000</v>
      </c>
    </row>
    <row r="102430" spans="1:6" x14ac:dyDescent="0.25">
      <c r="A102430" t="s">
        <v>412868</v>
      </c>
      <c r="B102430" t="s">
        <v>412871</v>
      </c>
      <c r="C102430" t="s">
        <v>228873</v>
      </c>
      <c r="D102430" t="s">
        <v>228877</v>
      </c>
      <c r="E102430" t="s">
        <v>51520</v>
      </c>
      <c r="F102430">
        <v>5300000</v>
      </c>
    </row>
    <row r="102431" spans="1:6" x14ac:dyDescent="0.25">
      <c r="A102431" t="s">
        <v>412866</v>
      </c>
      <c r="B102431" t="s">
        <v>412872</v>
      </c>
      <c r="C102431" t="s">
        <v>228880</v>
      </c>
      <c r="E102431" t="s">
        <v>47767</v>
      </c>
      <c r="F102431">
        <v>1500000</v>
      </c>
    </row>
    <row r="102432" spans="1:6" x14ac:dyDescent="0.25">
      <c r="A102432" t="s">
        <v>412873</v>
      </c>
      <c r="B102432" t="s">
        <v>412874</v>
      </c>
      <c r="C102432" t="s">
        <v>228927</v>
      </c>
      <c r="E102432" s="1">
        <v>41947</v>
      </c>
    </row>
    <row r="102433" spans="1:6" x14ac:dyDescent="0.25">
      <c r="A102433" t="s">
        <v>412875</v>
      </c>
      <c r="B102433" t="s">
        <v>412876</v>
      </c>
      <c r="C102433" t="s">
        <v>228880</v>
      </c>
      <c r="E102433" t="s">
        <v>23109</v>
      </c>
      <c r="F102433">
        <v>980000</v>
      </c>
    </row>
    <row r="102434" spans="1:6" x14ac:dyDescent="0.25">
      <c r="A102434" t="s">
        <v>412877</v>
      </c>
      <c r="B102434" t="s">
        <v>412878</v>
      </c>
      <c r="C102434" t="s">
        <v>228880</v>
      </c>
      <c r="E102434" t="s">
        <v>4634</v>
      </c>
      <c r="F102434">
        <v>45321</v>
      </c>
    </row>
    <row r="102435" spans="1:6" x14ac:dyDescent="0.25">
      <c r="A102435" t="s">
        <v>412879</v>
      </c>
      <c r="B102435" t="s">
        <v>412880</v>
      </c>
      <c r="C102435" t="s">
        <v>228873</v>
      </c>
      <c r="E102435" s="1">
        <v>40065</v>
      </c>
      <c r="F102435">
        <v>64552</v>
      </c>
    </row>
    <row r="102436" spans="1:6" x14ac:dyDescent="0.25">
      <c r="A102436" t="s">
        <v>412877</v>
      </c>
      <c r="B102436" t="s">
        <v>412881</v>
      </c>
      <c r="C102436" t="s">
        <v>228873</v>
      </c>
      <c r="E102436" t="s">
        <v>7955</v>
      </c>
      <c r="F102436">
        <v>49820</v>
      </c>
    </row>
    <row r="102437" spans="1:6" x14ac:dyDescent="0.25">
      <c r="A102437" t="s">
        <v>412879</v>
      </c>
      <c r="B102437" t="s">
        <v>412882</v>
      </c>
      <c r="C102437" t="s">
        <v>228873</v>
      </c>
      <c r="E102437" t="s">
        <v>6698</v>
      </c>
      <c r="F102437">
        <v>47965</v>
      </c>
    </row>
    <row r="102438" spans="1:6" x14ac:dyDescent="0.25">
      <c r="A102438" t="s">
        <v>412877</v>
      </c>
      <c r="B102438" t="s">
        <v>412883</v>
      </c>
      <c r="C102438" t="s">
        <v>228873</v>
      </c>
      <c r="E102438" s="1">
        <v>41764</v>
      </c>
      <c r="F102438">
        <v>47192</v>
      </c>
    </row>
    <row r="102439" spans="1:6" x14ac:dyDescent="0.25">
      <c r="A102439" t="s">
        <v>412879</v>
      </c>
      <c r="B102439" t="s">
        <v>412884</v>
      </c>
      <c r="C102439" t="s">
        <v>228873</v>
      </c>
      <c r="E102439" t="s">
        <v>64118</v>
      </c>
      <c r="F102439">
        <v>127164</v>
      </c>
    </row>
    <row r="102440" spans="1:6" x14ac:dyDescent="0.25">
      <c r="A102440" t="s">
        <v>412885</v>
      </c>
      <c r="B102440" t="s">
        <v>412886</v>
      </c>
      <c r="C102440" t="s">
        <v>228873</v>
      </c>
      <c r="D102440" t="s">
        <v>228874</v>
      </c>
      <c r="E102440" s="1">
        <v>41644</v>
      </c>
      <c r="F102440">
        <v>5539808</v>
      </c>
    </row>
    <row r="102441" spans="1:6" x14ac:dyDescent="0.25">
      <c r="A102441" t="s">
        <v>412887</v>
      </c>
      <c r="B102441" t="s">
        <v>412888</v>
      </c>
      <c r="C102441" t="s">
        <v>228880</v>
      </c>
      <c r="E102441" t="s">
        <v>42720</v>
      </c>
      <c r="F102441">
        <v>1003918</v>
      </c>
    </row>
    <row r="102442" spans="1:6" x14ac:dyDescent="0.25">
      <c r="A102442" t="s">
        <v>412889</v>
      </c>
      <c r="B102442" t="s">
        <v>412890</v>
      </c>
      <c r="C102442" t="s">
        <v>228880</v>
      </c>
      <c r="E102442" t="s">
        <v>21280</v>
      </c>
      <c r="F102442">
        <v>2500000</v>
      </c>
    </row>
    <row r="102443" spans="1:6" x14ac:dyDescent="0.25">
      <c r="A102443" t="s">
        <v>412891</v>
      </c>
      <c r="B102443" t="s">
        <v>412892</v>
      </c>
      <c r="C102443" t="s">
        <v>228889</v>
      </c>
      <c r="E102443" s="1">
        <v>41521</v>
      </c>
    </row>
    <row r="102444" spans="1:6" x14ac:dyDescent="0.25">
      <c r="A102444" t="s">
        <v>412893</v>
      </c>
      <c r="B102444" t="s">
        <v>412894</v>
      </c>
      <c r="C102444" t="s">
        <v>228873</v>
      </c>
      <c r="D102444" t="s">
        <v>228877</v>
      </c>
      <c r="E102444" t="s">
        <v>392</v>
      </c>
      <c r="F102444">
        <v>5400000</v>
      </c>
    </row>
    <row r="102445" spans="1:6" x14ac:dyDescent="0.25">
      <c r="A102445" t="s">
        <v>412895</v>
      </c>
      <c r="B102445" t="s">
        <v>412896</v>
      </c>
      <c r="C102445" t="s">
        <v>228880</v>
      </c>
      <c r="E102445" s="1">
        <v>40550</v>
      </c>
      <c r="F102445">
        <v>150000</v>
      </c>
    </row>
    <row r="102446" spans="1:6" x14ac:dyDescent="0.25">
      <c r="A102446" t="s">
        <v>412897</v>
      </c>
      <c r="B102446" t="s">
        <v>412898</v>
      </c>
      <c r="C102446" t="s">
        <v>228880</v>
      </c>
      <c r="E102446" t="s">
        <v>155681</v>
      </c>
      <c r="F102446">
        <v>15000</v>
      </c>
    </row>
    <row r="102447" spans="1:6" x14ac:dyDescent="0.25">
      <c r="A102447" t="s">
        <v>412899</v>
      </c>
      <c r="B102447" t="s">
        <v>412900</v>
      </c>
      <c r="C102447" t="s">
        <v>228880</v>
      </c>
      <c r="E102447" s="1">
        <v>41644</v>
      </c>
      <c r="F102447">
        <v>20000</v>
      </c>
    </row>
    <row r="102448" spans="1:6" x14ac:dyDescent="0.25">
      <c r="A102448" t="s">
        <v>412901</v>
      </c>
      <c r="B102448" t="s">
        <v>412902</v>
      </c>
      <c r="C102448" t="s">
        <v>228873</v>
      </c>
      <c r="E102448" t="s">
        <v>230834</v>
      </c>
      <c r="F102448">
        <v>372090</v>
      </c>
    </row>
    <row r="102449" spans="1:6" x14ac:dyDescent="0.25">
      <c r="A102449" t="s">
        <v>412903</v>
      </c>
      <c r="B102449" t="s">
        <v>412904</v>
      </c>
      <c r="C102449" t="s">
        <v>228873</v>
      </c>
      <c r="D102449" t="s">
        <v>228874</v>
      </c>
      <c r="E102449" t="s">
        <v>27966</v>
      </c>
      <c r="F102449">
        <v>14500000</v>
      </c>
    </row>
    <row r="102450" spans="1:6" x14ac:dyDescent="0.25">
      <c r="A102450" t="s">
        <v>412905</v>
      </c>
      <c r="B102450" t="s">
        <v>412906</v>
      </c>
      <c r="C102450" t="s">
        <v>228873</v>
      </c>
      <c r="E102450" s="1">
        <v>42288</v>
      </c>
      <c r="F102450">
        <v>25000</v>
      </c>
    </row>
    <row r="102451" spans="1:6" x14ac:dyDescent="0.25">
      <c r="A102451" t="s">
        <v>412907</v>
      </c>
      <c r="B102451" t="s">
        <v>412908</v>
      </c>
      <c r="C102451" t="s">
        <v>228873</v>
      </c>
      <c r="E102451" s="1">
        <v>41496</v>
      </c>
      <c r="F102451">
        <v>300000</v>
      </c>
    </row>
    <row r="102452" spans="1:6" x14ac:dyDescent="0.25">
      <c r="A102452" t="s">
        <v>412909</v>
      </c>
      <c r="B102452" t="s">
        <v>412910</v>
      </c>
      <c r="C102452" t="s">
        <v>228880</v>
      </c>
      <c r="E102452" t="s">
        <v>18856</v>
      </c>
      <c r="F102452">
        <v>25000</v>
      </c>
    </row>
    <row r="102453" spans="1:6" x14ac:dyDescent="0.25">
      <c r="A102453" t="s">
        <v>412911</v>
      </c>
      <c r="B102453" t="s">
        <v>412912</v>
      </c>
      <c r="C102453" t="s">
        <v>228880</v>
      </c>
      <c r="E102453" t="s">
        <v>107073</v>
      </c>
    </row>
    <row r="102454" spans="1:6" x14ac:dyDescent="0.25">
      <c r="A102454" t="s">
        <v>412913</v>
      </c>
      <c r="B102454" t="s">
        <v>412914</v>
      </c>
      <c r="C102454" t="s">
        <v>228880</v>
      </c>
      <c r="E102454" t="s">
        <v>43658</v>
      </c>
    </row>
    <row r="102455" spans="1:6" x14ac:dyDescent="0.25">
      <c r="A102455" t="s">
        <v>412915</v>
      </c>
      <c r="B102455" t="s">
        <v>412916</v>
      </c>
      <c r="C102455" t="s">
        <v>228880</v>
      </c>
      <c r="E102455" s="1">
        <v>36742</v>
      </c>
    </row>
    <row r="102456" spans="1:6" x14ac:dyDescent="0.25">
      <c r="A102456" t="s">
        <v>412917</v>
      </c>
      <c r="B102456" t="s">
        <v>412918</v>
      </c>
      <c r="C102456" t="s">
        <v>228873</v>
      </c>
      <c r="E102456" t="s">
        <v>18691</v>
      </c>
      <c r="F102456">
        <v>30000000</v>
      </c>
    </row>
    <row r="102457" spans="1:6" x14ac:dyDescent="0.25">
      <c r="A102457" t="s">
        <v>412915</v>
      </c>
      <c r="B102457" t="s">
        <v>412919</v>
      </c>
      <c r="C102457" t="s">
        <v>228873</v>
      </c>
      <c r="E102457" s="1">
        <v>36532</v>
      </c>
      <c r="F102457">
        <v>9000000</v>
      </c>
    </row>
    <row r="102458" spans="1:6" x14ac:dyDescent="0.25">
      <c r="A102458" t="s">
        <v>412920</v>
      </c>
      <c r="B102458" t="s">
        <v>412921</v>
      </c>
      <c r="C102458" t="s">
        <v>228873</v>
      </c>
      <c r="D102458" t="s">
        <v>228877</v>
      </c>
      <c r="E102458" t="s">
        <v>19781</v>
      </c>
      <c r="F102458">
        <v>2615209</v>
      </c>
    </row>
    <row r="102459" spans="1:6" x14ac:dyDescent="0.25">
      <c r="A102459" t="s">
        <v>412922</v>
      </c>
      <c r="B102459" t="s">
        <v>412923</v>
      </c>
      <c r="C102459" t="s">
        <v>228880</v>
      </c>
      <c r="E102459" s="1">
        <v>40916</v>
      </c>
    </row>
    <row r="102460" spans="1:6" x14ac:dyDescent="0.25">
      <c r="A102460" t="s">
        <v>412924</v>
      </c>
      <c r="B102460" t="s">
        <v>412925</v>
      </c>
      <c r="C102460" t="s">
        <v>228880</v>
      </c>
      <c r="E102460" s="1">
        <v>42069</v>
      </c>
      <c r="F102460">
        <v>1000000</v>
      </c>
    </row>
    <row r="102461" spans="1:6" x14ac:dyDescent="0.25">
      <c r="A102461" t="s">
        <v>412922</v>
      </c>
      <c r="B102461" t="s">
        <v>412926</v>
      </c>
      <c r="C102461" t="s">
        <v>228943</v>
      </c>
      <c r="E102461" t="s">
        <v>6461</v>
      </c>
      <c r="F102461">
        <v>1700000</v>
      </c>
    </row>
    <row r="102462" spans="1:6" x14ac:dyDescent="0.25">
      <c r="A102462" t="s">
        <v>412924</v>
      </c>
      <c r="B102462" t="s">
        <v>412927</v>
      </c>
      <c r="C102462" t="s">
        <v>228943</v>
      </c>
      <c r="E102462" t="s">
        <v>34152</v>
      </c>
      <c r="F102462">
        <v>1700000</v>
      </c>
    </row>
    <row r="102463" spans="1:6" x14ac:dyDescent="0.25">
      <c r="A102463" t="s">
        <v>412922</v>
      </c>
      <c r="B102463" t="s">
        <v>412928</v>
      </c>
      <c r="C102463" t="s">
        <v>228880</v>
      </c>
      <c r="E102463" s="1">
        <v>40551</v>
      </c>
      <c r="F102463">
        <v>100000</v>
      </c>
    </row>
    <row r="102464" spans="1:6" x14ac:dyDescent="0.25">
      <c r="A102464" t="s">
        <v>412929</v>
      </c>
      <c r="B102464" t="s">
        <v>412930</v>
      </c>
      <c r="C102464" t="s">
        <v>228873</v>
      </c>
      <c r="E102464" s="1">
        <v>42009</v>
      </c>
      <c r="F102464">
        <v>8800000</v>
      </c>
    </row>
    <row r="102465" spans="1:6" x14ac:dyDescent="0.25">
      <c r="A102465" t="s">
        <v>412931</v>
      </c>
      <c r="B102465" t="s">
        <v>412932</v>
      </c>
      <c r="C102465" t="s">
        <v>228873</v>
      </c>
      <c r="D102465" t="s">
        <v>228877</v>
      </c>
      <c r="E102465" t="s">
        <v>100284</v>
      </c>
      <c r="F102465">
        <v>6000000</v>
      </c>
    </row>
    <row r="102466" spans="1:6" x14ac:dyDescent="0.25">
      <c r="A102466" t="s">
        <v>412933</v>
      </c>
      <c r="B102466" t="s">
        <v>412934</v>
      </c>
      <c r="C102466" t="s">
        <v>228889</v>
      </c>
      <c r="E102466" s="1">
        <v>42129</v>
      </c>
    </row>
    <row r="102467" spans="1:6" x14ac:dyDescent="0.25">
      <c r="A102467" t="s">
        <v>412935</v>
      </c>
      <c r="B102467" t="s">
        <v>412936</v>
      </c>
      <c r="C102467" t="s">
        <v>229045</v>
      </c>
      <c r="E102467" t="s">
        <v>6461</v>
      </c>
      <c r="F102467">
        <v>500000</v>
      </c>
    </row>
    <row r="102468" spans="1:6" x14ac:dyDescent="0.25">
      <c r="A102468" t="s">
        <v>412937</v>
      </c>
      <c r="B102468" t="s">
        <v>412938</v>
      </c>
      <c r="C102468" t="s">
        <v>228943</v>
      </c>
      <c r="E102468" s="1">
        <v>40919</v>
      </c>
      <c r="F102468">
        <v>65000</v>
      </c>
    </row>
    <row r="102469" spans="1:6" x14ac:dyDescent="0.25">
      <c r="A102469" t="s">
        <v>412939</v>
      </c>
      <c r="B102469" t="s">
        <v>412940</v>
      </c>
      <c r="C102469" t="s">
        <v>228880</v>
      </c>
      <c r="E102469" s="1">
        <v>41650</v>
      </c>
      <c r="F102469">
        <v>313837</v>
      </c>
    </row>
    <row r="102470" spans="1:6" x14ac:dyDescent="0.25">
      <c r="A102470" t="s">
        <v>412941</v>
      </c>
      <c r="B102470" t="s">
        <v>412942</v>
      </c>
      <c r="C102470" t="s">
        <v>228943</v>
      </c>
      <c r="E102470" t="s">
        <v>10182</v>
      </c>
      <c r="F102470">
        <v>275000</v>
      </c>
    </row>
    <row r="102471" spans="1:6" x14ac:dyDescent="0.25">
      <c r="A102471" t="s">
        <v>412943</v>
      </c>
      <c r="B102471" t="s">
        <v>412944</v>
      </c>
      <c r="C102471" t="s">
        <v>228873</v>
      </c>
      <c r="D102471" t="s">
        <v>228877</v>
      </c>
      <c r="E102471" t="s">
        <v>107023</v>
      </c>
      <c r="F102471">
        <v>4750000</v>
      </c>
    </row>
    <row r="102472" spans="1:6" x14ac:dyDescent="0.25">
      <c r="A102472" t="s">
        <v>412945</v>
      </c>
      <c r="B102472" t="s">
        <v>412946</v>
      </c>
      <c r="C102472" t="s">
        <v>228873</v>
      </c>
      <c r="D102472" t="s">
        <v>228874</v>
      </c>
      <c r="E102472" s="1">
        <v>41551</v>
      </c>
      <c r="F102472">
        <v>7000000</v>
      </c>
    </row>
    <row r="102473" spans="1:6" x14ac:dyDescent="0.25">
      <c r="A102473" t="s">
        <v>412943</v>
      </c>
      <c r="B102473" t="s">
        <v>412947</v>
      </c>
      <c r="C102473" t="s">
        <v>228880</v>
      </c>
      <c r="E102473" t="s">
        <v>30110</v>
      </c>
      <c r="F102473">
        <v>600000</v>
      </c>
    </row>
    <row r="102474" spans="1:6" x14ac:dyDescent="0.25">
      <c r="A102474" t="s">
        <v>412948</v>
      </c>
      <c r="B102474" t="s">
        <v>412949</v>
      </c>
      <c r="C102474" t="s">
        <v>228873</v>
      </c>
      <c r="E102474" s="1">
        <v>42163</v>
      </c>
      <c r="F102474">
        <v>16000000</v>
      </c>
    </row>
    <row r="102475" spans="1:6" x14ac:dyDescent="0.25">
      <c r="A102475" t="s">
        <v>412950</v>
      </c>
      <c r="B102475" t="s">
        <v>412951</v>
      </c>
      <c r="C102475" t="s">
        <v>228919</v>
      </c>
      <c r="E102475" s="1">
        <v>42005</v>
      </c>
      <c r="F102475">
        <v>157253</v>
      </c>
    </row>
    <row r="102476" spans="1:6" x14ac:dyDescent="0.25">
      <c r="A102476" t="s">
        <v>412952</v>
      </c>
      <c r="B102476" t="s">
        <v>412953</v>
      </c>
      <c r="C102476" t="s">
        <v>228873</v>
      </c>
      <c r="D102476" t="s">
        <v>228877</v>
      </c>
      <c r="E102476" s="1">
        <v>39092</v>
      </c>
      <c r="F102476">
        <v>2550000</v>
      </c>
    </row>
    <row r="102477" spans="1:6" x14ac:dyDescent="0.25">
      <c r="A102477" t="s">
        <v>412954</v>
      </c>
      <c r="B102477" t="s">
        <v>412955</v>
      </c>
      <c r="C102477" t="s">
        <v>228873</v>
      </c>
      <c r="D102477" t="s">
        <v>228877</v>
      </c>
      <c r="E102477" t="s">
        <v>47215</v>
      </c>
      <c r="F102477">
        <v>3600000</v>
      </c>
    </row>
    <row r="102478" spans="1:6" x14ac:dyDescent="0.25">
      <c r="A102478" t="s">
        <v>412956</v>
      </c>
      <c r="B102478" t="s">
        <v>412957</v>
      </c>
      <c r="C102478" t="s">
        <v>228873</v>
      </c>
      <c r="D102478" t="s">
        <v>228874</v>
      </c>
      <c r="E102478" s="1">
        <v>42007</v>
      </c>
      <c r="F102478">
        <v>3000000</v>
      </c>
    </row>
    <row r="102479" spans="1:6" x14ac:dyDescent="0.25">
      <c r="A102479" t="s">
        <v>412954</v>
      </c>
      <c r="B102479" t="s">
        <v>412958</v>
      </c>
      <c r="C102479" t="s">
        <v>228880</v>
      </c>
      <c r="E102479" s="1">
        <v>40187</v>
      </c>
      <c r="F102479">
        <v>1000000</v>
      </c>
    </row>
    <row r="102480" spans="1:6" x14ac:dyDescent="0.25">
      <c r="A102480" t="s">
        <v>412959</v>
      </c>
      <c r="B102480" t="s">
        <v>412960</v>
      </c>
      <c r="C102480" t="s">
        <v>228916</v>
      </c>
      <c r="E102480" s="1">
        <v>42008</v>
      </c>
      <c r="F102480">
        <v>21558</v>
      </c>
    </row>
    <row r="102481" spans="1:6" x14ac:dyDescent="0.25">
      <c r="A102481" t="s">
        <v>412961</v>
      </c>
      <c r="B102481" t="s">
        <v>412962</v>
      </c>
      <c r="C102481" t="s">
        <v>228943</v>
      </c>
      <c r="E102481" s="1">
        <v>41497</v>
      </c>
      <c r="F102481">
        <v>201490</v>
      </c>
    </row>
    <row r="102482" spans="1:6" x14ac:dyDescent="0.25">
      <c r="A102482" t="s">
        <v>412959</v>
      </c>
      <c r="B102482" t="s">
        <v>412963</v>
      </c>
      <c r="C102482" t="s">
        <v>229045</v>
      </c>
      <c r="E102482" s="1">
        <v>41285</v>
      </c>
      <c r="F102482">
        <v>81770</v>
      </c>
    </row>
    <row r="102483" spans="1:6" x14ac:dyDescent="0.25">
      <c r="A102483" t="s">
        <v>412964</v>
      </c>
      <c r="B102483" t="s">
        <v>412965</v>
      </c>
      <c r="C102483" t="s">
        <v>228943</v>
      </c>
      <c r="E102483" s="1">
        <v>39458</v>
      </c>
      <c r="F102483">
        <v>530000</v>
      </c>
    </row>
    <row r="102484" spans="1:6" x14ac:dyDescent="0.25">
      <c r="A102484" t="s">
        <v>412966</v>
      </c>
      <c r="B102484" t="s">
        <v>412967</v>
      </c>
      <c r="C102484" t="s">
        <v>228873</v>
      </c>
      <c r="D102484" t="s">
        <v>228877</v>
      </c>
      <c r="E102484" s="1">
        <v>40215</v>
      </c>
      <c r="F102484">
        <v>1600000</v>
      </c>
    </row>
    <row r="102485" spans="1:6" x14ac:dyDescent="0.25">
      <c r="A102485" t="s">
        <v>412968</v>
      </c>
      <c r="B102485" t="s">
        <v>412969</v>
      </c>
      <c r="C102485" t="s">
        <v>228873</v>
      </c>
      <c r="D102485" t="s">
        <v>228874</v>
      </c>
      <c r="E102485" s="1">
        <v>35552</v>
      </c>
      <c r="F102485">
        <v>2520000</v>
      </c>
    </row>
    <row r="102486" spans="1:6" x14ac:dyDescent="0.25">
      <c r="A102486" t="s">
        <v>412970</v>
      </c>
      <c r="B102486" t="s">
        <v>412971</v>
      </c>
      <c r="C102486" t="s">
        <v>228873</v>
      </c>
      <c r="D102486" t="s">
        <v>228977</v>
      </c>
      <c r="E102486" s="1">
        <v>36313</v>
      </c>
      <c r="F102486">
        <v>1500000</v>
      </c>
    </row>
    <row r="102487" spans="1:6" x14ac:dyDescent="0.25">
      <c r="A102487" t="s">
        <v>412968</v>
      </c>
      <c r="B102487" t="s">
        <v>412972</v>
      </c>
      <c r="C102487" t="s">
        <v>228873</v>
      </c>
      <c r="D102487" t="s">
        <v>229145</v>
      </c>
      <c r="E102487" s="1">
        <v>36709</v>
      </c>
      <c r="F102487">
        <v>16170000</v>
      </c>
    </row>
    <row r="102488" spans="1:6" x14ac:dyDescent="0.25">
      <c r="A102488" t="s">
        <v>412970</v>
      </c>
      <c r="B102488" t="s">
        <v>412973</v>
      </c>
      <c r="C102488" t="s">
        <v>228873</v>
      </c>
      <c r="D102488" t="s">
        <v>228877</v>
      </c>
      <c r="E102488" s="1">
        <v>35065</v>
      </c>
      <c r="F102488">
        <v>3930000</v>
      </c>
    </row>
    <row r="102489" spans="1:6" x14ac:dyDescent="0.25">
      <c r="A102489" t="s">
        <v>412974</v>
      </c>
      <c r="B102489" t="s">
        <v>412975</v>
      </c>
      <c r="C102489" t="s">
        <v>228873</v>
      </c>
      <c r="E102489" s="1">
        <v>42249</v>
      </c>
      <c r="F102489">
        <v>50000</v>
      </c>
    </row>
    <row r="102490" spans="1:6" x14ac:dyDescent="0.25">
      <c r="A102490" t="s">
        <v>412976</v>
      </c>
      <c r="B102490" t="s">
        <v>412977</v>
      </c>
      <c r="C102490" t="s">
        <v>228943</v>
      </c>
      <c r="E102490" s="1">
        <v>39448</v>
      </c>
    </row>
    <row r="102491" spans="1:6" x14ac:dyDescent="0.25">
      <c r="A102491" t="s">
        <v>412978</v>
      </c>
      <c r="B102491" t="s">
        <v>412979</v>
      </c>
      <c r="C102491" t="s">
        <v>228873</v>
      </c>
      <c r="D102491" t="s">
        <v>228877</v>
      </c>
      <c r="E102491" s="1">
        <v>41011</v>
      </c>
      <c r="F102491">
        <v>1701960</v>
      </c>
    </row>
    <row r="102492" spans="1:6" x14ac:dyDescent="0.25">
      <c r="A102492" t="s">
        <v>412980</v>
      </c>
      <c r="B102492" t="s">
        <v>412981</v>
      </c>
      <c r="C102492" t="s">
        <v>228880</v>
      </c>
      <c r="E102492" t="s">
        <v>6266</v>
      </c>
      <c r="F102492">
        <v>1232290</v>
      </c>
    </row>
    <row r="102493" spans="1:6" x14ac:dyDescent="0.25">
      <c r="A102493" t="s">
        <v>412982</v>
      </c>
      <c r="B102493" t="s">
        <v>412983</v>
      </c>
      <c r="C102493" t="s">
        <v>228880</v>
      </c>
      <c r="E102493" s="1">
        <v>41914</v>
      </c>
      <c r="F102493">
        <v>800000</v>
      </c>
    </row>
    <row r="102494" spans="1:6" x14ac:dyDescent="0.25">
      <c r="A102494" t="s">
        <v>412980</v>
      </c>
      <c r="B102494" t="s">
        <v>412984</v>
      </c>
      <c r="C102494" t="s">
        <v>228880</v>
      </c>
      <c r="E102494" t="s">
        <v>117600</v>
      </c>
      <c r="F102494">
        <v>800000</v>
      </c>
    </row>
    <row r="102495" spans="1:6" x14ac:dyDescent="0.25">
      <c r="A102495" t="s">
        <v>412982</v>
      </c>
      <c r="B102495" t="s">
        <v>412985</v>
      </c>
      <c r="C102495" t="s">
        <v>228880</v>
      </c>
      <c r="D102495" t="s">
        <v>228977</v>
      </c>
      <c r="E102495" s="1">
        <v>42009</v>
      </c>
      <c r="F102495">
        <v>600000</v>
      </c>
    </row>
    <row r="102496" spans="1:6" x14ac:dyDescent="0.25">
      <c r="A102496" t="s">
        <v>412986</v>
      </c>
      <c r="B102496" t="s">
        <v>412987</v>
      </c>
      <c r="C102496" t="s">
        <v>228916</v>
      </c>
      <c r="E102496" s="1">
        <v>41924</v>
      </c>
      <c r="F102496">
        <v>323340</v>
      </c>
    </row>
    <row r="102497" spans="1:6" x14ac:dyDescent="0.25">
      <c r="A102497" t="s">
        <v>412988</v>
      </c>
      <c r="B102497" t="s">
        <v>412989</v>
      </c>
      <c r="C102497" t="s">
        <v>228880</v>
      </c>
      <c r="E102497" s="1">
        <v>41190</v>
      </c>
      <c r="F102497">
        <v>31500</v>
      </c>
    </row>
    <row r="102498" spans="1:6" x14ac:dyDescent="0.25">
      <c r="A102498" t="s">
        <v>412986</v>
      </c>
      <c r="B102498" t="s">
        <v>412990</v>
      </c>
      <c r="C102498" t="s">
        <v>228916</v>
      </c>
      <c r="E102498" t="s">
        <v>32117</v>
      </c>
      <c r="F102498">
        <v>92400</v>
      </c>
    </row>
    <row r="102499" spans="1:6" x14ac:dyDescent="0.25">
      <c r="A102499" t="s">
        <v>412991</v>
      </c>
      <c r="B102499" t="s">
        <v>412992</v>
      </c>
      <c r="C102499" t="s">
        <v>228873</v>
      </c>
      <c r="D102499" t="s">
        <v>228874</v>
      </c>
      <c r="E102499" t="s">
        <v>141696</v>
      </c>
      <c r="F102499">
        <v>3500000</v>
      </c>
    </row>
    <row r="102500" spans="1:6" x14ac:dyDescent="0.25">
      <c r="A102500" t="s">
        <v>412993</v>
      </c>
      <c r="B102500" t="s">
        <v>412994</v>
      </c>
      <c r="C102500" t="s">
        <v>228873</v>
      </c>
      <c r="E102500" t="s">
        <v>469</v>
      </c>
      <c r="F102500">
        <v>2000000</v>
      </c>
    </row>
    <row r="102501" spans="1:6" x14ac:dyDescent="0.25">
      <c r="A102501" t="s">
        <v>412991</v>
      </c>
      <c r="B102501" t="s">
        <v>412995</v>
      </c>
      <c r="C102501" t="s">
        <v>228873</v>
      </c>
      <c r="D102501" t="s">
        <v>228877</v>
      </c>
      <c r="E102501" s="1">
        <v>38626</v>
      </c>
      <c r="F102501">
        <v>3300000</v>
      </c>
    </row>
    <row r="102502" spans="1:6" x14ac:dyDescent="0.25">
      <c r="A102502" t="s">
        <v>412996</v>
      </c>
      <c r="B102502" t="s">
        <v>412997</v>
      </c>
      <c r="C102502" t="s">
        <v>228873</v>
      </c>
      <c r="E102502" t="s">
        <v>16475</v>
      </c>
      <c r="F102502">
        <v>929137</v>
      </c>
    </row>
    <row r="102503" spans="1:6" x14ac:dyDescent="0.25">
      <c r="A102503" t="s">
        <v>412998</v>
      </c>
      <c r="B102503" t="s">
        <v>412999</v>
      </c>
      <c r="C102503" t="s">
        <v>228880</v>
      </c>
      <c r="E102503" s="1">
        <v>41275</v>
      </c>
      <c r="F102503">
        <v>500000</v>
      </c>
    </row>
    <row r="102504" spans="1:6" x14ac:dyDescent="0.25">
      <c r="A102504" t="s">
        <v>412996</v>
      </c>
      <c r="B102504" t="s">
        <v>413000</v>
      </c>
      <c r="C102504" t="s">
        <v>228927</v>
      </c>
      <c r="E102504" t="s">
        <v>80194</v>
      </c>
      <c r="F102504">
        <v>150000</v>
      </c>
    </row>
    <row r="102505" spans="1:6" x14ac:dyDescent="0.25">
      <c r="A102505" t="s">
        <v>412998</v>
      </c>
      <c r="B102505" t="s">
        <v>413001</v>
      </c>
      <c r="C102505" t="s">
        <v>228873</v>
      </c>
      <c r="E102505" t="s">
        <v>137122</v>
      </c>
      <c r="F102505">
        <v>200000</v>
      </c>
    </row>
    <row r="102506" spans="1:6" x14ac:dyDescent="0.25">
      <c r="A102506" t="s">
        <v>413002</v>
      </c>
      <c r="B102506" t="s">
        <v>413003</v>
      </c>
      <c r="C102506" t="s">
        <v>228873</v>
      </c>
      <c r="E102506" t="s">
        <v>8364</v>
      </c>
      <c r="F102506">
        <v>2250000</v>
      </c>
    </row>
    <row r="102507" spans="1:6" x14ac:dyDescent="0.25">
      <c r="A102507" t="s">
        <v>413004</v>
      </c>
      <c r="B102507" t="s">
        <v>413005</v>
      </c>
      <c r="C102507" t="s">
        <v>228927</v>
      </c>
      <c r="E102507" t="s">
        <v>29634</v>
      </c>
      <c r="F102507">
        <v>25000</v>
      </c>
    </row>
    <row r="102508" spans="1:6" x14ac:dyDescent="0.25">
      <c r="A102508" t="s">
        <v>413006</v>
      </c>
      <c r="B102508" t="s">
        <v>413007</v>
      </c>
      <c r="C102508" t="s">
        <v>228927</v>
      </c>
      <c r="E102508" t="s">
        <v>29634</v>
      </c>
      <c r="F102508">
        <v>525000</v>
      </c>
    </row>
    <row r="102509" spans="1:6" x14ac:dyDescent="0.25">
      <c r="A102509" t="s">
        <v>413008</v>
      </c>
      <c r="B102509" t="s">
        <v>413009</v>
      </c>
      <c r="C102509" t="s">
        <v>228873</v>
      </c>
      <c r="E102509" s="1">
        <v>40002</v>
      </c>
      <c r="F102509">
        <v>11715708</v>
      </c>
    </row>
    <row r="102510" spans="1:6" x14ac:dyDescent="0.25">
      <c r="A102510" t="s">
        <v>413010</v>
      </c>
      <c r="B102510" t="s">
        <v>413011</v>
      </c>
      <c r="C102510" t="s">
        <v>228927</v>
      </c>
      <c r="E102510" s="1">
        <v>40797</v>
      </c>
      <c r="F102510">
        <v>235000</v>
      </c>
    </row>
    <row r="102511" spans="1:6" x14ac:dyDescent="0.25">
      <c r="A102511" t="s">
        <v>413008</v>
      </c>
      <c r="B102511" t="s">
        <v>413012</v>
      </c>
      <c r="C102511" t="s">
        <v>228873</v>
      </c>
      <c r="D102511" t="s">
        <v>228874</v>
      </c>
      <c r="E102511" t="s">
        <v>131125</v>
      </c>
      <c r="F102511">
        <v>10000000</v>
      </c>
    </row>
    <row r="102512" spans="1:6" x14ac:dyDescent="0.25">
      <c r="A102512" t="s">
        <v>413013</v>
      </c>
      <c r="B102512" t="s">
        <v>413014</v>
      </c>
      <c r="C102512" t="s">
        <v>228873</v>
      </c>
      <c r="E102512" t="s">
        <v>43695</v>
      </c>
      <c r="F102512">
        <v>75000</v>
      </c>
    </row>
    <row r="102513" spans="1:6" x14ac:dyDescent="0.25">
      <c r="A102513" t="s">
        <v>413015</v>
      </c>
      <c r="B102513" t="s">
        <v>413016</v>
      </c>
      <c r="C102513" t="s">
        <v>228909</v>
      </c>
      <c r="E102513" t="s">
        <v>4841</v>
      </c>
    </row>
    <row r="102514" spans="1:6" x14ac:dyDescent="0.25">
      <c r="A102514" t="s">
        <v>413017</v>
      </c>
      <c r="B102514" t="s">
        <v>413018</v>
      </c>
      <c r="C102514" t="s">
        <v>228916</v>
      </c>
      <c r="E102514" s="1">
        <v>40881</v>
      </c>
      <c r="F102514">
        <v>230000</v>
      </c>
    </row>
    <row r="102515" spans="1:6" x14ac:dyDescent="0.25">
      <c r="A102515" t="s">
        <v>413019</v>
      </c>
      <c r="B102515" t="s">
        <v>413020</v>
      </c>
      <c r="C102515" t="s">
        <v>228873</v>
      </c>
      <c r="E102515" t="s">
        <v>10063</v>
      </c>
      <c r="F102515">
        <v>533350</v>
      </c>
    </row>
    <row r="102516" spans="1:6" x14ac:dyDescent="0.25">
      <c r="A102516" t="s">
        <v>413021</v>
      </c>
      <c r="B102516" t="s">
        <v>413022</v>
      </c>
      <c r="C102516" t="s">
        <v>228889</v>
      </c>
      <c r="E102516" s="1">
        <v>37563</v>
      </c>
    </row>
    <row r="102517" spans="1:6" x14ac:dyDescent="0.25">
      <c r="A102517" t="s">
        <v>413023</v>
      </c>
      <c r="B102517" t="s">
        <v>413024</v>
      </c>
      <c r="C102517" t="s">
        <v>228873</v>
      </c>
      <c r="D102517" t="s">
        <v>228877</v>
      </c>
      <c r="E102517" t="s">
        <v>120485</v>
      </c>
      <c r="F102517">
        <v>10300000</v>
      </c>
    </row>
    <row r="102518" spans="1:6" x14ac:dyDescent="0.25">
      <c r="A102518" t="s">
        <v>413025</v>
      </c>
      <c r="B102518" t="s">
        <v>413026</v>
      </c>
      <c r="C102518" t="s">
        <v>228880</v>
      </c>
      <c r="E102518" t="s">
        <v>242262</v>
      </c>
      <c r="F102518">
        <v>18000</v>
      </c>
    </row>
    <row r="102519" spans="1:6" x14ac:dyDescent="0.25">
      <c r="A102519" t="s">
        <v>413027</v>
      </c>
      <c r="B102519" t="s">
        <v>413028</v>
      </c>
      <c r="C102519" t="s">
        <v>228873</v>
      </c>
      <c r="E102519" s="1">
        <v>41278</v>
      </c>
      <c r="F102519">
        <v>1250000</v>
      </c>
    </row>
    <row r="102520" spans="1:6" x14ac:dyDescent="0.25">
      <c r="A102520" t="s">
        <v>413029</v>
      </c>
      <c r="B102520" t="s">
        <v>413030</v>
      </c>
      <c r="C102520" t="s">
        <v>228880</v>
      </c>
      <c r="E102520" t="s">
        <v>30407</v>
      </c>
      <c r="F102520">
        <v>2500000</v>
      </c>
    </row>
    <row r="102521" spans="1:6" x14ac:dyDescent="0.25">
      <c r="A102521" t="s">
        <v>413031</v>
      </c>
      <c r="B102521" t="s">
        <v>413032</v>
      </c>
      <c r="C102521" t="s">
        <v>228873</v>
      </c>
      <c r="E102521" s="1">
        <v>38414</v>
      </c>
      <c r="F102521">
        <v>10510000</v>
      </c>
    </row>
    <row r="102522" spans="1:6" x14ac:dyDescent="0.25">
      <c r="A102522" t="s">
        <v>413033</v>
      </c>
      <c r="B102522" t="s">
        <v>413034</v>
      </c>
      <c r="C102522" t="s">
        <v>228873</v>
      </c>
      <c r="D102522" t="s">
        <v>228977</v>
      </c>
      <c r="E102522" s="1">
        <v>39513</v>
      </c>
    </row>
    <row r="102523" spans="1:6" x14ac:dyDescent="0.25">
      <c r="A102523" t="s">
        <v>413035</v>
      </c>
      <c r="B102523" t="s">
        <v>413036</v>
      </c>
      <c r="C102523" t="s">
        <v>228880</v>
      </c>
      <c r="E102523" s="1">
        <v>38720</v>
      </c>
    </row>
    <row r="102524" spans="1:6" x14ac:dyDescent="0.25">
      <c r="A102524" t="s">
        <v>413033</v>
      </c>
      <c r="B102524" t="s">
        <v>413037</v>
      </c>
      <c r="C102524" t="s">
        <v>228873</v>
      </c>
      <c r="D102524" t="s">
        <v>228874</v>
      </c>
      <c r="E102524" s="1">
        <v>39448</v>
      </c>
      <c r="F102524">
        <v>11000000</v>
      </c>
    </row>
    <row r="102525" spans="1:6" x14ac:dyDescent="0.25">
      <c r="A102525" t="s">
        <v>413035</v>
      </c>
      <c r="B102525" t="s">
        <v>413038</v>
      </c>
      <c r="C102525" t="s">
        <v>228873</v>
      </c>
      <c r="D102525" t="s">
        <v>229145</v>
      </c>
      <c r="E102525" t="s">
        <v>71604</v>
      </c>
      <c r="F102525">
        <v>40000000</v>
      </c>
    </row>
    <row r="102526" spans="1:6" x14ac:dyDescent="0.25">
      <c r="A102526" t="s">
        <v>413033</v>
      </c>
      <c r="B102526" t="s">
        <v>413039</v>
      </c>
      <c r="C102526" t="s">
        <v>228873</v>
      </c>
      <c r="D102526" t="s">
        <v>228877</v>
      </c>
      <c r="E102526" s="1">
        <v>38726</v>
      </c>
      <c r="F102526">
        <v>8400000</v>
      </c>
    </row>
    <row r="102527" spans="1:6" x14ac:dyDescent="0.25">
      <c r="A102527" t="s">
        <v>413035</v>
      </c>
      <c r="B102527" t="s">
        <v>413040</v>
      </c>
      <c r="C102527" t="s">
        <v>228873</v>
      </c>
      <c r="E102527" s="1">
        <v>40886</v>
      </c>
      <c r="F102527">
        <v>37000000</v>
      </c>
    </row>
    <row r="102528" spans="1:6" x14ac:dyDescent="0.25">
      <c r="A102528" t="s">
        <v>413033</v>
      </c>
      <c r="B102528" t="s">
        <v>413041</v>
      </c>
      <c r="C102528" t="s">
        <v>228873</v>
      </c>
      <c r="D102528" t="s">
        <v>228977</v>
      </c>
      <c r="E102528" s="1">
        <v>40058</v>
      </c>
      <c r="F102528">
        <v>18000000</v>
      </c>
    </row>
    <row r="102529" spans="1:6" x14ac:dyDescent="0.25">
      <c r="A102529" t="s">
        <v>413035</v>
      </c>
      <c r="B102529" t="s">
        <v>413042</v>
      </c>
      <c r="C102529" t="s">
        <v>228873</v>
      </c>
      <c r="D102529" t="s">
        <v>228977</v>
      </c>
      <c r="E102529" t="s">
        <v>83690</v>
      </c>
      <c r="F102529">
        <v>2000000</v>
      </c>
    </row>
    <row r="102530" spans="1:6" x14ac:dyDescent="0.25">
      <c r="A102530" t="s">
        <v>413043</v>
      </c>
      <c r="B102530" t="s">
        <v>413044</v>
      </c>
      <c r="C102530" t="s">
        <v>228909</v>
      </c>
      <c r="E102530" s="1">
        <v>42156</v>
      </c>
      <c r="F102530">
        <v>0</v>
      </c>
    </row>
    <row r="102531" spans="1:6" x14ac:dyDescent="0.25">
      <c r="A102531" t="s">
        <v>413045</v>
      </c>
      <c r="B102531" t="s">
        <v>413046</v>
      </c>
      <c r="C102531" t="s">
        <v>228909</v>
      </c>
      <c r="E102531" t="s">
        <v>8743</v>
      </c>
      <c r="F102531">
        <v>100</v>
      </c>
    </row>
    <row r="102532" spans="1:6" x14ac:dyDescent="0.25">
      <c r="A102532" t="s">
        <v>413047</v>
      </c>
      <c r="B102532" t="s">
        <v>413048</v>
      </c>
      <c r="C102532" t="s">
        <v>228873</v>
      </c>
      <c r="E102532" t="s">
        <v>45818</v>
      </c>
      <c r="F102532">
        <v>7325330</v>
      </c>
    </row>
    <row r="102533" spans="1:6" x14ac:dyDescent="0.25">
      <c r="A102533" t="s">
        <v>413049</v>
      </c>
      <c r="B102533" t="s">
        <v>413050</v>
      </c>
      <c r="C102533" t="s">
        <v>228873</v>
      </c>
      <c r="E102533" t="s">
        <v>141692</v>
      </c>
      <c r="F102533">
        <v>1000000</v>
      </c>
    </row>
    <row r="102534" spans="1:6" x14ac:dyDescent="0.25">
      <c r="A102534" t="s">
        <v>413051</v>
      </c>
      <c r="B102534" t="s">
        <v>413052</v>
      </c>
      <c r="C102534" t="s">
        <v>228873</v>
      </c>
      <c r="E102534" s="1">
        <v>41192</v>
      </c>
      <c r="F102534">
        <v>1235000</v>
      </c>
    </row>
    <row r="102535" spans="1:6" x14ac:dyDescent="0.25">
      <c r="A102535" t="s">
        <v>413053</v>
      </c>
      <c r="B102535" t="s">
        <v>413054</v>
      </c>
      <c r="C102535" t="s">
        <v>228880</v>
      </c>
      <c r="E102535" t="s">
        <v>26832</v>
      </c>
    </row>
    <row r="102536" spans="1:6" x14ac:dyDescent="0.25">
      <c r="A102536" t="s">
        <v>413055</v>
      </c>
      <c r="B102536" t="s">
        <v>413056</v>
      </c>
      <c r="C102536" t="s">
        <v>228880</v>
      </c>
      <c r="E102536" t="s">
        <v>1780</v>
      </c>
      <c r="F102536">
        <v>40000</v>
      </c>
    </row>
    <row r="102537" spans="1:6" x14ac:dyDescent="0.25">
      <c r="A102537" t="s">
        <v>413053</v>
      </c>
      <c r="B102537" t="s">
        <v>413057</v>
      </c>
      <c r="C102537" t="s">
        <v>228889</v>
      </c>
      <c r="E102537" s="1">
        <v>41791</v>
      </c>
    </row>
    <row r="102538" spans="1:6" x14ac:dyDescent="0.25">
      <c r="A102538" t="s">
        <v>413058</v>
      </c>
      <c r="B102538" t="s">
        <v>413059</v>
      </c>
      <c r="C102538" t="s">
        <v>228880</v>
      </c>
      <c r="E102538" s="1">
        <v>41041</v>
      </c>
    </row>
    <row r="102539" spans="1:6" x14ac:dyDescent="0.25">
      <c r="A102539" t="s">
        <v>413060</v>
      </c>
      <c r="B102539" t="s">
        <v>413061</v>
      </c>
      <c r="C102539" t="s">
        <v>228880</v>
      </c>
      <c r="E102539" s="1">
        <v>41286</v>
      </c>
      <c r="F102539">
        <v>200000</v>
      </c>
    </row>
    <row r="102540" spans="1:6" x14ac:dyDescent="0.25">
      <c r="A102540" t="s">
        <v>413062</v>
      </c>
      <c r="B102540" t="s">
        <v>413063</v>
      </c>
      <c r="C102540" t="s">
        <v>228880</v>
      </c>
      <c r="E102540" s="1">
        <v>39456</v>
      </c>
    </row>
    <row r="102541" spans="1:6" x14ac:dyDescent="0.25">
      <c r="A102541" t="s">
        <v>413064</v>
      </c>
      <c r="B102541" t="s">
        <v>413065</v>
      </c>
      <c r="C102541" t="s">
        <v>228880</v>
      </c>
      <c r="E102541" s="1">
        <v>42007</v>
      </c>
      <c r="F102541">
        <v>30000</v>
      </c>
    </row>
    <row r="102542" spans="1:6" x14ac:dyDescent="0.25">
      <c r="A102542" t="s">
        <v>413066</v>
      </c>
      <c r="B102542" t="s">
        <v>413067</v>
      </c>
      <c r="C102542" t="s">
        <v>228909</v>
      </c>
      <c r="E102542" t="s">
        <v>45934</v>
      </c>
    </row>
    <row r="102543" spans="1:6" x14ac:dyDescent="0.25">
      <c r="A102543" t="s">
        <v>413068</v>
      </c>
      <c r="B102543" t="s">
        <v>413069</v>
      </c>
      <c r="C102543" t="s">
        <v>228909</v>
      </c>
      <c r="E102543" s="1">
        <v>41677</v>
      </c>
    </row>
    <row r="102544" spans="1:6" x14ac:dyDescent="0.25">
      <c r="A102544" t="s">
        <v>413070</v>
      </c>
      <c r="B102544" t="s">
        <v>413071</v>
      </c>
      <c r="C102544" t="s">
        <v>228880</v>
      </c>
      <c r="E102544" t="s">
        <v>42720</v>
      </c>
      <c r="F102544">
        <v>40000</v>
      </c>
    </row>
    <row r="102545" spans="1:6" x14ac:dyDescent="0.25">
      <c r="A102545" t="s">
        <v>413072</v>
      </c>
      <c r="B102545" t="s">
        <v>413073</v>
      </c>
      <c r="C102545" t="s">
        <v>228873</v>
      </c>
      <c r="D102545" t="s">
        <v>228877</v>
      </c>
      <c r="E102545" t="s">
        <v>53977</v>
      </c>
      <c r="F102545">
        <v>5000000</v>
      </c>
    </row>
    <row r="102546" spans="1:6" x14ac:dyDescent="0.25">
      <c r="A102546" t="s">
        <v>413074</v>
      </c>
      <c r="B102546" t="s">
        <v>413075</v>
      </c>
      <c r="C102546" t="s">
        <v>228873</v>
      </c>
      <c r="D102546" t="s">
        <v>228877</v>
      </c>
      <c r="E102546" s="1">
        <v>41796</v>
      </c>
      <c r="F102546">
        <v>3200000</v>
      </c>
    </row>
    <row r="102547" spans="1:6" x14ac:dyDescent="0.25">
      <c r="A102547" t="s">
        <v>413072</v>
      </c>
      <c r="B102547" t="s">
        <v>413076</v>
      </c>
      <c r="C102547" t="s">
        <v>228873</v>
      </c>
      <c r="D102547" t="s">
        <v>228877</v>
      </c>
      <c r="E102547" t="s">
        <v>65440</v>
      </c>
      <c r="F102547">
        <v>1200000</v>
      </c>
    </row>
    <row r="102548" spans="1:6" x14ac:dyDescent="0.25">
      <c r="A102548" t="s">
        <v>413074</v>
      </c>
      <c r="B102548" t="s">
        <v>413077</v>
      </c>
      <c r="C102548" t="s">
        <v>228873</v>
      </c>
      <c r="D102548" t="s">
        <v>228977</v>
      </c>
      <c r="E102548" t="s">
        <v>38881</v>
      </c>
      <c r="F102548">
        <v>10700000</v>
      </c>
    </row>
    <row r="102549" spans="1:6" x14ac:dyDescent="0.25">
      <c r="A102549" t="s">
        <v>413078</v>
      </c>
      <c r="B102549" t="s">
        <v>413079</v>
      </c>
      <c r="C102549" t="s">
        <v>228880</v>
      </c>
      <c r="E102549" t="s">
        <v>29083</v>
      </c>
    </row>
    <row r="102550" spans="1:6" x14ac:dyDescent="0.25">
      <c r="A102550" t="s">
        <v>413080</v>
      </c>
      <c r="B102550" t="s">
        <v>413081</v>
      </c>
      <c r="C102550" t="s">
        <v>228927</v>
      </c>
      <c r="E102550" s="1">
        <v>42166</v>
      </c>
      <c r="F102550">
        <v>2000000</v>
      </c>
    </row>
    <row r="102551" spans="1:6" x14ac:dyDescent="0.25">
      <c r="A102551" t="s">
        <v>413082</v>
      </c>
      <c r="B102551" t="s">
        <v>413083</v>
      </c>
      <c r="C102551" t="s">
        <v>228927</v>
      </c>
      <c r="E102551" t="s">
        <v>3857</v>
      </c>
      <c r="F102551">
        <v>1320677</v>
      </c>
    </row>
    <row r="102552" spans="1:6" x14ac:dyDescent="0.25">
      <c r="A102552" t="s">
        <v>413084</v>
      </c>
      <c r="B102552" t="s">
        <v>413085</v>
      </c>
      <c r="C102552" t="s">
        <v>228873</v>
      </c>
      <c r="E102552" t="s">
        <v>237048</v>
      </c>
      <c r="F102552">
        <v>1264102</v>
      </c>
    </row>
    <row r="102553" spans="1:6" x14ac:dyDescent="0.25">
      <c r="A102553" t="s">
        <v>413082</v>
      </c>
      <c r="B102553" t="s">
        <v>413086</v>
      </c>
      <c r="C102553" t="s">
        <v>228873</v>
      </c>
      <c r="E102553" s="1">
        <v>41400</v>
      </c>
      <c r="F102553">
        <v>900000</v>
      </c>
    </row>
    <row r="102554" spans="1:6" x14ac:dyDescent="0.25">
      <c r="A102554" t="s">
        <v>413087</v>
      </c>
      <c r="B102554" t="s">
        <v>413088</v>
      </c>
      <c r="C102554" t="s">
        <v>228943</v>
      </c>
      <c r="E102554" t="s">
        <v>109896</v>
      </c>
      <c r="F102554">
        <v>1000000</v>
      </c>
    </row>
    <row r="102555" spans="1:6" x14ac:dyDescent="0.25">
      <c r="A102555" t="s">
        <v>413089</v>
      </c>
      <c r="B102555" t="s">
        <v>413090</v>
      </c>
      <c r="C102555" t="s">
        <v>228880</v>
      </c>
      <c r="E102555" s="1">
        <v>41640</v>
      </c>
    </row>
    <row r="102556" spans="1:6" x14ac:dyDescent="0.25">
      <c r="A102556" t="s">
        <v>413091</v>
      </c>
      <c r="B102556" t="s">
        <v>413092</v>
      </c>
      <c r="C102556" t="s">
        <v>228880</v>
      </c>
      <c r="E102556" s="1">
        <v>42006</v>
      </c>
      <c r="F102556">
        <v>33887</v>
      </c>
    </row>
    <row r="102557" spans="1:6" x14ac:dyDescent="0.25">
      <c r="A102557" t="s">
        <v>413093</v>
      </c>
      <c r="B102557" t="s">
        <v>413094</v>
      </c>
      <c r="C102557" t="s">
        <v>228880</v>
      </c>
      <c r="E102557" s="1">
        <v>41279</v>
      </c>
      <c r="F102557">
        <v>29702</v>
      </c>
    </row>
    <row r="102558" spans="1:6" x14ac:dyDescent="0.25">
      <c r="A102558" t="s">
        <v>413095</v>
      </c>
      <c r="B102558" t="s">
        <v>413096</v>
      </c>
      <c r="C102558" t="s">
        <v>228880</v>
      </c>
      <c r="E102558" s="1">
        <v>40914</v>
      </c>
    </row>
    <row r="102559" spans="1:6" x14ac:dyDescent="0.25">
      <c r="A102559" t="s">
        <v>413097</v>
      </c>
      <c r="B102559" t="s">
        <v>413098</v>
      </c>
      <c r="C102559" t="s">
        <v>228880</v>
      </c>
      <c r="E102559" t="s">
        <v>58449</v>
      </c>
      <c r="F102559">
        <v>200000</v>
      </c>
    </row>
    <row r="102560" spans="1:6" x14ac:dyDescent="0.25">
      <c r="A102560" t="s">
        <v>413099</v>
      </c>
      <c r="B102560" t="s">
        <v>413100</v>
      </c>
      <c r="C102560" t="s">
        <v>228880</v>
      </c>
      <c r="E102560" s="1">
        <v>41283</v>
      </c>
      <c r="F102560">
        <v>110000</v>
      </c>
    </row>
    <row r="102561" spans="1:6" x14ac:dyDescent="0.25">
      <c r="A102561" t="s">
        <v>413101</v>
      </c>
      <c r="B102561" t="s">
        <v>413102</v>
      </c>
      <c r="C102561" t="s">
        <v>228880</v>
      </c>
      <c r="E102561" s="1">
        <v>41646</v>
      </c>
      <c r="F102561">
        <v>1000000</v>
      </c>
    </row>
    <row r="102562" spans="1:6" x14ac:dyDescent="0.25">
      <c r="A102562" t="s">
        <v>413103</v>
      </c>
      <c r="B102562" t="s">
        <v>413104</v>
      </c>
      <c r="C102562" t="s">
        <v>228873</v>
      </c>
      <c r="D102562" t="s">
        <v>228874</v>
      </c>
      <c r="E102562" s="1">
        <v>41276</v>
      </c>
      <c r="F102562">
        <v>4000000</v>
      </c>
    </row>
    <row r="102563" spans="1:6" x14ac:dyDescent="0.25">
      <c r="A102563" t="s">
        <v>413105</v>
      </c>
      <c r="B102563" t="s">
        <v>413106</v>
      </c>
      <c r="C102563" t="s">
        <v>228880</v>
      </c>
      <c r="E102563" t="s">
        <v>57079</v>
      </c>
      <c r="F102563">
        <v>40000</v>
      </c>
    </row>
    <row r="102564" spans="1:6" x14ac:dyDescent="0.25">
      <c r="A102564" t="s">
        <v>413107</v>
      </c>
      <c r="B102564" t="s">
        <v>413108</v>
      </c>
      <c r="C102564" t="s">
        <v>228880</v>
      </c>
      <c r="E102564" s="1">
        <v>40544</v>
      </c>
      <c r="F102564">
        <v>25000</v>
      </c>
    </row>
    <row r="102565" spans="1:6" x14ac:dyDescent="0.25">
      <c r="A102565" t="s">
        <v>413105</v>
      </c>
      <c r="B102565" t="s">
        <v>413109</v>
      </c>
      <c r="C102565" t="s">
        <v>228880</v>
      </c>
      <c r="E102565" s="1">
        <v>40552</v>
      </c>
      <c r="F102565">
        <v>25000</v>
      </c>
    </row>
    <row r="102566" spans="1:6" x14ac:dyDescent="0.25">
      <c r="A102566" t="s">
        <v>413110</v>
      </c>
      <c r="B102566" t="s">
        <v>413111</v>
      </c>
      <c r="C102566" t="s">
        <v>228943</v>
      </c>
      <c r="E102566" s="1">
        <v>40551</v>
      </c>
      <c r="F102566">
        <v>25000</v>
      </c>
    </row>
    <row r="102567" spans="1:6" x14ac:dyDescent="0.25">
      <c r="A102567" t="s">
        <v>413112</v>
      </c>
      <c r="B102567" t="s">
        <v>413113</v>
      </c>
      <c r="C102567" t="s">
        <v>228880</v>
      </c>
      <c r="E102567" s="1">
        <v>40911</v>
      </c>
      <c r="F102567">
        <v>100000</v>
      </c>
    </row>
    <row r="102568" spans="1:6" x14ac:dyDescent="0.25">
      <c r="A102568" t="s">
        <v>413114</v>
      </c>
      <c r="B102568" t="s">
        <v>413115</v>
      </c>
      <c r="C102568" t="s">
        <v>228880</v>
      </c>
      <c r="E102568" t="s">
        <v>16817</v>
      </c>
      <c r="F102568">
        <v>1000000</v>
      </c>
    </row>
    <row r="102569" spans="1:6" x14ac:dyDescent="0.25">
      <c r="A102569" t="s">
        <v>413116</v>
      </c>
      <c r="B102569" t="s">
        <v>413117</v>
      </c>
      <c r="C102569" t="s">
        <v>228880</v>
      </c>
      <c r="E102569" s="1">
        <v>42070</v>
      </c>
      <c r="F102569">
        <v>1200000</v>
      </c>
    </row>
    <row r="102570" spans="1:6" x14ac:dyDescent="0.25">
      <c r="A102570" t="s">
        <v>413118</v>
      </c>
      <c r="B102570" t="s">
        <v>413119</v>
      </c>
      <c r="C102570" t="s">
        <v>228873</v>
      </c>
      <c r="E102570" t="s">
        <v>229064</v>
      </c>
    </row>
    <row r="102571" spans="1:6" x14ac:dyDescent="0.25">
      <c r="A102571" t="s">
        <v>413120</v>
      </c>
      <c r="B102571" t="s">
        <v>413121</v>
      </c>
      <c r="C102571" t="s">
        <v>228919</v>
      </c>
      <c r="E102571" t="s">
        <v>28322</v>
      </c>
      <c r="F102571">
        <v>18238879</v>
      </c>
    </row>
    <row r="102572" spans="1:6" x14ac:dyDescent="0.25">
      <c r="A102572" t="s">
        <v>413122</v>
      </c>
      <c r="B102572" t="s">
        <v>413123</v>
      </c>
      <c r="C102572" t="s">
        <v>228919</v>
      </c>
      <c r="E102572" t="s">
        <v>58127</v>
      </c>
      <c r="F102572">
        <v>200000000</v>
      </c>
    </row>
    <row r="102573" spans="1:6" x14ac:dyDescent="0.25">
      <c r="A102573" t="s">
        <v>413124</v>
      </c>
      <c r="B102573" t="s">
        <v>413125</v>
      </c>
      <c r="C102573" t="s">
        <v>228880</v>
      </c>
      <c r="E102573" t="s">
        <v>63726</v>
      </c>
      <c r="F102573">
        <v>42000</v>
      </c>
    </row>
    <row r="102574" spans="1:6" x14ac:dyDescent="0.25">
      <c r="A102574" t="s">
        <v>413126</v>
      </c>
      <c r="B102574" t="s">
        <v>413127</v>
      </c>
      <c r="C102574" t="s">
        <v>228880</v>
      </c>
      <c r="E102574" s="1">
        <v>41035</v>
      </c>
      <c r="F102574">
        <v>91000</v>
      </c>
    </row>
    <row r="102575" spans="1:6" x14ac:dyDescent="0.25">
      <c r="A102575" t="s">
        <v>413128</v>
      </c>
      <c r="B102575" t="s">
        <v>413129</v>
      </c>
      <c r="C102575" t="s">
        <v>228873</v>
      </c>
      <c r="D102575" t="s">
        <v>228874</v>
      </c>
      <c r="E102575" t="s">
        <v>39389</v>
      </c>
      <c r="F102575">
        <v>9079440</v>
      </c>
    </row>
    <row r="102576" spans="1:6" x14ac:dyDescent="0.25">
      <c r="A102576" t="s">
        <v>413130</v>
      </c>
      <c r="B102576" t="s">
        <v>413131</v>
      </c>
      <c r="C102576" t="s">
        <v>228873</v>
      </c>
      <c r="D102576" t="s">
        <v>228877</v>
      </c>
      <c r="E102576" t="s">
        <v>29040</v>
      </c>
      <c r="F102576">
        <v>2860748</v>
      </c>
    </row>
    <row r="102577" spans="1:6" x14ac:dyDescent="0.25">
      <c r="A102577" t="s">
        <v>413128</v>
      </c>
      <c r="B102577" t="s">
        <v>413132</v>
      </c>
      <c r="C102577" t="s">
        <v>228873</v>
      </c>
      <c r="D102577" t="s">
        <v>228977</v>
      </c>
      <c r="E102577" t="s">
        <v>149467</v>
      </c>
      <c r="F102577">
        <v>25000000</v>
      </c>
    </row>
    <row r="102578" spans="1:6" x14ac:dyDescent="0.25">
      <c r="A102578" t="s">
        <v>413133</v>
      </c>
      <c r="B102578" t="s">
        <v>413134</v>
      </c>
      <c r="C102578" t="s">
        <v>228880</v>
      </c>
      <c r="E102578" s="1">
        <v>41317</v>
      </c>
      <c r="F102578">
        <v>110000</v>
      </c>
    </row>
    <row r="102579" spans="1:6" x14ac:dyDescent="0.25">
      <c r="A102579" t="s">
        <v>413135</v>
      </c>
      <c r="B102579" t="s">
        <v>413136</v>
      </c>
      <c r="C102579" t="s">
        <v>228880</v>
      </c>
      <c r="E102579" t="s">
        <v>44946</v>
      </c>
      <c r="F102579">
        <v>72300</v>
      </c>
    </row>
    <row r="102580" spans="1:6" x14ac:dyDescent="0.25">
      <c r="A102580" t="s">
        <v>413137</v>
      </c>
      <c r="B102580" t="s">
        <v>413138</v>
      </c>
      <c r="C102580" t="s">
        <v>228889</v>
      </c>
      <c r="E102580" s="1">
        <v>41979</v>
      </c>
      <c r="F102580">
        <v>270862</v>
      </c>
    </row>
    <row r="102581" spans="1:6" x14ac:dyDescent="0.25">
      <c r="A102581" t="s">
        <v>413139</v>
      </c>
      <c r="B102581" t="s">
        <v>413140</v>
      </c>
      <c r="C102581" t="s">
        <v>228927</v>
      </c>
      <c r="E102581" s="1">
        <v>41767</v>
      </c>
      <c r="F102581">
        <v>50000</v>
      </c>
    </row>
    <row r="102582" spans="1:6" x14ac:dyDescent="0.25">
      <c r="A102582" t="s">
        <v>413141</v>
      </c>
      <c r="B102582" t="s">
        <v>413142</v>
      </c>
      <c r="C102582" t="s">
        <v>228927</v>
      </c>
      <c r="E102582" t="s">
        <v>30308</v>
      </c>
      <c r="F102582">
        <v>610000</v>
      </c>
    </row>
    <row r="102583" spans="1:6" x14ac:dyDescent="0.25">
      <c r="A102583" t="s">
        <v>413143</v>
      </c>
      <c r="B102583" t="s">
        <v>413144</v>
      </c>
      <c r="C102583" t="s">
        <v>228873</v>
      </c>
      <c r="E102583" s="1">
        <v>39237</v>
      </c>
      <c r="F102583">
        <v>10000000</v>
      </c>
    </row>
    <row r="102584" spans="1:6" x14ac:dyDescent="0.25">
      <c r="A102584" t="s">
        <v>413145</v>
      </c>
      <c r="B102584" t="s">
        <v>413146</v>
      </c>
      <c r="C102584" t="s">
        <v>228889</v>
      </c>
      <c r="E102584" t="s">
        <v>243016</v>
      </c>
    </row>
    <row r="102585" spans="1:6" x14ac:dyDescent="0.25">
      <c r="A102585" t="s">
        <v>413147</v>
      </c>
      <c r="B102585" t="s">
        <v>413148</v>
      </c>
      <c r="C102585" t="s">
        <v>228880</v>
      </c>
      <c r="E102585" s="1">
        <v>42006</v>
      </c>
    </row>
    <row r="102586" spans="1:6" x14ac:dyDescent="0.25">
      <c r="A102586" t="s">
        <v>413149</v>
      </c>
      <c r="B102586" t="s">
        <v>413150</v>
      </c>
      <c r="C102586" t="s">
        <v>228880</v>
      </c>
      <c r="E102586" t="s">
        <v>43104</v>
      </c>
    </row>
    <row r="102587" spans="1:6" x14ac:dyDescent="0.25">
      <c r="A102587" t="s">
        <v>413151</v>
      </c>
      <c r="B102587" t="s">
        <v>413152</v>
      </c>
      <c r="C102587" t="s">
        <v>228880</v>
      </c>
      <c r="E102587" s="1">
        <v>41640</v>
      </c>
      <c r="F102587">
        <v>1000000</v>
      </c>
    </row>
    <row r="102588" spans="1:6" x14ac:dyDescent="0.25">
      <c r="A102588" t="s">
        <v>413153</v>
      </c>
      <c r="B102588" t="s">
        <v>413154</v>
      </c>
      <c r="C102588" t="s">
        <v>228873</v>
      </c>
      <c r="E102588" t="s">
        <v>228931</v>
      </c>
      <c r="F102588">
        <v>12000000</v>
      </c>
    </row>
    <row r="102589" spans="1:6" x14ac:dyDescent="0.25">
      <c r="A102589" t="s">
        <v>413155</v>
      </c>
      <c r="B102589" t="s">
        <v>413156</v>
      </c>
      <c r="C102589" t="s">
        <v>228873</v>
      </c>
      <c r="E102589" t="s">
        <v>5737</v>
      </c>
      <c r="F102589">
        <v>500000</v>
      </c>
    </row>
    <row r="102590" spans="1:6" x14ac:dyDescent="0.25">
      <c r="A102590" t="s">
        <v>413157</v>
      </c>
      <c r="B102590" t="s">
        <v>413158</v>
      </c>
      <c r="C102590" t="s">
        <v>228880</v>
      </c>
      <c r="E102590" s="1">
        <v>41011</v>
      </c>
      <c r="F102590">
        <v>750000</v>
      </c>
    </row>
    <row r="102591" spans="1:6" x14ac:dyDescent="0.25">
      <c r="A102591" t="s">
        <v>413159</v>
      </c>
      <c r="B102591" t="s">
        <v>413160</v>
      </c>
      <c r="C102591" t="s">
        <v>228873</v>
      </c>
      <c r="D102591" t="s">
        <v>228874</v>
      </c>
      <c r="E102591" t="s">
        <v>18453</v>
      </c>
      <c r="F102591">
        <v>1999985</v>
      </c>
    </row>
    <row r="102592" spans="1:6" x14ac:dyDescent="0.25">
      <c r="A102592" t="s">
        <v>413161</v>
      </c>
      <c r="B102592" t="s">
        <v>413162</v>
      </c>
      <c r="C102592" t="s">
        <v>228873</v>
      </c>
      <c r="D102592" t="s">
        <v>228877</v>
      </c>
      <c r="E102592" s="1">
        <v>41732</v>
      </c>
      <c r="F102592">
        <v>5000000</v>
      </c>
    </row>
    <row r="102593" spans="1:6" x14ac:dyDescent="0.25">
      <c r="A102593" t="s">
        <v>413159</v>
      </c>
      <c r="B102593" t="s">
        <v>413163</v>
      </c>
      <c r="C102593" t="s">
        <v>228943</v>
      </c>
      <c r="E102593" t="s">
        <v>41827</v>
      </c>
      <c r="F102593">
        <v>1500000</v>
      </c>
    </row>
    <row r="102594" spans="1:6" x14ac:dyDescent="0.25">
      <c r="A102594" t="s">
        <v>413161</v>
      </c>
      <c r="B102594" t="s">
        <v>413164</v>
      </c>
      <c r="C102594" t="s">
        <v>228943</v>
      </c>
      <c r="E102594" s="1">
        <v>41278</v>
      </c>
      <c r="F102594">
        <v>500000</v>
      </c>
    </row>
    <row r="102595" spans="1:6" x14ac:dyDescent="0.25">
      <c r="A102595" t="s">
        <v>413165</v>
      </c>
      <c r="B102595" t="s">
        <v>413166</v>
      </c>
      <c r="C102595" t="s">
        <v>228873</v>
      </c>
      <c r="D102595" t="s">
        <v>228877</v>
      </c>
      <c r="E102595" s="1">
        <v>41644</v>
      </c>
      <c r="F102595">
        <v>3000000</v>
      </c>
    </row>
    <row r="102596" spans="1:6" x14ac:dyDescent="0.25">
      <c r="A102596" t="s">
        <v>413167</v>
      </c>
      <c r="B102596" t="s">
        <v>413168</v>
      </c>
      <c r="C102596" t="s">
        <v>228873</v>
      </c>
      <c r="D102596" t="s">
        <v>228877</v>
      </c>
      <c r="E102596" s="1">
        <v>40909</v>
      </c>
      <c r="F102596">
        <v>1700000</v>
      </c>
    </row>
    <row r="102597" spans="1:6" x14ac:dyDescent="0.25">
      <c r="A102597" t="s">
        <v>413169</v>
      </c>
      <c r="B102597" t="s">
        <v>413170</v>
      </c>
      <c r="C102597" t="s">
        <v>228873</v>
      </c>
      <c r="D102597" t="s">
        <v>228874</v>
      </c>
      <c r="E102597" s="1">
        <v>38083</v>
      </c>
      <c r="F102597">
        <v>4000000</v>
      </c>
    </row>
    <row r="102598" spans="1:6" x14ac:dyDescent="0.25">
      <c r="A102598" t="s">
        <v>413171</v>
      </c>
      <c r="B102598" t="s">
        <v>413172</v>
      </c>
      <c r="C102598" t="s">
        <v>228873</v>
      </c>
      <c r="D102598" t="s">
        <v>228977</v>
      </c>
      <c r="E102598" s="1">
        <v>41522</v>
      </c>
      <c r="F102598">
        <v>60000000</v>
      </c>
    </row>
    <row r="102599" spans="1:6" x14ac:dyDescent="0.25">
      <c r="A102599" t="s">
        <v>413173</v>
      </c>
      <c r="B102599" t="s">
        <v>413174</v>
      </c>
      <c r="C102599" t="s">
        <v>228873</v>
      </c>
      <c r="D102599" t="s">
        <v>228874</v>
      </c>
      <c r="E102599" t="s">
        <v>201079</v>
      </c>
      <c r="F102599">
        <v>35000000</v>
      </c>
    </row>
    <row r="102600" spans="1:6" x14ac:dyDescent="0.25">
      <c r="A102600" t="s">
        <v>413171</v>
      </c>
      <c r="B102600" t="s">
        <v>413175</v>
      </c>
      <c r="C102600" t="s">
        <v>228873</v>
      </c>
      <c r="D102600" t="s">
        <v>228877</v>
      </c>
      <c r="E102600" s="1">
        <v>39450</v>
      </c>
      <c r="F102600">
        <v>24000000</v>
      </c>
    </row>
    <row r="102601" spans="1:6" x14ac:dyDescent="0.25">
      <c r="A102601" t="s">
        <v>413173</v>
      </c>
      <c r="B102601" t="s">
        <v>413176</v>
      </c>
      <c r="C102601" t="s">
        <v>229311</v>
      </c>
      <c r="E102601" s="1">
        <v>41770</v>
      </c>
      <c r="F102601">
        <v>45000000</v>
      </c>
    </row>
    <row r="102602" spans="1:6" x14ac:dyDescent="0.25">
      <c r="A102602" t="s">
        <v>413171</v>
      </c>
      <c r="B102602" t="s">
        <v>413177</v>
      </c>
      <c r="C102602" t="s">
        <v>229045</v>
      </c>
      <c r="E102602" t="s">
        <v>164542</v>
      </c>
      <c r="F102602">
        <v>10000000</v>
      </c>
    </row>
    <row r="102603" spans="1:6" x14ac:dyDescent="0.25">
      <c r="A102603" t="s">
        <v>413178</v>
      </c>
      <c r="B102603" t="s">
        <v>413179</v>
      </c>
      <c r="C102603" t="s">
        <v>228880</v>
      </c>
      <c r="E102603" t="s">
        <v>40017</v>
      </c>
      <c r="F102603">
        <v>4400000</v>
      </c>
    </row>
    <row r="102604" spans="1:6" x14ac:dyDescent="0.25">
      <c r="A102604" t="s">
        <v>413180</v>
      </c>
      <c r="B102604" t="s">
        <v>413181</v>
      </c>
      <c r="C102604" t="s">
        <v>228927</v>
      </c>
      <c r="E102604" s="1">
        <v>42217</v>
      </c>
      <c r="F102604">
        <v>15000000</v>
      </c>
    </row>
    <row r="102605" spans="1:6" x14ac:dyDescent="0.25">
      <c r="A102605" t="s">
        <v>413182</v>
      </c>
      <c r="B102605" t="s">
        <v>413183</v>
      </c>
      <c r="C102605" t="s">
        <v>228873</v>
      </c>
      <c r="E102605" t="s">
        <v>91326</v>
      </c>
      <c r="F102605">
        <v>6564102</v>
      </c>
    </row>
    <row r="102606" spans="1:6" x14ac:dyDescent="0.25">
      <c r="A102606" t="s">
        <v>413180</v>
      </c>
      <c r="B102606" t="s">
        <v>413184</v>
      </c>
      <c r="C102606" t="s">
        <v>228873</v>
      </c>
      <c r="D102606" t="s">
        <v>228874</v>
      </c>
      <c r="E102606" s="1">
        <v>41801</v>
      </c>
      <c r="F102606">
        <v>26000000</v>
      </c>
    </row>
    <row r="102607" spans="1:6" x14ac:dyDescent="0.25">
      <c r="A102607" t="s">
        <v>413185</v>
      </c>
      <c r="B102607" t="s">
        <v>413186</v>
      </c>
      <c r="C102607" t="s">
        <v>228873</v>
      </c>
      <c r="E102607" s="1">
        <v>42186</v>
      </c>
      <c r="F102607">
        <v>116973</v>
      </c>
    </row>
    <row r="102608" spans="1:6" x14ac:dyDescent="0.25">
      <c r="A102608" t="s">
        <v>413187</v>
      </c>
      <c r="B102608" t="s">
        <v>413188</v>
      </c>
      <c r="C102608" t="s">
        <v>228873</v>
      </c>
      <c r="E102608" s="1">
        <v>42317</v>
      </c>
      <c r="F102608">
        <v>1600000</v>
      </c>
    </row>
    <row r="102609" spans="1:6" x14ac:dyDescent="0.25">
      <c r="A102609" t="s">
        <v>413189</v>
      </c>
      <c r="B102609" t="s">
        <v>413190</v>
      </c>
      <c r="C102609" t="s">
        <v>228943</v>
      </c>
      <c r="E102609" t="s">
        <v>108799</v>
      </c>
      <c r="F102609">
        <v>18000</v>
      </c>
    </row>
    <row r="102610" spans="1:6" x14ac:dyDescent="0.25">
      <c r="A102610" t="s">
        <v>413191</v>
      </c>
      <c r="B102610" t="s">
        <v>413192</v>
      </c>
      <c r="C102610" t="s">
        <v>228880</v>
      </c>
      <c r="E102610" s="1">
        <v>41649</v>
      </c>
      <c r="F102610">
        <v>1000000</v>
      </c>
    </row>
    <row r="102611" spans="1:6" x14ac:dyDescent="0.25">
      <c r="A102611" t="s">
        <v>413193</v>
      </c>
      <c r="B102611" t="s">
        <v>413194</v>
      </c>
      <c r="C102611" t="s">
        <v>228873</v>
      </c>
      <c r="E102611" s="1">
        <v>40848</v>
      </c>
      <c r="F102611">
        <v>1680000</v>
      </c>
    </row>
    <row r="102612" spans="1:6" x14ac:dyDescent="0.25">
      <c r="A102612" t="s">
        <v>413195</v>
      </c>
      <c r="B102612" t="s">
        <v>413196</v>
      </c>
      <c r="C102612" t="s">
        <v>228909</v>
      </c>
      <c r="E102612" t="s">
        <v>327286</v>
      </c>
      <c r="F102612">
        <v>0</v>
      </c>
    </row>
    <row r="102613" spans="1:6" x14ac:dyDescent="0.25">
      <c r="A102613" t="s">
        <v>413197</v>
      </c>
      <c r="B102613" t="s">
        <v>413198</v>
      </c>
      <c r="C102613" t="s">
        <v>228909</v>
      </c>
      <c r="E102613" t="s">
        <v>155681</v>
      </c>
    </row>
    <row r="102614" spans="1:6" x14ac:dyDescent="0.25">
      <c r="A102614" t="s">
        <v>413199</v>
      </c>
      <c r="B102614" t="s">
        <v>413200</v>
      </c>
      <c r="C102614" t="s">
        <v>228880</v>
      </c>
      <c r="E102614" s="1">
        <v>40729</v>
      </c>
      <c r="F102614">
        <v>32811</v>
      </c>
    </row>
    <row r="102615" spans="1:6" x14ac:dyDescent="0.25">
      <c r="A102615" t="s">
        <v>413201</v>
      </c>
      <c r="B102615" t="s">
        <v>413202</v>
      </c>
      <c r="C102615" t="s">
        <v>228873</v>
      </c>
      <c r="D102615" t="s">
        <v>228977</v>
      </c>
      <c r="E102615" t="s">
        <v>221385</v>
      </c>
      <c r="F102615">
        <v>40000000</v>
      </c>
    </row>
    <row r="102616" spans="1:6" x14ac:dyDescent="0.25">
      <c r="A102616" t="s">
        <v>413203</v>
      </c>
      <c r="B102616" t="s">
        <v>413204</v>
      </c>
      <c r="C102616" t="s">
        <v>228889</v>
      </c>
      <c r="E102616" s="1">
        <v>41581</v>
      </c>
    </row>
    <row r="102617" spans="1:6" x14ac:dyDescent="0.25">
      <c r="A102617" t="s">
        <v>413205</v>
      </c>
      <c r="B102617" t="s">
        <v>413206</v>
      </c>
      <c r="C102617" t="s">
        <v>228927</v>
      </c>
      <c r="E102617" t="s">
        <v>61434</v>
      </c>
      <c r="F102617">
        <v>160000</v>
      </c>
    </row>
    <row r="102618" spans="1:6" x14ac:dyDescent="0.25">
      <c r="A102618" t="s">
        <v>413207</v>
      </c>
      <c r="B102618" t="s">
        <v>413208</v>
      </c>
      <c r="C102618" t="s">
        <v>228873</v>
      </c>
      <c r="D102618" t="s">
        <v>229145</v>
      </c>
      <c r="E102618" t="s">
        <v>248066</v>
      </c>
      <c r="F102618">
        <v>20000000</v>
      </c>
    </row>
    <row r="102619" spans="1:6" x14ac:dyDescent="0.25">
      <c r="A102619" t="s">
        <v>413209</v>
      </c>
      <c r="B102619" t="s">
        <v>413210</v>
      </c>
      <c r="C102619" t="s">
        <v>228873</v>
      </c>
      <c r="E102619" s="1">
        <v>40949</v>
      </c>
      <c r="F102619">
        <v>7501200</v>
      </c>
    </row>
    <row r="102620" spans="1:6" x14ac:dyDescent="0.25">
      <c r="A102620" t="s">
        <v>413207</v>
      </c>
      <c r="B102620" t="s">
        <v>413211</v>
      </c>
      <c r="C102620" t="s">
        <v>228873</v>
      </c>
      <c r="D102620" t="s">
        <v>229206</v>
      </c>
      <c r="E102620" t="s">
        <v>392</v>
      </c>
      <c r="F102620">
        <v>37000000</v>
      </c>
    </row>
    <row r="102621" spans="1:6" x14ac:dyDescent="0.25">
      <c r="A102621" t="s">
        <v>413209</v>
      </c>
      <c r="B102621" t="s">
        <v>413212</v>
      </c>
      <c r="C102621" t="s">
        <v>228873</v>
      </c>
      <c r="E102621" s="1">
        <v>40818</v>
      </c>
      <c r="F102621">
        <v>26271203</v>
      </c>
    </row>
    <row r="102622" spans="1:6" x14ac:dyDescent="0.25">
      <c r="A102622" t="s">
        <v>413207</v>
      </c>
      <c r="B102622" t="s">
        <v>413213</v>
      </c>
      <c r="C102622" t="s">
        <v>228873</v>
      </c>
      <c r="E102622" s="1">
        <v>40189</v>
      </c>
      <c r="F102622">
        <v>20958804</v>
      </c>
    </row>
    <row r="102623" spans="1:6" x14ac:dyDescent="0.25">
      <c r="A102623" t="s">
        <v>413209</v>
      </c>
      <c r="B102623" t="s">
        <v>413214</v>
      </c>
      <c r="C102623" t="s">
        <v>228919</v>
      </c>
      <c r="E102623" t="s">
        <v>194213</v>
      </c>
      <c r="F102623">
        <v>20000003</v>
      </c>
    </row>
    <row r="102624" spans="1:6" x14ac:dyDescent="0.25">
      <c r="A102624" t="s">
        <v>413207</v>
      </c>
      <c r="B102624" t="s">
        <v>413215</v>
      </c>
      <c r="C102624" t="s">
        <v>228927</v>
      </c>
      <c r="E102624" s="1">
        <v>41892</v>
      </c>
      <c r="F102624">
        <v>8501700</v>
      </c>
    </row>
    <row r="102625" spans="1:6" x14ac:dyDescent="0.25">
      <c r="A102625" t="s">
        <v>413209</v>
      </c>
      <c r="B102625" t="s">
        <v>413216</v>
      </c>
      <c r="C102625" t="s">
        <v>228927</v>
      </c>
      <c r="E102625" s="1">
        <v>41679</v>
      </c>
      <c r="F102625">
        <v>2992007</v>
      </c>
    </row>
    <row r="102626" spans="1:6" x14ac:dyDescent="0.25">
      <c r="A102626" t="s">
        <v>413207</v>
      </c>
      <c r="B102626" t="s">
        <v>413217</v>
      </c>
      <c r="C102626" t="s">
        <v>228919</v>
      </c>
      <c r="E102626" s="1">
        <v>41524</v>
      </c>
      <c r="F102626">
        <v>45500000</v>
      </c>
    </row>
    <row r="102627" spans="1:6" x14ac:dyDescent="0.25">
      <c r="A102627" t="s">
        <v>413209</v>
      </c>
      <c r="B102627" t="s">
        <v>413218</v>
      </c>
      <c r="C102627" t="s">
        <v>228873</v>
      </c>
      <c r="D102627" t="s">
        <v>229206</v>
      </c>
      <c r="E102627" s="1">
        <v>39728</v>
      </c>
      <c r="F102627">
        <v>30000000</v>
      </c>
    </row>
    <row r="102628" spans="1:6" x14ac:dyDescent="0.25">
      <c r="A102628" t="s">
        <v>413207</v>
      </c>
      <c r="B102628" t="s">
        <v>413219</v>
      </c>
      <c r="C102628" t="s">
        <v>228927</v>
      </c>
      <c r="E102628" t="s">
        <v>12435</v>
      </c>
      <c r="F102628">
        <v>13501350</v>
      </c>
    </row>
    <row r="102629" spans="1:6" x14ac:dyDescent="0.25">
      <c r="A102629" t="s">
        <v>413209</v>
      </c>
      <c r="B102629" t="s">
        <v>413220</v>
      </c>
      <c r="C102629" t="s">
        <v>228927</v>
      </c>
      <c r="E102629" s="1">
        <v>41524</v>
      </c>
      <c r="F102629">
        <v>45000000</v>
      </c>
    </row>
    <row r="102630" spans="1:6" x14ac:dyDescent="0.25">
      <c r="A102630" t="s">
        <v>413221</v>
      </c>
      <c r="B102630" t="s">
        <v>413222</v>
      </c>
      <c r="C102630" t="s">
        <v>228873</v>
      </c>
      <c r="E102630" t="s">
        <v>57690</v>
      </c>
      <c r="F102630">
        <v>887000</v>
      </c>
    </row>
    <row r="102631" spans="1:6" x14ac:dyDescent="0.25">
      <c r="A102631" t="s">
        <v>413223</v>
      </c>
      <c r="B102631" t="s">
        <v>413224</v>
      </c>
      <c r="C102631" t="s">
        <v>228873</v>
      </c>
      <c r="E102631" t="s">
        <v>160150</v>
      </c>
      <c r="F102631">
        <v>2100000</v>
      </c>
    </row>
    <row r="102632" spans="1:6" x14ac:dyDescent="0.25">
      <c r="A102632" t="s">
        <v>413225</v>
      </c>
      <c r="B102632" t="s">
        <v>413226</v>
      </c>
      <c r="C102632" t="s">
        <v>228909</v>
      </c>
      <c r="E102632" s="1">
        <v>42129</v>
      </c>
      <c r="F102632">
        <v>498175</v>
      </c>
    </row>
    <row r="102633" spans="1:6" x14ac:dyDescent="0.25">
      <c r="A102633" t="s">
        <v>413227</v>
      </c>
      <c r="B102633" t="s">
        <v>413228</v>
      </c>
      <c r="C102633" t="s">
        <v>228889</v>
      </c>
      <c r="E102633" s="1">
        <v>39915</v>
      </c>
    </row>
    <row r="102634" spans="1:6" x14ac:dyDescent="0.25">
      <c r="A102634" t="s">
        <v>413229</v>
      </c>
      <c r="B102634" t="s">
        <v>413230</v>
      </c>
      <c r="C102634" t="s">
        <v>228873</v>
      </c>
      <c r="E102634" s="1">
        <v>40730</v>
      </c>
      <c r="F102634">
        <v>6000000</v>
      </c>
    </row>
    <row r="102635" spans="1:6" x14ac:dyDescent="0.25">
      <c r="A102635" t="s">
        <v>413231</v>
      </c>
      <c r="B102635" t="s">
        <v>413232</v>
      </c>
      <c r="C102635" t="s">
        <v>228873</v>
      </c>
      <c r="E102635" t="s">
        <v>89662</v>
      </c>
      <c r="F102635">
        <v>8000000</v>
      </c>
    </row>
    <row r="102636" spans="1:6" x14ac:dyDescent="0.25">
      <c r="A102636" t="s">
        <v>413233</v>
      </c>
      <c r="B102636" t="s">
        <v>413234</v>
      </c>
      <c r="C102636" t="s">
        <v>228873</v>
      </c>
      <c r="E102636" s="1">
        <v>39820</v>
      </c>
      <c r="F102636">
        <v>440000</v>
      </c>
    </row>
    <row r="102637" spans="1:6" x14ac:dyDescent="0.25">
      <c r="A102637" t="s">
        <v>413235</v>
      </c>
      <c r="B102637" t="s">
        <v>413236</v>
      </c>
      <c r="C102637" t="s">
        <v>229045</v>
      </c>
      <c r="E102637" s="1">
        <v>42008</v>
      </c>
      <c r="F102637">
        <v>320000</v>
      </c>
    </row>
    <row r="102638" spans="1:6" x14ac:dyDescent="0.25">
      <c r="A102638" t="s">
        <v>413237</v>
      </c>
      <c r="B102638" t="s">
        <v>413238</v>
      </c>
      <c r="C102638" t="s">
        <v>228943</v>
      </c>
      <c r="E102638" t="s">
        <v>583</v>
      </c>
      <c r="F102638">
        <v>30000</v>
      </c>
    </row>
    <row r="102639" spans="1:6" x14ac:dyDescent="0.25">
      <c r="A102639" t="s">
        <v>413239</v>
      </c>
      <c r="B102639" t="s">
        <v>413240</v>
      </c>
      <c r="C102639" t="s">
        <v>228880</v>
      </c>
      <c r="E102639" t="s">
        <v>51160</v>
      </c>
      <c r="F102639">
        <v>1000000</v>
      </c>
    </row>
    <row r="102640" spans="1:6" x14ac:dyDescent="0.25">
      <c r="A102640" t="s">
        <v>413241</v>
      </c>
      <c r="B102640" t="s">
        <v>413242</v>
      </c>
      <c r="C102640" t="s">
        <v>228873</v>
      </c>
      <c r="D102640" t="s">
        <v>228874</v>
      </c>
      <c r="E102640" t="s">
        <v>268375</v>
      </c>
      <c r="F102640">
        <v>10000000</v>
      </c>
    </row>
    <row r="102641" spans="1:6" x14ac:dyDescent="0.25">
      <c r="A102641" t="s">
        <v>413243</v>
      </c>
      <c r="B102641" t="s">
        <v>413244</v>
      </c>
      <c r="C102641" t="s">
        <v>228880</v>
      </c>
      <c r="E102641" s="1">
        <v>42281</v>
      </c>
    </row>
    <row r="102642" spans="1:6" x14ac:dyDescent="0.25">
      <c r="A102642" t="s">
        <v>413245</v>
      </c>
      <c r="B102642" t="s">
        <v>413246</v>
      </c>
      <c r="C102642" t="s">
        <v>228873</v>
      </c>
      <c r="D102642" t="s">
        <v>228877</v>
      </c>
      <c r="E102642" t="s">
        <v>230834</v>
      </c>
      <c r="F102642">
        <v>5000000</v>
      </c>
    </row>
    <row r="102643" spans="1:6" x14ac:dyDescent="0.25">
      <c r="A102643" t="s">
        <v>413247</v>
      </c>
      <c r="B102643" t="s">
        <v>413248</v>
      </c>
      <c r="C102643" t="s">
        <v>228880</v>
      </c>
      <c r="E102643" s="1">
        <v>40672</v>
      </c>
      <c r="F102643">
        <v>21189</v>
      </c>
    </row>
    <row r="102644" spans="1:6" x14ac:dyDescent="0.25">
      <c r="A102644" t="s">
        <v>413245</v>
      </c>
      <c r="B102644" t="s">
        <v>413249</v>
      </c>
      <c r="C102644" t="s">
        <v>228880</v>
      </c>
      <c r="E102644" s="1">
        <v>41406</v>
      </c>
      <c r="F102644">
        <v>3404541</v>
      </c>
    </row>
    <row r="102645" spans="1:6" x14ac:dyDescent="0.25">
      <c r="A102645" t="s">
        <v>413250</v>
      </c>
      <c r="B102645" t="s">
        <v>413251</v>
      </c>
      <c r="C102645" t="s">
        <v>228889</v>
      </c>
      <c r="E102645" t="s">
        <v>20943</v>
      </c>
    </row>
    <row r="102646" spans="1:6" x14ac:dyDescent="0.25">
      <c r="A102646" t="s">
        <v>413252</v>
      </c>
      <c r="B102646" t="s">
        <v>413253</v>
      </c>
      <c r="C102646" t="s">
        <v>228873</v>
      </c>
      <c r="D102646" t="s">
        <v>228877</v>
      </c>
      <c r="E102646" t="s">
        <v>11639</v>
      </c>
      <c r="F102646">
        <v>3100000</v>
      </c>
    </row>
    <row r="102647" spans="1:6" x14ac:dyDescent="0.25">
      <c r="A102647" t="s">
        <v>413254</v>
      </c>
      <c r="B102647" t="s">
        <v>413255</v>
      </c>
      <c r="C102647" t="s">
        <v>228873</v>
      </c>
      <c r="D102647" t="s">
        <v>228977</v>
      </c>
      <c r="E102647" t="s">
        <v>38915</v>
      </c>
      <c r="F102647">
        <v>40000000</v>
      </c>
    </row>
    <row r="102648" spans="1:6" x14ac:dyDescent="0.25">
      <c r="A102648" t="s">
        <v>413252</v>
      </c>
      <c r="B102648" t="s">
        <v>413256</v>
      </c>
      <c r="C102648" t="s">
        <v>228873</v>
      </c>
      <c r="D102648" t="s">
        <v>228874</v>
      </c>
      <c r="E102648" s="1">
        <v>39449</v>
      </c>
      <c r="F102648">
        <v>12700000</v>
      </c>
    </row>
    <row r="102649" spans="1:6" x14ac:dyDescent="0.25">
      <c r="A102649" t="s">
        <v>413254</v>
      </c>
      <c r="B102649" t="s">
        <v>413257</v>
      </c>
      <c r="C102649" t="s">
        <v>228873</v>
      </c>
      <c r="D102649" t="s">
        <v>228877</v>
      </c>
      <c r="E102649" t="s">
        <v>168179</v>
      </c>
      <c r="F102649">
        <v>3100000</v>
      </c>
    </row>
    <row r="102650" spans="1:6" x14ac:dyDescent="0.25">
      <c r="A102650" t="s">
        <v>413258</v>
      </c>
      <c r="B102650" t="s">
        <v>413259</v>
      </c>
      <c r="C102650" t="s">
        <v>228873</v>
      </c>
      <c r="D102650" t="s">
        <v>228877</v>
      </c>
      <c r="E102650" s="1">
        <v>41491</v>
      </c>
      <c r="F102650">
        <v>3200000</v>
      </c>
    </row>
    <row r="102651" spans="1:6" x14ac:dyDescent="0.25">
      <c r="A102651" t="s">
        <v>413260</v>
      </c>
      <c r="B102651" t="s">
        <v>413261</v>
      </c>
      <c r="C102651" t="s">
        <v>228873</v>
      </c>
      <c r="E102651" t="s">
        <v>162319</v>
      </c>
      <c r="F102651">
        <v>1200000</v>
      </c>
    </row>
    <row r="102652" spans="1:6" x14ac:dyDescent="0.25">
      <c r="A102652" t="s">
        <v>413258</v>
      </c>
      <c r="B102652" t="s">
        <v>413262</v>
      </c>
      <c r="C102652" t="s">
        <v>228873</v>
      </c>
      <c r="D102652" t="s">
        <v>228874</v>
      </c>
      <c r="E102652" s="1">
        <v>42126</v>
      </c>
      <c r="F102652">
        <v>13500000</v>
      </c>
    </row>
    <row r="102653" spans="1:6" x14ac:dyDescent="0.25">
      <c r="A102653" t="s">
        <v>413263</v>
      </c>
      <c r="B102653" t="s">
        <v>413264</v>
      </c>
      <c r="C102653" t="s">
        <v>228873</v>
      </c>
      <c r="E102653" s="1">
        <v>41735</v>
      </c>
      <c r="F102653">
        <v>10000000</v>
      </c>
    </row>
    <row r="102654" spans="1:6" x14ac:dyDescent="0.25">
      <c r="A102654" t="s">
        <v>413265</v>
      </c>
      <c r="B102654" t="s">
        <v>413266</v>
      </c>
      <c r="C102654" t="s">
        <v>228873</v>
      </c>
      <c r="E102654" s="1">
        <v>42042</v>
      </c>
      <c r="F102654">
        <v>4854850</v>
      </c>
    </row>
    <row r="102655" spans="1:6" x14ac:dyDescent="0.25">
      <c r="A102655" t="s">
        <v>413267</v>
      </c>
      <c r="B102655" t="s">
        <v>413268</v>
      </c>
      <c r="C102655" t="s">
        <v>228880</v>
      </c>
      <c r="E102655" t="s">
        <v>1946</v>
      </c>
      <c r="F102655">
        <v>750000</v>
      </c>
    </row>
    <row r="102656" spans="1:6" x14ac:dyDescent="0.25">
      <c r="A102656" t="s">
        <v>413269</v>
      </c>
      <c r="B102656" t="s">
        <v>413270</v>
      </c>
      <c r="C102656" t="s">
        <v>228873</v>
      </c>
      <c r="E102656" t="s">
        <v>24153</v>
      </c>
      <c r="F102656">
        <v>750000</v>
      </c>
    </row>
    <row r="102657" spans="1:6" x14ac:dyDescent="0.25">
      <c r="A102657" t="s">
        <v>413271</v>
      </c>
      <c r="B102657" t="s">
        <v>413272</v>
      </c>
      <c r="C102657" t="s">
        <v>228873</v>
      </c>
      <c r="E102657" t="s">
        <v>143672</v>
      </c>
      <c r="F102657">
        <v>14000000</v>
      </c>
    </row>
    <row r="102658" spans="1:6" x14ac:dyDescent="0.25">
      <c r="A102658" t="s">
        <v>413273</v>
      </c>
      <c r="B102658" t="s">
        <v>413274</v>
      </c>
      <c r="C102658" t="s">
        <v>228873</v>
      </c>
      <c r="E102658" s="1">
        <v>40125</v>
      </c>
      <c r="F102658">
        <v>150000</v>
      </c>
    </row>
    <row r="102659" spans="1:6" x14ac:dyDescent="0.25">
      <c r="A102659" t="s">
        <v>413275</v>
      </c>
      <c r="B102659" t="s">
        <v>413276</v>
      </c>
      <c r="C102659" t="s">
        <v>228880</v>
      </c>
      <c r="E102659" t="s">
        <v>158038</v>
      </c>
      <c r="F102659">
        <v>2493889</v>
      </c>
    </row>
    <row r="102660" spans="1:6" x14ac:dyDescent="0.25">
      <c r="A102660" t="s">
        <v>413277</v>
      </c>
      <c r="B102660" t="s">
        <v>413278</v>
      </c>
      <c r="C102660" t="s">
        <v>229045</v>
      </c>
      <c r="E102660" s="1">
        <v>41275</v>
      </c>
      <c r="F102660">
        <v>900000</v>
      </c>
    </row>
    <row r="102661" spans="1:6" x14ac:dyDescent="0.25">
      <c r="A102661" t="s">
        <v>413279</v>
      </c>
      <c r="B102661" t="s">
        <v>413280</v>
      </c>
      <c r="C102661" t="s">
        <v>228873</v>
      </c>
      <c r="E102661" s="1">
        <v>41275</v>
      </c>
      <c r="F102661">
        <v>3000000</v>
      </c>
    </row>
    <row r="102662" spans="1:6" x14ac:dyDescent="0.25">
      <c r="A102662" t="s">
        <v>413281</v>
      </c>
      <c r="B102662" t="s">
        <v>413282</v>
      </c>
      <c r="C102662" t="s">
        <v>228880</v>
      </c>
      <c r="E102662" s="1">
        <v>40006</v>
      </c>
      <c r="F102662">
        <v>36967</v>
      </c>
    </row>
    <row r="102663" spans="1:6" x14ac:dyDescent="0.25">
      <c r="A102663" t="s">
        <v>413283</v>
      </c>
      <c r="B102663" t="s">
        <v>413284</v>
      </c>
      <c r="C102663" t="s">
        <v>228889</v>
      </c>
      <c r="E102663" s="1">
        <v>39518</v>
      </c>
    </row>
    <row r="102664" spans="1:6" x14ac:dyDescent="0.25">
      <c r="A102664" t="s">
        <v>413285</v>
      </c>
      <c r="B102664" t="s">
        <v>413286</v>
      </c>
      <c r="C102664" t="s">
        <v>228873</v>
      </c>
      <c r="E102664" t="s">
        <v>243908</v>
      </c>
      <c r="F102664">
        <v>6300000</v>
      </c>
    </row>
    <row r="102665" spans="1:6" x14ac:dyDescent="0.25">
      <c r="A102665" t="s">
        <v>413287</v>
      </c>
      <c r="B102665" t="s">
        <v>413288</v>
      </c>
      <c r="C102665" t="s">
        <v>228873</v>
      </c>
      <c r="D102665" t="s">
        <v>228874</v>
      </c>
      <c r="E102665" t="s">
        <v>253689</v>
      </c>
      <c r="F102665">
        <v>3050000</v>
      </c>
    </row>
    <row r="102666" spans="1:6" x14ac:dyDescent="0.25">
      <c r="A102666" t="s">
        <v>413289</v>
      </c>
      <c r="B102666" t="s">
        <v>413290</v>
      </c>
      <c r="C102666" t="s">
        <v>228880</v>
      </c>
      <c r="E102666" s="1">
        <v>42162</v>
      </c>
      <c r="F102666">
        <v>300000</v>
      </c>
    </row>
    <row r="102667" spans="1:6" x14ac:dyDescent="0.25">
      <c r="A102667" t="s">
        <v>413291</v>
      </c>
      <c r="B102667" t="s">
        <v>413292</v>
      </c>
      <c r="C102667" t="s">
        <v>228880</v>
      </c>
      <c r="E102667" s="1">
        <v>42008</v>
      </c>
      <c r="F102667">
        <v>581435</v>
      </c>
    </row>
    <row r="102668" spans="1:6" x14ac:dyDescent="0.25">
      <c r="A102668" t="s">
        <v>413293</v>
      </c>
      <c r="B102668" t="s">
        <v>413294</v>
      </c>
      <c r="C102668" t="s">
        <v>228873</v>
      </c>
      <c r="E102668" s="1">
        <v>40916</v>
      </c>
      <c r="F102668">
        <v>2500000</v>
      </c>
    </row>
    <row r="102669" spans="1:6" x14ac:dyDescent="0.25">
      <c r="A102669" t="s">
        <v>413295</v>
      </c>
      <c r="B102669" t="s">
        <v>413296</v>
      </c>
      <c r="C102669" t="s">
        <v>228880</v>
      </c>
      <c r="E102669" t="s">
        <v>77252</v>
      </c>
      <c r="F102669">
        <v>1000000</v>
      </c>
    </row>
    <row r="102670" spans="1:6" x14ac:dyDescent="0.25">
      <c r="A102670" t="s">
        <v>413297</v>
      </c>
      <c r="B102670" t="s">
        <v>413298</v>
      </c>
      <c r="C102670" t="s">
        <v>228880</v>
      </c>
      <c r="E102670" t="s">
        <v>60548</v>
      </c>
      <c r="F102670">
        <v>100000</v>
      </c>
    </row>
    <row r="102671" spans="1:6" x14ac:dyDescent="0.25">
      <c r="A102671" t="s">
        <v>413299</v>
      </c>
      <c r="B102671" t="s">
        <v>413300</v>
      </c>
      <c r="C102671" t="s">
        <v>228880</v>
      </c>
      <c r="E102671" s="1">
        <v>40817</v>
      </c>
      <c r="F102671">
        <v>140000</v>
      </c>
    </row>
    <row r="102672" spans="1:6" x14ac:dyDescent="0.25">
      <c r="A102672" t="s">
        <v>413297</v>
      </c>
      <c r="B102672" t="s">
        <v>413301</v>
      </c>
      <c r="C102672" t="s">
        <v>228880</v>
      </c>
      <c r="E102672" s="1">
        <v>41183</v>
      </c>
      <c r="F102672">
        <v>270000</v>
      </c>
    </row>
    <row r="102673" spans="1:6" x14ac:dyDescent="0.25">
      <c r="A102673" t="s">
        <v>413299</v>
      </c>
      <c r="B102673" t="s">
        <v>413302</v>
      </c>
      <c r="C102673" t="s">
        <v>228880</v>
      </c>
      <c r="E102673" t="s">
        <v>52814</v>
      </c>
      <c r="F102673">
        <v>140000</v>
      </c>
    </row>
    <row r="102674" spans="1:6" x14ac:dyDescent="0.25">
      <c r="A102674" t="s">
        <v>413303</v>
      </c>
      <c r="B102674" t="s">
        <v>413304</v>
      </c>
      <c r="C102674" t="s">
        <v>228880</v>
      </c>
      <c r="E102674" t="s">
        <v>14332</v>
      </c>
      <c r="F102674">
        <v>128660</v>
      </c>
    </row>
    <row r="102675" spans="1:6" x14ac:dyDescent="0.25">
      <c r="A102675" t="s">
        <v>413305</v>
      </c>
      <c r="B102675" t="s">
        <v>413306</v>
      </c>
      <c r="C102675" t="s">
        <v>228880</v>
      </c>
      <c r="E102675" t="s">
        <v>39009</v>
      </c>
      <c r="F102675">
        <v>560000</v>
      </c>
    </row>
    <row r="102676" spans="1:6" x14ac:dyDescent="0.25">
      <c r="A102676" t="s">
        <v>413307</v>
      </c>
      <c r="B102676" t="s">
        <v>413308</v>
      </c>
      <c r="C102676" t="s">
        <v>228880</v>
      </c>
      <c r="E102676" t="s">
        <v>71628</v>
      </c>
    </row>
    <row r="102677" spans="1:6" x14ac:dyDescent="0.25">
      <c r="A102677" t="s">
        <v>413309</v>
      </c>
      <c r="B102677" t="s">
        <v>413310</v>
      </c>
      <c r="C102677" t="s">
        <v>228880</v>
      </c>
      <c r="E102677" s="1">
        <v>42286</v>
      </c>
      <c r="F102677">
        <v>336000</v>
      </c>
    </row>
    <row r="102678" spans="1:6" x14ac:dyDescent="0.25">
      <c r="A102678" t="s">
        <v>413311</v>
      </c>
      <c r="B102678" t="s">
        <v>413312</v>
      </c>
      <c r="C102678" t="s">
        <v>228873</v>
      </c>
      <c r="D102678" t="s">
        <v>228877</v>
      </c>
      <c r="E102678" s="1">
        <v>40909</v>
      </c>
      <c r="F102678">
        <v>2800000</v>
      </c>
    </row>
    <row r="102679" spans="1:6" x14ac:dyDescent="0.25">
      <c r="A102679" t="s">
        <v>413313</v>
      </c>
      <c r="B102679" t="s">
        <v>413314</v>
      </c>
      <c r="C102679" t="s">
        <v>228873</v>
      </c>
      <c r="D102679" t="s">
        <v>228877</v>
      </c>
      <c r="E102679" t="s">
        <v>6461</v>
      </c>
      <c r="F102679">
        <v>2400000</v>
      </c>
    </row>
    <row r="102680" spans="1:6" x14ac:dyDescent="0.25">
      <c r="A102680" t="s">
        <v>413311</v>
      </c>
      <c r="B102680" t="s">
        <v>413315</v>
      </c>
      <c r="C102680" t="s">
        <v>228873</v>
      </c>
      <c r="E102680" s="1">
        <v>40822</v>
      </c>
      <c r="F102680">
        <v>400000</v>
      </c>
    </row>
    <row r="102681" spans="1:6" x14ac:dyDescent="0.25">
      <c r="A102681" t="s">
        <v>413316</v>
      </c>
      <c r="B102681" t="s">
        <v>413317</v>
      </c>
      <c r="C102681" t="s">
        <v>228873</v>
      </c>
      <c r="E102681" s="1">
        <v>39662</v>
      </c>
      <c r="F102681">
        <v>1600000</v>
      </c>
    </row>
    <row r="102682" spans="1:6" x14ac:dyDescent="0.25">
      <c r="A102682" t="s">
        <v>413318</v>
      </c>
      <c r="B102682" t="s">
        <v>413319</v>
      </c>
      <c r="C102682" t="s">
        <v>228880</v>
      </c>
      <c r="E102682" s="1">
        <v>41765</v>
      </c>
      <c r="F102682">
        <v>3400000</v>
      </c>
    </row>
    <row r="102683" spans="1:6" x14ac:dyDescent="0.25">
      <c r="A102683" t="s">
        <v>413320</v>
      </c>
      <c r="B102683" t="s">
        <v>413321</v>
      </c>
      <c r="C102683" t="s">
        <v>228873</v>
      </c>
      <c r="D102683" t="s">
        <v>228874</v>
      </c>
      <c r="E102683" t="s">
        <v>17410</v>
      </c>
      <c r="F102683">
        <v>11000000</v>
      </c>
    </row>
    <row r="102684" spans="1:6" x14ac:dyDescent="0.25">
      <c r="A102684" t="s">
        <v>413322</v>
      </c>
      <c r="B102684" t="s">
        <v>413323</v>
      </c>
      <c r="C102684" t="s">
        <v>228880</v>
      </c>
      <c r="E102684" s="1">
        <v>40675</v>
      </c>
      <c r="F102684">
        <v>2500000</v>
      </c>
    </row>
    <row r="102685" spans="1:6" x14ac:dyDescent="0.25">
      <c r="A102685" t="s">
        <v>413320</v>
      </c>
      <c r="B102685" t="s">
        <v>413324</v>
      </c>
      <c r="C102685" t="s">
        <v>228873</v>
      </c>
      <c r="D102685" t="s">
        <v>228877</v>
      </c>
      <c r="E102685" t="s">
        <v>31433</v>
      </c>
      <c r="F102685">
        <v>6200000</v>
      </c>
    </row>
    <row r="102686" spans="1:6" x14ac:dyDescent="0.25">
      <c r="A102686" t="s">
        <v>413325</v>
      </c>
      <c r="B102686" t="s">
        <v>413326</v>
      </c>
      <c r="C102686" t="s">
        <v>228873</v>
      </c>
      <c r="E102686" s="1">
        <v>38359</v>
      </c>
      <c r="F102686">
        <v>2120000</v>
      </c>
    </row>
    <row r="102687" spans="1:6" x14ac:dyDescent="0.25">
      <c r="A102687" t="s">
        <v>413327</v>
      </c>
      <c r="B102687" t="s">
        <v>413328</v>
      </c>
      <c r="C102687" t="s">
        <v>228873</v>
      </c>
      <c r="D102687" t="s">
        <v>228874</v>
      </c>
      <c r="E102687" t="s">
        <v>236798</v>
      </c>
      <c r="F102687">
        <v>15000000</v>
      </c>
    </row>
    <row r="102688" spans="1:6" x14ac:dyDescent="0.25">
      <c r="A102688" t="s">
        <v>413325</v>
      </c>
      <c r="B102688" t="s">
        <v>413329</v>
      </c>
      <c r="C102688" t="s">
        <v>228873</v>
      </c>
      <c r="E102688" t="s">
        <v>246212</v>
      </c>
      <c r="F102688">
        <v>11000000</v>
      </c>
    </row>
    <row r="102689" spans="1:6" x14ac:dyDescent="0.25">
      <c r="A102689" t="s">
        <v>413330</v>
      </c>
      <c r="B102689" t="s">
        <v>413331</v>
      </c>
      <c r="C102689" t="s">
        <v>228873</v>
      </c>
      <c r="E102689" t="s">
        <v>413332</v>
      </c>
      <c r="F102689">
        <v>13000000</v>
      </c>
    </row>
    <row r="102690" spans="1:6" x14ac:dyDescent="0.25">
      <c r="A102690" t="s">
        <v>413333</v>
      </c>
      <c r="B102690" t="s">
        <v>413334</v>
      </c>
      <c r="C102690" t="s">
        <v>228873</v>
      </c>
      <c r="D102690" t="s">
        <v>229206</v>
      </c>
      <c r="E102690" t="s">
        <v>127559</v>
      </c>
      <c r="F102690">
        <v>2980000</v>
      </c>
    </row>
    <row r="102691" spans="1:6" x14ac:dyDescent="0.25">
      <c r="A102691" t="s">
        <v>413335</v>
      </c>
      <c r="B102691" t="s">
        <v>413336</v>
      </c>
      <c r="C102691" t="s">
        <v>228880</v>
      </c>
      <c r="E102691" t="s">
        <v>31860</v>
      </c>
    </row>
    <row r="102692" spans="1:6" x14ac:dyDescent="0.25">
      <c r="A102692" t="s">
        <v>413337</v>
      </c>
      <c r="B102692" t="s">
        <v>413338</v>
      </c>
      <c r="C102692" t="s">
        <v>228873</v>
      </c>
      <c r="E102692" s="1">
        <v>40189</v>
      </c>
      <c r="F102692">
        <v>24100000</v>
      </c>
    </row>
    <row r="102693" spans="1:6" x14ac:dyDescent="0.25">
      <c r="A102693" t="s">
        <v>413339</v>
      </c>
      <c r="B102693" t="s">
        <v>413340</v>
      </c>
      <c r="C102693" t="s">
        <v>228880</v>
      </c>
      <c r="E102693" s="1">
        <v>41645</v>
      </c>
      <c r="F102693">
        <v>100000</v>
      </c>
    </row>
    <row r="102694" spans="1:6" x14ac:dyDescent="0.25">
      <c r="A102694" t="s">
        <v>413341</v>
      </c>
      <c r="B102694" t="s">
        <v>413342</v>
      </c>
      <c r="C102694" t="s">
        <v>228916</v>
      </c>
      <c r="E102694" s="1">
        <v>41650</v>
      </c>
      <c r="F102694">
        <v>300000</v>
      </c>
    </row>
    <row r="102695" spans="1:6" x14ac:dyDescent="0.25">
      <c r="A102695" t="s">
        <v>413343</v>
      </c>
      <c r="B102695" t="s">
        <v>413344</v>
      </c>
      <c r="C102695" t="s">
        <v>229779</v>
      </c>
      <c r="E102695" s="1">
        <v>41650</v>
      </c>
      <c r="F102695">
        <v>35000</v>
      </c>
    </row>
    <row r="102696" spans="1:6" x14ac:dyDescent="0.25">
      <c r="A102696" t="s">
        <v>413345</v>
      </c>
      <c r="B102696" t="s">
        <v>413346</v>
      </c>
      <c r="C102696" t="s">
        <v>228873</v>
      </c>
      <c r="E102696" s="1">
        <v>42130</v>
      </c>
      <c r="F102696">
        <v>4098025</v>
      </c>
    </row>
    <row r="102697" spans="1:6" x14ac:dyDescent="0.25">
      <c r="A102697" t="s">
        <v>413347</v>
      </c>
      <c r="B102697" t="s">
        <v>413348</v>
      </c>
      <c r="C102697" t="s">
        <v>229311</v>
      </c>
      <c r="E102697" t="s">
        <v>65010</v>
      </c>
      <c r="F102697">
        <v>27900000</v>
      </c>
    </row>
    <row r="102698" spans="1:6" x14ac:dyDescent="0.25">
      <c r="A102698" t="s">
        <v>413349</v>
      </c>
      <c r="B102698" t="s">
        <v>413350</v>
      </c>
      <c r="C102698" t="s">
        <v>228873</v>
      </c>
      <c r="D102698" t="s">
        <v>228877</v>
      </c>
      <c r="E102698" s="1">
        <v>39449</v>
      </c>
      <c r="F102698">
        <v>4300000</v>
      </c>
    </row>
    <row r="102699" spans="1:6" x14ac:dyDescent="0.25">
      <c r="A102699" t="s">
        <v>413351</v>
      </c>
      <c r="B102699" t="s">
        <v>413352</v>
      </c>
      <c r="C102699" t="s">
        <v>228873</v>
      </c>
      <c r="D102699" t="s">
        <v>228874</v>
      </c>
      <c r="E102699" t="s">
        <v>230666</v>
      </c>
      <c r="F102699">
        <v>1200000</v>
      </c>
    </row>
    <row r="102700" spans="1:6" x14ac:dyDescent="0.25">
      <c r="A102700" t="s">
        <v>413353</v>
      </c>
      <c r="B102700" t="s">
        <v>413354</v>
      </c>
      <c r="C102700" t="s">
        <v>228880</v>
      </c>
      <c r="E102700" t="s">
        <v>343882</v>
      </c>
      <c r="F102700">
        <v>20203</v>
      </c>
    </row>
    <row r="102701" spans="1:6" x14ac:dyDescent="0.25">
      <c r="A102701" t="s">
        <v>413355</v>
      </c>
      <c r="B102701" t="s">
        <v>413356</v>
      </c>
      <c r="C102701" t="s">
        <v>228873</v>
      </c>
      <c r="E102701" t="s">
        <v>21677</v>
      </c>
      <c r="F102701">
        <v>3282000</v>
      </c>
    </row>
    <row r="102702" spans="1:6" x14ac:dyDescent="0.25">
      <c r="A102702" t="s">
        <v>413357</v>
      </c>
      <c r="B102702" t="s">
        <v>413358</v>
      </c>
      <c r="C102702" t="s">
        <v>228873</v>
      </c>
      <c r="E102702" t="s">
        <v>20335</v>
      </c>
      <c r="F102702">
        <v>500000</v>
      </c>
    </row>
    <row r="102703" spans="1:6" x14ac:dyDescent="0.25">
      <c r="A102703" t="s">
        <v>413359</v>
      </c>
      <c r="B102703" t="s">
        <v>413360</v>
      </c>
      <c r="C102703" t="s">
        <v>228873</v>
      </c>
      <c r="D102703" t="s">
        <v>228874</v>
      </c>
      <c r="E102703" t="s">
        <v>118371</v>
      </c>
      <c r="F102703">
        <v>6500000</v>
      </c>
    </row>
    <row r="102704" spans="1:6" x14ac:dyDescent="0.25">
      <c r="A102704" t="s">
        <v>413361</v>
      </c>
      <c r="B102704" t="s">
        <v>413362</v>
      </c>
      <c r="C102704" t="s">
        <v>228873</v>
      </c>
      <c r="D102704" t="s">
        <v>228874</v>
      </c>
      <c r="E102704" t="s">
        <v>79337</v>
      </c>
      <c r="F102704">
        <v>11600000</v>
      </c>
    </row>
    <row r="102705" spans="1:6" x14ac:dyDescent="0.25">
      <c r="A102705" t="s">
        <v>413363</v>
      </c>
      <c r="B102705" t="s">
        <v>413364</v>
      </c>
      <c r="C102705" t="s">
        <v>228927</v>
      </c>
      <c r="E102705" t="s">
        <v>9525</v>
      </c>
      <c r="F102705">
        <v>3000000</v>
      </c>
    </row>
    <row r="102706" spans="1:6" x14ac:dyDescent="0.25">
      <c r="A102706" t="s">
        <v>413365</v>
      </c>
      <c r="B102706" t="s">
        <v>413366</v>
      </c>
      <c r="C102706" t="s">
        <v>228889</v>
      </c>
      <c r="E102706" s="1">
        <v>41255</v>
      </c>
    </row>
    <row r="102707" spans="1:6" x14ac:dyDescent="0.25">
      <c r="A102707" t="s">
        <v>413367</v>
      </c>
      <c r="B102707" t="s">
        <v>413368</v>
      </c>
      <c r="C102707" t="s">
        <v>228873</v>
      </c>
      <c r="E102707" t="s">
        <v>18123</v>
      </c>
      <c r="F102707">
        <v>4514244</v>
      </c>
    </row>
    <row r="102708" spans="1:6" x14ac:dyDescent="0.25">
      <c r="A102708" t="s">
        <v>413369</v>
      </c>
      <c r="B102708" t="s">
        <v>413370</v>
      </c>
      <c r="C102708" t="s">
        <v>228873</v>
      </c>
      <c r="D102708" t="s">
        <v>228877</v>
      </c>
      <c r="E102708" s="1">
        <v>41738</v>
      </c>
      <c r="F102708">
        <v>10000000</v>
      </c>
    </row>
    <row r="102709" spans="1:6" x14ac:dyDescent="0.25">
      <c r="A102709" t="s">
        <v>413367</v>
      </c>
      <c r="B102709" t="s">
        <v>413371</v>
      </c>
      <c r="C102709" t="s">
        <v>228873</v>
      </c>
      <c r="D102709" t="s">
        <v>228874</v>
      </c>
      <c r="E102709" s="1">
        <v>42097</v>
      </c>
      <c r="F102709">
        <v>30000000</v>
      </c>
    </row>
    <row r="102710" spans="1:6" x14ac:dyDescent="0.25">
      <c r="A102710" t="s">
        <v>413372</v>
      </c>
      <c r="B102710" t="s">
        <v>413373</v>
      </c>
      <c r="C102710" t="s">
        <v>228873</v>
      </c>
      <c r="D102710" t="s">
        <v>228874</v>
      </c>
      <c r="E102710" t="s">
        <v>125613</v>
      </c>
      <c r="F102710">
        <v>10100000</v>
      </c>
    </row>
    <row r="102711" spans="1:6" x14ac:dyDescent="0.25">
      <c r="A102711" t="s">
        <v>413374</v>
      </c>
      <c r="B102711" t="s">
        <v>413375</v>
      </c>
      <c r="C102711" t="s">
        <v>228873</v>
      </c>
      <c r="E102711" t="s">
        <v>180930</v>
      </c>
      <c r="F102711">
        <v>3000000</v>
      </c>
    </row>
    <row r="102712" spans="1:6" x14ac:dyDescent="0.25">
      <c r="A102712" t="s">
        <v>413372</v>
      </c>
      <c r="B102712" t="s">
        <v>413376</v>
      </c>
      <c r="C102712" t="s">
        <v>228873</v>
      </c>
      <c r="D102712" t="s">
        <v>229145</v>
      </c>
      <c r="E102712" t="s">
        <v>233575</v>
      </c>
      <c r="F102712">
        <v>12000000</v>
      </c>
    </row>
    <row r="102713" spans="1:6" x14ac:dyDescent="0.25">
      <c r="A102713" t="s">
        <v>413374</v>
      </c>
      <c r="B102713" t="s">
        <v>413377</v>
      </c>
      <c r="C102713" t="s">
        <v>228873</v>
      </c>
      <c r="D102713" t="s">
        <v>228977</v>
      </c>
      <c r="E102713" s="1">
        <v>39235</v>
      </c>
      <c r="F102713">
        <v>15000000</v>
      </c>
    </row>
    <row r="102714" spans="1:6" x14ac:dyDescent="0.25">
      <c r="A102714" t="s">
        <v>413378</v>
      </c>
      <c r="B102714" t="s">
        <v>413379</v>
      </c>
      <c r="C102714" t="s">
        <v>228889</v>
      </c>
      <c r="E102714" s="1">
        <v>41954</v>
      </c>
    </row>
    <row r="102715" spans="1:6" x14ac:dyDescent="0.25">
      <c r="A102715" t="s">
        <v>413380</v>
      </c>
      <c r="B102715" t="s">
        <v>413381</v>
      </c>
      <c r="C102715" t="s">
        <v>228927</v>
      </c>
      <c r="E102715" s="1">
        <v>37622</v>
      </c>
      <c r="F102715">
        <v>500000</v>
      </c>
    </row>
    <row r="102716" spans="1:6" x14ac:dyDescent="0.25">
      <c r="A102716" t="s">
        <v>413382</v>
      </c>
      <c r="B102716" t="s">
        <v>413383</v>
      </c>
      <c r="C102716" t="s">
        <v>228880</v>
      </c>
      <c r="E102716" s="1">
        <v>37257</v>
      </c>
      <c r="F102716">
        <v>25000</v>
      </c>
    </row>
    <row r="102717" spans="1:6" x14ac:dyDescent="0.25">
      <c r="A102717" t="s">
        <v>413380</v>
      </c>
      <c r="B102717" t="s">
        <v>413384</v>
      </c>
      <c r="C102717" t="s">
        <v>228927</v>
      </c>
      <c r="E102717" s="1">
        <v>39083</v>
      </c>
      <c r="F102717">
        <v>550000</v>
      </c>
    </row>
    <row r="102718" spans="1:6" x14ac:dyDescent="0.25">
      <c r="A102718" t="s">
        <v>413382</v>
      </c>
      <c r="B102718" t="s">
        <v>413385</v>
      </c>
      <c r="C102718" t="s">
        <v>228873</v>
      </c>
      <c r="D102718" t="s">
        <v>228877</v>
      </c>
      <c r="E102718" s="1">
        <v>37987</v>
      </c>
      <c r="F102718">
        <v>1100000</v>
      </c>
    </row>
    <row r="102719" spans="1:6" x14ac:dyDescent="0.25">
      <c r="A102719" t="s">
        <v>413380</v>
      </c>
      <c r="B102719" t="s">
        <v>413386</v>
      </c>
      <c r="C102719" t="s">
        <v>228873</v>
      </c>
      <c r="D102719" t="s">
        <v>228874</v>
      </c>
      <c r="E102719" s="1">
        <v>39814</v>
      </c>
    </row>
    <row r="102720" spans="1:6" x14ac:dyDescent="0.25">
      <c r="A102720" t="s">
        <v>413387</v>
      </c>
      <c r="B102720" t="s">
        <v>413388</v>
      </c>
      <c r="C102720" t="s">
        <v>228909</v>
      </c>
      <c r="E102720" t="s">
        <v>28327</v>
      </c>
      <c r="F102720">
        <v>50000</v>
      </c>
    </row>
    <row r="102721" spans="1:6" x14ac:dyDescent="0.25">
      <c r="A102721" t="s">
        <v>413389</v>
      </c>
      <c r="B102721" t="s">
        <v>413390</v>
      </c>
      <c r="C102721" t="s">
        <v>228889</v>
      </c>
      <c r="E102721" t="s">
        <v>9712</v>
      </c>
      <c r="F102721">
        <v>668048</v>
      </c>
    </row>
    <row r="102722" spans="1:6" x14ac:dyDescent="0.25">
      <c r="A102722" t="s">
        <v>413391</v>
      </c>
      <c r="B102722" t="s">
        <v>413392</v>
      </c>
      <c r="C102722" t="s">
        <v>228889</v>
      </c>
      <c r="E102722" t="s">
        <v>143657</v>
      </c>
    </row>
    <row r="102723" spans="1:6" x14ac:dyDescent="0.25">
      <c r="A102723" t="s">
        <v>413393</v>
      </c>
      <c r="B102723" t="s">
        <v>413394</v>
      </c>
      <c r="C102723" t="s">
        <v>228873</v>
      </c>
      <c r="E102723" t="s">
        <v>12435</v>
      </c>
      <c r="F102723">
        <v>275187</v>
      </c>
    </row>
    <row r="102724" spans="1:6" x14ac:dyDescent="0.25">
      <c r="A102724" t="s">
        <v>413395</v>
      </c>
      <c r="B102724" t="s">
        <v>413396</v>
      </c>
      <c r="C102724" t="s">
        <v>228889</v>
      </c>
      <c r="E102724" t="s">
        <v>87319</v>
      </c>
    </row>
    <row r="102725" spans="1:6" x14ac:dyDescent="0.25">
      <c r="A102725" t="s">
        <v>413397</v>
      </c>
      <c r="B102725" t="s">
        <v>413398</v>
      </c>
      <c r="C102725" t="s">
        <v>228873</v>
      </c>
      <c r="D102725" t="s">
        <v>228877</v>
      </c>
      <c r="E102725" s="1">
        <v>39449</v>
      </c>
    </row>
    <row r="102726" spans="1:6" x14ac:dyDescent="0.25">
      <c r="A102726" t="s">
        <v>413399</v>
      </c>
      <c r="B102726" t="s">
        <v>413400</v>
      </c>
      <c r="C102726" t="s">
        <v>228873</v>
      </c>
      <c r="E102726" t="s">
        <v>50333</v>
      </c>
      <c r="F102726">
        <v>2200000</v>
      </c>
    </row>
    <row r="102727" spans="1:6" x14ac:dyDescent="0.25">
      <c r="A102727" t="s">
        <v>413401</v>
      </c>
      <c r="B102727" t="s">
        <v>413402</v>
      </c>
      <c r="C102727" t="s">
        <v>228873</v>
      </c>
      <c r="D102727" t="s">
        <v>228877</v>
      </c>
      <c r="E102727" s="1">
        <v>41009</v>
      </c>
      <c r="F102727">
        <v>4300000</v>
      </c>
    </row>
    <row r="102728" spans="1:6" x14ac:dyDescent="0.25">
      <c r="A102728" t="s">
        <v>413403</v>
      </c>
      <c r="B102728" t="s">
        <v>413404</v>
      </c>
      <c r="C102728" t="s">
        <v>228873</v>
      </c>
      <c r="D102728" t="s">
        <v>228874</v>
      </c>
      <c r="E102728" s="1">
        <v>41406</v>
      </c>
      <c r="F102728">
        <v>12000000</v>
      </c>
    </row>
    <row r="102729" spans="1:6" x14ac:dyDescent="0.25">
      <c r="A102729" t="s">
        <v>413401</v>
      </c>
      <c r="B102729" t="s">
        <v>413405</v>
      </c>
      <c r="C102729" t="s">
        <v>228873</v>
      </c>
      <c r="D102729" t="s">
        <v>228977</v>
      </c>
      <c r="E102729" t="s">
        <v>8605</v>
      </c>
      <c r="F102729">
        <v>25000000</v>
      </c>
    </row>
    <row r="102730" spans="1:6" x14ac:dyDescent="0.25">
      <c r="A102730" t="s">
        <v>413406</v>
      </c>
      <c r="B102730" t="s">
        <v>413407</v>
      </c>
      <c r="C102730" t="s">
        <v>228909</v>
      </c>
      <c r="E102730" t="s">
        <v>1853</v>
      </c>
      <c r="F102730">
        <v>325000</v>
      </c>
    </row>
    <row r="102731" spans="1:6" x14ac:dyDescent="0.25">
      <c r="A102731" t="s">
        <v>413408</v>
      </c>
      <c r="B102731" t="s">
        <v>413409</v>
      </c>
      <c r="C102731" t="s">
        <v>228873</v>
      </c>
      <c r="D102731" t="s">
        <v>228877</v>
      </c>
      <c r="E102731" s="1">
        <v>41700</v>
      </c>
      <c r="F102731">
        <v>3928115</v>
      </c>
    </row>
    <row r="102732" spans="1:6" x14ac:dyDescent="0.25">
      <c r="A102732" t="s">
        <v>413410</v>
      </c>
      <c r="B102732" t="s">
        <v>413411</v>
      </c>
      <c r="C102732" t="s">
        <v>228873</v>
      </c>
      <c r="E102732" s="1">
        <v>40002</v>
      </c>
      <c r="F102732">
        <v>4085740</v>
      </c>
    </row>
    <row r="102733" spans="1:6" x14ac:dyDescent="0.25">
      <c r="A102733" t="s">
        <v>413412</v>
      </c>
      <c r="B102733" t="s">
        <v>413413</v>
      </c>
      <c r="C102733" t="s">
        <v>228873</v>
      </c>
      <c r="D102733" t="s">
        <v>228877</v>
      </c>
      <c r="E102733" t="s">
        <v>58449</v>
      </c>
      <c r="F102733">
        <v>4500000</v>
      </c>
    </row>
    <row r="102734" spans="1:6" x14ac:dyDescent="0.25">
      <c r="A102734" t="s">
        <v>413414</v>
      </c>
      <c r="B102734" t="s">
        <v>413415</v>
      </c>
      <c r="C102734" t="s">
        <v>228873</v>
      </c>
      <c r="E102734" t="s">
        <v>27772</v>
      </c>
      <c r="F102734">
        <v>304967</v>
      </c>
    </row>
    <row r="102735" spans="1:6" x14ac:dyDescent="0.25">
      <c r="A102735" t="s">
        <v>413412</v>
      </c>
      <c r="B102735" t="s">
        <v>413416</v>
      </c>
      <c r="C102735" t="s">
        <v>228873</v>
      </c>
      <c r="E102735" t="s">
        <v>5326</v>
      </c>
      <c r="F102735">
        <v>400000</v>
      </c>
    </row>
    <row r="102736" spans="1:6" x14ac:dyDescent="0.25">
      <c r="A102736" t="s">
        <v>413417</v>
      </c>
      <c r="B102736" t="s">
        <v>413418</v>
      </c>
      <c r="C102736" t="s">
        <v>228873</v>
      </c>
      <c r="D102736" t="s">
        <v>228874</v>
      </c>
      <c r="E102736" s="1">
        <v>39235</v>
      </c>
      <c r="F102736">
        <v>8000000</v>
      </c>
    </row>
    <row r="102737" spans="1:6" x14ac:dyDescent="0.25">
      <c r="A102737" t="s">
        <v>413419</v>
      </c>
      <c r="B102737" t="s">
        <v>413420</v>
      </c>
      <c r="C102737" t="s">
        <v>228880</v>
      </c>
      <c r="E102737" s="1">
        <v>37628</v>
      </c>
      <c r="F102737">
        <v>1100000</v>
      </c>
    </row>
    <row r="102738" spans="1:6" x14ac:dyDescent="0.25">
      <c r="A102738" t="s">
        <v>413417</v>
      </c>
      <c r="B102738" t="s">
        <v>413421</v>
      </c>
      <c r="C102738" t="s">
        <v>228943</v>
      </c>
      <c r="E102738" s="1">
        <v>37626</v>
      </c>
      <c r="F102738">
        <v>500000</v>
      </c>
    </row>
    <row r="102739" spans="1:6" x14ac:dyDescent="0.25">
      <c r="A102739" t="s">
        <v>413419</v>
      </c>
      <c r="B102739" t="s">
        <v>413422</v>
      </c>
      <c r="C102739" t="s">
        <v>228873</v>
      </c>
      <c r="D102739" t="s">
        <v>228877</v>
      </c>
      <c r="E102739" s="1">
        <v>37989</v>
      </c>
      <c r="F102739">
        <v>5500000</v>
      </c>
    </row>
    <row r="102740" spans="1:6" x14ac:dyDescent="0.25">
      <c r="A102740" t="s">
        <v>413423</v>
      </c>
      <c r="B102740" t="s">
        <v>413424</v>
      </c>
      <c r="C102740" t="s">
        <v>228909</v>
      </c>
      <c r="E102740" s="1">
        <v>41435</v>
      </c>
    </row>
    <row r="102741" spans="1:6" x14ac:dyDescent="0.25">
      <c r="A102741" t="s">
        <v>413425</v>
      </c>
      <c r="B102741" t="s">
        <v>413426</v>
      </c>
      <c r="C102741" t="s">
        <v>228943</v>
      </c>
      <c r="E102741" s="1">
        <v>39456</v>
      </c>
      <c r="F102741">
        <v>400000</v>
      </c>
    </row>
    <row r="102742" spans="1:6" x14ac:dyDescent="0.25">
      <c r="A102742" t="s">
        <v>413427</v>
      </c>
      <c r="B102742" t="s">
        <v>413428</v>
      </c>
      <c r="C102742" t="s">
        <v>228880</v>
      </c>
      <c r="E102742" s="1">
        <v>39448</v>
      </c>
    </row>
    <row r="102743" spans="1:6" x14ac:dyDescent="0.25">
      <c r="A102743" t="s">
        <v>413425</v>
      </c>
      <c r="B102743" t="s">
        <v>413429</v>
      </c>
      <c r="C102743" t="s">
        <v>228943</v>
      </c>
      <c r="E102743" t="s">
        <v>2944</v>
      </c>
      <c r="F102743">
        <v>129400</v>
      </c>
    </row>
    <row r="102744" spans="1:6" x14ac:dyDescent="0.25">
      <c r="A102744" t="s">
        <v>413427</v>
      </c>
      <c r="B102744" t="s">
        <v>413430</v>
      </c>
      <c r="C102744" t="s">
        <v>228943</v>
      </c>
      <c r="E102744" s="1">
        <v>39825</v>
      </c>
      <c r="F102744">
        <v>75000</v>
      </c>
    </row>
    <row r="102745" spans="1:6" x14ac:dyDescent="0.25">
      <c r="A102745" t="s">
        <v>413425</v>
      </c>
      <c r="B102745" t="s">
        <v>413431</v>
      </c>
      <c r="C102745" t="s">
        <v>228880</v>
      </c>
      <c r="E102745" t="s">
        <v>133418</v>
      </c>
      <c r="F102745">
        <v>1000000</v>
      </c>
    </row>
    <row r="102746" spans="1:6" x14ac:dyDescent="0.25">
      <c r="A102746" t="s">
        <v>413432</v>
      </c>
      <c r="B102746" t="s">
        <v>413433</v>
      </c>
      <c r="C102746" t="s">
        <v>228880</v>
      </c>
      <c r="E102746" t="s">
        <v>19431</v>
      </c>
    </row>
    <row r="102747" spans="1:6" x14ac:dyDescent="0.25">
      <c r="A102747" t="s">
        <v>413434</v>
      </c>
      <c r="B102747" t="s">
        <v>413435</v>
      </c>
      <c r="C102747" t="s">
        <v>228880</v>
      </c>
      <c r="E102747" s="1">
        <v>41674</v>
      </c>
      <c r="F102747">
        <v>1800000</v>
      </c>
    </row>
    <row r="102748" spans="1:6" x14ac:dyDescent="0.25">
      <c r="A102748" t="s">
        <v>413436</v>
      </c>
      <c r="B102748" t="s">
        <v>413437</v>
      </c>
      <c r="C102748" t="s">
        <v>228880</v>
      </c>
      <c r="E102748" s="1">
        <v>42097</v>
      </c>
      <c r="F102748">
        <v>800000</v>
      </c>
    </row>
    <row r="102749" spans="1:6" x14ac:dyDescent="0.25">
      <c r="A102749" t="s">
        <v>413438</v>
      </c>
      <c r="B102749" t="s">
        <v>413439</v>
      </c>
      <c r="C102749" t="s">
        <v>228873</v>
      </c>
      <c r="D102749" t="s">
        <v>228877</v>
      </c>
      <c r="E102749" t="s">
        <v>230809</v>
      </c>
      <c r="F102749">
        <v>6000000</v>
      </c>
    </row>
    <row r="102750" spans="1:6" x14ac:dyDescent="0.25">
      <c r="A102750" t="s">
        <v>413440</v>
      </c>
      <c r="B102750" t="s">
        <v>413441</v>
      </c>
      <c r="C102750" t="s">
        <v>228880</v>
      </c>
      <c r="E102750" t="s">
        <v>1825</v>
      </c>
      <c r="F102750">
        <v>1101452</v>
      </c>
    </row>
    <row r="102751" spans="1:6" x14ac:dyDescent="0.25">
      <c r="A102751" t="s">
        <v>413438</v>
      </c>
      <c r="B102751" t="s">
        <v>413442</v>
      </c>
      <c r="C102751" t="s">
        <v>228880</v>
      </c>
      <c r="E102751" s="1">
        <v>41309</v>
      </c>
      <c r="F102751">
        <v>118000</v>
      </c>
    </row>
    <row r="102752" spans="1:6" x14ac:dyDescent="0.25">
      <c r="A102752" t="s">
        <v>413440</v>
      </c>
      <c r="B102752" t="s">
        <v>413443</v>
      </c>
      <c r="C102752" t="s">
        <v>228873</v>
      </c>
      <c r="D102752" t="s">
        <v>228874</v>
      </c>
      <c r="E102752" s="1">
        <v>42047</v>
      </c>
      <c r="F102752">
        <v>21000000</v>
      </c>
    </row>
    <row r="102753" spans="1:6" x14ac:dyDescent="0.25">
      <c r="A102753" t="s">
        <v>413444</v>
      </c>
      <c r="B102753" t="s">
        <v>413445</v>
      </c>
      <c r="C102753" t="s">
        <v>228873</v>
      </c>
      <c r="E102753" t="s">
        <v>78792</v>
      </c>
    </row>
    <row r="102754" spans="1:6" x14ac:dyDescent="0.25">
      <c r="A102754" t="s">
        <v>413446</v>
      </c>
      <c r="B102754" t="s">
        <v>413447</v>
      </c>
      <c r="C102754" t="s">
        <v>229779</v>
      </c>
      <c r="E102754" t="s">
        <v>2633</v>
      </c>
      <c r="F102754">
        <v>77000</v>
      </c>
    </row>
    <row r="102755" spans="1:6" x14ac:dyDescent="0.25">
      <c r="A102755" t="s">
        <v>413444</v>
      </c>
      <c r="B102755" t="s">
        <v>413448</v>
      </c>
      <c r="C102755" t="s">
        <v>228873</v>
      </c>
      <c r="D102755" t="s">
        <v>228877</v>
      </c>
      <c r="E102755" s="1">
        <v>41985</v>
      </c>
    </row>
    <row r="102756" spans="1:6" x14ac:dyDescent="0.25">
      <c r="A102756" t="s">
        <v>413449</v>
      </c>
      <c r="B102756" t="s">
        <v>413450</v>
      </c>
      <c r="C102756" t="s">
        <v>228880</v>
      </c>
      <c r="E102756" s="1">
        <v>39085</v>
      </c>
      <c r="F102756">
        <v>350000</v>
      </c>
    </row>
    <row r="102757" spans="1:6" x14ac:dyDescent="0.25">
      <c r="A102757" t="s">
        <v>413451</v>
      </c>
      <c r="B102757" t="s">
        <v>413452</v>
      </c>
      <c r="C102757" t="s">
        <v>228873</v>
      </c>
      <c r="E102757" t="s">
        <v>18953</v>
      </c>
      <c r="F102757">
        <v>6000000</v>
      </c>
    </row>
    <row r="102758" spans="1:6" x14ac:dyDescent="0.25">
      <c r="A102758" t="s">
        <v>413449</v>
      </c>
      <c r="B102758" t="s">
        <v>413453</v>
      </c>
      <c r="C102758" t="s">
        <v>228943</v>
      </c>
      <c r="E102758" s="1">
        <v>39089</v>
      </c>
      <c r="F102758">
        <v>500000</v>
      </c>
    </row>
    <row r="102759" spans="1:6" x14ac:dyDescent="0.25">
      <c r="A102759" t="s">
        <v>413451</v>
      </c>
      <c r="B102759" t="s">
        <v>413454</v>
      </c>
      <c r="C102759" t="s">
        <v>228873</v>
      </c>
      <c r="D102759" t="s">
        <v>228874</v>
      </c>
      <c r="E102759" t="s">
        <v>18875</v>
      </c>
      <c r="F102759">
        <v>7400000</v>
      </c>
    </row>
    <row r="102760" spans="1:6" x14ac:dyDescent="0.25">
      <c r="A102760" t="s">
        <v>413449</v>
      </c>
      <c r="B102760" t="s">
        <v>413455</v>
      </c>
      <c r="C102760" t="s">
        <v>228873</v>
      </c>
      <c r="E102760" t="s">
        <v>63951</v>
      </c>
      <c r="F102760">
        <v>4200000</v>
      </c>
    </row>
    <row r="102761" spans="1:6" x14ac:dyDescent="0.25">
      <c r="A102761" t="s">
        <v>413456</v>
      </c>
      <c r="B102761" t="s">
        <v>413457</v>
      </c>
      <c r="C102761" t="s">
        <v>228880</v>
      </c>
      <c r="E102761" t="s">
        <v>109924</v>
      </c>
      <c r="F102761">
        <v>300000</v>
      </c>
    </row>
    <row r="102762" spans="1:6" x14ac:dyDescent="0.25">
      <c r="A102762" t="s">
        <v>413458</v>
      </c>
      <c r="B102762" t="s">
        <v>413459</v>
      </c>
      <c r="C102762" t="s">
        <v>228873</v>
      </c>
      <c r="D102762" t="s">
        <v>228977</v>
      </c>
      <c r="E102762" t="s">
        <v>269611</v>
      </c>
      <c r="F102762">
        <v>12000000</v>
      </c>
    </row>
    <row r="102763" spans="1:6" x14ac:dyDescent="0.25">
      <c r="A102763" t="s">
        <v>413460</v>
      </c>
      <c r="B102763" t="s">
        <v>413461</v>
      </c>
      <c r="C102763" t="s">
        <v>228873</v>
      </c>
      <c r="D102763" t="s">
        <v>228874</v>
      </c>
      <c r="E102763" s="1">
        <v>37050</v>
      </c>
      <c r="F102763">
        <v>14000000</v>
      </c>
    </row>
    <row r="102764" spans="1:6" x14ac:dyDescent="0.25">
      <c r="A102764" t="s">
        <v>413462</v>
      </c>
      <c r="B102764" t="s">
        <v>413463</v>
      </c>
      <c r="C102764" t="s">
        <v>228927</v>
      </c>
      <c r="E102764" s="1">
        <v>41954</v>
      </c>
      <c r="F102764">
        <v>1000000</v>
      </c>
    </row>
    <row r="102765" spans="1:6" x14ac:dyDescent="0.25">
      <c r="A102765" t="s">
        <v>413464</v>
      </c>
      <c r="B102765" t="s">
        <v>413465</v>
      </c>
      <c r="C102765" t="s">
        <v>228880</v>
      </c>
      <c r="E102765" t="s">
        <v>13691</v>
      </c>
      <c r="F102765">
        <v>64228</v>
      </c>
    </row>
    <row r="102766" spans="1:6" x14ac:dyDescent="0.25">
      <c r="A102766" t="s">
        <v>413466</v>
      </c>
      <c r="B102766" t="s">
        <v>413467</v>
      </c>
      <c r="C102766" t="s">
        <v>228880</v>
      </c>
      <c r="E102766" t="s">
        <v>77584</v>
      </c>
      <c r="F102766">
        <v>659360</v>
      </c>
    </row>
    <row r="102767" spans="1:6" x14ac:dyDescent="0.25">
      <c r="A102767" t="s">
        <v>413464</v>
      </c>
      <c r="B102767" t="s">
        <v>413468</v>
      </c>
      <c r="C102767" t="s">
        <v>228880</v>
      </c>
      <c r="E102767" s="1">
        <v>41277</v>
      </c>
      <c r="F102767">
        <v>719088</v>
      </c>
    </row>
    <row r="102768" spans="1:6" x14ac:dyDescent="0.25">
      <c r="A102768" t="s">
        <v>413469</v>
      </c>
      <c r="B102768" t="s">
        <v>413470</v>
      </c>
      <c r="C102768" t="s">
        <v>228880</v>
      </c>
      <c r="E102768" s="1">
        <v>41649</v>
      </c>
      <c r="F102768">
        <v>800000</v>
      </c>
    </row>
    <row r="102769" spans="1:6" x14ac:dyDescent="0.25">
      <c r="A102769" t="s">
        <v>413471</v>
      </c>
      <c r="B102769" t="s">
        <v>413472</v>
      </c>
      <c r="C102769" t="s">
        <v>228873</v>
      </c>
      <c r="E102769" s="1">
        <v>41278</v>
      </c>
      <c r="F102769">
        <v>2000000</v>
      </c>
    </row>
    <row r="102770" spans="1:6" x14ac:dyDescent="0.25">
      <c r="A102770" t="s">
        <v>413473</v>
      </c>
      <c r="B102770" t="s">
        <v>413474</v>
      </c>
      <c r="C102770" t="s">
        <v>228873</v>
      </c>
      <c r="D102770" t="s">
        <v>228874</v>
      </c>
      <c r="E102770" s="1">
        <v>39448</v>
      </c>
      <c r="F102770">
        <v>5700000</v>
      </c>
    </row>
    <row r="102771" spans="1:6" x14ac:dyDescent="0.25">
      <c r="A102771" t="s">
        <v>413475</v>
      </c>
      <c r="B102771" t="s">
        <v>413476</v>
      </c>
      <c r="C102771" t="s">
        <v>228880</v>
      </c>
      <c r="E102771" s="1">
        <v>42007</v>
      </c>
      <c r="F102771">
        <v>2006152</v>
      </c>
    </row>
    <row r="102772" spans="1:6" x14ac:dyDescent="0.25">
      <c r="A102772" t="s">
        <v>413477</v>
      </c>
      <c r="B102772" t="s">
        <v>413478</v>
      </c>
      <c r="C102772" t="s">
        <v>228880</v>
      </c>
      <c r="E102772" s="1">
        <v>41642</v>
      </c>
    </row>
    <row r="102773" spans="1:6" x14ac:dyDescent="0.25">
      <c r="A102773" t="s">
        <v>413479</v>
      </c>
      <c r="B102773" t="s">
        <v>413480</v>
      </c>
      <c r="C102773" t="s">
        <v>228873</v>
      </c>
      <c r="D102773" t="s">
        <v>228874</v>
      </c>
      <c r="E102773" t="s">
        <v>6166</v>
      </c>
      <c r="F102773">
        <v>106000000</v>
      </c>
    </row>
    <row r="102774" spans="1:6" x14ac:dyDescent="0.25">
      <c r="A102774" t="s">
        <v>413481</v>
      </c>
      <c r="B102774" t="s">
        <v>413482</v>
      </c>
      <c r="C102774" t="s">
        <v>228889</v>
      </c>
      <c r="E102774" t="s">
        <v>179972</v>
      </c>
    </row>
    <row r="102775" spans="1:6" x14ac:dyDescent="0.25">
      <c r="A102775" t="s">
        <v>413479</v>
      </c>
      <c r="B102775" t="s">
        <v>413483</v>
      </c>
      <c r="C102775" t="s">
        <v>228873</v>
      </c>
      <c r="E102775" t="s">
        <v>29033</v>
      </c>
      <c r="F102775">
        <v>40000000</v>
      </c>
    </row>
    <row r="102776" spans="1:6" x14ac:dyDescent="0.25">
      <c r="A102776" t="s">
        <v>413484</v>
      </c>
      <c r="B102776" t="s">
        <v>413485</v>
      </c>
      <c r="C102776" t="s">
        <v>228909</v>
      </c>
      <c r="E102776" t="s">
        <v>33524</v>
      </c>
      <c r="F102776">
        <v>825207</v>
      </c>
    </row>
    <row r="102777" spans="1:6" x14ac:dyDescent="0.25">
      <c r="A102777" t="s">
        <v>413486</v>
      </c>
      <c r="B102777" t="s">
        <v>413487</v>
      </c>
      <c r="C102777" t="s">
        <v>228927</v>
      </c>
      <c r="E102777" t="s">
        <v>77647</v>
      </c>
    </row>
    <row r="102778" spans="1:6" x14ac:dyDescent="0.25">
      <c r="A102778" t="s">
        <v>413488</v>
      </c>
      <c r="B102778" t="s">
        <v>413489</v>
      </c>
      <c r="C102778" t="s">
        <v>228873</v>
      </c>
      <c r="E102778" s="1">
        <v>40882</v>
      </c>
      <c r="F102778">
        <v>1000000</v>
      </c>
    </row>
    <row r="102779" spans="1:6" x14ac:dyDescent="0.25">
      <c r="A102779" t="s">
        <v>413490</v>
      </c>
      <c r="B102779" t="s">
        <v>413491</v>
      </c>
      <c r="C102779" t="s">
        <v>228880</v>
      </c>
      <c r="E102779" s="1">
        <v>41277</v>
      </c>
      <c r="F102779">
        <v>100000</v>
      </c>
    </row>
    <row r="102780" spans="1:6" x14ac:dyDescent="0.25">
      <c r="A102780" t="s">
        <v>413492</v>
      </c>
      <c r="B102780" t="s">
        <v>413493</v>
      </c>
      <c r="C102780" t="s">
        <v>228927</v>
      </c>
      <c r="E102780" s="1">
        <v>40213</v>
      </c>
      <c r="F102780">
        <v>735000</v>
      </c>
    </row>
    <row r="102781" spans="1:6" x14ac:dyDescent="0.25">
      <c r="A102781" t="s">
        <v>413494</v>
      </c>
      <c r="B102781" t="s">
        <v>413495</v>
      </c>
      <c r="C102781" t="s">
        <v>228873</v>
      </c>
      <c r="E102781" s="1">
        <v>40916</v>
      </c>
      <c r="F102781">
        <v>222866</v>
      </c>
    </row>
    <row r="102782" spans="1:6" x14ac:dyDescent="0.25">
      <c r="A102782" t="s">
        <v>413492</v>
      </c>
      <c r="B102782" t="s">
        <v>413496</v>
      </c>
      <c r="C102782" t="s">
        <v>228873</v>
      </c>
      <c r="E102782" t="s">
        <v>28430</v>
      </c>
      <c r="F102782">
        <v>415000</v>
      </c>
    </row>
    <row r="102783" spans="1:6" x14ac:dyDescent="0.25">
      <c r="A102783" t="s">
        <v>413494</v>
      </c>
      <c r="B102783" t="s">
        <v>413497</v>
      </c>
      <c r="C102783" t="s">
        <v>228873</v>
      </c>
      <c r="E102783" s="1">
        <v>39242</v>
      </c>
      <c r="F102783">
        <v>1600000</v>
      </c>
    </row>
    <row r="102784" spans="1:6" x14ac:dyDescent="0.25">
      <c r="A102784" t="s">
        <v>413498</v>
      </c>
      <c r="B102784" t="s">
        <v>413499</v>
      </c>
      <c r="C102784" t="s">
        <v>228919</v>
      </c>
      <c r="E102784" s="1">
        <v>38082</v>
      </c>
      <c r="F102784">
        <v>26000000</v>
      </c>
    </row>
    <row r="102785" spans="1:6" x14ac:dyDescent="0.25">
      <c r="A102785" t="s">
        <v>413500</v>
      </c>
      <c r="B102785" t="s">
        <v>413501</v>
      </c>
      <c r="C102785" t="s">
        <v>228873</v>
      </c>
      <c r="E102785" s="1">
        <v>42346</v>
      </c>
      <c r="F102785">
        <v>7125706</v>
      </c>
    </row>
    <row r="102786" spans="1:6" x14ac:dyDescent="0.25">
      <c r="A102786" t="s">
        <v>413502</v>
      </c>
      <c r="B102786" t="s">
        <v>413503</v>
      </c>
      <c r="C102786" t="s">
        <v>228873</v>
      </c>
      <c r="E102786" t="s">
        <v>96636</v>
      </c>
      <c r="F102786">
        <v>44352600</v>
      </c>
    </row>
    <row r="102787" spans="1:6" x14ac:dyDescent="0.25">
      <c r="A102787" t="s">
        <v>413504</v>
      </c>
      <c r="B102787" t="s">
        <v>413505</v>
      </c>
      <c r="C102787" t="s">
        <v>228880</v>
      </c>
      <c r="E102787" s="1">
        <v>40186</v>
      </c>
    </row>
    <row r="102788" spans="1:6" x14ac:dyDescent="0.25">
      <c r="A102788" t="s">
        <v>413506</v>
      </c>
      <c r="B102788" t="s">
        <v>413507</v>
      </c>
      <c r="C102788" t="s">
        <v>228873</v>
      </c>
      <c r="D102788" t="s">
        <v>228874</v>
      </c>
      <c r="E102788" s="1">
        <v>42065</v>
      </c>
      <c r="F102788">
        <v>4500000</v>
      </c>
    </row>
    <row r="102789" spans="1:6" x14ac:dyDescent="0.25">
      <c r="A102789" t="s">
        <v>413508</v>
      </c>
      <c r="B102789" t="s">
        <v>413509</v>
      </c>
      <c r="C102789" t="s">
        <v>228873</v>
      </c>
      <c r="D102789" t="s">
        <v>228877</v>
      </c>
      <c r="E102789" t="s">
        <v>26594</v>
      </c>
      <c r="F102789">
        <v>3750000</v>
      </c>
    </row>
    <row r="102790" spans="1:6" x14ac:dyDescent="0.25">
      <c r="A102790" t="s">
        <v>413506</v>
      </c>
      <c r="B102790" t="s">
        <v>413510</v>
      </c>
      <c r="C102790" t="s">
        <v>228873</v>
      </c>
      <c r="D102790" t="s">
        <v>228877</v>
      </c>
      <c r="E102790" t="s">
        <v>26659</v>
      </c>
      <c r="F102790">
        <v>8500000</v>
      </c>
    </row>
    <row r="102791" spans="1:6" x14ac:dyDescent="0.25">
      <c r="A102791" t="s">
        <v>413508</v>
      </c>
      <c r="B102791" t="s">
        <v>413511</v>
      </c>
      <c r="C102791" t="s">
        <v>228916</v>
      </c>
      <c r="E102791" s="1">
        <v>40188</v>
      </c>
      <c r="F102791">
        <v>1500000</v>
      </c>
    </row>
    <row r="102792" spans="1:6" x14ac:dyDescent="0.25">
      <c r="A102792" t="s">
        <v>413512</v>
      </c>
      <c r="B102792" t="s">
        <v>413513</v>
      </c>
      <c r="C102792" t="s">
        <v>228873</v>
      </c>
      <c r="D102792" t="s">
        <v>228874</v>
      </c>
      <c r="E102792" t="s">
        <v>65353</v>
      </c>
      <c r="F102792">
        <v>19200000</v>
      </c>
    </row>
    <row r="102793" spans="1:6" x14ac:dyDescent="0.25">
      <c r="A102793" t="s">
        <v>413514</v>
      </c>
      <c r="B102793" t="s">
        <v>413515</v>
      </c>
      <c r="C102793" t="s">
        <v>228873</v>
      </c>
      <c r="E102793" t="s">
        <v>228752</v>
      </c>
      <c r="F102793">
        <v>6087761</v>
      </c>
    </row>
    <row r="102794" spans="1:6" x14ac:dyDescent="0.25">
      <c r="A102794" t="s">
        <v>413516</v>
      </c>
      <c r="B102794" t="s">
        <v>413517</v>
      </c>
      <c r="C102794" t="s">
        <v>228873</v>
      </c>
      <c r="E102794" t="s">
        <v>134898</v>
      </c>
      <c r="F102794">
        <v>2131268</v>
      </c>
    </row>
    <row r="102795" spans="1:6" x14ac:dyDescent="0.25">
      <c r="A102795" t="s">
        <v>413518</v>
      </c>
      <c r="B102795" t="s">
        <v>413519</v>
      </c>
      <c r="C102795" t="s">
        <v>229311</v>
      </c>
      <c r="E102795" t="s">
        <v>227800</v>
      </c>
      <c r="F102795">
        <v>10500000</v>
      </c>
    </row>
    <row r="102796" spans="1:6" x14ac:dyDescent="0.25">
      <c r="A102796" t="s">
        <v>413520</v>
      </c>
      <c r="B102796" t="s">
        <v>413521</v>
      </c>
      <c r="C102796" t="s">
        <v>229733</v>
      </c>
      <c r="E102796" t="s">
        <v>27105</v>
      </c>
      <c r="F102796">
        <v>239000000</v>
      </c>
    </row>
    <row r="102797" spans="1:6" x14ac:dyDescent="0.25">
      <c r="A102797" t="s">
        <v>413522</v>
      </c>
      <c r="B102797" t="s">
        <v>413523</v>
      </c>
      <c r="C102797" t="s">
        <v>228873</v>
      </c>
      <c r="E102797" t="s">
        <v>36565</v>
      </c>
      <c r="F102797">
        <v>4710000</v>
      </c>
    </row>
    <row r="102798" spans="1:6" x14ac:dyDescent="0.25">
      <c r="A102798" t="s">
        <v>413524</v>
      </c>
      <c r="B102798" t="s">
        <v>413525</v>
      </c>
      <c r="C102798" t="s">
        <v>228873</v>
      </c>
      <c r="E102798" t="s">
        <v>3362</v>
      </c>
      <c r="F102798">
        <v>3571830</v>
      </c>
    </row>
    <row r="102799" spans="1:6" x14ac:dyDescent="0.25">
      <c r="A102799" t="s">
        <v>413526</v>
      </c>
      <c r="B102799" t="s">
        <v>413527</v>
      </c>
      <c r="C102799" t="s">
        <v>228880</v>
      </c>
      <c r="E102799" s="1">
        <v>41945</v>
      </c>
      <c r="F102799">
        <v>125000</v>
      </c>
    </row>
    <row r="102800" spans="1:6" x14ac:dyDescent="0.25">
      <c r="A102800" t="s">
        <v>413528</v>
      </c>
      <c r="B102800" t="s">
        <v>413529</v>
      </c>
      <c r="C102800" t="s">
        <v>228880</v>
      </c>
      <c r="E102800" s="1">
        <v>41948</v>
      </c>
      <c r="F102800">
        <v>250000</v>
      </c>
    </row>
    <row r="102801" spans="1:6" x14ac:dyDescent="0.25">
      <c r="A102801" t="s">
        <v>413526</v>
      </c>
      <c r="B102801" t="s">
        <v>413530</v>
      </c>
      <c r="C102801" t="s">
        <v>228880</v>
      </c>
      <c r="E102801" s="1">
        <v>42309</v>
      </c>
      <c r="F102801">
        <v>250000</v>
      </c>
    </row>
    <row r="102802" spans="1:6" x14ac:dyDescent="0.25">
      <c r="A102802" t="s">
        <v>413531</v>
      </c>
      <c r="B102802" t="s">
        <v>413532</v>
      </c>
      <c r="C102802" t="s">
        <v>228927</v>
      </c>
      <c r="E102802" t="s">
        <v>91719</v>
      </c>
      <c r="F102802">
        <v>7500000</v>
      </c>
    </row>
    <row r="102803" spans="1:6" x14ac:dyDescent="0.25">
      <c r="A102803" t="s">
        <v>413533</v>
      </c>
      <c r="B102803" t="s">
        <v>413534</v>
      </c>
      <c r="C102803" t="s">
        <v>228873</v>
      </c>
      <c r="D102803" t="s">
        <v>228877</v>
      </c>
      <c r="E102803" t="s">
        <v>231196</v>
      </c>
      <c r="F102803">
        <v>1500000</v>
      </c>
    </row>
    <row r="102804" spans="1:6" x14ac:dyDescent="0.25">
      <c r="A102804" t="s">
        <v>413531</v>
      </c>
      <c r="B102804" t="s">
        <v>413535</v>
      </c>
      <c r="C102804" t="s">
        <v>228873</v>
      </c>
      <c r="D102804" t="s">
        <v>228874</v>
      </c>
      <c r="E102804" t="s">
        <v>232325</v>
      </c>
      <c r="F102804">
        <v>21000000</v>
      </c>
    </row>
    <row r="102805" spans="1:6" x14ac:dyDescent="0.25">
      <c r="A102805" t="s">
        <v>413536</v>
      </c>
      <c r="B102805" t="s">
        <v>413537</v>
      </c>
      <c r="C102805" t="s">
        <v>229045</v>
      </c>
      <c r="E102805" t="s">
        <v>30911</v>
      </c>
      <c r="F102805">
        <v>103198894</v>
      </c>
    </row>
    <row r="102806" spans="1:6" x14ac:dyDescent="0.25">
      <c r="A102806" t="s">
        <v>413538</v>
      </c>
      <c r="B102806" t="s">
        <v>413539</v>
      </c>
      <c r="C102806" t="s">
        <v>228909</v>
      </c>
      <c r="E102806" s="1">
        <v>41914</v>
      </c>
      <c r="F102806">
        <v>200000</v>
      </c>
    </row>
    <row r="102807" spans="1:6" x14ac:dyDescent="0.25">
      <c r="A102807" t="s">
        <v>413540</v>
      </c>
      <c r="B102807" t="s">
        <v>413541</v>
      </c>
      <c r="C102807" t="s">
        <v>229733</v>
      </c>
      <c r="E102807" s="1">
        <v>42130</v>
      </c>
      <c r="F102807">
        <v>340000000</v>
      </c>
    </row>
    <row r="102808" spans="1:6" x14ac:dyDescent="0.25">
      <c r="A102808" t="s">
        <v>413542</v>
      </c>
      <c r="B102808" t="s">
        <v>413543</v>
      </c>
      <c r="C102808" t="s">
        <v>228880</v>
      </c>
      <c r="E102808" s="1">
        <v>41801</v>
      </c>
      <c r="F102808">
        <v>100000</v>
      </c>
    </row>
    <row r="102809" spans="1:6" x14ac:dyDescent="0.25">
      <c r="A102809" t="s">
        <v>413544</v>
      </c>
      <c r="B102809" t="s">
        <v>413545</v>
      </c>
      <c r="C102809" t="s">
        <v>228880</v>
      </c>
      <c r="E102809" s="1">
        <v>39083</v>
      </c>
      <c r="F102809">
        <v>100000</v>
      </c>
    </row>
    <row r="102810" spans="1:6" x14ac:dyDescent="0.25">
      <c r="A102810" t="s">
        <v>413546</v>
      </c>
      <c r="B102810" t="s">
        <v>413547</v>
      </c>
      <c r="C102810" t="s">
        <v>228873</v>
      </c>
      <c r="D102810" t="s">
        <v>228877</v>
      </c>
      <c r="E102810" t="s">
        <v>38919</v>
      </c>
      <c r="F102810">
        <v>15000000</v>
      </c>
    </row>
    <row r="102811" spans="1:6" x14ac:dyDescent="0.25">
      <c r="A102811" t="s">
        <v>413548</v>
      </c>
      <c r="B102811" t="s">
        <v>413549</v>
      </c>
      <c r="C102811" t="s">
        <v>228873</v>
      </c>
      <c r="D102811" t="s">
        <v>228877</v>
      </c>
      <c r="E102811" s="1">
        <v>41824</v>
      </c>
      <c r="F102811">
        <v>4000000</v>
      </c>
    </row>
    <row r="102812" spans="1:6" x14ac:dyDescent="0.25">
      <c r="A102812" t="s">
        <v>413550</v>
      </c>
      <c r="B102812" t="s">
        <v>413551</v>
      </c>
      <c r="C102812" t="s">
        <v>228873</v>
      </c>
      <c r="E102812" s="1">
        <v>41374</v>
      </c>
      <c r="F102812">
        <v>13000000</v>
      </c>
    </row>
    <row r="102813" spans="1:6" x14ac:dyDescent="0.25">
      <c r="A102813" t="s">
        <v>413552</v>
      </c>
      <c r="B102813" t="s">
        <v>413553</v>
      </c>
      <c r="C102813" t="s">
        <v>228880</v>
      </c>
      <c r="E102813" t="s">
        <v>175610</v>
      </c>
      <c r="F102813">
        <v>50000</v>
      </c>
    </row>
    <row r="102814" spans="1:6" x14ac:dyDescent="0.25">
      <c r="A102814" t="s">
        <v>413554</v>
      </c>
      <c r="B102814" t="s">
        <v>413555</v>
      </c>
      <c r="C102814" t="s">
        <v>228943</v>
      </c>
      <c r="E102814" t="s">
        <v>147797</v>
      </c>
      <c r="F102814">
        <v>375000</v>
      </c>
    </row>
    <row r="102815" spans="1:6" x14ac:dyDescent="0.25">
      <c r="A102815" t="s">
        <v>413556</v>
      </c>
      <c r="B102815" t="s">
        <v>413557</v>
      </c>
      <c r="C102815" t="s">
        <v>228880</v>
      </c>
      <c r="E102815" s="1">
        <v>41526</v>
      </c>
      <c r="F102815">
        <v>25000</v>
      </c>
    </row>
    <row r="102816" spans="1:6" x14ac:dyDescent="0.25">
      <c r="A102816" t="s">
        <v>413558</v>
      </c>
      <c r="B102816" t="s">
        <v>413559</v>
      </c>
      <c r="C102816" t="s">
        <v>228873</v>
      </c>
      <c r="E102816" t="s">
        <v>40694</v>
      </c>
    </row>
    <row r="102817" spans="1:6" x14ac:dyDescent="0.25">
      <c r="A102817" t="s">
        <v>413560</v>
      </c>
      <c r="B102817" t="s">
        <v>413561</v>
      </c>
      <c r="C102817" t="s">
        <v>228873</v>
      </c>
      <c r="D102817" t="s">
        <v>228877</v>
      </c>
      <c r="E102817" t="s">
        <v>63456</v>
      </c>
      <c r="F102817">
        <v>11579400</v>
      </c>
    </row>
    <row r="102818" spans="1:6" x14ac:dyDescent="0.25">
      <c r="A102818" t="s">
        <v>413562</v>
      </c>
      <c r="B102818" t="s">
        <v>413563</v>
      </c>
      <c r="C102818" t="s">
        <v>228873</v>
      </c>
      <c r="E102818" s="1">
        <v>40730</v>
      </c>
      <c r="F102818">
        <v>2250000</v>
      </c>
    </row>
    <row r="102819" spans="1:6" x14ac:dyDescent="0.25">
      <c r="A102819" t="s">
        <v>413564</v>
      </c>
      <c r="B102819" t="s">
        <v>413565</v>
      </c>
      <c r="C102819" t="s">
        <v>228889</v>
      </c>
      <c r="E102819" s="1">
        <v>42044</v>
      </c>
    </row>
    <row r="102820" spans="1:6" x14ac:dyDescent="0.25">
      <c r="A102820" t="s">
        <v>413566</v>
      </c>
      <c r="B102820" t="s">
        <v>413567</v>
      </c>
      <c r="C102820" t="s">
        <v>228873</v>
      </c>
      <c r="E102820" t="s">
        <v>53922</v>
      </c>
      <c r="F102820">
        <v>3765000</v>
      </c>
    </row>
    <row r="102821" spans="1:6" x14ac:dyDescent="0.25">
      <c r="A102821" t="s">
        <v>413568</v>
      </c>
      <c r="B102821" t="s">
        <v>413569</v>
      </c>
      <c r="C102821" t="s">
        <v>228873</v>
      </c>
      <c r="E102821" t="s">
        <v>8738</v>
      </c>
      <c r="F102821">
        <v>8362900</v>
      </c>
    </row>
    <row r="102822" spans="1:6" x14ac:dyDescent="0.25">
      <c r="A102822" t="s">
        <v>413570</v>
      </c>
      <c r="B102822" t="s">
        <v>413571</v>
      </c>
      <c r="C102822" t="s">
        <v>228873</v>
      </c>
      <c r="E102822" t="s">
        <v>676</v>
      </c>
      <c r="F102822">
        <v>6000000</v>
      </c>
    </row>
    <row r="102823" spans="1:6" x14ac:dyDescent="0.25">
      <c r="A102823" t="s">
        <v>413572</v>
      </c>
      <c r="B102823" t="s">
        <v>413573</v>
      </c>
      <c r="C102823" t="s">
        <v>228880</v>
      </c>
      <c r="E102823" s="1">
        <v>42007</v>
      </c>
      <c r="F102823">
        <v>120000</v>
      </c>
    </row>
    <row r="102824" spans="1:6" x14ac:dyDescent="0.25">
      <c r="A102824" t="s">
        <v>413574</v>
      </c>
      <c r="B102824" t="s">
        <v>413575</v>
      </c>
      <c r="C102824" t="s">
        <v>228873</v>
      </c>
      <c r="D102824" t="s">
        <v>228874</v>
      </c>
      <c r="E102824" s="1">
        <v>39332</v>
      </c>
      <c r="F102824">
        <v>30000000</v>
      </c>
    </row>
    <row r="102825" spans="1:6" x14ac:dyDescent="0.25">
      <c r="A102825" t="s">
        <v>413576</v>
      </c>
      <c r="B102825" t="s">
        <v>413577</v>
      </c>
      <c r="C102825" t="s">
        <v>228873</v>
      </c>
      <c r="D102825" t="s">
        <v>228977</v>
      </c>
      <c r="E102825" t="s">
        <v>232135</v>
      </c>
      <c r="F102825">
        <v>70000000</v>
      </c>
    </row>
    <row r="102826" spans="1:6" x14ac:dyDescent="0.25">
      <c r="A102826" t="s">
        <v>413574</v>
      </c>
      <c r="B102826" t="s">
        <v>413578</v>
      </c>
      <c r="C102826" t="s">
        <v>228873</v>
      </c>
      <c r="D102826" t="s">
        <v>229145</v>
      </c>
      <c r="E102826" t="s">
        <v>27776</v>
      </c>
      <c r="F102826">
        <v>85000000</v>
      </c>
    </row>
    <row r="102827" spans="1:6" x14ac:dyDescent="0.25">
      <c r="A102827" t="s">
        <v>413579</v>
      </c>
      <c r="B102827" t="s">
        <v>413580</v>
      </c>
      <c r="C102827" t="s">
        <v>228873</v>
      </c>
      <c r="E102827" s="1">
        <v>39874</v>
      </c>
      <c r="F102827">
        <v>1500000</v>
      </c>
    </row>
    <row r="102828" spans="1:6" x14ac:dyDescent="0.25">
      <c r="A102828" t="s">
        <v>413581</v>
      </c>
      <c r="B102828" t="s">
        <v>413582</v>
      </c>
      <c r="C102828" t="s">
        <v>228873</v>
      </c>
      <c r="E102828" s="1">
        <v>37658</v>
      </c>
      <c r="F102828">
        <v>4000000</v>
      </c>
    </row>
    <row r="102829" spans="1:6" x14ac:dyDescent="0.25">
      <c r="A102829" t="s">
        <v>413583</v>
      </c>
      <c r="B102829" t="s">
        <v>413584</v>
      </c>
      <c r="C102829" t="s">
        <v>228873</v>
      </c>
      <c r="D102829" t="s">
        <v>228877</v>
      </c>
      <c r="E102829" t="s">
        <v>235908</v>
      </c>
      <c r="F102829">
        <v>3000000</v>
      </c>
    </row>
    <row r="102830" spans="1:6" x14ac:dyDescent="0.25">
      <c r="A102830" t="s">
        <v>413585</v>
      </c>
      <c r="B102830" t="s">
        <v>413586</v>
      </c>
      <c r="C102830" t="s">
        <v>228873</v>
      </c>
      <c r="E102830" s="1">
        <v>40730</v>
      </c>
      <c r="F102830">
        <v>1000000</v>
      </c>
    </row>
    <row r="102831" spans="1:6" x14ac:dyDescent="0.25">
      <c r="A102831" t="s">
        <v>413587</v>
      </c>
      <c r="B102831" t="s">
        <v>413588</v>
      </c>
      <c r="C102831" t="s">
        <v>228927</v>
      </c>
      <c r="E102831" t="s">
        <v>41895</v>
      </c>
      <c r="F102831">
        <v>62369</v>
      </c>
    </row>
    <row r="102832" spans="1:6" x14ac:dyDescent="0.25">
      <c r="A102832" t="s">
        <v>413589</v>
      </c>
      <c r="B102832" t="s">
        <v>413590</v>
      </c>
      <c r="C102832" t="s">
        <v>228873</v>
      </c>
      <c r="D102832" t="s">
        <v>228877</v>
      </c>
      <c r="E102832" t="s">
        <v>29140</v>
      </c>
    </row>
    <row r="102833" spans="1:6" x14ac:dyDescent="0.25">
      <c r="A102833" t="s">
        <v>413591</v>
      </c>
      <c r="B102833" t="s">
        <v>413592</v>
      </c>
      <c r="C102833" t="s">
        <v>228880</v>
      </c>
      <c r="E102833" t="s">
        <v>237048</v>
      </c>
      <c r="F102833">
        <v>1000000</v>
      </c>
    </row>
    <row r="102834" spans="1:6" x14ac:dyDescent="0.25">
      <c r="A102834" t="s">
        <v>413593</v>
      </c>
      <c r="B102834" t="s">
        <v>413594</v>
      </c>
      <c r="C102834" t="s">
        <v>228943</v>
      </c>
      <c r="E102834" t="s">
        <v>58449</v>
      </c>
      <c r="F102834">
        <v>150000</v>
      </c>
    </row>
    <row r="102835" spans="1:6" x14ac:dyDescent="0.25">
      <c r="A102835" t="s">
        <v>413595</v>
      </c>
      <c r="B102835" t="s">
        <v>413596</v>
      </c>
      <c r="C102835" t="s">
        <v>228880</v>
      </c>
      <c r="E102835" t="s">
        <v>418</v>
      </c>
      <c r="F102835">
        <v>1538495</v>
      </c>
    </row>
    <row r="102836" spans="1:6" x14ac:dyDescent="0.25">
      <c r="A102836" t="s">
        <v>413593</v>
      </c>
      <c r="B102836" t="s">
        <v>413597</v>
      </c>
      <c r="C102836" t="s">
        <v>228880</v>
      </c>
      <c r="E102836" s="1">
        <v>41979</v>
      </c>
      <c r="F102836">
        <v>1354310</v>
      </c>
    </row>
    <row r="102837" spans="1:6" x14ac:dyDescent="0.25">
      <c r="A102837" t="s">
        <v>413595</v>
      </c>
      <c r="B102837" t="s">
        <v>413598</v>
      </c>
      <c r="C102837" t="s">
        <v>228880</v>
      </c>
      <c r="E102837" s="1">
        <v>40915</v>
      </c>
      <c r="F102837">
        <v>94759</v>
      </c>
    </row>
    <row r="102838" spans="1:6" x14ac:dyDescent="0.25">
      <c r="A102838" t="s">
        <v>413599</v>
      </c>
      <c r="B102838" t="s">
        <v>413600</v>
      </c>
      <c r="C102838" t="s">
        <v>228873</v>
      </c>
      <c r="E102838" s="1">
        <v>42221</v>
      </c>
      <c r="F102838">
        <v>4410000</v>
      </c>
    </row>
    <row r="102839" spans="1:6" x14ac:dyDescent="0.25">
      <c r="A102839" t="s">
        <v>413601</v>
      </c>
      <c r="B102839" t="s">
        <v>413602</v>
      </c>
      <c r="C102839" t="s">
        <v>228873</v>
      </c>
      <c r="D102839" t="s">
        <v>228877</v>
      </c>
      <c r="E102839" s="1">
        <v>36526</v>
      </c>
    </row>
    <row r="102840" spans="1:6" x14ac:dyDescent="0.25">
      <c r="A102840" t="s">
        <v>413603</v>
      </c>
      <c r="B102840" t="s">
        <v>413604</v>
      </c>
      <c r="C102840" t="s">
        <v>228943</v>
      </c>
      <c r="E102840" s="1">
        <v>42010</v>
      </c>
      <c r="F102840">
        <v>850000</v>
      </c>
    </row>
    <row r="102841" spans="1:6" x14ac:dyDescent="0.25">
      <c r="A102841" t="s">
        <v>413605</v>
      </c>
      <c r="B102841" t="s">
        <v>413606</v>
      </c>
      <c r="C102841" t="s">
        <v>228880</v>
      </c>
      <c r="E102841" s="1">
        <v>42102</v>
      </c>
      <c r="F102841">
        <v>1100000</v>
      </c>
    </row>
    <row r="102842" spans="1:6" x14ac:dyDescent="0.25">
      <c r="A102842" t="s">
        <v>413607</v>
      </c>
      <c r="B102842" t="s">
        <v>413608</v>
      </c>
      <c r="C102842" t="s">
        <v>228880</v>
      </c>
      <c r="E102842" t="s">
        <v>2502</v>
      </c>
      <c r="F102842">
        <v>740000</v>
      </c>
    </row>
    <row r="102843" spans="1:6" x14ac:dyDescent="0.25">
      <c r="A102843" t="s">
        <v>413609</v>
      </c>
      <c r="B102843" t="s">
        <v>413610</v>
      </c>
      <c r="C102843" t="s">
        <v>228880</v>
      </c>
      <c r="E102843" s="1">
        <v>41579</v>
      </c>
      <c r="F102843">
        <v>1000000</v>
      </c>
    </row>
    <row r="102844" spans="1:6" x14ac:dyDescent="0.25">
      <c r="A102844" t="s">
        <v>413611</v>
      </c>
      <c r="B102844" t="s">
        <v>413612</v>
      </c>
      <c r="C102844" t="s">
        <v>228880</v>
      </c>
      <c r="E102844" s="1">
        <v>40826</v>
      </c>
      <c r="F102844">
        <v>1000000</v>
      </c>
    </row>
    <row r="102845" spans="1:6" x14ac:dyDescent="0.25">
      <c r="A102845" t="s">
        <v>413613</v>
      </c>
      <c r="B102845" t="s">
        <v>413614</v>
      </c>
      <c r="C102845" t="s">
        <v>228880</v>
      </c>
      <c r="E102845" s="1">
        <v>40190</v>
      </c>
    </row>
    <row r="102846" spans="1:6" x14ac:dyDescent="0.25">
      <c r="A102846" t="s">
        <v>413615</v>
      </c>
      <c r="B102846" t="s">
        <v>413616</v>
      </c>
      <c r="C102846" t="s">
        <v>228873</v>
      </c>
      <c r="E102846" s="1">
        <v>41342</v>
      </c>
      <c r="F102846">
        <v>800000</v>
      </c>
    </row>
    <row r="102847" spans="1:6" x14ac:dyDescent="0.25">
      <c r="A102847" t="s">
        <v>413617</v>
      </c>
      <c r="B102847" t="s">
        <v>413618</v>
      </c>
      <c r="C102847" t="s">
        <v>228873</v>
      </c>
      <c r="E102847" s="1">
        <v>40974</v>
      </c>
      <c r="F102847">
        <v>1000000</v>
      </c>
    </row>
    <row r="102848" spans="1:6" x14ac:dyDescent="0.25">
      <c r="A102848" t="s">
        <v>413619</v>
      </c>
      <c r="B102848" t="s">
        <v>413620</v>
      </c>
      <c r="C102848" t="s">
        <v>228873</v>
      </c>
      <c r="D102848" t="s">
        <v>228877</v>
      </c>
      <c r="E102848" s="1">
        <v>39060</v>
      </c>
      <c r="F102848">
        <v>1000000</v>
      </c>
    </row>
    <row r="102849" spans="1:6" x14ac:dyDescent="0.25">
      <c r="A102849" t="s">
        <v>413621</v>
      </c>
      <c r="B102849" t="s">
        <v>413622</v>
      </c>
      <c r="C102849" t="s">
        <v>228880</v>
      </c>
      <c r="E102849" t="s">
        <v>26007</v>
      </c>
      <c r="F102849">
        <v>40000</v>
      </c>
    </row>
    <row r="102850" spans="1:6" x14ac:dyDescent="0.25">
      <c r="A102850" t="s">
        <v>413623</v>
      </c>
      <c r="B102850" t="s">
        <v>413624</v>
      </c>
      <c r="C102850" t="s">
        <v>228873</v>
      </c>
      <c r="D102850" t="s">
        <v>228877</v>
      </c>
      <c r="E102850" t="s">
        <v>8389</v>
      </c>
      <c r="F102850">
        <v>11000000</v>
      </c>
    </row>
    <row r="102851" spans="1:6" x14ac:dyDescent="0.25">
      <c r="A102851" t="s">
        <v>413625</v>
      </c>
      <c r="B102851" t="s">
        <v>413626</v>
      </c>
      <c r="C102851" t="s">
        <v>228873</v>
      </c>
      <c r="D102851" t="s">
        <v>228877</v>
      </c>
      <c r="E102851" s="1">
        <v>41644</v>
      </c>
    </row>
    <row r="102852" spans="1:6" x14ac:dyDescent="0.25">
      <c r="A102852" t="s">
        <v>413627</v>
      </c>
      <c r="B102852" t="s">
        <v>413628</v>
      </c>
      <c r="C102852" t="s">
        <v>228880</v>
      </c>
      <c r="E102852" s="1">
        <v>41521</v>
      </c>
      <c r="F102852">
        <v>50000</v>
      </c>
    </row>
    <row r="102853" spans="1:6" x14ac:dyDescent="0.25">
      <c r="A102853" t="s">
        <v>413629</v>
      </c>
      <c r="B102853" t="s">
        <v>413630</v>
      </c>
      <c r="C102853" t="s">
        <v>228880</v>
      </c>
      <c r="E102853" s="1">
        <v>40548</v>
      </c>
      <c r="F102853">
        <v>500000</v>
      </c>
    </row>
    <row r="102854" spans="1:6" x14ac:dyDescent="0.25">
      <c r="A102854" t="s">
        <v>413631</v>
      </c>
      <c r="B102854" t="s">
        <v>413632</v>
      </c>
      <c r="C102854" t="s">
        <v>228873</v>
      </c>
      <c r="D102854" t="s">
        <v>228877</v>
      </c>
      <c r="E102854" t="s">
        <v>139620</v>
      </c>
      <c r="F102854">
        <v>10000000</v>
      </c>
    </row>
    <row r="102855" spans="1:6" x14ac:dyDescent="0.25">
      <c r="A102855" t="s">
        <v>413633</v>
      </c>
      <c r="B102855" t="s">
        <v>413634</v>
      </c>
      <c r="C102855" t="s">
        <v>228880</v>
      </c>
      <c r="E102855" s="1">
        <v>40550</v>
      </c>
      <c r="F102855">
        <v>100000</v>
      </c>
    </row>
    <row r="102856" spans="1:6" x14ac:dyDescent="0.25">
      <c r="A102856" t="s">
        <v>413635</v>
      </c>
      <c r="B102856" t="s">
        <v>413636</v>
      </c>
      <c r="C102856" t="s">
        <v>228880</v>
      </c>
      <c r="E102856" t="s">
        <v>27298</v>
      </c>
      <c r="F102856">
        <v>32673</v>
      </c>
    </row>
    <row r="102857" spans="1:6" x14ac:dyDescent="0.25">
      <c r="A102857" t="s">
        <v>413637</v>
      </c>
      <c r="B102857" t="s">
        <v>413638</v>
      </c>
      <c r="C102857" t="s">
        <v>228880</v>
      </c>
      <c r="E102857" s="1">
        <v>41192</v>
      </c>
      <c r="F102857">
        <v>400000</v>
      </c>
    </row>
    <row r="102858" spans="1:6" x14ac:dyDescent="0.25">
      <c r="A102858" t="s">
        <v>413639</v>
      </c>
      <c r="B102858" t="s">
        <v>413640</v>
      </c>
      <c r="C102858" t="s">
        <v>228873</v>
      </c>
      <c r="D102858" t="s">
        <v>228877</v>
      </c>
      <c r="E102858" t="s">
        <v>11303</v>
      </c>
      <c r="F102858">
        <v>1000000</v>
      </c>
    </row>
    <row r="102859" spans="1:6" x14ac:dyDescent="0.25">
      <c r="A102859" t="s">
        <v>413637</v>
      </c>
      <c r="B102859" t="s">
        <v>413641</v>
      </c>
      <c r="C102859" t="s">
        <v>228873</v>
      </c>
      <c r="D102859" t="s">
        <v>228874</v>
      </c>
      <c r="E102859" t="s">
        <v>51625</v>
      </c>
      <c r="F102859">
        <v>3000000</v>
      </c>
    </row>
    <row r="102860" spans="1:6" x14ac:dyDescent="0.25">
      <c r="A102860" t="s">
        <v>413642</v>
      </c>
      <c r="B102860" t="s">
        <v>413643</v>
      </c>
      <c r="C102860" t="s">
        <v>228873</v>
      </c>
      <c r="D102860" t="s">
        <v>228977</v>
      </c>
      <c r="E102860" s="1">
        <v>40271</v>
      </c>
      <c r="F102860">
        <v>7000000</v>
      </c>
    </row>
    <row r="102861" spans="1:6" x14ac:dyDescent="0.25">
      <c r="A102861" t="s">
        <v>413644</v>
      </c>
      <c r="B102861" t="s">
        <v>413645</v>
      </c>
      <c r="C102861" t="s">
        <v>228880</v>
      </c>
      <c r="E102861" t="s">
        <v>198216</v>
      </c>
      <c r="F102861">
        <v>1000000</v>
      </c>
    </row>
    <row r="102862" spans="1:6" x14ac:dyDescent="0.25">
      <c r="A102862" t="s">
        <v>413642</v>
      </c>
      <c r="B102862" t="s">
        <v>413646</v>
      </c>
      <c r="C102862" t="s">
        <v>228873</v>
      </c>
      <c r="D102862" t="s">
        <v>228874</v>
      </c>
      <c r="E102862" t="s">
        <v>104574</v>
      </c>
      <c r="F102862">
        <v>5100000</v>
      </c>
    </row>
    <row r="102863" spans="1:6" x14ac:dyDescent="0.25">
      <c r="A102863" t="s">
        <v>413647</v>
      </c>
      <c r="B102863" t="s">
        <v>413648</v>
      </c>
      <c r="C102863" t="s">
        <v>228880</v>
      </c>
      <c r="E102863" s="1">
        <v>39448</v>
      </c>
    </row>
    <row r="102864" spans="1:6" x14ac:dyDescent="0.25">
      <c r="A102864" t="s">
        <v>413649</v>
      </c>
      <c r="B102864" t="s">
        <v>413650</v>
      </c>
      <c r="C102864" t="s">
        <v>228880</v>
      </c>
      <c r="E102864" t="s">
        <v>40292</v>
      </c>
      <c r="F102864">
        <v>300000</v>
      </c>
    </row>
    <row r="102865" spans="1:6" x14ac:dyDescent="0.25">
      <c r="A102865" t="s">
        <v>413651</v>
      </c>
      <c r="B102865" t="s">
        <v>413652</v>
      </c>
      <c r="C102865" t="s">
        <v>228927</v>
      </c>
      <c r="E102865" s="1">
        <v>41246</v>
      </c>
      <c r="F102865">
        <v>300000</v>
      </c>
    </row>
    <row r="102866" spans="1:6" x14ac:dyDescent="0.25">
      <c r="A102866" t="s">
        <v>413649</v>
      </c>
      <c r="B102866" t="s">
        <v>413653</v>
      </c>
      <c r="C102866" t="s">
        <v>228927</v>
      </c>
      <c r="E102866" s="1">
        <v>41159</v>
      </c>
      <c r="F102866">
        <v>300000</v>
      </c>
    </row>
    <row r="102867" spans="1:6" x14ac:dyDescent="0.25">
      <c r="A102867" t="s">
        <v>413651</v>
      </c>
      <c r="B102867" t="s">
        <v>413654</v>
      </c>
      <c r="C102867" t="s">
        <v>228880</v>
      </c>
      <c r="E102867" s="1">
        <v>41129</v>
      </c>
    </row>
    <row r="102868" spans="1:6" x14ac:dyDescent="0.25">
      <c r="A102868" t="s">
        <v>413655</v>
      </c>
      <c r="B102868" t="s">
        <v>413656</v>
      </c>
      <c r="C102868" t="s">
        <v>228873</v>
      </c>
      <c r="D102868" t="s">
        <v>229145</v>
      </c>
      <c r="E102868" s="1">
        <v>42189</v>
      </c>
      <c r="F102868">
        <v>11000000</v>
      </c>
    </row>
    <row r="102869" spans="1:6" x14ac:dyDescent="0.25">
      <c r="A102869" t="s">
        <v>413657</v>
      </c>
      <c r="B102869" t="s">
        <v>413658</v>
      </c>
      <c r="C102869" t="s">
        <v>228873</v>
      </c>
      <c r="D102869" t="s">
        <v>228977</v>
      </c>
      <c r="E102869" t="s">
        <v>30355</v>
      </c>
      <c r="F102869">
        <v>5000000</v>
      </c>
    </row>
    <row r="102870" spans="1:6" x14ac:dyDescent="0.25">
      <c r="A102870" t="s">
        <v>413659</v>
      </c>
      <c r="B102870" t="s">
        <v>413660</v>
      </c>
      <c r="C102870" t="s">
        <v>228873</v>
      </c>
      <c r="D102870" t="s">
        <v>228874</v>
      </c>
      <c r="E102870" s="1">
        <v>42314</v>
      </c>
      <c r="F102870">
        <v>10500000</v>
      </c>
    </row>
    <row r="102871" spans="1:6" x14ac:dyDescent="0.25">
      <c r="A102871" t="s">
        <v>413661</v>
      </c>
      <c r="B102871" t="s">
        <v>413662</v>
      </c>
      <c r="C102871" t="s">
        <v>228873</v>
      </c>
      <c r="D102871" t="s">
        <v>228877</v>
      </c>
      <c r="E102871" s="1">
        <v>41762</v>
      </c>
      <c r="F102871">
        <v>4000000</v>
      </c>
    </row>
    <row r="102872" spans="1:6" x14ac:dyDescent="0.25">
      <c r="A102872" t="s">
        <v>413659</v>
      </c>
      <c r="B102872" t="s">
        <v>413663</v>
      </c>
      <c r="C102872" t="s">
        <v>228880</v>
      </c>
      <c r="E102872" s="1">
        <v>40914</v>
      </c>
      <c r="F102872">
        <v>2100000</v>
      </c>
    </row>
    <row r="102873" spans="1:6" x14ac:dyDescent="0.25">
      <c r="A102873" t="s">
        <v>413661</v>
      </c>
      <c r="B102873" t="s">
        <v>413664</v>
      </c>
      <c r="C102873" t="s">
        <v>228880</v>
      </c>
      <c r="E102873" s="1">
        <v>41214</v>
      </c>
      <c r="F102873">
        <v>25000</v>
      </c>
    </row>
    <row r="102874" spans="1:6" x14ac:dyDescent="0.25">
      <c r="A102874" t="s">
        <v>413665</v>
      </c>
      <c r="B102874" t="s">
        <v>413666</v>
      </c>
      <c r="C102874" t="s">
        <v>228873</v>
      </c>
      <c r="E102874" t="s">
        <v>232194</v>
      </c>
      <c r="F102874">
        <v>3000000</v>
      </c>
    </row>
    <row r="102875" spans="1:6" x14ac:dyDescent="0.25">
      <c r="A102875" t="s">
        <v>413667</v>
      </c>
      <c r="B102875" t="s">
        <v>413668</v>
      </c>
      <c r="C102875" t="s">
        <v>228880</v>
      </c>
      <c r="E102875" t="s">
        <v>74969</v>
      </c>
      <c r="F102875">
        <v>14000</v>
      </c>
    </row>
    <row r="102876" spans="1:6" x14ac:dyDescent="0.25">
      <c r="A102876" t="s">
        <v>413669</v>
      </c>
      <c r="B102876" t="s">
        <v>413670</v>
      </c>
      <c r="C102876" t="s">
        <v>229045</v>
      </c>
      <c r="E102876" s="1">
        <v>41406</v>
      </c>
      <c r="F102876">
        <v>1000000</v>
      </c>
    </row>
    <row r="102877" spans="1:6" x14ac:dyDescent="0.25">
      <c r="A102877" t="s">
        <v>413671</v>
      </c>
      <c r="B102877" t="s">
        <v>413672</v>
      </c>
      <c r="C102877" t="s">
        <v>228927</v>
      </c>
      <c r="E102877" s="1">
        <v>42162</v>
      </c>
      <c r="F102877">
        <v>425000</v>
      </c>
    </row>
    <row r="102878" spans="1:6" x14ac:dyDescent="0.25">
      <c r="A102878" t="s">
        <v>413673</v>
      </c>
      <c r="B102878" t="s">
        <v>413674</v>
      </c>
      <c r="C102878" t="s">
        <v>228927</v>
      </c>
      <c r="E102878" t="s">
        <v>13716</v>
      </c>
      <c r="F102878">
        <v>10000</v>
      </c>
    </row>
    <row r="102879" spans="1:6" x14ac:dyDescent="0.25">
      <c r="A102879" t="s">
        <v>413671</v>
      </c>
      <c r="B102879" t="s">
        <v>413675</v>
      </c>
      <c r="C102879" t="s">
        <v>228927</v>
      </c>
      <c r="E102879" s="1">
        <v>42129</v>
      </c>
      <c r="F102879">
        <v>500000</v>
      </c>
    </row>
    <row r="102880" spans="1:6" x14ac:dyDescent="0.25">
      <c r="A102880" t="s">
        <v>413673</v>
      </c>
      <c r="B102880" t="s">
        <v>413676</v>
      </c>
      <c r="C102880" t="s">
        <v>228873</v>
      </c>
      <c r="E102880" t="s">
        <v>52748</v>
      </c>
      <c r="F102880">
        <v>40000</v>
      </c>
    </row>
    <row r="102881" spans="1:6" x14ac:dyDescent="0.25">
      <c r="A102881" t="s">
        <v>413671</v>
      </c>
      <c r="B102881" t="s">
        <v>413677</v>
      </c>
      <c r="C102881" t="s">
        <v>228927</v>
      </c>
      <c r="E102881" s="1">
        <v>41859</v>
      </c>
      <c r="F102881">
        <v>30000</v>
      </c>
    </row>
    <row r="102882" spans="1:6" x14ac:dyDescent="0.25">
      <c r="A102882" t="s">
        <v>413673</v>
      </c>
      <c r="B102882" t="s">
        <v>413678</v>
      </c>
      <c r="C102882" t="s">
        <v>228873</v>
      </c>
      <c r="E102882" t="s">
        <v>30798</v>
      </c>
      <c r="F102882">
        <v>50000</v>
      </c>
    </row>
    <row r="102883" spans="1:6" x14ac:dyDescent="0.25">
      <c r="A102883" t="s">
        <v>413679</v>
      </c>
      <c r="B102883" t="s">
        <v>413680</v>
      </c>
      <c r="C102883" t="s">
        <v>228880</v>
      </c>
      <c r="E102883" s="1">
        <v>40546</v>
      </c>
      <c r="F102883">
        <v>50000</v>
      </c>
    </row>
    <row r="102884" spans="1:6" x14ac:dyDescent="0.25">
      <c r="A102884" t="s">
        <v>413681</v>
      </c>
      <c r="B102884" t="s">
        <v>413682</v>
      </c>
      <c r="C102884" t="s">
        <v>228880</v>
      </c>
      <c r="E102884" s="1">
        <v>40463</v>
      </c>
      <c r="F102884">
        <v>750000</v>
      </c>
    </row>
    <row r="102885" spans="1:6" x14ac:dyDescent="0.25">
      <c r="A102885" t="s">
        <v>413683</v>
      </c>
      <c r="B102885" t="s">
        <v>413684</v>
      </c>
      <c r="C102885" t="s">
        <v>228943</v>
      </c>
      <c r="E102885" s="1">
        <v>41640</v>
      </c>
      <c r="F102885">
        <v>500000</v>
      </c>
    </row>
    <row r="102886" spans="1:6" x14ac:dyDescent="0.25">
      <c r="A102886" t="s">
        <v>413685</v>
      </c>
      <c r="B102886" t="s">
        <v>413686</v>
      </c>
      <c r="C102886" t="s">
        <v>228919</v>
      </c>
      <c r="E102886" s="1">
        <v>41461</v>
      </c>
      <c r="F102886">
        <v>3200000</v>
      </c>
    </row>
    <row r="102887" spans="1:6" x14ac:dyDescent="0.25">
      <c r="A102887" t="s">
        <v>413687</v>
      </c>
      <c r="B102887" t="s">
        <v>413688</v>
      </c>
      <c r="C102887" t="s">
        <v>228880</v>
      </c>
      <c r="E102887" s="1">
        <v>41645</v>
      </c>
      <c r="F102887">
        <v>46549</v>
      </c>
    </row>
    <row r="102888" spans="1:6" x14ac:dyDescent="0.25">
      <c r="A102888" t="s">
        <v>413689</v>
      </c>
      <c r="B102888" t="s">
        <v>413690</v>
      </c>
      <c r="C102888" t="s">
        <v>228873</v>
      </c>
      <c r="E102888" t="s">
        <v>47215</v>
      </c>
      <c r="F102888">
        <v>703768</v>
      </c>
    </row>
    <row r="102889" spans="1:6" x14ac:dyDescent="0.25">
      <c r="A102889" t="s">
        <v>413691</v>
      </c>
      <c r="B102889" t="s">
        <v>413692</v>
      </c>
      <c r="C102889" t="s">
        <v>228880</v>
      </c>
      <c r="E102889" s="1">
        <v>40700</v>
      </c>
      <c r="F102889">
        <v>275000</v>
      </c>
    </row>
    <row r="102890" spans="1:6" x14ac:dyDescent="0.25">
      <c r="A102890" t="s">
        <v>413689</v>
      </c>
      <c r="B102890" t="s">
        <v>413693</v>
      </c>
      <c r="C102890" t="s">
        <v>228873</v>
      </c>
      <c r="E102890" t="s">
        <v>49037</v>
      </c>
      <c r="F102890">
        <v>206000</v>
      </c>
    </row>
    <row r="102891" spans="1:6" x14ac:dyDescent="0.25">
      <c r="A102891" t="s">
        <v>413691</v>
      </c>
      <c r="B102891" t="s">
        <v>413694</v>
      </c>
      <c r="C102891" t="s">
        <v>228880</v>
      </c>
      <c r="E102891" t="s">
        <v>26007</v>
      </c>
      <c r="F102891">
        <v>915000</v>
      </c>
    </row>
    <row r="102892" spans="1:6" x14ac:dyDescent="0.25">
      <c r="A102892" t="s">
        <v>413689</v>
      </c>
      <c r="B102892" t="s">
        <v>413695</v>
      </c>
      <c r="C102892" t="s">
        <v>228889</v>
      </c>
      <c r="E102892" t="s">
        <v>237942</v>
      </c>
    </row>
    <row r="102893" spans="1:6" x14ac:dyDescent="0.25">
      <c r="A102893" t="s">
        <v>413691</v>
      </c>
      <c r="B102893" t="s">
        <v>413696</v>
      </c>
      <c r="C102893" t="s">
        <v>228927</v>
      </c>
      <c r="E102893" t="s">
        <v>56875</v>
      </c>
      <c r="F102893">
        <v>250000</v>
      </c>
    </row>
    <row r="102894" spans="1:6" x14ac:dyDescent="0.25">
      <c r="A102894" t="s">
        <v>413697</v>
      </c>
      <c r="B102894" t="s">
        <v>413698</v>
      </c>
      <c r="C102894" t="s">
        <v>228880</v>
      </c>
      <c r="E102894" t="s">
        <v>25253</v>
      </c>
      <c r="F102894">
        <v>40000</v>
      </c>
    </row>
    <row r="102895" spans="1:6" x14ac:dyDescent="0.25">
      <c r="A102895" t="s">
        <v>413699</v>
      </c>
      <c r="B102895" t="s">
        <v>413700</v>
      </c>
      <c r="C102895" t="s">
        <v>228943</v>
      </c>
      <c r="E102895" s="1">
        <v>41286</v>
      </c>
      <c r="F102895">
        <v>75000</v>
      </c>
    </row>
    <row r="102896" spans="1:6" x14ac:dyDescent="0.25">
      <c r="A102896" t="s">
        <v>413701</v>
      </c>
      <c r="B102896" t="s">
        <v>413702</v>
      </c>
      <c r="C102896" t="s">
        <v>228880</v>
      </c>
      <c r="E102896" s="1">
        <v>41281</v>
      </c>
      <c r="F102896">
        <v>35000</v>
      </c>
    </row>
    <row r="102897" spans="1:6" x14ac:dyDescent="0.25">
      <c r="A102897" t="s">
        <v>413703</v>
      </c>
      <c r="B102897" t="s">
        <v>413704</v>
      </c>
      <c r="C102897" t="s">
        <v>228880</v>
      </c>
      <c r="E102897" t="s">
        <v>104070</v>
      </c>
      <c r="F102897">
        <v>45000</v>
      </c>
    </row>
    <row r="102898" spans="1:6" x14ac:dyDescent="0.25">
      <c r="A102898" t="s">
        <v>413705</v>
      </c>
      <c r="B102898" t="s">
        <v>413706</v>
      </c>
      <c r="C102898" t="s">
        <v>228880</v>
      </c>
      <c r="E102898" t="s">
        <v>61562</v>
      </c>
      <c r="F102898">
        <v>300000</v>
      </c>
    </row>
    <row r="102899" spans="1:6" x14ac:dyDescent="0.25">
      <c r="A102899" t="s">
        <v>413707</v>
      </c>
      <c r="B102899" t="s">
        <v>413708</v>
      </c>
      <c r="C102899" t="s">
        <v>228880</v>
      </c>
      <c r="E102899" s="1">
        <v>41979</v>
      </c>
      <c r="F102899">
        <v>150000</v>
      </c>
    </row>
    <row r="102900" spans="1:6" x14ac:dyDescent="0.25">
      <c r="A102900" t="s">
        <v>413709</v>
      </c>
      <c r="B102900" t="s">
        <v>413710</v>
      </c>
      <c r="C102900" t="s">
        <v>228880</v>
      </c>
      <c r="E102900" s="1">
        <v>41859</v>
      </c>
      <c r="F102900">
        <v>50000</v>
      </c>
    </row>
    <row r="102901" spans="1:6" x14ac:dyDescent="0.25">
      <c r="A102901" t="s">
        <v>413711</v>
      </c>
      <c r="B102901" t="s">
        <v>413712</v>
      </c>
      <c r="C102901" t="s">
        <v>228880</v>
      </c>
      <c r="E102901" s="1">
        <v>41709</v>
      </c>
      <c r="F102901">
        <v>1001552</v>
      </c>
    </row>
    <row r="102902" spans="1:6" x14ac:dyDescent="0.25">
      <c r="A102902" t="s">
        <v>413713</v>
      </c>
      <c r="B102902" t="s">
        <v>413714</v>
      </c>
      <c r="C102902" t="s">
        <v>228873</v>
      </c>
      <c r="D102902" t="s">
        <v>228877</v>
      </c>
      <c r="E102902" s="1">
        <v>39083</v>
      </c>
      <c r="F102902">
        <v>1250000</v>
      </c>
    </row>
    <row r="102903" spans="1:6" x14ac:dyDescent="0.25">
      <c r="A102903" t="s">
        <v>413715</v>
      </c>
      <c r="B102903" t="s">
        <v>413716</v>
      </c>
      <c r="C102903" t="s">
        <v>228889</v>
      </c>
      <c r="E102903" s="1">
        <v>40638</v>
      </c>
    </row>
    <row r="102904" spans="1:6" x14ac:dyDescent="0.25">
      <c r="A102904" t="s">
        <v>413717</v>
      </c>
      <c r="B102904" t="s">
        <v>413718</v>
      </c>
      <c r="C102904" t="s">
        <v>228873</v>
      </c>
      <c r="E102904" t="s">
        <v>23069</v>
      </c>
      <c r="F102904">
        <v>6000000</v>
      </c>
    </row>
    <row r="102905" spans="1:6" x14ac:dyDescent="0.25">
      <c r="A102905" t="s">
        <v>413719</v>
      </c>
      <c r="B102905" t="s">
        <v>413720</v>
      </c>
      <c r="C102905" t="s">
        <v>228916</v>
      </c>
      <c r="E102905" s="1">
        <v>41124</v>
      </c>
      <c r="F102905">
        <v>185000</v>
      </c>
    </row>
    <row r="102906" spans="1:6" x14ac:dyDescent="0.25">
      <c r="A102906" t="s">
        <v>413721</v>
      </c>
      <c r="B102906" t="s">
        <v>413722</v>
      </c>
      <c r="C102906" t="s">
        <v>228873</v>
      </c>
      <c r="D102906" t="s">
        <v>228877</v>
      </c>
      <c r="E102906" s="1">
        <v>40975</v>
      </c>
      <c r="F102906">
        <v>4200000</v>
      </c>
    </row>
    <row r="102907" spans="1:6" x14ac:dyDescent="0.25">
      <c r="A102907" t="s">
        <v>413719</v>
      </c>
      <c r="B102907" t="s">
        <v>413723</v>
      </c>
      <c r="C102907" t="s">
        <v>228873</v>
      </c>
      <c r="E102907" t="s">
        <v>230196</v>
      </c>
      <c r="F102907">
        <v>2475549</v>
      </c>
    </row>
    <row r="102908" spans="1:6" x14ac:dyDescent="0.25">
      <c r="A102908" t="s">
        <v>413721</v>
      </c>
      <c r="B102908" t="s">
        <v>413724</v>
      </c>
      <c r="C102908" t="s">
        <v>228927</v>
      </c>
      <c r="E102908" t="s">
        <v>111667</v>
      </c>
      <c r="F102908">
        <v>1000000</v>
      </c>
    </row>
    <row r="102909" spans="1:6" x14ac:dyDescent="0.25">
      <c r="A102909" t="s">
        <v>413719</v>
      </c>
      <c r="B102909" t="s">
        <v>413725</v>
      </c>
      <c r="C102909" t="s">
        <v>228880</v>
      </c>
      <c r="E102909" s="1">
        <v>40552</v>
      </c>
      <c r="F102909">
        <v>525000</v>
      </c>
    </row>
    <row r="102910" spans="1:6" x14ac:dyDescent="0.25">
      <c r="A102910" t="s">
        <v>413726</v>
      </c>
      <c r="B102910" t="s">
        <v>413727</v>
      </c>
      <c r="C102910" t="s">
        <v>228880</v>
      </c>
      <c r="E102910" s="1">
        <v>41954</v>
      </c>
      <c r="F102910">
        <v>400000</v>
      </c>
    </row>
    <row r="102911" spans="1:6" x14ac:dyDescent="0.25">
      <c r="A102911" t="s">
        <v>413728</v>
      </c>
      <c r="B102911" t="s">
        <v>413729</v>
      </c>
      <c r="C102911" t="s">
        <v>228873</v>
      </c>
      <c r="D102911" t="s">
        <v>228877</v>
      </c>
      <c r="E102911" t="s">
        <v>144995</v>
      </c>
    </row>
    <row r="102912" spans="1:6" x14ac:dyDescent="0.25">
      <c r="A102912" t="s">
        <v>413726</v>
      </c>
      <c r="B102912" t="s">
        <v>413730</v>
      </c>
      <c r="C102912" t="s">
        <v>228873</v>
      </c>
      <c r="D102912" t="s">
        <v>228877</v>
      </c>
      <c r="E102912" s="1">
        <v>42348</v>
      </c>
    </row>
    <row r="102913" spans="1:6" x14ac:dyDescent="0.25">
      <c r="A102913" t="s">
        <v>413731</v>
      </c>
      <c r="B102913" t="s">
        <v>413732</v>
      </c>
      <c r="C102913" t="s">
        <v>228873</v>
      </c>
      <c r="D102913" t="s">
        <v>228877</v>
      </c>
      <c r="E102913" s="1">
        <v>39087</v>
      </c>
      <c r="F102913">
        <v>3000000</v>
      </c>
    </row>
    <row r="102914" spans="1:6" x14ac:dyDescent="0.25">
      <c r="A102914" t="s">
        <v>413733</v>
      </c>
      <c r="B102914" t="s">
        <v>413734</v>
      </c>
      <c r="C102914" t="s">
        <v>228873</v>
      </c>
      <c r="E102914" t="s">
        <v>63456</v>
      </c>
    </row>
    <row r="102915" spans="1:6" x14ac:dyDescent="0.25">
      <c r="A102915" t="s">
        <v>413735</v>
      </c>
      <c r="B102915" t="s">
        <v>413736</v>
      </c>
      <c r="C102915" t="s">
        <v>228880</v>
      </c>
      <c r="E102915" t="s">
        <v>27934</v>
      </c>
    </row>
    <row r="102916" spans="1:6" x14ac:dyDescent="0.25">
      <c r="A102916" t="s">
        <v>413737</v>
      </c>
      <c r="B102916" t="s">
        <v>413738</v>
      </c>
      <c r="C102916" t="s">
        <v>228880</v>
      </c>
      <c r="E102916" t="s">
        <v>23152</v>
      </c>
      <c r="F102916">
        <v>0</v>
      </c>
    </row>
    <row r="102917" spans="1:6" x14ac:dyDescent="0.25">
      <c r="A102917" t="s">
        <v>413739</v>
      </c>
      <c r="B102917" t="s">
        <v>413740</v>
      </c>
      <c r="C102917" t="s">
        <v>228880</v>
      </c>
      <c r="E102917" s="1">
        <v>42009</v>
      </c>
    </row>
    <row r="102918" spans="1:6" x14ac:dyDescent="0.25">
      <c r="A102918" t="s">
        <v>413741</v>
      </c>
      <c r="B102918" t="s">
        <v>413742</v>
      </c>
      <c r="C102918" t="s">
        <v>228873</v>
      </c>
      <c r="D102918" t="s">
        <v>228874</v>
      </c>
      <c r="E102918" s="1">
        <v>41433</v>
      </c>
      <c r="F102918">
        <v>2000000</v>
      </c>
    </row>
    <row r="102919" spans="1:6" x14ac:dyDescent="0.25">
      <c r="A102919" t="s">
        <v>413743</v>
      </c>
      <c r="B102919" t="s">
        <v>413744</v>
      </c>
      <c r="C102919" t="s">
        <v>228880</v>
      </c>
      <c r="E102919" t="s">
        <v>27776</v>
      </c>
      <c r="F102919">
        <v>65082</v>
      </c>
    </row>
    <row r="102920" spans="1:6" x14ac:dyDescent="0.25">
      <c r="A102920" t="s">
        <v>413741</v>
      </c>
      <c r="B102920" t="s">
        <v>413745</v>
      </c>
      <c r="C102920" t="s">
        <v>228880</v>
      </c>
      <c r="E102920" t="s">
        <v>139809</v>
      </c>
      <c r="F102920">
        <v>47864</v>
      </c>
    </row>
    <row r="102921" spans="1:6" x14ac:dyDescent="0.25">
      <c r="A102921" t="s">
        <v>413743</v>
      </c>
      <c r="B102921" t="s">
        <v>413746</v>
      </c>
      <c r="C102921" t="s">
        <v>228873</v>
      </c>
      <c r="D102921" t="s">
        <v>228877</v>
      </c>
      <c r="E102921" t="s">
        <v>30335</v>
      </c>
      <c r="F102921">
        <v>80000000</v>
      </c>
    </row>
    <row r="102922" spans="1:6" x14ac:dyDescent="0.25">
      <c r="A102922" t="s">
        <v>413747</v>
      </c>
      <c r="B102922" t="s">
        <v>413748</v>
      </c>
      <c r="C102922" t="s">
        <v>228880</v>
      </c>
      <c r="E102922" s="1">
        <v>41640</v>
      </c>
      <c r="F102922">
        <v>150000</v>
      </c>
    </row>
    <row r="102923" spans="1:6" x14ac:dyDescent="0.25">
      <c r="A102923" t="s">
        <v>413749</v>
      </c>
      <c r="B102923" t="s">
        <v>413750</v>
      </c>
      <c r="C102923" t="s">
        <v>228880</v>
      </c>
      <c r="E102923" s="1">
        <v>41552</v>
      </c>
    </row>
    <row r="102924" spans="1:6" x14ac:dyDescent="0.25">
      <c r="A102924" t="s">
        <v>413751</v>
      </c>
      <c r="B102924" t="s">
        <v>413752</v>
      </c>
      <c r="C102924" t="s">
        <v>228880</v>
      </c>
      <c r="E102924" s="1">
        <v>40854</v>
      </c>
      <c r="F102924">
        <v>1000000</v>
      </c>
    </row>
    <row r="102925" spans="1:6" x14ac:dyDescent="0.25">
      <c r="A102925" t="s">
        <v>413753</v>
      </c>
      <c r="B102925" t="s">
        <v>413754</v>
      </c>
      <c r="C102925" t="s">
        <v>228873</v>
      </c>
      <c r="D102925" t="s">
        <v>228877</v>
      </c>
      <c r="E102925" t="s">
        <v>35294</v>
      </c>
    </row>
    <row r="102926" spans="1:6" x14ac:dyDescent="0.25">
      <c r="A102926" t="s">
        <v>413751</v>
      </c>
      <c r="B102926" t="s">
        <v>413755</v>
      </c>
      <c r="C102926" t="s">
        <v>228873</v>
      </c>
      <c r="D102926" t="s">
        <v>228874</v>
      </c>
      <c r="E102926" t="s">
        <v>77599</v>
      </c>
      <c r="F102926">
        <v>16000000</v>
      </c>
    </row>
    <row r="102927" spans="1:6" x14ac:dyDescent="0.25">
      <c r="A102927" t="s">
        <v>413756</v>
      </c>
      <c r="B102927" t="s">
        <v>413757</v>
      </c>
      <c r="C102927" t="s">
        <v>228873</v>
      </c>
      <c r="D102927" t="s">
        <v>228877</v>
      </c>
      <c r="E102927" t="s">
        <v>109896</v>
      </c>
      <c r="F102927">
        <v>3500000</v>
      </c>
    </row>
    <row r="102928" spans="1:6" x14ac:dyDescent="0.25">
      <c r="A102928" t="s">
        <v>413758</v>
      </c>
      <c r="B102928" t="s">
        <v>413759</v>
      </c>
      <c r="C102928" t="s">
        <v>228873</v>
      </c>
      <c r="E102928" t="s">
        <v>11697</v>
      </c>
      <c r="F102928">
        <v>1750000</v>
      </c>
    </row>
    <row r="102929" spans="1:6" x14ac:dyDescent="0.25">
      <c r="A102929" t="s">
        <v>413760</v>
      </c>
      <c r="B102929" t="s">
        <v>413761</v>
      </c>
      <c r="C102929" t="s">
        <v>228909</v>
      </c>
      <c r="E102929" t="s">
        <v>45563</v>
      </c>
    </row>
    <row r="102930" spans="1:6" x14ac:dyDescent="0.25">
      <c r="A102930" t="s">
        <v>413762</v>
      </c>
      <c r="B102930" t="s">
        <v>413763</v>
      </c>
      <c r="C102930" t="s">
        <v>228880</v>
      </c>
      <c r="E102930" t="s">
        <v>37665</v>
      </c>
      <c r="F102930">
        <v>762269</v>
      </c>
    </row>
    <row r="102931" spans="1:6" x14ac:dyDescent="0.25">
      <c r="A102931" t="s">
        <v>413764</v>
      </c>
      <c r="B102931" t="s">
        <v>413765</v>
      </c>
      <c r="C102931" t="s">
        <v>228873</v>
      </c>
      <c r="D102931" t="s">
        <v>228877</v>
      </c>
      <c r="E102931" s="1">
        <v>41276</v>
      </c>
      <c r="F102931">
        <v>500000</v>
      </c>
    </row>
    <row r="102932" spans="1:6" x14ac:dyDescent="0.25">
      <c r="A102932" t="s">
        <v>413766</v>
      </c>
      <c r="B102932" t="s">
        <v>413767</v>
      </c>
      <c r="C102932" t="s">
        <v>228880</v>
      </c>
      <c r="E102932" s="1">
        <v>41276</v>
      </c>
      <c r="F102932">
        <v>50000</v>
      </c>
    </row>
    <row r="102933" spans="1:6" x14ac:dyDescent="0.25">
      <c r="A102933" t="s">
        <v>413768</v>
      </c>
      <c r="B102933" t="s">
        <v>413769</v>
      </c>
      <c r="C102933" t="s">
        <v>228880</v>
      </c>
      <c r="E102933" s="1">
        <v>40915</v>
      </c>
    </row>
    <row r="102934" spans="1:6" x14ac:dyDescent="0.25">
      <c r="A102934" t="s">
        <v>413770</v>
      </c>
      <c r="B102934" t="s">
        <v>413771</v>
      </c>
      <c r="C102934" t="s">
        <v>228873</v>
      </c>
      <c r="E102934" s="1">
        <v>39302</v>
      </c>
    </row>
    <row r="102935" spans="1:6" x14ac:dyDescent="0.25">
      <c r="A102935" t="s">
        <v>413772</v>
      </c>
      <c r="B102935" t="s">
        <v>413773</v>
      </c>
      <c r="C102935" t="s">
        <v>228880</v>
      </c>
      <c r="E102935" s="1">
        <v>41640</v>
      </c>
    </row>
    <row r="102936" spans="1:6" x14ac:dyDescent="0.25">
      <c r="A102936" t="s">
        <v>413774</v>
      </c>
      <c r="B102936" t="s">
        <v>413775</v>
      </c>
      <c r="C102936" t="s">
        <v>228880</v>
      </c>
      <c r="E102936" s="1">
        <v>41650</v>
      </c>
      <c r="F102936">
        <v>350000</v>
      </c>
    </row>
    <row r="102937" spans="1:6" x14ac:dyDescent="0.25">
      <c r="A102937" t="s">
        <v>413776</v>
      </c>
      <c r="B102937" t="s">
        <v>413777</v>
      </c>
      <c r="C102937" t="s">
        <v>228943</v>
      </c>
      <c r="E102937" s="1">
        <v>42319</v>
      </c>
      <c r="F102937">
        <v>1200000</v>
      </c>
    </row>
    <row r="102938" spans="1:6" x14ac:dyDescent="0.25">
      <c r="A102938" t="s">
        <v>413778</v>
      </c>
      <c r="B102938" t="s">
        <v>413779</v>
      </c>
      <c r="C102938" t="s">
        <v>228880</v>
      </c>
      <c r="E102938" s="1">
        <v>36526</v>
      </c>
      <c r="F102938">
        <v>50230</v>
      </c>
    </row>
    <row r="102939" spans="1:6" x14ac:dyDescent="0.25">
      <c r="A102939" t="s">
        <v>413780</v>
      </c>
      <c r="B102939" t="s">
        <v>413781</v>
      </c>
      <c r="C102939" t="s">
        <v>228943</v>
      </c>
      <c r="E102939" s="1">
        <v>40916</v>
      </c>
    </row>
    <row r="102940" spans="1:6" x14ac:dyDescent="0.25">
      <c r="A102940" t="s">
        <v>413782</v>
      </c>
      <c r="B102940" t="s">
        <v>413783</v>
      </c>
      <c r="C102940" t="s">
        <v>228927</v>
      </c>
      <c r="E102940" s="1">
        <v>39820</v>
      </c>
      <c r="F102940">
        <v>26065</v>
      </c>
    </row>
    <row r="102941" spans="1:6" x14ac:dyDescent="0.25">
      <c r="A102941" t="s">
        <v>413784</v>
      </c>
      <c r="B102941" t="s">
        <v>413785</v>
      </c>
      <c r="C102941" t="s">
        <v>228880</v>
      </c>
      <c r="E102941" s="1">
        <v>41676</v>
      </c>
      <c r="F102941">
        <v>68099</v>
      </c>
    </row>
    <row r="102942" spans="1:6" x14ac:dyDescent="0.25">
      <c r="A102942" t="s">
        <v>413786</v>
      </c>
      <c r="B102942" t="s">
        <v>413787</v>
      </c>
      <c r="C102942" t="s">
        <v>228889</v>
      </c>
      <c r="E102942" t="s">
        <v>21653</v>
      </c>
    </row>
    <row r="102943" spans="1:6" x14ac:dyDescent="0.25">
      <c r="A102943" t="s">
        <v>413788</v>
      </c>
      <c r="B102943" t="s">
        <v>413789</v>
      </c>
      <c r="C102943" t="s">
        <v>228880</v>
      </c>
      <c r="E102943" t="s">
        <v>10182</v>
      </c>
      <c r="F102943">
        <v>40000</v>
      </c>
    </row>
    <row r="102944" spans="1:6" x14ac:dyDescent="0.25">
      <c r="A102944" t="s">
        <v>413790</v>
      </c>
      <c r="B102944" t="s">
        <v>413791</v>
      </c>
      <c r="C102944" t="s">
        <v>228880</v>
      </c>
      <c r="E102944" t="s">
        <v>22138</v>
      </c>
    </row>
    <row r="102945" spans="1:6" x14ac:dyDescent="0.25">
      <c r="A102945" t="s">
        <v>413792</v>
      </c>
      <c r="B102945" t="s">
        <v>413793</v>
      </c>
      <c r="C102945" t="s">
        <v>228880</v>
      </c>
      <c r="E102945" s="1">
        <v>41278</v>
      </c>
      <c r="F102945">
        <v>250000</v>
      </c>
    </row>
    <row r="102946" spans="1:6" x14ac:dyDescent="0.25">
      <c r="A102946" t="s">
        <v>413794</v>
      </c>
      <c r="B102946" t="s">
        <v>413795</v>
      </c>
      <c r="C102946" t="s">
        <v>228880</v>
      </c>
      <c r="E102946" t="s">
        <v>52657</v>
      </c>
      <c r="F102946">
        <v>300000</v>
      </c>
    </row>
    <row r="102947" spans="1:6" x14ac:dyDescent="0.25">
      <c r="A102947" t="s">
        <v>413796</v>
      </c>
      <c r="B102947" t="s">
        <v>413797</v>
      </c>
      <c r="C102947" t="s">
        <v>228943</v>
      </c>
      <c r="E102947" t="s">
        <v>33090</v>
      </c>
      <c r="F102947">
        <v>230000</v>
      </c>
    </row>
    <row r="102948" spans="1:6" x14ac:dyDescent="0.25">
      <c r="A102948" t="s">
        <v>413794</v>
      </c>
      <c r="B102948" t="s">
        <v>413798</v>
      </c>
      <c r="C102948" t="s">
        <v>228880</v>
      </c>
      <c r="E102948" t="s">
        <v>18439</v>
      </c>
      <c r="F102948">
        <v>2000000</v>
      </c>
    </row>
    <row r="102949" spans="1:6" x14ac:dyDescent="0.25">
      <c r="A102949" t="s">
        <v>413796</v>
      </c>
      <c r="B102949" t="s">
        <v>413799</v>
      </c>
      <c r="C102949" t="s">
        <v>228880</v>
      </c>
      <c r="E102949" t="s">
        <v>91481</v>
      </c>
      <c r="F102949">
        <v>1500000</v>
      </c>
    </row>
    <row r="102950" spans="1:6" x14ac:dyDescent="0.25">
      <c r="A102950" t="s">
        <v>413794</v>
      </c>
      <c r="B102950" t="s">
        <v>413800</v>
      </c>
      <c r="C102950" t="s">
        <v>228880</v>
      </c>
      <c r="E102950" t="s">
        <v>33090</v>
      </c>
      <c r="F102950">
        <v>240000</v>
      </c>
    </row>
    <row r="102951" spans="1:6" x14ac:dyDescent="0.25">
      <c r="A102951" t="s">
        <v>413801</v>
      </c>
      <c r="B102951" t="s">
        <v>413802</v>
      </c>
      <c r="C102951" t="s">
        <v>228889</v>
      </c>
      <c r="E102951" s="1">
        <v>40917</v>
      </c>
      <c r="F102951">
        <v>150000</v>
      </c>
    </row>
    <row r="102952" spans="1:6" x14ac:dyDescent="0.25">
      <c r="A102952" t="s">
        <v>413803</v>
      </c>
      <c r="B102952" t="s">
        <v>413804</v>
      </c>
      <c r="C102952" t="s">
        <v>228943</v>
      </c>
      <c r="E102952" s="1">
        <v>39087</v>
      </c>
    </row>
    <row r="102953" spans="1:6" x14ac:dyDescent="0.25">
      <c r="A102953" t="s">
        <v>413805</v>
      </c>
      <c r="B102953" t="s">
        <v>413806</v>
      </c>
      <c r="C102953" t="s">
        <v>228880</v>
      </c>
      <c r="E102953" s="1">
        <v>40544</v>
      </c>
      <c r="F102953">
        <v>300000</v>
      </c>
    </row>
    <row r="102954" spans="1:6" x14ac:dyDescent="0.25">
      <c r="A102954" t="s">
        <v>413807</v>
      </c>
      <c r="B102954" t="s">
        <v>413808</v>
      </c>
      <c r="C102954" t="s">
        <v>228880</v>
      </c>
      <c r="E102954" t="s">
        <v>6285</v>
      </c>
      <c r="F102954">
        <v>300000</v>
      </c>
    </row>
    <row r="102955" spans="1:6" x14ac:dyDescent="0.25">
      <c r="A102955" t="s">
        <v>413805</v>
      </c>
      <c r="B102955" t="s">
        <v>413809</v>
      </c>
      <c r="C102955" t="s">
        <v>228873</v>
      </c>
      <c r="D102955" t="s">
        <v>228877</v>
      </c>
      <c r="E102955" s="1">
        <v>41124</v>
      </c>
      <c r="F102955">
        <v>1000000</v>
      </c>
    </row>
    <row r="102956" spans="1:6" x14ac:dyDescent="0.25">
      <c r="A102956" t="s">
        <v>413807</v>
      </c>
      <c r="B102956" t="s">
        <v>413810</v>
      </c>
      <c r="C102956" t="s">
        <v>228873</v>
      </c>
      <c r="D102956" t="s">
        <v>228877</v>
      </c>
      <c r="E102956" t="s">
        <v>46968</v>
      </c>
      <c r="F102956">
        <v>500000</v>
      </c>
    </row>
    <row r="102957" spans="1:6" x14ac:dyDescent="0.25">
      <c r="A102957" t="s">
        <v>413811</v>
      </c>
      <c r="B102957" t="s">
        <v>413812</v>
      </c>
      <c r="C102957" t="s">
        <v>228873</v>
      </c>
      <c r="E102957" t="s">
        <v>230455</v>
      </c>
      <c r="F102957">
        <v>158435</v>
      </c>
    </row>
    <row r="102958" spans="1:6" x14ac:dyDescent="0.25">
      <c r="A102958" t="s">
        <v>413813</v>
      </c>
      <c r="B102958" t="s">
        <v>413814</v>
      </c>
      <c r="C102958" t="s">
        <v>228880</v>
      </c>
      <c r="E102958" t="s">
        <v>76898</v>
      </c>
      <c r="F102958">
        <v>269169</v>
      </c>
    </row>
    <row r="102959" spans="1:6" x14ac:dyDescent="0.25">
      <c r="A102959" t="s">
        <v>413815</v>
      </c>
      <c r="B102959" t="s">
        <v>413816</v>
      </c>
      <c r="C102959" t="s">
        <v>228889</v>
      </c>
      <c r="E102959" s="1">
        <v>40767</v>
      </c>
    </row>
    <row r="102960" spans="1:6" x14ac:dyDescent="0.25">
      <c r="A102960" t="s">
        <v>413817</v>
      </c>
      <c r="B102960" t="s">
        <v>413818</v>
      </c>
      <c r="C102960" t="s">
        <v>228873</v>
      </c>
      <c r="E102960" t="s">
        <v>125200</v>
      </c>
    </row>
    <row r="102961" spans="1:6" x14ac:dyDescent="0.25">
      <c r="A102961" t="s">
        <v>413819</v>
      </c>
      <c r="B102961" t="s">
        <v>413820</v>
      </c>
      <c r="C102961" t="s">
        <v>228880</v>
      </c>
      <c r="E102961" t="s">
        <v>149811</v>
      </c>
    </row>
    <row r="102962" spans="1:6" x14ac:dyDescent="0.25">
      <c r="A102962" t="s">
        <v>413821</v>
      </c>
      <c r="B102962" t="s">
        <v>413822</v>
      </c>
      <c r="C102962" t="s">
        <v>228873</v>
      </c>
      <c r="D102962" t="s">
        <v>228877</v>
      </c>
      <c r="E102962" s="1">
        <v>42319</v>
      </c>
      <c r="F102962">
        <v>1000000</v>
      </c>
    </row>
    <row r="102963" spans="1:6" x14ac:dyDescent="0.25">
      <c r="A102963" t="s">
        <v>413823</v>
      </c>
      <c r="B102963" t="s">
        <v>413824</v>
      </c>
      <c r="C102963" t="s">
        <v>228880</v>
      </c>
      <c r="E102963" s="1">
        <v>39091</v>
      </c>
    </row>
    <row r="102964" spans="1:6" x14ac:dyDescent="0.25">
      <c r="A102964" t="s">
        <v>413825</v>
      </c>
      <c r="B102964" t="s">
        <v>413826</v>
      </c>
      <c r="C102964" t="s">
        <v>228873</v>
      </c>
      <c r="E102964" t="s">
        <v>277462</v>
      </c>
      <c r="F102964">
        <v>1265</v>
      </c>
    </row>
    <row r="102965" spans="1:6" x14ac:dyDescent="0.25">
      <c r="A102965" t="s">
        <v>413827</v>
      </c>
      <c r="B102965" t="s">
        <v>413828</v>
      </c>
      <c r="C102965" t="s">
        <v>228873</v>
      </c>
      <c r="D102965" t="s">
        <v>229145</v>
      </c>
      <c r="E102965" s="1">
        <v>37871</v>
      </c>
      <c r="F102965">
        <v>8300000</v>
      </c>
    </row>
    <row r="102966" spans="1:6" x14ac:dyDescent="0.25">
      <c r="A102966" t="s">
        <v>413829</v>
      </c>
      <c r="B102966" t="s">
        <v>413830</v>
      </c>
      <c r="C102966" t="s">
        <v>228873</v>
      </c>
      <c r="E102966" t="s">
        <v>77406</v>
      </c>
      <c r="F102966">
        <v>2500000</v>
      </c>
    </row>
    <row r="102967" spans="1:6" x14ac:dyDescent="0.25">
      <c r="A102967" t="s">
        <v>413831</v>
      </c>
      <c r="B102967" t="s">
        <v>413832</v>
      </c>
      <c r="C102967" t="s">
        <v>228880</v>
      </c>
      <c r="E102967" s="1">
        <v>39083</v>
      </c>
    </row>
    <row r="102968" spans="1:6" x14ac:dyDescent="0.25">
      <c r="A102968" t="s">
        <v>413833</v>
      </c>
      <c r="B102968" t="s">
        <v>413834</v>
      </c>
      <c r="C102968" t="s">
        <v>228873</v>
      </c>
      <c r="E102968" t="s">
        <v>79337</v>
      </c>
      <c r="F102968">
        <v>1500000</v>
      </c>
    </row>
    <row r="102969" spans="1:6" x14ac:dyDescent="0.25">
      <c r="A102969" t="s">
        <v>413835</v>
      </c>
      <c r="B102969" t="s">
        <v>413836</v>
      </c>
      <c r="C102969" t="s">
        <v>228873</v>
      </c>
      <c r="E102969" s="1">
        <v>41945</v>
      </c>
      <c r="F102969">
        <v>550000</v>
      </c>
    </row>
    <row r="102970" spans="1:6" x14ac:dyDescent="0.25">
      <c r="A102970" t="s">
        <v>413837</v>
      </c>
      <c r="B102970" t="s">
        <v>413838</v>
      </c>
      <c r="C102970" t="s">
        <v>228873</v>
      </c>
      <c r="D102970" t="s">
        <v>229145</v>
      </c>
      <c r="E102970" s="1">
        <v>40492</v>
      </c>
      <c r="F102970">
        <v>17000000</v>
      </c>
    </row>
    <row r="102971" spans="1:6" x14ac:dyDescent="0.25">
      <c r="A102971" t="s">
        <v>413839</v>
      </c>
      <c r="B102971" t="s">
        <v>413840</v>
      </c>
      <c r="C102971" t="s">
        <v>228873</v>
      </c>
      <c r="D102971" t="s">
        <v>228977</v>
      </c>
      <c r="E102971" t="s">
        <v>239165</v>
      </c>
      <c r="F102971">
        <v>15500000</v>
      </c>
    </row>
    <row r="102972" spans="1:6" x14ac:dyDescent="0.25">
      <c r="A102972" t="s">
        <v>413837</v>
      </c>
      <c r="B102972" t="s">
        <v>413841</v>
      </c>
      <c r="C102972" t="s">
        <v>228873</v>
      </c>
      <c r="D102972" t="s">
        <v>229206</v>
      </c>
      <c r="E102972" t="s">
        <v>33268</v>
      </c>
      <c r="F102972">
        <v>18000000</v>
      </c>
    </row>
    <row r="102973" spans="1:6" x14ac:dyDescent="0.25">
      <c r="A102973" t="s">
        <v>413839</v>
      </c>
      <c r="B102973" t="s">
        <v>413842</v>
      </c>
      <c r="C102973" t="s">
        <v>228873</v>
      </c>
      <c r="E102973" t="s">
        <v>20639</v>
      </c>
      <c r="F102973">
        <v>7054997</v>
      </c>
    </row>
    <row r="102974" spans="1:6" x14ac:dyDescent="0.25">
      <c r="A102974" t="s">
        <v>413843</v>
      </c>
      <c r="B102974" t="s">
        <v>413844</v>
      </c>
      <c r="C102974" t="s">
        <v>228880</v>
      </c>
      <c r="E102974" s="1">
        <v>37258</v>
      </c>
      <c r="F102974">
        <v>5000000</v>
      </c>
    </row>
    <row r="102975" spans="1:6" x14ac:dyDescent="0.25">
      <c r="A102975" t="s">
        <v>413845</v>
      </c>
      <c r="B102975" t="s">
        <v>413846</v>
      </c>
      <c r="C102975" t="s">
        <v>228880</v>
      </c>
      <c r="E102975" s="1">
        <v>40916</v>
      </c>
      <c r="F102975">
        <v>500000</v>
      </c>
    </row>
    <row r="102976" spans="1:6" x14ac:dyDescent="0.25">
      <c r="A102976" t="s">
        <v>413847</v>
      </c>
      <c r="B102976" t="s">
        <v>413848</v>
      </c>
      <c r="C102976" t="s">
        <v>228889</v>
      </c>
      <c r="E102976" t="s">
        <v>2823</v>
      </c>
    </row>
    <row r="102977" spans="1:6" x14ac:dyDescent="0.25">
      <c r="A102977" t="s">
        <v>413849</v>
      </c>
      <c r="B102977" t="s">
        <v>413850</v>
      </c>
      <c r="C102977" t="s">
        <v>228873</v>
      </c>
      <c r="E102977" t="s">
        <v>133074</v>
      </c>
      <c r="F102977">
        <v>13080000</v>
      </c>
    </row>
    <row r="102978" spans="1:6" x14ac:dyDescent="0.25">
      <c r="A102978" t="s">
        <v>413851</v>
      </c>
      <c r="B102978" t="s">
        <v>413852</v>
      </c>
      <c r="C102978" t="s">
        <v>228873</v>
      </c>
      <c r="E102978" t="s">
        <v>42624</v>
      </c>
      <c r="F102978">
        <v>312000</v>
      </c>
    </row>
    <row r="102979" spans="1:6" x14ac:dyDescent="0.25">
      <c r="A102979" t="s">
        <v>413849</v>
      </c>
      <c r="B102979" t="s">
        <v>413853</v>
      </c>
      <c r="C102979" t="s">
        <v>228873</v>
      </c>
      <c r="E102979" t="s">
        <v>63556</v>
      </c>
      <c r="F102979">
        <v>16250000</v>
      </c>
    </row>
    <row r="102980" spans="1:6" x14ac:dyDescent="0.25">
      <c r="A102980" t="s">
        <v>413851</v>
      </c>
      <c r="B102980" t="s">
        <v>413854</v>
      </c>
      <c r="C102980" t="s">
        <v>228873</v>
      </c>
      <c r="E102980" t="s">
        <v>43629</v>
      </c>
      <c r="F102980">
        <v>15000000</v>
      </c>
    </row>
    <row r="102981" spans="1:6" x14ac:dyDescent="0.25">
      <c r="A102981" t="s">
        <v>413855</v>
      </c>
      <c r="B102981" t="s">
        <v>413856</v>
      </c>
      <c r="C102981" t="s">
        <v>229733</v>
      </c>
      <c r="E102981" s="1">
        <v>41918</v>
      </c>
      <c r="F102981">
        <v>35000000</v>
      </c>
    </row>
    <row r="102982" spans="1:6" x14ac:dyDescent="0.25">
      <c r="A102982" t="s">
        <v>413857</v>
      </c>
      <c r="B102982" t="s">
        <v>413858</v>
      </c>
      <c r="C102982" t="s">
        <v>228909</v>
      </c>
      <c r="E102982" t="s">
        <v>12515</v>
      </c>
    </row>
    <row r="102983" spans="1:6" x14ac:dyDescent="0.25">
      <c r="A102983" t="s">
        <v>413859</v>
      </c>
      <c r="B102983" t="s">
        <v>413860</v>
      </c>
      <c r="C102983" t="s">
        <v>228873</v>
      </c>
      <c r="E102983" t="s">
        <v>17410</v>
      </c>
      <c r="F102983">
        <v>5000000</v>
      </c>
    </row>
    <row r="102984" spans="1:6" x14ac:dyDescent="0.25">
      <c r="A102984" t="s">
        <v>413861</v>
      </c>
      <c r="B102984" t="s">
        <v>413862</v>
      </c>
      <c r="C102984" t="s">
        <v>228873</v>
      </c>
      <c r="D102984" t="s">
        <v>228877</v>
      </c>
      <c r="E102984" s="1">
        <v>41373</v>
      </c>
      <c r="F102984">
        <v>5000000</v>
      </c>
    </row>
    <row r="102985" spans="1:6" x14ac:dyDescent="0.25">
      <c r="A102985" t="s">
        <v>413863</v>
      </c>
      <c r="B102985" t="s">
        <v>413864</v>
      </c>
      <c r="C102985" t="s">
        <v>228889</v>
      </c>
      <c r="E102985" t="s">
        <v>413865</v>
      </c>
    </row>
    <row r="102986" spans="1:6" x14ac:dyDescent="0.25">
      <c r="A102986" t="s">
        <v>413866</v>
      </c>
      <c r="B102986" t="s">
        <v>413867</v>
      </c>
      <c r="C102986" t="s">
        <v>228880</v>
      </c>
      <c r="E102986" t="s">
        <v>26832</v>
      </c>
      <c r="F102986">
        <v>1000000</v>
      </c>
    </row>
    <row r="102987" spans="1:6" x14ac:dyDescent="0.25">
      <c r="A102987" t="s">
        <v>413868</v>
      </c>
      <c r="B102987" t="s">
        <v>413869</v>
      </c>
      <c r="C102987" t="s">
        <v>228880</v>
      </c>
      <c r="E102987" t="s">
        <v>45641</v>
      </c>
      <c r="F102987">
        <v>1300000</v>
      </c>
    </row>
    <row r="102988" spans="1:6" x14ac:dyDescent="0.25">
      <c r="A102988" t="s">
        <v>413870</v>
      </c>
      <c r="B102988" t="s">
        <v>413871</v>
      </c>
      <c r="C102988" t="s">
        <v>228880</v>
      </c>
      <c r="E102988" s="1">
        <v>40910</v>
      </c>
    </row>
    <row r="102989" spans="1:6" x14ac:dyDescent="0.25">
      <c r="A102989" t="s">
        <v>413872</v>
      </c>
      <c r="B102989" t="s">
        <v>413873</v>
      </c>
      <c r="C102989" t="s">
        <v>228880</v>
      </c>
      <c r="E102989" s="1">
        <v>41395</v>
      </c>
      <c r="F102989">
        <v>350000</v>
      </c>
    </row>
    <row r="102990" spans="1:6" x14ac:dyDescent="0.25">
      <c r="A102990" t="s">
        <v>413874</v>
      </c>
      <c r="B102990" t="s">
        <v>413875</v>
      </c>
      <c r="C102990" t="s">
        <v>228873</v>
      </c>
      <c r="D102990" t="s">
        <v>228874</v>
      </c>
      <c r="E102990" t="s">
        <v>134898</v>
      </c>
      <c r="F102990">
        <v>750000</v>
      </c>
    </row>
    <row r="102991" spans="1:6" x14ac:dyDescent="0.25">
      <c r="A102991" t="s">
        <v>413876</v>
      </c>
      <c r="B102991" t="s">
        <v>413877</v>
      </c>
      <c r="C102991" t="s">
        <v>228873</v>
      </c>
      <c r="D102991" t="s">
        <v>228874</v>
      </c>
      <c r="E102991" s="1">
        <v>38751</v>
      </c>
      <c r="F102991">
        <v>6000000</v>
      </c>
    </row>
    <row r="102992" spans="1:6" x14ac:dyDescent="0.25">
      <c r="A102992" t="s">
        <v>413878</v>
      </c>
      <c r="B102992" t="s">
        <v>413879</v>
      </c>
      <c r="C102992" t="s">
        <v>228873</v>
      </c>
      <c r="D102992" t="s">
        <v>228877</v>
      </c>
      <c r="E102992" t="s">
        <v>262352</v>
      </c>
      <c r="F102992">
        <v>20000000</v>
      </c>
    </row>
    <row r="102993" spans="1:6" x14ac:dyDescent="0.25">
      <c r="A102993" t="s">
        <v>413880</v>
      </c>
      <c r="B102993" t="s">
        <v>413881</v>
      </c>
      <c r="C102993" t="s">
        <v>228873</v>
      </c>
      <c r="E102993" s="1">
        <v>40730</v>
      </c>
      <c r="F102993">
        <v>30162500</v>
      </c>
    </row>
    <row r="102994" spans="1:6" x14ac:dyDescent="0.25">
      <c r="A102994" t="s">
        <v>413878</v>
      </c>
      <c r="B102994" t="s">
        <v>413882</v>
      </c>
      <c r="C102994" t="s">
        <v>228927</v>
      </c>
      <c r="E102994" s="1">
        <v>40158</v>
      </c>
      <c r="F102994">
        <v>19163293</v>
      </c>
    </row>
    <row r="102995" spans="1:6" x14ac:dyDescent="0.25">
      <c r="A102995" t="s">
        <v>413883</v>
      </c>
      <c r="B102995" t="s">
        <v>413884</v>
      </c>
      <c r="C102995" t="s">
        <v>228873</v>
      </c>
      <c r="D102995" t="s">
        <v>228874</v>
      </c>
      <c r="E102995" t="s">
        <v>93626</v>
      </c>
      <c r="F102995">
        <v>1140000</v>
      </c>
    </row>
    <row r="102996" spans="1:6" x14ac:dyDescent="0.25">
      <c r="A102996" t="s">
        <v>413885</v>
      </c>
      <c r="B102996" t="s">
        <v>413886</v>
      </c>
      <c r="C102996" t="s">
        <v>228873</v>
      </c>
      <c r="D102996" t="s">
        <v>228977</v>
      </c>
      <c r="E102996" s="1">
        <v>40520</v>
      </c>
      <c r="F102996">
        <v>60000000</v>
      </c>
    </row>
    <row r="102997" spans="1:6" x14ac:dyDescent="0.25">
      <c r="A102997" t="s">
        <v>413887</v>
      </c>
      <c r="B102997" t="s">
        <v>413888</v>
      </c>
      <c r="C102997" t="s">
        <v>229733</v>
      </c>
      <c r="E102997" t="s">
        <v>245773</v>
      </c>
      <c r="F102997">
        <v>10000000</v>
      </c>
    </row>
    <row r="102998" spans="1:6" x14ac:dyDescent="0.25">
      <c r="A102998" t="s">
        <v>413885</v>
      </c>
      <c r="B102998" t="s">
        <v>413889</v>
      </c>
      <c r="C102998" t="s">
        <v>228873</v>
      </c>
      <c r="D102998" t="s">
        <v>228874</v>
      </c>
      <c r="E102998" t="s">
        <v>20639</v>
      </c>
      <c r="F102998">
        <v>30000000</v>
      </c>
    </row>
    <row r="102999" spans="1:6" x14ac:dyDescent="0.25">
      <c r="A102999" t="s">
        <v>413887</v>
      </c>
      <c r="B102999" t="s">
        <v>413890</v>
      </c>
      <c r="C102999" t="s">
        <v>228873</v>
      </c>
      <c r="D102999" t="s">
        <v>229145</v>
      </c>
      <c r="E102999" s="1">
        <v>41005</v>
      </c>
      <c r="F102999">
        <v>60000000</v>
      </c>
    </row>
    <row r="103000" spans="1:6" x14ac:dyDescent="0.25">
      <c r="A103000" t="s">
        <v>413885</v>
      </c>
      <c r="B103000" t="s">
        <v>413891</v>
      </c>
      <c r="C103000" t="s">
        <v>228873</v>
      </c>
      <c r="D103000" t="s">
        <v>228877</v>
      </c>
      <c r="E103000" t="s">
        <v>40317</v>
      </c>
      <c r="F103000">
        <v>65000000</v>
      </c>
    </row>
    <row r="103001" spans="1:6" x14ac:dyDescent="0.25">
      <c r="A103001" t="s">
        <v>413887</v>
      </c>
      <c r="B103001" t="s">
        <v>413892</v>
      </c>
      <c r="C103001" t="s">
        <v>228873</v>
      </c>
      <c r="D103001" t="s">
        <v>229206</v>
      </c>
      <c r="E103001" t="s">
        <v>19431</v>
      </c>
      <c r="F103001">
        <v>40000000</v>
      </c>
    </row>
    <row r="103002" spans="1:6" x14ac:dyDescent="0.25">
      <c r="A103002" t="s">
        <v>413885</v>
      </c>
      <c r="B103002" t="s">
        <v>413893</v>
      </c>
      <c r="C103002" t="s">
        <v>228873</v>
      </c>
      <c r="E103002" s="1">
        <v>41620</v>
      </c>
      <c r="F103002">
        <v>1950270</v>
      </c>
    </row>
    <row r="103003" spans="1:6" x14ac:dyDescent="0.25">
      <c r="A103003" t="s">
        <v>413894</v>
      </c>
      <c r="B103003" t="s">
        <v>413895</v>
      </c>
      <c r="C103003" t="s">
        <v>228880</v>
      </c>
      <c r="E103003" s="1">
        <v>41557</v>
      </c>
      <c r="F103003">
        <v>60000</v>
      </c>
    </row>
    <row r="103004" spans="1:6" x14ac:dyDescent="0.25">
      <c r="A103004" t="s">
        <v>413896</v>
      </c>
      <c r="B103004" t="s">
        <v>413897</v>
      </c>
      <c r="C103004" t="s">
        <v>228943</v>
      </c>
      <c r="E103004" t="s">
        <v>8104</v>
      </c>
      <c r="F103004">
        <v>300000</v>
      </c>
    </row>
    <row r="103005" spans="1:6" x14ac:dyDescent="0.25">
      <c r="A103005" t="s">
        <v>413894</v>
      </c>
      <c r="B103005" t="s">
        <v>413898</v>
      </c>
      <c r="C103005" t="s">
        <v>228889</v>
      </c>
      <c r="E103005" t="s">
        <v>139620</v>
      </c>
      <c r="F103005">
        <v>231966</v>
      </c>
    </row>
    <row r="103006" spans="1:6" x14ac:dyDescent="0.25">
      <c r="A103006" t="s">
        <v>413899</v>
      </c>
      <c r="B103006" t="s">
        <v>413900</v>
      </c>
      <c r="C103006" t="s">
        <v>228889</v>
      </c>
      <c r="E103006" s="1">
        <v>40608</v>
      </c>
      <c r="F103006">
        <v>18679648</v>
      </c>
    </row>
    <row r="103007" spans="1:6" x14ac:dyDescent="0.25">
      <c r="A103007" t="s">
        <v>413901</v>
      </c>
      <c r="B103007" t="s">
        <v>413902</v>
      </c>
      <c r="C103007" t="s">
        <v>228916</v>
      </c>
      <c r="E103007" t="s">
        <v>86980</v>
      </c>
      <c r="F103007">
        <v>250000</v>
      </c>
    </row>
    <row r="103008" spans="1:6" x14ac:dyDescent="0.25">
      <c r="A103008" t="s">
        <v>413903</v>
      </c>
      <c r="B103008" t="s">
        <v>413904</v>
      </c>
      <c r="C103008" t="s">
        <v>228943</v>
      </c>
      <c r="E103008" s="1">
        <v>39448</v>
      </c>
      <c r="F103008">
        <v>4014726</v>
      </c>
    </row>
    <row r="103009" spans="1:6" x14ac:dyDescent="0.25">
      <c r="A103009" t="s">
        <v>413905</v>
      </c>
      <c r="B103009" t="s">
        <v>413906</v>
      </c>
      <c r="C103009" t="s">
        <v>228880</v>
      </c>
      <c r="E103009" s="1">
        <v>40670</v>
      </c>
      <c r="F103009">
        <v>40000</v>
      </c>
    </row>
    <row r="103010" spans="1:6" x14ac:dyDescent="0.25">
      <c r="A103010" t="s">
        <v>413907</v>
      </c>
      <c r="B103010" t="s">
        <v>413908</v>
      </c>
      <c r="C103010" t="s">
        <v>228927</v>
      </c>
      <c r="E103010" t="s">
        <v>6334</v>
      </c>
      <c r="F103010">
        <v>1000000</v>
      </c>
    </row>
    <row r="103011" spans="1:6" x14ac:dyDescent="0.25">
      <c r="A103011" t="s">
        <v>413909</v>
      </c>
      <c r="B103011" t="s">
        <v>413910</v>
      </c>
      <c r="C103011" t="s">
        <v>228880</v>
      </c>
      <c r="E103011" s="1">
        <v>41069</v>
      </c>
      <c r="F103011">
        <v>2675790</v>
      </c>
    </row>
    <row r="103012" spans="1:6" x14ac:dyDescent="0.25">
      <c r="A103012" t="s">
        <v>413911</v>
      </c>
      <c r="B103012" t="s">
        <v>413912</v>
      </c>
      <c r="C103012" t="s">
        <v>228873</v>
      </c>
      <c r="D103012" t="s">
        <v>229145</v>
      </c>
      <c r="E103012" s="1">
        <v>37327</v>
      </c>
      <c r="F103012">
        <v>25000000</v>
      </c>
    </row>
    <row r="103013" spans="1:6" x14ac:dyDescent="0.25">
      <c r="A103013" t="s">
        <v>413913</v>
      </c>
      <c r="B103013" t="s">
        <v>413914</v>
      </c>
      <c r="C103013" t="s">
        <v>228919</v>
      </c>
      <c r="E103013" t="s">
        <v>23060</v>
      </c>
      <c r="F103013">
        <v>60000000</v>
      </c>
    </row>
    <row r="103014" spans="1:6" x14ac:dyDescent="0.25">
      <c r="A103014" t="s">
        <v>413915</v>
      </c>
      <c r="B103014" t="s">
        <v>413916</v>
      </c>
      <c r="C103014" t="s">
        <v>228873</v>
      </c>
      <c r="E103014" s="1">
        <v>41559</v>
      </c>
      <c r="F103014">
        <v>24500000</v>
      </c>
    </row>
    <row r="103015" spans="1:6" x14ac:dyDescent="0.25">
      <c r="A103015" t="s">
        <v>413913</v>
      </c>
      <c r="B103015" t="s">
        <v>413917</v>
      </c>
      <c r="C103015" t="s">
        <v>228873</v>
      </c>
      <c r="E103015" s="1">
        <v>39124</v>
      </c>
      <c r="F103015">
        <v>11000000</v>
      </c>
    </row>
    <row r="103016" spans="1:6" x14ac:dyDescent="0.25">
      <c r="A103016" t="s">
        <v>413918</v>
      </c>
      <c r="B103016" t="s">
        <v>413919</v>
      </c>
      <c r="C103016" t="s">
        <v>228873</v>
      </c>
      <c r="D103016" t="s">
        <v>228874</v>
      </c>
      <c r="E103016" s="1">
        <v>36445</v>
      </c>
      <c r="F103016">
        <v>12000000</v>
      </c>
    </row>
    <row r="103017" spans="1:6" x14ac:dyDescent="0.25">
      <c r="A103017" t="s">
        <v>413920</v>
      </c>
      <c r="B103017" t="s">
        <v>413921</v>
      </c>
      <c r="C103017" t="s">
        <v>228873</v>
      </c>
      <c r="D103017" t="s">
        <v>229145</v>
      </c>
      <c r="E103017" t="s">
        <v>15372</v>
      </c>
      <c r="F103017">
        <v>6000000</v>
      </c>
    </row>
    <row r="103018" spans="1:6" x14ac:dyDescent="0.25">
      <c r="A103018" t="s">
        <v>413922</v>
      </c>
      <c r="B103018" t="s">
        <v>413923</v>
      </c>
      <c r="C103018" t="s">
        <v>228943</v>
      </c>
      <c r="E103018" s="1">
        <v>39088</v>
      </c>
    </row>
    <row r="103019" spans="1:6" x14ac:dyDescent="0.25">
      <c r="A103019" t="s">
        <v>413924</v>
      </c>
      <c r="B103019" t="s">
        <v>413925</v>
      </c>
      <c r="C103019" t="s">
        <v>228880</v>
      </c>
      <c r="E103019" t="s">
        <v>41879</v>
      </c>
      <c r="F103019">
        <v>40000</v>
      </c>
    </row>
    <row r="103020" spans="1:6" x14ac:dyDescent="0.25">
      <c r="A103020" t="s">
        <v>413926</v>
      </c>
      <c r="B103020" t="s">
        <v>413927</v>
      </c>
      <c r="C103020" t="s">
        <v>228880</v>
      </c>
      <c r="E103020" s="1">
        <v>40910</v>
      </c>
      <c r="F103020">
        <v>50077</v>
      </c>
    </row>
    <row r="103021" spans="1:6" x14ac:dyDescent="0.25">
      <c r="A103021" t="s">
        <v>413928</v>
      </c>
      <c r="B103021" t="s">
        <v>413929</v>
      </c>
      <c r="C103021" t="s">
        <v>228943</v>
      </c>
      <c r="E103021" s="1">
        <v>41709</v>
      </c>
      <c r="F103021">
        <v>1000000</v>
      </c>
    </row>
    <row r="103022" spans="1:6" x14ac:dyDescent="0.25">
      <c r="A103022" t="s">
        <v>413930</v>
      </c>
      <c r="B103022" t="s">
        <v>413931</v>
      </c>
      <c r="C103022" t="s">
        <v>228880</v>
      </c>
      <c r="E103022" s="1">
        <v>42160</v>
      </c>
      <c r="F103022">
        <v>2000000</v>
      </c>
    </row>
    <row r="103023" spans="1:6" x14ac:dyDescent="0.25">
      <c r="A103023" t="s">
        <v>413932</v>
      </c>
      <c r="B103023" t="s">
        <v>413933</v>
      </c>
      <c r="C103023" t="s">
        <v>228909</v>
      </c>
      <c r="E103023" s="1">
        <v>41100</v>
      </c>
    </row>
    <row r="103024" spans="1:6" x14ac:dyDescent="0.25">
      <c r="A103024" t="s">
        <v>413934</v>
      </c>
      <c r="B103024" t="s">
        <v>413935</v>
      </c>
      <c r="C103024" t="s">
        <v>228943</v>
      </c>
      <c r="E103024" s="1">
        <v>42126</v>
      </c>
      <c r="F103024">
        <v>165000</v>
      </c>
    </row>
    <row r="103025" spans="1:6" x14ac:dyDescent="0.25">
      <c r="A103025" t="s">
        <v>413936</v>
      </c>
      <c r="B103025" t="s">
        <v>413937</v>
      </c>
      <c r="C103025" t="s">
        <v>228880</v>
      </c>
      <c r="E103025" t="s">
        <v>51520</v>
      </c>
      <c r="F103025">
        <v>25000</v>
      </c>
    </row>
    <row r="103026" spans="1:6" x14ac:dyDescent="0.25">
      <c r="A103026" t="s">
        <v>413938</v>
      </c>
      <c r="B103026" t="s">
        <v>413939</v>
      </c>
      <c r="C103026" t="s">
        <v>228919</v>
      </c>
      <c r="E103026" t="s">
        <v>66040</v>
      </c>
    </row>
    <row r="103027" spans="1:6" x14ac:dyDescent="0.25">
      <c r="A103027" t="s">
        <v>413940</v>
      </c>
      <c r="B103027" t="s">
        <v>413941</v>
      </c>
      <c r="C103027" t="s">
        <v>228873</v>
      </c>
      <c r="E103027" t="s">
        <v>102295</v>
      </c>
    </row>
    <row r="103028" spans="1:6" x14ac:dyDescent="0.25">
      <c r="A103028" t="s">
        <v>413942</v>
      </c>
      <c r="B103028" t="s">
        <v>413943</v>
      </c>
      <c r="C103028" t="s">
        <v>228880</v>
      </c>
      <c r="E103028" s="1">
        <v>41954</v>
      </c>
      <c r="F103028">
        <v>1100000</v>
      </c>
    </row>
    <row r="103029" spans="1:6" x14ac:dyDescent="0.25">
      <c r="A103029" t="s">
        <v>413944</v>
      </c>
      <c r="B103029" t="s">
        <v>413945</v>
      </c>
      <c r="C103029" t="s">
        <v>228873</v>
      </c>
      <c r="D103029" t="s">
        <v>228874</v>
      </c>
      <c r="E103029" t="s">
        <v>55195</v>
      </c>
      <c r="F103029">
        <v>6111350</v>
      </c>
    </row>
    <row r="103030" spans="1:6" x14ac:dyDescent="0.25">
      <c r="A103030" t="s">
        <v>413946</v>
      </c>
      <c r="B103030" t="s">
        <v>413947</v>
      </c>
      <c r="C103030" t="s">
        <v>228873</v>
      </c>
      <c r="D103030" t="s">
        <v>228874</v>
      </c>
      <c r="E103030" t="s">
        <v>198551</v>
      </c>
      <c r="F103030">
        <v>14400000</v>
      </c>
    </row>
    <row r="103031" spans="1:6" x14ac:dyDescent="0.25">
      <c r="A103031" t="s">
        <v>413948</v>
      </c>
      <c r="B103031" t="s">
        <v>413949</v>
      </c>
      <c r="C103031" t="s">
        <v>228873</v>
      </c>
      <c r="E103031" t="s">
        <v>113404</v>
      </c>
      <c r="F103031">
        <v>13000000</v>
      </c>
    </row>
    <row r="103032" spans="1:6" x14ac:dyDescent="0.25">
      <c r="A103032" t="s">
        <v>413950</v>
      </c>
      <c r="B103032" t="s">
        <v>413951</v>
      </c>
      <c r="C103032" t="s">
        <v>228927</v>
      </c>
      <c r="E103032" t="s">
        <v>102295</v>
      </c>
      <c r="F103032">
        <v>25000</v>
      </c>
    </row>
    <row r="103033" spans="1:6" x14ac:dyDescent="0.25">
      <c r="A103033" t="s">
        <v>413952</v>
      </c>
      <c r="B103033" t="s">
        <v>413953</v>
      </c>
      <c r="C103033" t="s">
        <v>228880</v>
      </c>
      <c r="E103033" s="1">
        <v>41682</v>
      </c>
      <c r="F103033">
        <v>285000</v>
      </c>
    </row>
    <row r="103034" spans="1:6" x14ac:dyDescent="0.25">
      <c r="A103034" t="s">
        <v>413954</v>
      </c>
      <c r="B103034" t="s">
        <v>413955</v>
      </c>
      <c r="C103034" t="s">
        <v>228873</v>
      </c>
      <c r="D103034" t="s">
        <v>229145</v>
      </c>
      <c r="E103034" t="s">
        <v>84348</v>
      </c>
      <c r="F103034">
        <v>2030000</v>
      </c>
    </row>
    <row r="103035" spans="1:6" x14ac:dyDescent="0.25">
      <c r="A103035" t="s">
        <v>413956</v>
      </c>
      <c r="B103035" t="s">
        <v>413957</v>
      </c>
      <c r="C103035" t="s">
        <v>228873</v>
      </c>
      <c r="D103035" t="s">
        <v>228877</v>
      </c>
      <c r="E103035" t="s">
        <v>31293</v>
      </c>
      <c r="F103035">
        <v>20000000</v>
      </c>
    </row>
    <row r="103036" spans="1:6" x14ac:dyDescent="0.25">
      <c r="A103036" t="s">
        <v>413958</v>
      </c>
      <c r="B103036" t="s">
        <v>413959</v>
      </c>
      <c r="C103036" t="s">
        <v>228873</v>
      </c>
      <c r="D103036" t="s">
        <v>228874</v>
      </c>
      <c r="E103036" t="s">
        <v>246398</v>
      </c>
    </row>
    <row r="103037" spans="1:6" x14ac:dyDescent="0.25">
      <c r="A103037" t="s">
        <v>413960</v>
      </c>
      <c r="B103037" t="s">
        <v>413961</v>
      </c>
      <c r="C103037" t="s">
        <v>228873</v>
      </c>
      <c r="E103037" t="s">
        <v>25414</v>
      </c>
      <c r="F103037">
        <v>120000</v>
      </c>
    </row>
    <row r="103038" spans="1:6" x14ac:dyDescent="0.25">
      <c r="A103038" t="s">
        <v>413962</v>
      </c>
      <c r="B103038" t="s">
        <v>413963</v>
      </c>
      <c r="C103038" t="s">
        <v>228880</v>
      </c>
      <c r="E103038" s="1">
        <v>41030</v>
      </c>
      <c r="F103038">
        <v>3536162</v>
      </c>
    </row>
    <row r="103039" spans="1:6" x14ac:dyDescent="0.25">
      <c r="A103039" t="s">
        <v>413960</v>
      </c>
      <c r="B103039" t="s">
        <v>413964</v>
      </c>
      <c r="C103039" t="s">
        <v>228873</v>
      </c>
      <c r="E103039" s="1">
        <v>41218</v>
      </c>
      <c r="F103039">
        <v>100000</v>
      </c>
    </row>
    <row r="103040" spans="1:6" x14ac:dyDescent="0.25">
      <c r="A103040" t="s">
        <v>413962</v>
      </c>
      <c r="B103040" t="s">
        <v>413965</v>
      </c>
      <c r="C103040" t="s">
        <v>228927</v>
      </c>
      <c r="E103040" s="1">
        <v>41488</v>
      </c>
      <c r="F103040">
        <v>2067530</v>
      </c>
    </row>
    <row r="103041" spans="1:6" x14ac:dyDescent="0.25">
      <c r="A103041" t="s">
        <v>413960</v>
      </c>
      <c r="B103041" t="s">
        <v>413966</v>
      </c>
      <c r="C103041" t="s">
        <v>228943</v>
      </c>
      <c r="E103041" t="s">
        <v>27041</v>
      </c>
      <c r="F103041">
        <v>925000</v>
      </c>
    </row>
    <row r="103042" spans="1:6" x14ac:dyDescent="0.25">
      <c r="A103042" t="s">
        <v>413967</v>
      </c>
      <c r="B103042" t="s">
        <v>413968</v>
      </c>
      <c r="C103042" t="s">
        <v>228880</v>
      </c>
      <c r="E103042" s="1">
        <v>41763</v>
      </c>
      <c r="F103042">
        <v>15000</v>
      </c>
    </row>
    <row r="103043" spans="1:6" x14ac:dyDescent="0.25">
      <c r="A103043" t="s">
        <v>413969</v>
      </c>
      <c r="B103043" t="s">
        <v>413970</v>
      </c>
      <c r="C103043" t="s">
        <v>228873</v>
      </c>
      <c r="E103043" s="1">
        <v>40309</v>
      </c>
      <c r="F103043">
        <v>1600000</v>
      </c>
    </row>
    <row r="103044" spans="1:6" x14ac:dyDescent="0.25">
      <c r="A103044" t="s">
        <v>413971</v>
      </c>
      <c r="B103044" t="s">
        <v>413972</v>
      </c>
      <c r="C103044" t="s">
        <v>228873</v>
      </c>
      <c r="E103044" s="1">
        <v>40274</v>
      </c>
      <c r="F103044">
        <v>1299980</v>
      </c>
    </row>
    <row r="103045" spans="1:6" x14ac:dyDescent="0.25">
      <c r="A103045" t="s">
        <v>413973</v>
      </c>
      <c r="B103045" t="s">
        <v>413974</v>
      </c>
      <c r="C103045" t="s">
        <v>228873</v>
      </c>
      <c r="D103045" t="s">
        <v>228977</v>
      </c>
      <c r="E103045" s="1">
        <v>39211</v>
      </c>
      <c r="F103045">
        <v>11582485</v>
      </c>
    </row>
    <row r="103046" spans="1:6" x14ac:dyDescent="0.25">
      <c r="A103046" t="s">
        <v>413975</v>
      </c>
      <c r="B103046" t="s">
        <v>413976</v>
      </c>
      <c r="C103046" t="s">
        <v>228873</v>
      </c>
      <c r="D103046" t="s">
        <v>229145</v>
      </c>
      <c r="E103046" t="s">
        <v>383934</v>
      </c>
      <c r="F103046">
        <v>33000000</v>
      </c>
    </row>
    <row r="103047" spans="1:6" x14ac:dyDescent="0.25">
      <c r="A103047" t="s">
        <v>413977</v>
      </c>
      <c r="B103047" t="s">
        <v>413978</v>
      </c>
      <c r="C103047" t="s">
        <v>228873</v>
      </c>
      <c r="D103047" t="s">
        <v>228977</v>
      </c>
      <c r="E103047" s="1">
        <v>37804</v>
      </c>
      <c r="F103047">
        <v>20000000</v>
      </c>
    </row>
    <row r="103048" spans="1:6" x14ac:dyDescent="0.25">
      <c r="A103048" t="s">
        <v>413975</v>
      </c>
      <c r="B103048" t="s">
        <v>413979</v>
      </c>
      <c r="C103048" t="s">
        <v>228873</v>
      </c>
      <c r="E103048" t="s">
        <v>174004</v>
      </c>
      <c r="F103048">
        <v>33000000</v>
      </c>
    </row>
    <row r="103049" spans="1:6" x14ac:dyDescent="0.25">
      <c r="A103049" t="s">
        <v>413980</v>
      </c>
      <c r="B103049" t="s">
        <v>413981</v>
      </c>
      <c r="C103049" t="s">
        <v>228889</v>
      </c>
      <c r="E103049" s="1">
        <v>40548</v>
      </c>
    </row>
    <row r="103050" spans="1:6" x14ac:dyDescent="0.25">
      <c r="A103050" t="s">
        <v>413982</v>
      </c>
      <c r="B103050" t="s">
        <v>413983</v>
      </c>
      <c r="C103050" t="s">
        <v>228909</v>
      </c>
      <c r="E103050" t="s">
        <v>60137</v>
      </c>
      <c r="F103050">
        <v>10000</v>
      </c>
    </row>
    <row r="103051" spans="1:6" x14ac:dyDescent="0.25">
      <c r="A103051" t="s">
        <v>413984</v>
      </c>
      <c r="B103051" t="s">
        <v>413985</v>
      </c>
      <c r="C103051" t="s">
        <v>228873</v>
      </c>
      <c r="E103051" t="s">
        <v>117678</v>
      </c>
      <c r="F103051">
        <v>4999990</v>
      </c>
    </row>
    <row r="103052" spans="1:6" x14ac:dyDescent="0.25">
      <c r="A103052" t="s">
        <v>413986</v>
      </c>
      <c r="B103052" t="s">
        <v>413987</v>
      </c>
      <c r="C103052" t="s">
        <v>228873</v>
      </c>
      <c r="E103052" t="s">
        <v>6166</v>
      </c>
      <c r="F103052">
        <v>10000</v>
      </c>
    </row>
    <row r="103053" spans="1:6" x14ac:dyDescent="0.25">
      <c r="A103053" t="s">
        <v>413988</v>
      </c>
      <c r="B103053" t="s">
        <v>413989</v>
      </c>
      <c r="C103053" t="s">
        <v>228880</v>
      </c>
      <c r="E103053" s="1">
        <v>39848</v>
      </c>
      <c r="F103053">
        <v>250000</v>
      </c>
    </row>
    <row r="103054" spans="1:6" x14ac:dyDescent="0.25">
      <c r="A103054" t="s">
        <v>413990</v>
      </c>
      <c r="B103054" t="s">
        <v>413991</v>
      </c>
      <c r="C103054" t="s">
        <v>228943</v>
      </c>
      <c r="E103054" s="1">
        <v>40185</v>
      </c>
      <c r="F103054">
        <v>1000000</v>
      </c>
    </row>
    <row r="103055" spans="1:6" x14ac:dyDescent="0.25">
      <c r="A103055" t="s">
        <v>413988</v>
      </c>
      <c r="B103055" t="s">
        <v>413992</v>
      </c>
      <c r="C103055" t="s">
        <v>228889</v>
      </c>
      <c r="E103055" s="1">
        <v>40848</v>
      </c>
    </row>
    <row r="103056" spans="1:6" x14ac:dyDescent="0.25">
      <c r="A103056" t="s">
        <v>413990</v>
      </c>
      <c r="B103056" t="s">
        <v>413993</v>
      </c>
      <c r="C103056" t="s">
        <v>228943</v>
      </c>
      <c r="E103056" s="1">
        <v>39821</v>
      </c>
      <c r="F103056">
        <v>150000</v>
      </c>
    </row>
    <row r="103057" spans="1:6" x14ac:dyDescent="0.25">
      <c r="A103057" t="s">
        <v>413994</v>
      </c>
      <c r="B103057" t="s">
        <v>413995</v>
      </c>
      <c r="C103057" t="s">
        <v>228880</v>
      </c>
      <c r="E103057" s="1">
        <v>41641</v>
      </c>
      <c r="F103057">
        <v>100000</v>
      </c>
    </row>
    <row r="103058" spans="1:6" x14ac:dyDescent="0.25">
      <c r="A103058" t="s">
        <v>413996</v>
      </c>
      <c r="B103058" t="s">
        <v>413997</v>
      </c>
      <c r="C103058" t="s">
        <v>228880</v>
      </c>
      <c r="E103058" s="1">
        <v>41405</v>
      </c>
      <c r="F103058">
        <v>86000</v>
      </c>
    </row>
    <row r="103059" spans="1:6" x14ac:dyDescent="0.25">
      <c r="A103059" t="s">
        <v>413998</v>
      </c>
      <c r="B103059" t="s">
        <v>413999</v>
      </c>
      <c r="C103059" t="s">
        <v>228873</v>
      </c>
      <c r="D103059" t="s">
        <v>229206</v>
      </c>
      <c r="E103059" t="s">
        <v>215222</v>
      </c>
      <c r="F103059">
        <v>7850000</v>
      </c>
    </row>
    <row r="103060" spans="1:6" x14ac:dyDescent="0.25">
      <c r="A103060" t="s">
        <v>414000</v>
      </c>
      <c r="B103060" t="s">
        <v>414001</v>
      </c>
      <c r="C103060" t="s">
        <v>228873</v>
      </c>
      <c r="E103060" s="1">
        <v>40035</v>
      </c>
      <c r="F103060">
        <v>10000000</v>
      </c>
    </row>
    <row r="103061" spans="1:6" x14ac:dyDescent="0.25">
      <c r="A103061" t="s">
        <v>413998</v>
      </c>
      <c r="B103061" t="s">
        <v>414002</v>
      </c>
      <c r="C103061" t="s">
        <v>228873</v>
      </c>
      <c r="D103061" t="s">
        <v>228977</v>
      </c>
      <c r="E103061" t="s">
        <v>233951</v>
      </c>
      <c r="F103061">
        <v>16000000</v>
      </c>
    </row>
    <row r="103062" spans="1:6" x14ac:dyDescent="0.25">
      <c r="A103062" t="s">
        <v>414003</v>
      </c>
      <c r="B103062" t="s">
        <v>414004</v>
      </c>
      <c r="C103062" t="s">
        <v>228873</v>
      </c>
      <c r="D103062" t="s">
        <v>228874</v>
      </c>
      <c r="E103062" t="s">
        <v>53977</v>
      </c>
      <c r="F103062">
        <v>6500000</v>
      </c>
    </row>
    <row r="103063" spans="1:6" x14ac:dyDescent="0.25">
      <c r="A103063" t="s">
        <v>414005</v>
      </c>
      <c r="B103063" t="s">
        <v>414006</v>
      </c>
      <c r="C103063" t="s">
        <v>228916</v>
      </c>
      <c r="E103063" t="s">
        <v>48700</v>
      </c>
      <c r="F103063">
        <v>175000</v>
      </c>
    </row>
    <row r="103064" spans="1:6" x14ac:dyDescent="0.25">
      <c r="A103064" t="s">
        <v>414003</v>
      </c>
      <c r="B103064" t="s">
        <v>414007</v>
      </c>
      <c r="C103064" t="s">
        <v>228873</v>
      </c>
      <c r="D103064" t="s">
        <v>228874</v>
      </c>
      <c r="E103064" t="s">
        <v>12427</v>
      </c>
      <c r="F103064">
        <v>3800000</v>
      </c>
    </row>
    <row r="103065" spans="1:6" x14ac:dyDescent="0.25">
      <c r="A103065" t="s">
        <v>414005</v>
      </c>
      <c r="B103065" t="s">
        <v>414008</v>
      </c>
      <c r="C103065" t="s">
        <v>228873</v>
      </c>
      <c r="D103065" t="s">
        <v>228877</v>
      </c>
      <c r="E103065" s="1">
        <v>41159</v>
      </c>
      <c r="F103065">
        <v>3000000</v>
      </c>
    </row>
    <row r="103066" spans="1:6" x14ac:dyDescent="0.25">
      <c r="A103066" t="s">
        <v>414009</v>
      </c>
      <c r="B103066" t="s">
        <v>414010</v>
      </c>
      <c r="C103066" t="s">
        <v>228919</v>
      </c>
      <c r="E103066" t="s">
        <v>30446</v>
      </c>
      <c r="F103066">
        <v>6598200</v>
      </c>
    </row>
    <row r="103067" spans="1:6" x14ac:dyDescent="0.25">
      <c r="A103067" t="s">
        <v>414011</v>
      </c>
      <c r="B103067" t="s">
        <v>414012</v>
      </c>
      <c r="C103067" t="s">
        <v>228927</v>
      </c>
      <c r="E103067" s="1">
        <v>41646</v>
      </c>
      <c r="F103067">
        <v>15000000</v>
      </c>
    </row>
    <row r="103068" spans="1:6" x14ac:dyDescent="0.25">
      <c r="A103068" t="s">
        <v>414009</v>
      </c>
      <c r="B103068" t="s">
        <v>414013</v>
      </c>
      <c r="C103068" t="s">
        <v>228873</v>
      </c>
      <c r="D103068" t="s">
        <v>228877</v>
      </c>
      <c r="E103068" t="s">
        <v>23664</v>
      </c>
      <c r="F103068">
        <v>3760000</v>
      </c>
    </row>
    <row r="103069" spans="1:6" x14ac:dyDescent="0.25">
      <c r="A103069" t="s">
        <v>414014</v>
      </c>
      <c r="B103069" t="s">
        <v>414015</v>
      </c>
      <c r="C103069" t="s">
        <v>228880</v>
      </c>
      <c r="E103069" s="1">
        <v>40980</v>
      </c>
      <c r="F103069">
        <v>40000</v>
      </c>
    </row>
    <row r="103070" spans="1:6" x14ac:dyDescent="0.25">
      <c r="A103070" t="s">
        <v>414016</v>
      </c>
      <c r="B103070" t="s">
        <v>414017</v>
      </c>
      <c r="C103070" t="s">
        <v>228873</v>
      </c>
      <c r="D103070" t="s">
        <v>228877</v>
      </c>
      <c r="E103070" t="s">
        <v>104376</v>
      </c>
      <c r="F103070">
        <v>8400000</v>
      </c>
    </row>
    <row r="103071" spans="1:6" x14ac:dyDescent="0.25">
      <c r="A103071" t="s">
        <v>414018</v>
      </c>
      <c r="B103071" t="s">
        <v>414019</v>
      </c>
      <c r="C103071" t="s">
        <v>228880</v>
      </c>
      <c r="E103071" s="1">
        <v>40852</v>
      </c>
      <c r="F103071">
        <v>1200000</v>
      </c>
    </row>
    <row r="103072" spans="1:6" x14ac:dyDescent="0.25">
      <c r="A103072" t="s">
        <v>414016</v>
      </c>
      <c r="B103072" t="s">
        <v>414020</v>
      </c>
      <c r="C103072" t="s">
        <v>228880</v>
      </c>
      <c r="E103072" t="s">
        <v>25818</v>
      </c>
      <c r="F103072">
        <v>1100000</v>
      </c>
    </row>
    <row r="103073" spans="1:6" x14ac:dyDescent="0.25">
      <c r="A103073" t="s">
        <v>414021</v>
      </c>
      <c r="B103073" t="s">
        <v>414022</v>
      </c>
      <c r="C103073" t="s">
        <v>228880</v>
      </c>
      <c r="E103073" s="1">
        <v>42226</v>
      </c>
      <c r="F103073">
        <v>640000</v>
      </c>
    </row>
    <row r="103074" spans="1:6" x14ac:dyDescent="0.25">
      <c r="A103074" t="s">
        <v>414023</v>
      </c>
      <c r="B103074" t="s">
        <v>414024</v>
      </c>
      <c r="C103074" t="s">
        <v>228880</v>
      </c>
      <c r="E103074" s="1">
        <v>41275</v>
      </c>
    </row>
    <row r="103075" spans="1:6" x14ac:dyDescent="0.25">
      <c r="A103075" t="s">
        <v>414025</v>
      </c>
      <c r="B103075" t="s">
        <v>414026</v>
      </c>
      <c r="C103075" t="s">
        <v>228880</v>
      </c>
      <c r="E103075" s="1">
        <v>42226</v>
      </c>
      <c r="F103075">
        <v>640000</v>
      </c>
    </row>
    <row r="103076" spans="1:6" x14ac:dyDescent="0.25">
      <c r="A103076" t="s">
        <v>414027</v>
      </c>
      <c r="B103076" t="s">
        <v>414028</v>
      </c>
      <c r="C103076" t="s">
        <v>229045</v>
      </c>
      <c r="E103076" s="1">
        <v>40915</v>
      </c>
      <c r="F103076">
        <v>362000</v>
      </c>
    </row>
    <row r="103077" spans="1:6" x14ac:dyDescent="0.25">
      <c r="A103077" t="s">
        <v>414029</v>
      </c>
      <c r="B103077" t="s">
        <v>414030</v>
      </c>
      <c r="C103077" t="s">
        <v>229779</v>
      </c>
      <c r="E103077" t="s">
        <v>71379</v>
      </c>
      <c r="F103077">
        <v>25000</v>
      </c>
    </row>
    <row r="103078" spans="1:6" x14ac:dyDescent="0.25">
      <c r="A103078" t="s">
        <v>414027</v>
      </c>
      <c r="B103078" t="s">
        <v>414031</v>
      </c>
      <c r="C103078" t="s">
        <v>229045</v>
      </c>
      <c r="E103078" s="1">
        <v>41281</v>
      </c>
      <c r="F103078">
        <v>372000</v>
      </c>
    </row>
    <row r="103079" spans="1:6" x14ac:dyDescent="0.25">
      <c r="A103079" t="s">
        <v>414032</v>
      </c>
      <c r="B103079" t="s">
        <v>414033</v>
      </c>
      <c r="C103079" t="s">
        <v>228880</v>
      </c>
      <c r="E103079" t="s">
        <v>42720</v>
      </c>
      <c r="F103079">
        <v>2500000</v>
      </c>
    </row>
    <row r="103080" spans="1:6" x14ac:dyDescent="0.25">
      <c r="A103080" t="s">
        <v>414034</v>
      </c>
      <c r="B103080" t="s">
        <v>414035</v>
      </c>
      <c r="C103080" t="s">
        <v>228889</v>
      </c>
      <c r="E103080" t="s">
        <v>95808</v>
      </c>
      <c r="F103080">
        <v>871000</v>
      </c>
    </row>
    <row r="103081" spans="1:6" x14ac:dyDescent="0.25">
      <c r="A103081" t="s">
        <v>414036</v>
      </c>
      <c r="B103081" t="s">
        <v>414037</v>
      </c>
      <c r="C103081" t="s">
        <v>228873</v>
      </c>
      <c r="D103081" t="s">
        <v>228877</v>
      </c>
      <c r="E103081" s="1">
        <v>41824</v>
      </c>
      <c r="F103081">
        <v>1500000</v>
      </c>
    </row>
    <row r="103082" spans="1:6" x14ac:dyDescent="0.25">
      <c r="A103082" t="s">
        <v>414038</v>
      </c>
      <c r="B103082" t="s">
        <v>414039</v>
      </c>
      <c r="C103082" t="s">
        <v>228873</v>
      </c>
      <c r="D103082" t="s">
        <v>228874</v>
      </c>
      <c r="E103082" s="1">
        <v>38877</v>
      </c>
      <c r="F103082">
        <v>13000000</v>
      </c>
    </row>
    <row r="103083" spans="1:6" x14ac:dyDescent="0.25">
      <c r="A103083" t="s">
        <v>414040</v>
      </c>
      <c r="B103083" t="s">
        <v>414041</v>
      </c>
      <c r="C103083" t="s">
        <v>228873</v>
      </c>
      <c r="D103083" t="s">
        <v>228877</v>
      </c>
      <c r="E103083" s="1">
        <v>38545</v>
      </c>
      <c r="F103083">
        <v>5250000</v>
      </c>
    </row>
    <row r="103084" spans="1:6" x14ac:dyDescent="0.25">
      <c r="A103084" t="s">
        <v>414042</v>
      </c>
      <c r="B103084" t="s">
        <v>414043</v>
      </c>
      <c r="C103084" t="s">
        <v>228873</v>
      </c>
      <c r="E103084" t="s">
        <v>232809</v>
      </c>
      <c r="F103084">
        <v>5330000</v>
      </c>
    </row>
    <row r="103085" spans="1:6" x14ac:dyDescent="0.25">
      <c r="A103085" t="s">
        <v>414044</v>
      </c>
      <c r="B103085" t="s">
        <v>414045</v>
      </c>
      <c r="C103085" t="s">
        <v>228873</v>
      </c>
      <c r="E103085" t="s">
        <v>39281</v>
      </c>
      <c r="F103085">
        <v>2500000</v>
      </c>
    </row>
    <row r="103086" spans="1:6" x14ac:dyDescent="0.25">
      <c r="A103086" t="s">
        <v>414046</v>
      </c>
      <c r="B103086" t="s">
        <v>414047</v>
      </c>
      <c r="C103086" t="s">
        <v>228909</v>
      </c>
      <c r="E103086" t="s">
        <v>227800</v>
      </c>
      <c r="F103086">
        <v>550000</v>
      </c>
    </row>
    <row r="103087" spans="1:6" x14ac:dyDescent="0.25">
      <c r="A103087" t="s">
        <v>414048</v>
      </c>
      <c r="B103087" t="s">
        <v>414049</v>
      </c>
      <c r="C103087" t="s">
        <v>228880</v>
      </c>
      <c r="E103087" t="s">
        <v>150610</v>
      </c>
      <c r="F103087">
        <v>1700000</v>
      </c>
    </row>
    <row r="103088" spans="1:6" x14ac:dyDescent="0.25">
      <c r="A103088" t="s">
        <v>414050</v>
      </c>
      <c r="B103088" t="s">
        <v>414051</v>
      </c>
      <c r="C103088" t="s">
        <v>228880</v>
      </c>
      <c r="E103088" s="1">
        <v>40551</v>
      </c>
    </row>
    <row r="103089" spans="1:6" x14ac:dyDescent="0.25">
      <c r="A103089" t="s">
        <v>414052</v>
      </c>
      <c r="B103089" t="s">
        <v>414053</v>
      </c>
      <c r="C103089" t="s">
        <v>228873</v>
      </c>
      <c r="D103089" t="s">
        <v>228874</v>
      </c>
      <c r="E103089" t="s">
        <v>65675</v>
      </c>
    </row>
    <row r="103090" spans="1:6" x14ac:dyDescent="0.25">
      <c r="A103090" t="s">
        <v>414054</v>
      </c>
      <c r="B103090" t="s">
        <v>414055</v>
      </c>
      <c r="C103090" t="s">
        <v>228873</v>
      </c>
      <c r="D103090" t="s">
        <v>228877</v>
      </c>
      <c r="E103090" t="s">
        <v>27105</v>
      </c>
      <c r="F103090">
        <v>1000000</v>
      </c>
    </row>
    <row r="103091" spans="1:6" x14ac:dyDescent="0.25">
      <c r="A103091" t="s">
        <v>414056</v>
      </c>
      <c r="B103091" t="s">
        <v>414057</v>
      </c>
      <c r="C103091" t="s">
        <v>228873</v>
      </c>
      <c r="D103091" t="s">
        <v>228874</v>
      </c>
      <c r="E103091" t="s">
        <v>240939</v>
      </c>
      <c r="F103091">
        <v>32000000</v>
      </c>
    </row>
    <row r="103092" spans="1:6" x14ac:dyDescent="0.25">
      <c r="A103092" t="s">
        <v>414058</v>
      </c>
      <c r="B103092" t="s">
        <v>414059</v>
      </c>
      <c r="C103092" t="s">
        <v>228873</v>
      </c>
      <c r="E103092" s="1">
        <v>39822</v>
      </c>
      <c r="F103092">
        <v>10000000</v>
      </c>
    </row>
    <row r="103093" spans="1:6" x14ac:dyDescent="0.25">
      <c r="A103093" t="s">
        <v>414056</v>
      </c>
      <c r="B103093" t="s">
        <v>414060</v>
      </c>
      <c r="C103093" t="s">
        <v>228873</v>
      </c>
      <c r="D103093" t="s">
        <v>228877</v>
      </c>
      <c r="E103093" s="1">
        <v>37262</v>
      </c>
      <c r="F103093">
        <v>13600000</v>
      </c>
    </row>
    <row r="103094" spans="1:6" x14ac:dyDescent="0.25">
      <c r="A103094" t="s">
        <v>414061</v>
      </c>
      <c r="B103094" t="s">
        <v>414062</v>
      </c>
      <c r="C103094" t="s">
        <v>228880</v>
      </c>
      <c r="E103094" s="1">
        <v>42190</v>
      </c>
      <c r="F103094">
        <v>1400000</v>
      </c>
    </row>
    <row r="103095" spans="1:6" x14ac:dyDescent="0.25">
      <c r="A103095" t="s">
        <v>414063</v>
      </c>
      <c r="B103095" t="s">
        <v>414064</v>
      </c>
      <c r="C103095" t="s">
        <v>228943</v>
      </c>
      <c r="E103095" t="s">
        <v>9525</v>
      </c>
    </row>
    <row r="103096" spans="1:6" x14ac:dyDescent="0.25">
      <c r="A103096" t="s">
        <v>414065</v>
      </c>
      <c r="B103096" t="s">
        <v>414066</v>
      </c>
      <c r="C103096" t="s">
        <v>228889</v>
      </c>
      <c r="E103096" t="s">
        <v>25253</v>
      </c>
    </row>
    <row r="103097" spans="1:6" x14ac:dyDescent="0.25">
      <c r="A103097" t="s">
        <v>414067</v>
      </c>
      <c r="B103097" t="s">
        <v>414068</v>
      </c>
      <c r="C103097" t="s">
        <v>228880</v>
      </c>
      <c r="E103097" s="1">
        <v>41648</v>
      </c>
    </row>
    <row r="103098" spans="1:6" x14ac:dyDescent="0.25">
      <c r="A103098" t="s">
        <v>414069</v>
      </c>
      <c r="B103098" t="s">
        <v>414070</v>
      </c>
      <c r="C103098" t="s">
        <v>228873</v>
      </c>
      <c r="D103098" t="s">
        <v>228877</v>
      </c>
      <c r="E103098" t="s">
        <v>45818</v>
      </c>
      <c r="F103098">
        <v>20000000</v>
      </c>
    </row>
    <row r="103099" spans="1:6" x14ac:dyDescent="0.25">
      <c r="A103099" t="s">
        <v>414067</v>
      </c>
      <c r="B103099" t="s">
        <v>414071</v>
      </c>
      <c r="C103099" t="s">
        <v>228880</v>
      </c>
      <c r="D103099" t="s">
        <v>228877</v>
      </c>
      <c r="E103099" s="1">
        <v>41648</v>
      </c>
      <c r="F103099">
        <v>1500000</v>
      </c>
    </row>
    <row r="103100" spans="1:6" x14ac:dyDescent="0.25">
      <c r="A103100" t="s">
        <v>414072</v>
      </c>
      <c r="B103100" t="s">
        <v>414073</v>
      </c>
      <c r="C103100" t="s">
        <v>228880</v>
      </c>
      <c r="E103100" s="1">
        <v>41584</v>
      </c>
      <c r="F103100">
        <v>120000</v>
      </c>
    </row>
    <row r="103101" spans="1:6" x14ac:dyDescent="0.25">
      <c r="A103101" t="s">
        <v>414074</v>
      </c>
      <c r="B103101" t="s">
        <v>414075</v>
      </c>
      <c r="C103101" t="s">
        <v>229045</v>
      </c>
      <c r="E103101" t="s">
        <v>57366</v>
      </c>
      <c r="F103101">
        <v>33932</v>
      </c>
    </row>
    <row r="103102" spans="1:6" x14ac:dyDescent="0.25">
      <c r="A103102" t="s">
        <v>414076</v>
      </c>
      <c r="B103102" t="s">
        <v>414077</v>
      </c>
      <c r="C103102" t="s">
        <v>228873</v>
      </c>
      <c r="E103102" t="s">
        <v>10601</v>
      </c>
      <c r="F103102">
        <v>9500000</v>
      </c>
    </row>
    <row r="103103" spans="1:6" x14ac:dyDescent="0.25">
      <c r="A103103" t="s">
        <v>414078</v>
      </c>
      <c r="B103103" t="s">
        <v>414079</v>
      </c>
      <c r="C103103" t="s">
        <v>228927</v>
      </c>
      <c r="E103103" t="s">
        <v>269611</v>
      </c>
      <c r="F103103">
        <v>5000000</v>
      </c>
    </row>
    <row r="103104" spans="1:6" x14ac:dyDescent="0.25">
      <c r="A103104" t="s">
        <v>414080</v>
      </c>
      <c r="B103104" t="s">
        <v>414081</v>
      </c>
      <c r="C103104" t="s">
        <v>228873</v>
      </c>
      <c r="D103104" t="s">
        <v>228877</v>
      </c>
      <c r="E103104" t="s">
        <v>112593</v>
      </c>
      <c r="F103104">
        <v>10000000</v>
      </c>
    </row>
    <row r="103105" spans="1:6" x14ac:dyDescent="0.25">
      <c r="A103105" t="s">
        <v>414082</v>
      </c>
      <c r="B103105" t="s">
        <v>414083</v>
      </c>
      <c r="C103105" t="s">
        <v>228880</v>
      </c>
      <c r="E103105" s="1">
        <v>41795</v>
      </c>
      <c r="F103105">
        <v>361201</v>
      </c>
    </row>
    <row r="103106" spans="1:6" x14ac:dyDescent="0.25">
      <c r="A103106" t="s">
        <v>414084</v>
      </c>
      <c r="B103106" t="s">
        <v>414085</v>
      </c>
      <c r="C103106" t="s">
        <v>228880</v>
      </c>
      <c r="E103106" t="s">
        <v>25429</v>
      </c>
      <c r="F103106">
        <v>32470</v>
      </c>
    </row>
    <row r="103107" spans="1:6" x14ac:dyDescent="0.25">
      <c r="A103107" t="s">
        <v>414086</v>
      </c>
      <c r="B103107" t="s">
        <v>414087</v>
      </c>
      <c r="C103107" t="s">
        <v>228873</v>
      </c>
      <c r="E103107" t="s">
        <v>23109</v>
      </c>
      <c r="F103107">
        <v>300000</v>
      </c>
    </row>
    <row r="103108" spans="1:6" x14ac:dyDescent="0.25">
      <c r="A103108" t="s">
        <v>414088</v>
      </c>
      <c r="B103108" t="s">
        <v>414089</v>
      </c>
      <c r="C103108" t="s">
        <v>228880</v>
      </c>
      <c r="E103108" t="s">
        <v>107434</v>
      </c>
    </row>
    <row r="103109" spans="1:6" x14ac:dyDescent="0.25">
      <c r="A103109" t="s">
        <v>414090</v>
      </c>
      <c r="B103109" t="s">
        <v>414091</v>
      </c>
      <c r="C103109" t="s">
        <v>228880</v>
      </c>
      <c r="E103109" s="1">
        <v>41154</v>
      </c>
      <c r="F103109">
        <v>40000</v>
      </c>
    </row>
    <row r="103110" spans="1:6" x14ac:dyDescent="0.25">
      <c r="A103110" t="s">
        <v>414092</v>
      </c>
      <c r="B103110" t="s">
        <v>414093</v>
      </c>
      <c r="C103110" t="s">
        <v>228909</v>
      </c>
      <c r="E103110" s="1">
        <v>41700</v>
      </c>
    </row>
    <row r="103111" spans="1:6" x14ac:dyDescent="0.25">
      <c r="A103111" t="s">
        <v>414094</v>
      </c>
      <c r="B103111" t="s">
        <v>414095</v>
      </c>
      <c r="C103111" t="s">
        <v>228873</v>
      </c>
      <c r="D103111" t="s">
        <v>228877</v>
      </c>
      <c r="E103111" s="1">
        <v>41496</v>
      </c>
      <c r="F103111">
        <v>4000000</v>
      </c>
    </row>
    <row r="103112" spans="1:6" x14ac:dyDescent="0.25">
      <c r="A103112" t="s">
        <v>414096</v>
      </c>
      <c r="B103112" t="s">
        <v>414097</v>
      </c>
      <c r="C103112" t="s">
        <v>228873</v>
      </c>
      <c r="D103112" t="s">
        <v>228877</v>
      </c>
      <c r="E103112" s="1">
        <v>41947</v>
      </c>
    </row>
    <row r="103113" spans="1:6" x14ac:dyDescent="0.25">
      <c r="A103113" t="s">
        <v>414094</v>
      </c>
      <c r="B103113" t="s">
        <v>414098</v>
      </c>
      <c r="C103113" t="s">
        <v>228873</v>
      </c>
      <c r="E103113" s="1">
        <v>40912</v>
      </c>
      <c r="F103113">
        <v>2000000</v>
      </c>
    </row>
    <row r="103114" spans="1:6" x14ac:dyDescent="0.25">
      <c r="A103114" t="s">
        <v>414096</v>
      </c>
      <c r="B103114" t="s">
        <v>414099</v>
      </c>
      <c r="C103114" t="s">
        <v>228880</v>
      </c>
      <c r="E103114" s="1">
        <v>41282</v>
      </c>
    </row>
    <row r="103115" spans="1:6" x14ac:dyDescent="0.25">
      <c r="A103115" t="s">
        <v>414100</v>
      </c>
      <c r="B103115" t="s">
        <v>414101</v>
      </c>
      <c r="C103115" t="s">
        <v>228873</v>
      </c>
      <c r="D103115" t="s">
        <v>228877</v>
      </c>
      <c r="E103115" s="1">
        <v>41645</v>
      </c>
      <c r="F103115">
        <v>15000000</v>
      </c>
    </row>
    <row r="103116" spans="1:6" x14ac:dyDescent="0.25">
      <c r="A103116" t="s">
        <v>414102</v>
      </c>
      <c r="B103116" t="s">
        <v>414103</v>
      </c>
      <c r="C103116" t="s">
        <v>228873</v>
      </c>
      <c r="E103116" s="1">
        <v>40397</v>
      </c>
    </row>
    <row r="103117" spans="1:6" x14ac:dyDescent="0.25">
      <c r="A103117" t="s">
        <v>414100</v>
      </c>
      <c r="B103117" t="s">
        <v>414104</v>
      </c>
      <c r="C103117" t="s">
        <v>228880</v>
      </c>
      <c r="E103117" s="1">
        <v>40851</v>
      </c>
      <c r="F103117">
        <v>2485000</v>
      </c>
    </row>
    <row r="103118" spans="1:6" x14ac:dyDescent="0.25">
      <c r="A103118" t="s">
        <v>414102</v>
      </c>
      <c r="B103118" t="s">
        <v>414105</v>
      </c>
      <c r="C103118" t="s">
        <v>228880</v>
      </c>
      <c r="E103118" t="s">
        <v>21848</v>
      </c>
      <c r="F103118">
        <v>4361036</v>
      </c>
    </row>
    <row r="103119" spans="1:6" x14ac:dyDescent="0.25">
      <c r="A103119" t="s">
        <v>414106</v>
      </c>
      <c r="B103119" t="s">
        <v>414107</v>
      </c>
      <c r="C103119" t="s">
        <v>228909</v>
      </c>
      <c r="E103119" t="s">
        <v>41895</v>
      </c>
      <c r="F103119">
        <v>30000</v>
      </c>
    </row>
    <row r="103120" spans="1:6" x14ac:dyDescent="0.25">
      <c r="A103120" t="s">
        <v>414108</v>
      </c>
      <c r="B103120" t="s">
        <v>414109</v>
      </c>
      <c r="C103120" t="s">
        <v>228909</v>
      </c>
      <c r="E103120" t="s">
        <v>914</v>
      </c>
    </row>
    <row r="103121" spans="1:6" x14ac:dyDescent="0.25">
      <c r="A103121" t="s">
        <v>414110</v>
      </c>
      <c r="B103121" t="s">
        <v>414111</v>
      </c>
      <c r="C103121" t="s">
        <v>228880</v>
      </c>
      <c r="E103121" t="s">
        <v>39281</v>
      </c>
      <c r="F103121">
        <v>3400000</v>
      </c>
    </row>
    <row r="103122" spans="1:6" x14ac:dyDescent="0.25">
      <c r="A103122" t="s">
        <v>414112</v>
      </c>
      <c r="B103122" t="s">
        <v>414113</v>
      </c>
      <c r="C103122" t="s">
        <v>228880</v>
      </c>
      <c r="E103122" s="1">
        <v>41277</v>
      </c>
    </row>
    <row r="103123" spans="1:6" x14ac:dyDescent="0.25">
      <c r="A103123" t="s">
        <v>414110</v>
      </c>
      <c r="B103123" t="s">
        <v>414114</v>
      </c>
      <c r="C103123" t="s">
        <v>228880</v>
      </c>
      <c r="E103123" s="1">
        <v>41556</v>
      </c>
    </row>
    <row r="103124" spans="1:6" x14ac:dyDescent="0.25">
      <c r="A103124" t="s">
        <v>414115</v>
      </c>
      <c r="B103124" t="s">
        <v>414116</v>
      </c>
      <c r="C103124" t="s">
        <v>228919</v>
      </c>
      <c r="E103124" t="s">
        <v>50689</v>
      </c>
      <c r="F103124">
        <v>1456338</v>
      </c>
    </row>
    <row r="103125" spans="1:6" x14ac:dyDescent="0.25">
      <c r="A103125" t="s">
        <v>414117</v>
      </c>
      <c r="B103125" t="s">
        <v>414118</v>
      </c>
      <c r="C103125" t="s">
        <v>228889</v>
      </c>
      <c r="E103125" s="1">
        <v>41648</v>
      </c>
      <c r="F103125">
        <v>10000</v>
      </c>
    </row>
    <row r="103126" spans="1:6" x14ac:dyDescent="0.25">
      <c r="A103126" t="s">
        <v>414119</v>
      </c>
      <c r="B103126" t="s">
        <v>414120</v>
      </c>
      <c r="C103126" t="s">
        <v>228880</v>
      </c>
      <c r="E103126" t="s">
        <v>155728</v>
      </c>
    </row>
    <row r="103127" spans="1:6" x14ac:dyDescent="0.25">
      <c r="A103127" t="s">
        <v>414121</v>
      </c>
      <c r="B103127" t="s">
        <v>414122</v>
      </c>
      <c r="C103127" t="s">
        <v>228873</v>
      </c>
      <c r="E103127" s="1">
        <v>39271</v>
      </c>
      <c r="F103127">
        <v>3250000</v>
      </c>
    </row>
    <row r="103128" spans="1:6" x14ac:dyDescent="0.25">
      <c r="A103128" t="s">
        <v>414123</v>
      </c>
      <c r="B103128" t="s">
        <v>414124</v>
      </c>
      <c r="C103128" t="s">
        <v>228873</v>
      </c>
      <c r="D103128" t="s">
        <v>228874</v>
      </c>
      <c r="E103128" s="1">
        <v>42189</v>
      </c>
      <c r="F103128">
        <v>35000000</v>
      </c>
    </row>
    <row r="103129" spans="1:6" x14ac:dyDescent="0.25">
      <c r="A103129" t="s">
        <v>414125</v>
      </c>
      <c r="B103129" t="s">
        <v>414126</v>
      </c>
      <c r="C103129" t="s">
        <v>228873</v>
      </c>
      <c r="D103129" t="s">
        <v>228977</v>
      </c>
      <c r="E103129" s="1">
        <v>42075</v>
      </c>
      <c r="F103129">
        <v>40000000</v>
      </c>
    </row>
    <row r="103130" spans="1:6" x14ac:dyDescent="0.25">
      <c r="A103130" t="s">
        <v>414123</v>
      </c>
      <c r="B103130" t="s">
        <v>414127</v>
      </c>
      <c r="C103130" t="s">
        <v>228873</v>
      </c>
      <c r="D103130" t="s">
        <v>228877</v>
      </c>
      <c r="E103130" t="s">
        <v>33709</v>
      </c>
      <c r="F103130">
        <v>22000000</v>
      </c>
    </row>
    <row r="103131" spans="1:6" x14ac:dyDescent="0.25">
      <c r="A103131" t="s">
        <v>414128</v>
      </c>
      <c r="B103131" t="s">
        <v>414129</v>
      </c>
      <c r="C103131" t="s">
        <v>228873</v>
      </c>
      <c r="D103131" t="s">
        <v>228877</v>
      </c>
      <c r="E103131" t="s">
        <v>1780</v>
      </c>
      <c r="F103131">
        <v>3000000</v>
      </c>
    </row>
    <row r="103132" spans="1:6" x14ac:dyDescent="0.25">
      <c r="A103132" t="s">
        <v>414130</v>
      </c>
      <c r="B103132" t="s">
        <v>414131</v>
      </c>
      <c r="C103132" t="s">
        <v>228880</v>
      </c>
      <c r="E103132" s="1">
        <v>40910</v>
      </c>
    </row>
    <row r="103133" spans="1:6" x14ac:dyDescent="0.25">
      <c r="A103133" t="s">
        <v>414132</v>
      </c>
      <c r="B103133" t="s">
        <v>414133</v>
      </c>
      <c r="C103133" t="s">
        <v>228889</v>
      </c>
      <c r="E103133" t="s">
        <v>65010</v>
      </c>
    </row>
    <row r="103134" spans="1:6" x14ac:dyDescent="0.25">
      <c r="A103134" t="s">
        <v>414134</v>
      </c>
      <c r="B103134" t="s">
        <v>414135</v>
      </c>
      <c r="C103134" t="s">
        <v>228873</v>
      </c>
      <c r="D103134" t="s">
        <v>228977</v>
      </c>
      <c r="E103134" s="1">
        <v>41861</v>
      </c>
      <c r="F103134">
        <v>60000000</v>
      </c>
    </row>
    <row r="103135" spans="1:6" x14ac:dyDescent="0.25">
      <c r="A103135" t="s">
        <v>414136</v>
      </c>
      <c r="B103135" t="s">
        <v>414137</v>
      </c>
      <c r="C103135" t="s">
        <v>228873</v>
      </c>
      <c r="D103135" t="s">
        <v>228877</v>
      </c>
      <c r="E103135" t="s">
        <v>21355</v>
      </c>
      <c r="F103135">
        <v>1300000</v>
      </c>
    </row>
    <row r="103136" spans="1:6" x14ac:dyDescent="0.25">
      <c r="A103136" t="s">
        <v>414134</v>
      </c>
      <c r="B103136" t="s">
        <v>414138</v>
      </c>
      <c r="C103136" t="s">
        <v>228889</v>
      </c>
      <c r="E103136" t="s">
        <v>27816</v>
      </c>
    </row>
    <row r="103137" spans="1:6" x14ac:dyDescent="0.25">
      <c r="A103137" t="s">
        <v>414136</v>
      </c>
      <c r="B103137" t="s">
        <v>414139</v>
      </c>
      <c r="C103137" t="s">
        <v>228873</v>
      </c>
      <c r="D103137" t="s">
        <v>228874</v>
      </c>
      <c r="E103137" s="1">
        <v>41792</v>
      </c>
      <c r="F103137">
        <v>18800000</v>
      </c>
    </row>
    <row r="103138" spans="1:6" x14ac:dyDescent="0.25">
      <c r="A103138" t="s">
        <v>414140</v>
      </c>
      <c r="B103138" t="s">
        <v>414141</v>
      </c>
      <c r="C103138" t="s">
        <v>228927</v>
      </c>
      <c r="E103138" t="s">
        <v>113906</v>
      </c>
      <c r="F103138">
        <v>65000</v>
      </c>
    </row>
    <row r="103139" spans="1:6" x14ac:dyDescent="0.25">
      <c r="A103139" t="s">
        <v>414142</v>
      </c>
      <c r="B103139" t="s">
        <v>414143</v>
      </c>
      <c r="C103139" t="s">
        <v>228909</v>
      </c>
      <c r="E103139" t="s">
        <v>22962</v>
      </c>
    </row>
    <row r="103140" spans="1:6" x14ac:dyDescent="0.25">
      <c r="A103140" t="s">
        <v>414144</v>
      </c>
      <c r="B103140" t="s">
        <v>414145</v>
      </c>
      <c r="C103140" t="s">
        <v>228873</v>
      </c>
      <c r="D103140" t="s">
        <v>228877</v>
      </c>
      <c r="E103140" t="s">
        <v>29579</v>
      </c>
      <c r="F103140">
        <v>2000000</v>
      </c>
    </row>
    <row r="103141" spans="1:6" x14ac:dyDescent="0.25">
      <c r="A103141" t="s">
        <v>414146</v>
      </c>
      <c r="B103141" t="s">
        <v>414147</v>
      </c>
      <c r="C103141" t="s">
        <v>228880</v>
      </c>
      <c r="E103141" s="1">
        <v>40919</v>
      </c>
      <c r="F103141">
        <v>750000</v>
      </c>
    </row>
    <row r="103142" spans="1:6" x14ac:dyDescent="0.25">
      <c r="A103142" t="s">
        <v>414148</v>
      </c>
      <c r="B103142" t="s">
        <v>414149</v>
      </c>
      <c r="C103142" t="s">
        <v>228873</v>
      </c>
      <c r="D103142" t="s">
        <v>228877</v>
      </c>
      <c r="E103142" t="s">
        <v>33458</v>
      </c>
      <c r="F103142">
        <v>250000</v>
      </c>
    </row>
    <row r="103143" spans="1:6" x14ac:dyDescent="0.25">
      <c r="A103143" t="s">
        <v>414150</v>
      </c>
      <c r="B103143" t="s">
        <v>414151</v>
      </c>
      <c r="C103143" t="s">
        <v>228880</v>
      </c>
      <c r="E103143" s="1">
        <v>41275</v>
      </c>
    </row>
    <row r="103144" spans="1:6" x14ac:dyDescent="0.25">
      <c r="A103144" t="s">
        <v>414148</v>
      </c>
      <c r="B103144" t="s">
        <v>414152</v>
      </c>
      <c r="C103144" t="s">
        <v>228873</v>
      </c>
      <c r="D103144" t="s">
        <v>228877</v>
      </c>
      <c r="E103144" t="s">
        <v>30086</v>
      </c>
      <c r="F103144">
        <v>5000000</v>
      </c>
    </row>
    <row r="103145" spans="1:6" x14ac:dyDescent="0.25">
      <c r="A103145" t="s">
        <v>414153</v>
      </c>
      <c r="B103145" t="s">
        <v>414154</v>
      </c>
      <c r="C103145" t="s">
        <v>228880</v>
      </c>
      <c r="E103145" t="s">
        <v>52814</v>
      </c>
      <c r="F103145">
        <v>2605104</v>
      </c>
    </row>
    <row r="103146" spans="1:6" x14ac:dyDescent="0.25">
      <c r="A103146" t="s">
        <v>414155</v>
      </c>
      <c r="B103146" t="s">
        <v>414156</v>
      </c>
      <c r="C103146" t="s">
        <v>228873</v>
      </c>
      <c r="E103146" s="1">
        <v>42072</v>
      </c>
      <c r="F103146">
        <v>1600000</v>
      </c>
    </row>
    <row r="103147" spans="1:6" x14ac:dyDescent="0.25">
      <c r="A103147" t="s">
        <v>414157</v>
      </c>
      <c r="B103147" t="s">
        <v>414158</v>
      </c>
      <c r="C103147" t="s">
        <v>228880</v>
      </c>
      <c r="E103147" s="1">
        <v>42010</v>
      </c>
      <c r="F103147">
        <v>500000</v>
      </c>
    </row>
    <row r="103148" spans="1:6" x14ac:dyDescent="0.25">
      <c r="A103148" t="s">
        <v>414159</v>
      </c>
      <c r="B103148" t="s">
        <v>414160</v>
      </c>
      <c r="C103148" t="s">
        <v>228919</v>
      </c>
      <c r="E103148" s="1">
        <v>40733</v>
      </c>
      <c r="F103148">
        <v>100000000</v>
      </c>
    </row>
    <row r="103149" spans="1:6" x14ac:dyDescent="0.25">
      <c r="A103149" t="s">
        <v>414161</v>
      </c>
      <c r="B103149" t="s">
        <v>414162</v>
      </c>
      <c r="C103149" t="s">
        <v>228873</v>
      </c>
      <c r="D103149" t="s">
        <v>228877</v>
      </c>
      <c r="E103149" t="s">
        <v>89559</v>
      </c>
      <c r="F103149">
        <v>2265000</v>
      </c>
    </row>
    <row r="103150" spans="1:6" x14ac:dyDescent="0.25">
      <c r="A103150" t="s">
        <v>414159</v>
      </c>
      <c r="B103150" t="s">
        <v>414163</v>
      </c>
      <c r="C103150" t="s">
        <v>228873</v>
      </c>
      <c r="D103150" t="s">
        <v>229206</v>
      </c>
      <c r="E103150" t="s">
        <v>42999</v>
      </c>
      <c r="F103150">
        <v>37400000</v>
      </c>
    </row>
    <row r="103151" spans="1:6" x14ac:dyDescent="0.25">
      <c r="A103151" t="s">
        <v>414161</v>
      </c>
      <c r="B103151" t="s">
        <v>414164</v>
      </c>
      <c r="C103151" t="s">
        <v>228927</v>
      </c>
      <c r="E103151" t="s">
        <v>33855</v>
      </c>
      <c r="F103151">
        <v>100000000</v>
      </c>
    </row>
    <row r="103152" spans="1:6" x14ac:dyDescent="0.25">
      <c r="A103152" t="s">
        <v>414159</v>
      </c>
      <c r="B103152" t="s">
        <v>414165</v>
      </c>
      <c r="C103152" t="s">
        <v>228873</v>
      </c>
      <c r="D103152" t="s">
        <v>228877</v>
      </c>
      <c r="E103152" s="1">
        <v>39761</v>
      </c>
      <c r="F103152">
        <v>13500000</v>
      </c>
    </row>
    <row r="103153" spans="1:6" x14ac:dyDescent="0.25">
      <c r="A103153" t="s">
        <v>414161</v>
      </c>
      <c r="B103153" t="s">
        <v>414166</v>
      </c>
      <c r="C103153" t="s">
        <v>228873</v>
      </c>
      <c r="D103153" t="s">
        <v>228877</v>
      </c>
      <c r="E103153" s="1">
        <v>38484</v>
      </c>
    </row>
    <row r="103154" spans="1:6" x14ac:dyDescent="0.25">
      <c r="A103154" t="s">
        <v>414159</v>
      </c>
      <c r="B103154" t="s">
        <v>414167</v>
      </c>
      <c r="C103154" t="s">
        <v>228919</v>
      </c>
      <c r="E103154" s="1">
        <v>41620</v>
      </c>
      <c r="F103154">
        <v>30000000</v>
      </c>
    </row>
    <row r="103155" spans="1:6" x14ac:dyDescent="0.25">
      <c r="A103155" t="s">
        <v>414168</v>
      </c>
      <c r="B103155" t="s">
        <v>414169</v>
      </c>
      <c r="C103155" t="s">
        <v>228880</v>
      </c>
      <c r="E103155" s="1">
        <v>41768</v>
      </c>
      <c r="F103155">
        <v>245548</v>
      </c>
    </row>
    <row r="103156" spans="1:6" x14ac:dyDescent="0.25">
      <c r="A103156" t="s">
        <v>414170</v>
      </c>
      <c r="B103156" t="s">
        <v>414171</v>
      </c>
      <c r="C103156" t="s">
        <v>228880</v>
      </c>
      <c r="E103156" t="s">
        <v>14629</v>
      </c>
      <c r="F103156">
        <v>385790</v>
      </c>
    </row>
    <row r="103157" spans="1:6" x14ac:dyDescent="0.25">
      <c r="A103157" t="s">
        <v>414172</v>
      </c>
      <c r="B103157" t="s">
        <v>414173</v>
      </c>
      <c r="C103157" t="s">
        <v>228873</v>
      </c>
      <c r="D103157" t="s">
        <v>228877</v>
      </c>
      <c r="E103157" s="1">
        <v>38391</v>
      </c>
      <c r="F103157">
        <v>6000000</v>
      </c>
    </row>
    <row r="103158" spans="1:6" x14ac:dyDescent="0.25">
      <c r="A103158" t="s">
        <v>414174</v>
      </c>
      <c r="B103158" t="s">
        <v>414175</v>
      </c>
      <c r="C103158" t="s">
        <v>228873</v>
      </c>
      <c r="D103158" t="s">
        <v>228874</v>
      </c>
      <c r="E103158" t="s">
        <v>113478</v>
      </c>
      <c r="F103158">
        <v>8000000</v>
      </c>
    </row>
    <row r="103159" spans="1:6" x14ac:dyDescent="0.25">
      <c r="A103159" t="s">
        <v>414172</v>
      </c>
      <c r="B103159" t="s">
        <v>414176</v>
      </c>
      <c r="C103159" t="s">
        <v>228873</v>
      </c>
      <c r="D103159" t="s">
        <v>228977</v>
      </c>
      <c r="E103159" t="s">
        <v>246398</v>
      </c>
      <c r="F103159">
        <v>2700000</v>
      </c>
    </row>
    <row r="103160" spans="1:6" x14ac:dyDescent="0.25">
      <c r="A103160" t="s">
        <v>414177</v>
      </c>
      <c r="B103160" t="s">
        <v>414178</v>
      </c>
      <c r="C103160" t="s">
        <v>228927</v>
      </c>
      <c r="E103160" s="1">
        <v>41033</v>
      </c>
      <c r="F103160">
        <v>3425000</v>
      </c>
    </row>
    <row r="103161" spans="1:6" x14ac:dyDescent="0.25">
      <c r="A103161" t="s">
        <v>414179</v>
      </c>
      <c r="B103161" t="s">
        <v>414180</v>
      </c>
      <c r="C103161" t="s">
        <v>228873</v>
      </c>
      <c r="E103161" t="s">
        <v>1825</v>
      </c>
      <c r="F103161">
        <v>5000000</v>
      </c>
    </row>
    <row r="103162" spans="1:6" x14ac:dyDescent="0.25">
      <c r="A103162" t="s">
        <v>414177</v>
      </c>
      <c r="B103162" t="s">
        <v>414181</v>
      </c>
      <c r="C103162" t="s">
        <v>228873</v>
      </c>
      <c r="E103162" s="1">
        <v>41244</v>
      </c>
      <c r="F103162">
        <v>650000</v>
      </c>
    </row>
    <row r="103163" spans="1:6" x14ac:dyDescent="0.25">
      <c r="A103163" t="s">
        <v>414179</v>
      </c>
      <c r="B103163" t="s">
        <v>414182</v>
      </c>
      <c r="C103163" t="s">
        <v>228873</v>
      </c>
      <c r="E103163" t="s">
        <v>85709</v>
      </c>
      <c r="F103163">
        <v>1125000</v>
      </c>
    </row>
    <row r="103164" spans="1:6" x14ac:dyDescent="0.25">
      <c r="A103164" t="s">
        <v>414177</v>
      </c>
      <c r="B103164" t="s">
        <v>414183</v>
      </c>
      <c r="C103164" t="s">
        <v>228873</v>
      </c>
      <c r="E103164" s="1">
        <v>40858</v>
      </c>
      <c r="F103164">
        <v>975000</v>
      </c>
    </row>
    <row r="103165" spans="1:6" x14ac:dyDescent="0.25">
      <c r="A103165" t="s">
        <v>414179</v>
      </c>
      <c r="B103165" t="s">
        <v>414184</v>
      </c>
      <c r="C103165" t="s">
        <v>228873</v>
      </c>
      <c r="E103165" t="s">
        <v>18123</v>
      </c>
      <c r="F103165">
        <v>9000000</v>
      </c>
    </row>
    <row r="103166" spans="1:6" x14ac:dyDescent="0.25">
      <c r="A103166" t="s">
        <v>414185</v>
      </c>
      <c r="B103166" t="s">
        <v>414186</v>
      </c>
      <c r="C103166" t="s">
        <v>228873</v>
      </c>
      <c r="E103166" s="1">
        <v>42222</v>
      </c>
      <c r="F103166">
        <v>4789935</v>
      </c>
    </row>
    <row r="103167" spans="1:6" x14ac:dyDescent="0.25">
      <c r="A103167" t="s">
        <v>414187</v>
      </c>
      <c r="B103167" t="s">
        <v>414188</v>
      </c>
      <c r="C103167" t="s">
        <v>228880</v>
      </c>
      <c r="E103167" s="1">
        <v>41647</v>
      </c>
      <c r="F103167">
        <v>4310000</v>
      </c>
    </row>
    <row r="103168" spans="1:6" x14ac:dyDescent="0.25">
      <c r="A103168" t="s">
        <v>414185</v>
      </c>
      <c r="B103168" t="s">
        <v>414189</v>
      </c>
      <c r="C103168" t="s">
        <v>228873</v>
      </c>
      <c r="E103168" t="s">
        <v>1971</v>
      </c>
      <c r="F103168">
        <v>2700000</v>
      </c>
    </row>
    <row r="103169" spans="1:6" x14ac:dyDescent="0.25">
      <c r="A103169" t="s">
        <v>414187</v>
      </c>
      <c r="B103169" t="s">
        <v>414190</v>
      </c>
      <c r="C103169" t="s">
        <v>228880</v>
      </c>
      <c r="E103169" s="1">
        <v>42279</v>
      </c>
      <c r="F103169">
        <v>1700000</v>
      </c>
    </row>
    <row r="103170" spans="1:6" x14ac:dyDescent="0.25">
      <c r="A103170" t="s">
        <v>414191</v>
      </c>
      <c r="B103170" t="s">
        <v>414192</v>
      </c>
      <c r="C103170" t="s">
        <v>228873</v>
      </c>
      <c r="E103170" s="1">
        <v>41522</v>
      </c>
      <c r="F103170">
        <v>4469580</v>
      </c>
    </row>
    <row r="103171" spans="1:6" x14ac:dyDescent="0.25">
      <c r="A103171" t="s">
        <v>414193</v>
      </c>
      <c r="B103171" t="s">
        <v>414194</v>
      </c>
      <c r="C103171" t="s">
        <v>228873</v>
      </c>
      <c r="E103171" t="s">
        <v>17467</v>
      </c>
      <c r="F103171">
        <v>5025000</v>
      </c>
    </row>
    <row r="103172" spans="1:6" x14ac:dyDescent="0.25">
      <c r="A103172" t="s">
        <v>414191</v>
      </c>
      <c r="B103172" t="s">
        <v>414195</v>
      </c>
      <c r="C103172" t="s">
        <v>228873</v>
      </c>
      <c r="E103172" s="1">
        <v>41677</v>
      </c>
      <c r="F103172">
        <v>4999996</v>
      </c>
    </row>
    <row r="103173" spans="1:6" x14ac:dyDescent="0.25">
      <c r="A103173" t="s">
        <v>414196</v>
      </c>
      <c r="B103173" t="s">
        <v>414197</v>
      </c>
      <c r="C103173" t="s">
        <v>228873</v>
      </c>
      <c r="E103173" s="1">
        <v>42192</v>
      </c>
      <c r="F103173">
        <v>20000</v>
      </c>
    </row>
    <row r="103174" spans="1:6" x14ac:dyDescent="0.25">
      <c r="A103174" t="s">
        <v>414198</v>
      </c>
      <c r="B103174" t="s">
        <v>414199</v>
      </c>
      <c r="C103174" t="s">
        <v>228943</v>
      </c>
      <c r="E103174" t="s">
        <v>33709</v>
      </c>
      <c r="F103174">
        <v>1000000</v>
      </c>
    </row>
    <row r="103175" spans="1:6" x14ac:dyDescent="0.25">
      <c r="A103175" t="s">
        <v>414200</v>
      </c>
      <c r="B103175" t="s">
        <v>414201</v>
      </c>
      <c r="C103175" t="s">
        <v>228889</v>
      </c>
      <c r="E103175" t="s">
        <v>235106</v>
      </c>
      <c r="F103175">
        <v>930000</v>
      </c>
    </row>
    <row r="103176" spans="1:6" x14ac:dyDescent="0.25">
      <c r="A103176" t="s">
        <v>414202</v>
      </c>
      <c r="B103176" t="s">
        <v>414203</v>
      </c>
      <c r="C103176" t="s">
        <v>228880</v>
      </c>
      <c r="E103176" s="1">
        <v>42220</v>
      </c>
    </row>
    <row r="103177" spans="1:6" x14ac:dyDescent="0.25">
      <c r="A103177" t="s">
        <v>414204</v>
      </c>
      <c r="B103177" t="s">
        <v>414205</v>
      </c>
      <c r="C103177" t="s">
        <v>228873</v>
      </c>
      <c r="E103177" t="s">
        <v>38881</v>
      </c>
    </row>
    <row r="103178" spans="1:6" x14ac:dyDescent="0.25">
      <c r="A103178" t="s">
        <v>414202</v>
      </c>
      <c r="B103178" t="s">
        <v>414206</v>
      </c>
      <c r="C103178" t="s">
        <v>228873</v>
      </c>
      <c r="E103178" t="s">
        <v>147299</v>
      </c>
    </row>
    <row r="103179" spans="1:6" x14ac:dyDescent="0.25">
      <c r="A103179" t="s">
        <v>414207</v>
      </c>
      <c r="B103179" t="s">
        <v>414208</v>
      </c>
      <c r="C103179" t="s">
        <v>228880</v>
      </c>
      <c r="E103179" s="1">
        <v>39818</v>
      </c>
    </row>
    <row r="103180" spans="1:6" x14ac:dyDescent="0.25">
      <c r="A103180" t="s">
        <v>414209</v>
      </c>
      <c r="B103180" t="s">
        <v>414210</v>
      </c>
      <c r="C103180" t="s">
        <v>228880</v>
      </c>
      <c r="E103180" t="s">
        <v>229428</v>
      </c>
    </row>
    <row r="103181" spans="1:6" x14ac:dyDescent="0.25">
      <c r="A103181" t="s">
        <v>414211</v>
      </c>
      <c r="B103181" t="s">
        <v>414212</v>
      </c>
      <c r="C103181" t="s">
        <v>228873</v>
      </c>
      <c r="E103181" s="1">
        <v>40980</v>
      </c>
      <c r="F103181">
        <v>1200000</v>
      </c>
    </row>
    <row r="103182" spans="1:6" x14ac:dyDescent="0.25">
      <c r="A103182" t="s">
        <v>414213</v>
      </c>
      <c r="B103182" t="s">
        <v>414214</v>
      </c>
      <c r="C103182" t="s">
        <v>228873</v>
      </c>
      <c r="E103182" s="1">
        <v>40910</v>
      </c>
      <c r="F103182">
        <v>122500</v>
      </c>
    </row>
    <row r="103183" spans="1:6" x14ac:dyDescent="0.25">
      <c r="A103183" t="s">
        <v>414215</v>
      </c>
      <c r="B103183" t="s">
        <v>414216</v>
      </c>
      <c r="C103183" t="s">
        <v>228873</v>
      </c>
      <c r="E103183" s="1">
        <v>42045</v>
      </c>
    </row>
    <row r="103184" spans="1:6" x14ac:dyDescent="0.25">
      <c r="A103184" t="s">
        <v>414217</v>
      </c>
      <c r="B103184" t="s">
        <v>414218</v>
      </c>
      <c r="C103184" t="s">
        <v>228873</v>
      </c>
      <c r="E103184" t="s">
        <v>229932</v>
      </c>
      <c r="F103184">
        <v>850000</v>
      </c>
    </row>
    <row r="103185" spans="1:6" x14ac:dyDescent="0.25">
      <c r="A103185" t="s">
        <v>414219</v>
      </c>
      <c r="B103185" t="s">
        <v>414220</v>
      </c>
      <c r="C103185" t="s">
        <v>228873</v>
      </c>
      <c r="D103185" t="s">
        <v>228877</v>
      </c>
      <c r="E103185" t="s">
        <v>253527</v>
      </c>
      <c r="F103185">
        <v>30000000</v>
      </c>
    </row>
    <row r="103186" spans="1:6" x14ac:dyDescent="0.25">
      <c r="A103186" t="s">
        <v>414221</v>
      </c>
      <c r="B103186" t="s">
        <v>414222</v>
      </c>
      <c r="C103186" t="s">
        <v>228873</v>
      </c>
      <c r="D103186" t="s">
        <v>228877</v>
      </c>
      <c r="E103186" t="s">
        <v>11039</v>
      </c>
    </row>
    <row r="103187" spans="1:6" x14ac:dyDescent="0.25">
      <c r="A103187" t="s">
        <v>414223</v>
      </c>
      <c r="B103187" t="s">
        <v>414224</v>
      </c>
      <c r="C103187" t="s">
        <v>228873</v>
      </c>
      <c r="E103187" s="1">
        <v>40885</v>
      </c>
      <c r="F103187">
        <v>14535000</v>
      </c>
    </row>
    <row r="103188" spans="1:6" x14ac:dyDescent="0.25">
      <c r="A103188" t="s">
        <v>414225</v>
      </c>
      <c r="B103188" t="s">
        <v>414226</v>
      </c>
      <c r="C103188" t="s">
        <v>228880</v>
      </c>
      <c r="E103188" t="s">
        <v>36355</v>
      </c>
      <c r="F103188">
        <v>2500000</v>
      </c>
    </row>
    <row r="103189" spans="1:6" x14ac:dyDescent="0.25">
      <c r="A103189" t="s">
        <v>414227</v>
      </c>
      <c r="B103189" t="s">
        <v>414228</v>
      </c>
      <c r="C103189" t="s">
        <v>228873</v>
      </c>
      <c r="E103189" s="1">
        <v>41275</v>
      </c>
      <c r="F103189">
        <v>138672</v>
      </c>
    </row>
    <row r="103190" spans="1:6" x14ac:dyDescent="0.25">
      <c r="A103190" t="s">
        <v>414229</v>
      </c>
      <c r="B103190" t="s">
        <v>414230</v>
      </c>
      <c r="C103190" t="s">
        <v>228873</v>
      </c>
      <c r="E103190" s="1">
        <v>41286</v>
      </c>
      <c r="F103190">
        <v>391236</v>
      </c>
    </row>
    <row r="103191" spans="1:6" x14ac:dyDescent="0.25">
      <c r="A103191" t="s">
        <v>414227</v>
      </c>
      <c r="B103191" t="s">
        <v>414231</v>
      </c>
      <c r="C103191" t="s">
        <v>228880</v>
      </c>
      <c r="E103191" s="1">
        <v>40916</v>
      </c>
      <c r="F103191">
        <v>78259</v>
      </c>
    </row>
    <row r="103192" spans="1:6" x14ac:dyDescent="0.25">
      <c r="A103192" t="s">
        <v>414232</v>
      </c>
      <c r="B103192" t="s">
        <v>414233</v>
      </c>
      <c r="C103192" t="s">
        <v>228927</v>
      </c>
      <c r="E103192" s="1">
        <v>40514</v>
      </c>
      <c r="F103192">
        <v>3517228</v>
      </c>
    </row>
    <row r="103193" spans="1:6" x14ac:dyDescent="0.25">
      <c r="A103193" t="s">
        <v>414234</v>
      </c>
      <c r="B103193" t="s">
        <v>414235</v>
      </c>
      <c r="C103193" t="s">
        <v>228873</v>
      </c>
      <c r="E103193" s="1">
        <v>41614</v>
      </c>
      <c r="F103193">
        <v>4020433</v>
      </c>
    </row>
    <row r="103194" spans="1:6" x14ac:dyDescent="0.25">
      <c r="A103194" t="s">
        <v>414232</v>
      </c>
      <c r="B103194" t="s">
        <v>414236</v>
      </c>
      <c r="C103194" t="s">
        <v>228873</v>
      </c>
      <c r="E103194" s="1">
        <v>40399</v>
      </c>
      <c r="F103194">
        <v>2215165</v>
      </c>
    </row>
    <row r="103195" spans="1:6" x14ac:dyDescent="0.25">
      <c r="A103195" t="s">
        <v>414234</v>
      </c>
      <c r="B103195" t="s">
        <v>414237</v>
      </c>
      <c r="C103195" t="s">
        <v>228873</v>
      </c>
      <c r="E103195" s="1">
        <v>41095</v>
      </c>
      <c r="F103195">
        <v>2500000</v>
      </c>
    </row>
    <row r="103196" spans="1:6" x14ac:dyDescent="0.25">
      <c r="A103196" t="s">
        <v>414232</v>
      </c>
      <c r="B103196" t="s">
        <v>414238</v>
      </c>
      <c r="C103196" t="s">
        <v>228927</v>
      </c>
      <c r="E103196" t="s">
        <v>117600</v>
      </c>
    </row>
    <row r="103197" spans="1:6" x14ac:dyDescent="0.25">
      <c r="A103197" t="s">
        <v>414234</v>
      </c>
      <c r="B103197" t="s">
        <v>414239</v>
      </c>
      <c r="C103197" t="s">
        <v>228927</v>
      </c>
      <c r="E103197" t="s">
        <v>28322</v>
      </c>
      <c r="F103197">
        <v>2326502</v>
      </c>
    </row>
    <row r="103198" spans="1:6" x14ac:dyDescent="0.25">
      <c r="A103198" t="s">
        <v>414240</v>
      </c>
      <c r="B103198" t="s">
        <v>414241</v>
      </c>
      <c r="C103198" t="s">
        <v>228873</v>
      </c>
      <c r="D103198" t="s">
        <v>228877</v>
      </c>
      <c r="E103198" s="1">
        <v>39094</v>
      </c>
      <c r="F103198">
        <v>4200000</v>
      </c>
    </row>
    <row r="103199" spans="1:6" x14ac:dyDescent="0.25">
      <c r="A103199" t="s">
        <v>414242</v>
      </c>
      <c r="B103199" t="s">
        <v>414243</v>
      </c>
      <c r="C103199" t="s">
        <v>228873</v>
      </c>
      <c r="D103199" t="s">
        <v>229145</v>
      </c>
      <c r="E103199" t="s">
        <v>12435</v>
      </c>
      <c r="F103199">
        <v>6000000</v>
      </c>
    </row>
    <row r="103200" spans="1:6" x14ac:dyDescent="0.25">
      <c r="A103200" t="s">
        <v>414240</v>
      </c>
      <c r="B103200" t="s">
        <v>414244</v>
      </c>
      <c r="C103200" t="s">
        <v>228873</v>
      </c>
      <c r="D103200" t="s">
        <v>228874</v>
      </c>
      <c r="E103200" s="1">
        <v>40118</v>
      </c>
      <c r="F103200">
        <v>8000000</v>
      </c>
    </row>
    <row r="103201" spans="1:6" x14ac:dyDescent="0.25">
      <c r="A103201" t="s">
        <v>414242</v>
      </c>
      <c r="B103201" t="s">
        <v>414245</v>
      </c>
      <c r="C103201" t="s">
        <v>228873</v>
      </c>
      <c r="D103201" t="s">
        <v>229145</v>
      </c>
      <c r="E103201" t="s">
        <v>54983</v>
      </c>
      <c r="F103201">
        <v>20000000</v>
      </c>
    </row>
    <row r="103202" spans="1:6" x14ac:dyDescent="0.25">
      <c r="A103202" t="s">
        <v>414240</v>
      </c>
      <c r="B103202" t="s">
        <v>414246</v>
      </c>
      <c r="C103202" t="s">
        <v>228873</v>
      </c>
      <c r="D103202" t="s">
        <v>228977</v>
      </c>
      <c r="E103202" s="1">
        <v>40456</v>
      </c>
      <c r="F103202">
        <v>11650000</v>
      </c>
    </row>
    <row r="103203" spans="1:6" x14ac:dyDescent="0.25">
      <c r="A103203" t="s">
        <v>414247</v>
      </c>
      <c r="B103203" t="s">
        <v>414248</v>
      </c>
      <c r="C103203" t="s">
        <v>228873</v>
      </c>
      <c r="D103203" t="s">
        <v>228877</v>
      </c>
      <c r="E103203" s="1">
        <v>41376</v>
      </c>
      <c r="F103203">
        <v>4500000</v>
      </c>
    </row>
    <row r="103204" spans="1:6" x14ac:dyDescent="0.25">
      <c r="A103204" t="s">
        <v>414249</v>
      </c>
      <c r="B103204" t="s">
        <v>414250</v>
      </c>
      <c r="C103204" t="s">
        <v>228873</v>
      </c>
      <c r="D103204" t="s">
        <v>228877</v>
      </c>
      <c r="E103204" t="s">
        <v>26355</v>
      </c>
      <c r="F103204">
        <v>6400000</v>
      </c>
    </row>
    <row r="103205" spans="1:6" x14ac:dyDescent="0.25">
      <c r="A103205" t="s">
        <v>414251</v>
      </c>
      <c r="B103205" t="s">
        <v>414252</v>
      </c>
      <c r="C103205" t="s">
        <v>229045</v>
      </c>
      <c r="E103205" s="1">
        <v>40919</v>
      </c>
    </row>
    <row r="103206" spans="1:6" x14ac:dyDescent="0.25">
      <c r="A103206" t="s">
        <v>414253</v>
      </c>
      <c r="B103206" t="s">
        <v>414254</v>
      </c>
      <c r="C103206" t="s">
        <v>228880</v>
      </c>
      <c r="E103206" s="1">
        <v>41644</v>
      </c>
      <c r="F103206">
        <v>34623</v>
      </c>
    </row>
    <row r="103207" spans="1:6" x14ac:dyDescent="0.25">
      <c r="A103207" t="s">
        <v>414255</v>
      </c>
      <c r="B103207" t="s">
        <v>414256</v>
      </c>
      <c r="C103207" t="s">
        <v>228909</v>
      </c>
      <c r="E103207" s="1">
        <v>42286</v>
      </c>
      <c r="F103207">
        <v>300000</v>
      </c>
    </row>
    <row r="103208" spans="1:6" x14ac:dyDescent="0.25">
      <c r="A103208" t="s">
        <v>414257</v>
      </c>
      <c r="B103208" t="s">
        <v>414258</v>
      </c>
      <c r="C103208" t="s">
        <v>228919</v>
      </c>
      <c r="E103208" s="1">
        <v>41365</v>
      </c>
      <c r="F103208">
        <v>10549151</v>
      </c>
    </row>
    <row r="103209" spans="1:6" x14ac:dyDescent="0.25">
      <c r="A103209" t="s">
        <v>414259</v>
      </c>
      <c r="B103209" t="s">
        <v>414260</v>
      </c>
      <c r="C103209" t="s">
        <v>228916</v>
      </c>
      <c r="E103209" t="s">
        <v>24351</v>
      </c>
      <c r="F103209">
        <v>200000</v>
      </c>
    </row>
    <row r="103210" spans="1:6" x14ac:dyDescent="0.25">
      <c r="A103210" t="s">
        <v>414261</v>
      </c>
      <c r="B103210" t="s">
        <v>414262</v>
      </c>
      <c r="C103210" t="s">
        <v>228916</v>
      </c>
      <c r="E103210" s="1">
        <v>41671</v>
      </c>
      <c r="F103210">
        <v>692500</v>
      </c>
    </row>
    <row r="103211" spans="1:6" x14ac:dyDescent="0.25">
      <c r="A103211" t="s">
        <v>414263</v>
      </c>
      <c r="B103211" t="s">
        <v>414264</v>
      </c>
      <c r="C103211" t="s">
        <v>228873</v>
      </c>
      <c r="E103211" t="s">
        <v>122170</v>
      </c>
      <c r="F103211">
        <v>900000</v>
      </c>
    </row>
    <row r="103212" spans="1:6" x14ac:dyDescent="0.25">
      <c r="A103212" t="s">
        <v>414265</v>
      </c>
      <c r="B103212" t="s">
        <v>414266</v>
      </c>
      <c r="C103212" t="s">
        <v>228873</v>
      </c>
      <c r="D103212" t="s">
        <v>228874</v>
      </c>
      <c r="E103212" t="s">
        <v>248288</v>
      </c>
      <c r="F103212">
        <v>3800000</v>
      </c>
    </row>
    <row r="103213" spans="1:6" x14ac:dyDescent="0.25">
      <c r="A103213" t="s">
        <v>414267</v>
      </c>
      <c r="B103213" t="s">
        <v>414268</v>
      </c>
      <c r="C103213" t="s">
        <v>228873</v>
      </c>
      <c r="D103213" t="s">
        <v>228877</v>
      </c>
      <c r="E103213" t="s">
        <v>180491</v>
      </c>
      <c r="F103213">
        <v>1370000</v>
      </c>
    </row>
    <row r="103214" spans="1:6" x14ac:dyDescent="0.25">
      <c r="A103214" t="s">
        <v>414269</v>
      </c>
      <c r="B103214" t="s">
        <v>414270</v>
      </c>
      <c r="C103214" t="s">
        <v>228880</v>
      </c>
      <c r="D103214" t="s">
        <v>228877</v>
      </c>
      <c r="E103214" t="s">
        <v>1366</v>
      </c>
    </row>
    <row r="103215" spans="1:6" x14ac:dyDescent="0.25">
      <c r="A103215" t="s">
        <v>414267</v>
      </c>
      <c r="B103215" t="s">
        <v>414271</v>
      </c>
      <c r="C103215" t="s">
        <v>228880</v>
      </c>
      <c r="E103215" t="s">
        <v>71362</v>
      </c>
      <c r="F103215">
        <v>801929</v>
      </c>
    </row>
    <row r="103216" spans="1:6" x14ac:dyDescent="0.25">
      <c r="A103216" t="s">
        <v>414272</v>
      </c>
      <c r="B103216" t="s">
        <v>414273</v>
      </c>
      <c r="C103216" t="s">
        <v>228880</v>
      </c>
      <c r="E103216" t="s">
        <v>9229</v>
      </c>
      <c r="F103216">
        <v>500000</v>
      </c>
    </row>
    <row r="103217" spans="1:6" x14ac:dyDescent="0.25">
      <c r="A103217" t="s">
        <v>414274</v>
      </c>
      <c r="B103217" t="s">
        <v>414275</v>
      </c>
      <c r="C103217" t="s">
        <v>228880</v>
      </c>
      <c r="E103217" s="1">
        <v>41402</v>
      </c>
      <c r="F103217">
        <v>100000</v>
      </c>
    </row>
    <row r="103218" spans="1:6" x14ac:dyDescent="0.25">
      <c r="A103218" t="s">
        <v>414276</v>
      </c>
      <c r="B103218" t="s">
        <v>414277</v>
      </c>
      <c r="C103218" t="s">
        <v>228873</v>
      </c>
      <c r="D103218" t="s">
        <v>228874</v>
      </c>
      <c r="E103218" s="1">
        <v>38364</v>
      </c>
      <c r="F103218">
        <v>5700000</v>
      </c>
    </row>
    <row r="103219" spans="1:6" x14ac:dyDescent="0.25">
      <c r="A103219" t="s">
        <v>414278</v>
      </c>
      <c r="B103219" t="s">
        <v>414279</v>
      </c>
      <c r="C103219" t="s">
        <v>229733</v>
      </c>
      <c r="E103219" t="s">
        <v>33173</v>
      </c>
      <c r="F103219">
        <v>222300000</v>
      </c>
    </row>
    <row r="103220" spans="1:6" x14ac:dyDescent="0.25">
      <c r="A103220" t="s">
        <v>414276</v>
      </c>
      <c r="B103220" t="s">
        <v>414280</v>
      </c>
      <c r="C103220" t="s">
        <v>228873</v>
      </c>
      <c r="D103220" t="s">
        <v>228977</v>
      </c>
      <c r="E103220" s="1">
        <v>39087</v>
      </c>
      <c r="F103220">
        <v>10000000</v>
      </c>
    </row>
    <row r="103221" spans="1:6" x14ac:dyDescent="0.25">
      <c r="A103221" t="s">
        <v>414278</v>
      </c>
      <c r="B103221" t="s">
        <v>414281</v>
      </c>
      <c r="C103221" t="s">
        <v>228873</v>
      </c>
      <c r="D103221" t="s">
        <v>228877</v>
      </c>
      <c r="E103221" s="1">
        <v>38361</v>
      </c>
      <c r="F103221">
        <v>2100000</v>
      </c>
    </row>
    <row r="103222" spans="1:6" x14ac:dyDescent="0.25">
      <c r="A103222" t="s">
        <v>414276</v>
      </c>
      <c r="B103222" t="s">
        <v>414282</v>
      </c>
      <c r="C103222" t="s">
        <v>228873</v>
      </c>
      <c r="D103222" t="s">
        <v>229145</v>
      </c>
      <c r="E103222" s="1">
        <v>39728</v>
      </c>
      <c r="F103222">
        <v>15000000</v>
      </c>
    </row>
    <row r="103223" spans="1:6" x14ac:dyDescent="0.25">
      <c r="A103223" t="s">
        <v>414283</v>
      </c>
      <c r="B103223" t="s">
        <v>414284</v>
      </c>
      <c r="C103223" t="s">
        <v>228873</v>
      </c>
      <c r="D103223" t="s">
        <v>228877</v>
      </c>
      <c r="E103223" t="s">
        <v>16934</v>
      </c>
    </row>
    <row r="103224" spans="1:6" x14ac:dyDescent="0.25">
      <c r="A103224" t="s">
        <v>414285</v>
      </c>
      <c r="B103224" t="s">
        <v>414286</v>
      </c>
      <c r="C103224" t="s">
        <v>228880</v>
      </c>
      <c r="E103224" t="s">
        <v>136782</v>
      </c>
    </row>
    <row r="103225" spans="1:6" x14ac:dyDescent="0.25">
      <c r="A103225" t="s">
        <v>414287</v>
      </c>
      <c r="B103225" t="s">
        <v>414288</v>
      </c>
      <c r="C103225" t="s">
        <v>228880</v>
      </c>
      <c r="E103225" s="1">
        <v>40179</v>
      </c>
      <c r="F103225">
        <v>300000</v>
      </c>
    </row>
    <row r="103226" spans="1:6" x14ac:dyDescent="0.25">
      <c r="A103226" t="s">
        <v>414289</v>
      </c>
      <c r="B103226" t="s">
        <v>414290</v>
      </c>
      <c r="C103226" t="s">
        <v>228889</v>
      </c>
      <c r="E103226" t="s">
        <v>50689</v>
      </c>
    </row>
    <row r="103227" spans="1:6" x14ac:dyDescent="0.25">
      <c r="A103227" t="s">
        <v>414287</v>
      </c>
      <c r="B103227" t="s">
        <v>414291</v>
      </c>
      <c r="C103227" t="s">
        <v>228880</v>
      </c>
      <c r="E103227" t="s">
        <v>36199</v>
      </c>
      <c r="F103227">
        <v>2000000</v>
      </c>
    </row>
    <row r="103228" spans="1:6" x14ac:dyDescent="0.25">
      <c r="A103228" t="s">
        <v>414289</v>
      </c>
      <c r="B103228" t="s">
        <v>414292</v>
      </c>
      <c r="C103228" t="s">
        <v>228873</v>
      </c>
      <c r="D103228" t="s">
        <v>228877</v>
      </c>
      <c r="E103228" s="1">
        <v>41946</v>
      </c>
      <c r="F103228">
        <v>6000000</v>
      </c>
    </row>
    <row r="103229" spans="1:6" x14ac:dyDescent="0.25">
      <c r="A103229" t="s">
        <v>414293</v>
      </c>
      <c r="B103229" t="s">
        <v>414294</v>
      </c>
      <c r="C103229" t="s">
        <v>228880</v>
      </c>
      <c r="E103229" s="1">
        <v>41280</v>
      </c>
    </row>
    <row r="103230" spans="1:6" x14ac:dyDescent="0.25">
      <c r="A103230" t="s">
        <v>414295</v>
      </c>
      <c r="B103230" t="s">
        <v>414296</v>
      </c>
      <c r="C103230" t="s">
        <v>228880</v>
      </c>
      <c r="E103230" t="s">
        <v>14774</v>
      </c>
    </row>
    <row r="103231" spans="1:6" x14ac:dyDescent="0.25">
      <c r="A103231" t="s">
        <v>414297</v>
      </c>
      <c r="B103231" t="s">
        <v>414298</v>
      </c>
      <c r="C103231" t="s">
        <v>228880</v>
      </c>
      <c r="E103231" s="1">
        <v>41279</v>
      </c>
    </row>
    <row r="103232" spans="1:6" x14ac:dyDescent="0.25">
      <c r="A103232" t="s">
        <v>414299</v>
      </c>
      <c r="B103232" t="s">
        <v>414300</v>
      </c>
      <c r="C103232" t="s">
        <v>228880</v>
      </c>
      <c r="E103232" t="s">
        <v>82044</v>
      </c>
      <c r="F103232">
        <v>1400000</v>
      </c>
    </row>
    <row r="103233" spans="1:6" x14ac:dyDescent="0.25">
      <c r="A103233" t="s">
        <v>414301</v>
      </c>
      <c r="B103233" t="s">
        <v>414302</v>
      </c>
      <c r="C103233" t="s">
        <v>228873</v>
      </c>
      <c r="D103233" t="s">
        <v>228877</v>
      </c>
      <c r="E103233" s="1">
        <v>42066</v>
      </c>
      <c r="F103233">
        <v>5700000</v>
      </c>
    </row>
    <row r="103234" spans="1:6" x14ac:dyDescent="0.25">
      <c r="A103234" t="s">
        <v>414303</v>
      </c>
      <c r="B103234" t="s">
        <v>414304</v>
      </c>
      <c r="C103234" t="s">
        <v>228880</v>
      </c>
      <c r="E103234" t="s">
        <v>30911</v>
      </c>
      <c r="F103234">
        <v>632000</v>
      </c>
    </row>
    <row r="103235" spans="1:6" x14ac:dyDescent="0.25">
      <c r="A103235" t="s">
        <v>414305</v>
      </c>
      <c r="B103235" t="s">
        <v>414306</v>
      </c>
      <c r="C103235" t="s">
        <v>228880</v>
      </c>
      <c r="E103235" t="s">
        <v>30911</v>
      </c>
      <c r="F103235">
        <v>383000</v>
      </c>
    </row>
    <row r="103236" spans="1:6" x14ac:dyDescent="0.25">
      <c r="A103236" t="s">
        <v>414307</v>
      </c>
      <c r="B103236" t="s">
        <v>414308</v>
      </c>
      <c r="C103236" t="s">
        <v>228880</v>
      </c>
      <c r="E103236" t="s">
        <v>47350</v>
      </c>
      <c r="F103236">
        <v>1900000</v>
      </c>
    </row>
    <row r="103237" spans="1:6" x14ac:dyDescent="0.25">
      <c r="A103237" t="s">
        <v>414309</v>
      </c>
      <c r="B103237" t="s">
        <v>414310</v>
      </c>
      <c r="C103237" t="s">
        <v>228873</v>
      </c>
      <c r="D103237" t="s">
        <v>228877</v>
      </c>
      <c r="E103237" t="s">
        <v>20335</v>
      </c>
      <c r="F103237">
        <v>6500000</v>
      </c>
    </row>
    <row r="103238" spans="1:6" x14ac:dyDescent="0.25">
      <c r="A103238" t="s">
        <v>414307</v>
      </c>
      <c r="B103238" t="s">
        <v>414311</v>
      </c>
      <c r="C103238" t="s">
        <v>228873</v>
      </c>
      <c r="D103238" t="s">
        <v>228874</v>
      </c>
      <c r="E103238" s="1">
        <v>42010</v>
      </c>
    </row>
    <row r="103239" spans="1:6" x14ac:dyDescent="0.25">
      <c r="A103239" t="s">
        <v>414312</v>
      </c>
      <c r="B103239" t="s">
        <v>414313</v>
      </c>
      <c r="C103239" t="s">
        <v>228889</v>
      </c>
      <c r="E103239" s="1">
        <v>41640</v>
      </c>
    </row>
    <row r="103240" spans="1:6" x14ac:dyDescent="0.25">
      <c r="A103240" t="s">
        <v>414314</v>
      </c>
      <c r="B103240" t="s">
        <v>414315</v>
      </c>
      <c r="C103240" t="s">
        <v>228943</v>
      </c>
      <c r="E103240" s="1">
        <v>40910</v>
      </c>
      <c r="F103240">
        <v>2500000</v>
      </c>
    </row>
    <row r="103241" spans="1:6" x14ac:dyDescent="0.25">
      <c r="A103241" t="s">
        <v>414316</v>
      </c>
      <c r="B103241" t="s">
        <v>414317</v>
      </c>
      <c r="C103241" t="s">
        <v>228873</v>
      </c>
      <c r="D103241" t="s">
        <v>228877</v>
      </c>
      <c r="E103241" s="1">
        <v>42010</v>
      </c>
    </row>
    <row r="103242" spans="1:6" x14ac:dyDescent="0.25">
      <c r="A103242" t="s">
        <v>414318</v>
      </c>
      <c r="B103242" t="s">
        <v>414319</v>
      </c>
      <c r="C103242" t="s">
        <v>228873</v>
      </c>
      <c r="D103242" t="s">
        <v>228874</v>
      </c>
      <c r="E103242" t="s">
        <v>233940</v>
      </c>
      <c r="F103242">
        <v>8000000</v>
      </c>
    </row>
    <row r="103243" spans="1:6" x14ac:dyDescent="0.25">
      <c r="A103243" t="s">
        <v>414320</v>
      </c>
      <c r="B103243" t="s">
        <v>414321</v>
      </c>
      <c r="C103243" t="s">
        <v>228873</v>
      </c>
      <c r="D103243" t="s">
        <v>228874</v>
      </c>
      <c r="E103243" t="s">
        <v>28327</v>
      </c>
      <c r="F103243">
        <v>5500000</v>
      </c>
    </row>
    <row r="103244" spans="1:6" x14ac:dyDescent="0.25">
      <c r="A103244" t="s">
        <v>414322</v>
      </c>
      <c r="B103244" t="s">
        <v>414323</v>
      </c>
      <c r="C103244" t="s">
        <v>228873</v>
      </c>
      <c r="E103244" t="s">
        <v>229064</v>
      </c>
      <c r="F103244">
        <v>25000000</v>
      </c>
    </row>
    <row r="103245" spans="1:6" x14ac:dyDescent="0.25">
      <c r="A103245" t="s">
        <v>414324</v>
      </c>
      <c r="B103245" t="s">
        <v>414325</v>
      </c>
      <c r="C103245" t="s">
        <v>228873</v>
      </c>
      <c r="D103245" t="s">
        <v>228877</v>
      </c>
      <c r="E103245" s="1">
        <v>42097</v>
      </c>
      <c r="F103245">
        <v>8250000</v>
      </c>
    </row>
    <row r="103246" spans="1:6" x14ac:dyDescent="0.25">
      <c r="A103246" t="s">
        <v>414326</v>
      </c>
      <c r="B103246" t="s">
        <v>414327</v>
      </c>
      <c r="C103246" t="s">
        <v>228873</v>
      </c>
      <c r="E103246" t="s">
        <v>109896</v>
      </c>
      <c r="F103246">
        <v>239488</v>
      </c>
    </row>
    <row r="103247" spans="1:6" x14ac:dyDescent="0.25">
      <c r="A103247" t="s">
        <v>414328</v>
      </c>
      <c r="B103247" t="s">
        <v>414329</v>
      </c>
      <c r="C103247" t="s">
        <v>228873</v>
      </c>
      <c r="E103247" s="1">
        <v>42340</v>
      </c>
      <c r="F103247">
        <v>1000000</v>
      </c>
    </row>
    <row r="103248" spans="1:6" x14ac:dyDescent="0.25">
      <c r="A103248" t="s">
        <v>414330</v>
      </c>
      <c r="B103248" t="s">
        <v>414331</v>
      </c>
      <c r="C103248" t="s">
        <v>228873</v>
      </c>
      <c r="E103248" s="1">
        <v>42349</v>
      </c>
      <c r="F103248">
        <v>1000000</v>
      </c>
    </row>
    <row r="103249" spans="1:6" x14ac:dyDescent="0.25">
      <c r="A103249" t="s">
        <v>414332</v>
      </c>
      <c r="B103249" t="s">
        <v>414333</v>
      </c>
      <c r="C103249" t="s">
        <v>228873</v>
      </c>
      <c r="E103249" t="s">
        <v>68567</v>
      </c>
      <c r="F103249">
        <v>3077712</v>
      </c>
    </row>
    <row r="103250" spans="1:6" x14ac:dyDescent="0.25">
      <c r="A103250" t="s">
        <v>414330</v>
      </c>
      <c r="B103250" t="s">
        <v>414334</v>
      </c>
      <c r="C103250" t="s">
        <v>228873</v>
      </c>
      <c r="E103250" t="s">
        <v>24650</v>
      </c>
      <c r="F103250">
        <v>10000154</v>
      </c>
    </row>
    <row r="103251" spans="1:6" x14ac:dyDescent="0.25">
      <c r="A103251" t="s">
        <v>414335</v>
      </c>
      <c r="B103251" t="s">
        <v>414336</v>
      </c>
      <c r="C103251" t="s">
        <v>228880</v>
      </c>
      <c r="E103251" t="s">
        <v>52657</v>
      </c>
      <c r="F103251">
        <v>40000</v>
      </c>
    </row>
    <row r="103252" spans="1:6" x14ac:dyDescent="0.25">
      <c r="A103252" t="s">
        <v>414337</v>
      </c>
      <c r="B103252" t="s">
        <v>414338</v>
      </c>
      <c r="C103252" t="s">
        <v>228873</v>
      </c>
      <c r="E103252" s="1">
        <v>40129</v>
      </c>
      <c r="F103252">
        <v>966500</v>
      </c>
    </row>
    <row r="103253" spans="1:6" x14ac:dyDescent="0.25">
      <c r="A103253" t="s">
        <v>414339</v>
      </c>
      <c r="B103253" t="s">
        <v>414340</v>
      </c>
      <c r="C103253" t="s">
        <v>228927</v>
      </c>
      <c r="E103253" s="1">
        <v>40188</v>
      </c>
      <c r="F103253">
        <v>130000</v>
      </c>
    </row>
    <row r="103254" spans="1:6" x14ac:dyDescent="0.25">
      <c r="A103254" t="s">
        <v>414337</v>
      </c>
      <c r="B103254" t="s">
        <v>414341</v>
      </c>
      <c r="C103254" t="s">
        <v>228919</v>
      </c>
      <c r="E103254" s="1">
        <v>41431</v>
      </c>
      <c r="F103254">
        <v>3500000</v>
      </c>
    </row>
    <row r="103255" spans="1:6" x14ac:dyDescent="0.25">
      <c r="A103255" t="s">
        <v>414339</v>
      </c>
      <c r="B103255" t="s">
        <v>414342</v>
      </c>
      <c r="C103255" t="s">
        <v>228873</v>
      </c>
      <c r="E103255" t="s">
        <v>118555</v>
      </c>
      <c r="F103255">
        <v>862000</v>
      </c>
    </row>
    <row r="103256" spans="1:6" x14ac:dyDescent="0.25">
      <c r="A103256" t="s">
        <v>414337</v>
      </c>
      <c r="B103256" t="s">
        <v>414343</v>
      </c>
      <c r="C103256" t="s">
        <v>228927</v>
      </c>
      <c r="E103256" s="1">
        <v>40216</v>
      </c>
      <c r="F103256">
        <v>375000</v>
      </c>
    </row>
    <row r="103257" spans="1:6" x14ac:dyDescent="0.25">
      <c r="A103257" t="s">
        <v>414344</v>
      </c>
      <c r="B103257" t="s">
        <v>414345</v>
      </c>
      <c r="C103257" t="s">
        <v>228873</v>
      </c>
      <c r="E103257" t="s">
        <v>131950</v>
      </c>
      <c r="F103257">
        <v>139051</v>
      </c>
    </row>
    <row r="103258" spans="1:6" x14ac:dyDescent="0.25">
      <c r="A103258" t="s">
        <v>414346</v>
      </c>
      <c r="B103258" t="s">
        <v>414347</v>
      </c>
      <c r="C103258" t="s">
        <v>228873</v>
      </c>
      <c r="E103258" s="1">
        <v>40276</v>
      </c>
      <c r="F103258">
        <v>1144458</v>
      </c>
    </row>
    <row r="103259" spans="1:6" x14ac:dyDescent="0.25">
      <c r="A103259" t="s">
        <v>414348</v>
      </c>
      <c r="B103259" t="s">
        <v>414349</v>
      </c>
      <c r="C103259" t="s">
        <v>228943</v>
      </c>
      <c r="E103259" t="s">
        <v>21513</v>
      </c>
    </row>
    <row r="103260" spans="1:6" x14ac:dyDescent="0.25">
      <c r="A103260" t="s">
        <v>414350</v>
      </c>
      <c r="B103260" t="s">
        <v>414351</v>
      </c>
      <c r="C103260" t="s">
        <v>228873</v>
      </c>
      <c r="E103260" s="1">
        <v>40484</v>
      </c>
      <c r="F103260">
        <v>8800170</v>
      </c>
    </row>
    <row r="103261" spans="1:6" x14ac:dyDescent="0.25">
      <c r="A103261" t="s">
        <v>414352</v>
      </c>
      <c r="B103261" t="s">
        <v>414353</v>
      </c>
      <c r="C103261" t="s">
        <v>228873</v>
      </c>
      <c r="E103261" s="1">
        <v>42225</v>
      </c>
      <c r="F103261">
        <v>3000000</v>
      </c>
    </row>
    <row r="103262" spans="1:6" x14ac:dyDescent="0.25">
      <c r="A103262" t="s">
        <v>414354</v>
      </c>
      <c r="B103262" t="s">
        <v>414355</v>
      </c>
      <c r="C103262" t="s">
        <v>228943</v>
      </c>
      <c r="E103262" s="1">
        <v>41641</v>
      </c>
      <c r="F103262">
        <v>2300000</v>
      </c>
    </row>
    <row r="103263" spans="1:6" x14ac:dyDescent="0.25">
      <c r="A103263" t="s">
        <v>414356</v>
      </c>
      <c r="B103263" t="s">
        <v>414357</v>
      </c>
      <c r="C103263" t="s">
        <v>228880</v>
      </c>
      <c r="E103263" s="1">
        <v>40912</v>
      </c>
      <c r="F103263">
        <v>225000</v>
      </c>
    </row>
    <row r="103264" spans="1:6" x14ac:dyDescent="0.25">
      <c r="A103264" t="s">
        <v>414358</v>
      </c>
      <c r="B103264" t="s">
        <v>414359</v>
      </c>
      <c r="C103264" t="s">
        <v>228873</v>
      </c>
      <c r="E103264" t="s">
        <v>27816</v>
      </c>
      <c r="F103264">
        <v>9000000</v>
      </c>
    </row>
    <row r="103265" spans="1:6" x14ac:dyDescent="0.25">
      <c r="A103265" t="s">
        <v>414360</v>
      </c>
      <c r="B103265" t="s">
        <v>414361</v>
      </c>
      <c r="C103265" t="s">
        <v>228927</v>
      </c>
      <c r="E103265" s="1">
        <v>42313</v>
      </c>
      <c r="F103265">
        <v>450000</v>
      </c>
    </row>
    <row r="103266" spans="1:6" x14ac:dyDescent="0.25">
      <c r="A103266" t="s">
        <v>414362</v>
      </c>
      <c r="B103266" t="s">
        <v>414363</v>
      </c>
      <c r="C103266" t="s">
        <v>228873</v>
      </c>
      <c r="D103266" t="s">
        <v>228874</v>
      </c>
      <c r="E103266" t="s">
        <v>104574</v>
      </c>
      <c r="F103266">
        <v>32582081</v>
      </c>
    </row>
    <row r="103267" spans="1:6" x14ac:dyDescent="0.25">
      <c r="A103267" t="s">
        <v>414364</v>
      </c>
      <c r="B103267" t="s">
        <v>414365</v>
      </c>
      <c r="C103267" t="s">
        <v>228873</v>
      </c>
      <c r="D103267" t="s">
        <v>228877</v>
      </c>
      <c r="E103267" s="1">
        <v>39326</v>
      </c>
      <c r="F103267">
        <v>24214013</v>
      </c>
    </row>
    <row r="103268" spans="1:6" x14ac:dyDescent="0.25">
      <c r="A103268" t="s">
        <v>414366</v>
      </c>
      <c r="B103268" t="s">
        <v>414367</v>
      </c>
      <c r="C103268" t="s">
        <v>229045</v>
      </c>
      <c r="E103268" s="1">
        <v>41375</v>
      </c>
      <c r="F103268">
        <v>150000</v>
      </c>
    </row>
    <row r="103269" spans="1:6" x14ac:dyDescent="0.25">
      <c r="A103269" t="s">
        <v>414368</v>
      </c>
      <c r="B103269" t="s">
        <v>414369</v>
      </c>
      <c r="C103269" t="s">
        <v>228889</v>
      </c>
      <c r="E103269" s="1">
        <v>41063</v>
      </c>
      <c r="F103269">
        <v>32882</v>
      </c>
    </row>
    <row r="103270" spans="1:6" x14ac:dyDescent="0.25">
      <c r="A103270" t="s">
        <v>414370</v>
      </c>
      <c r="B103270" t="s">
        <v>414371</v>
      </c>
      <c r="C103270" t="s">
        <v>228873</v>
      </c>
      <c r="E103270" s="1">
        <v>41650</v>
      </c>
      <c r="F103270">
        <v>4351489</v>
      </c>
    </row>
    <row r="103271" spans="1:6" x14ac:dyDescent="0.25">
      <c r="A103271" t="s">
        <v>414372</v>
      </c>
      <c r="B103271" t="s">
        <v>414373</v>
      </c>
      <c r="C103271" t="s">
        <v>228943</v>
      </c>
      <c r="E103271" s="1">
        <v>39088</v>
      </c>
      <c r="F103271">
        <v>2000000</v>
      </c>
    </row>
    <row r="103272" spans="1:6" x14ac:dyDescent="0.25">
      <c r="A103272" t="s">
        <v>414374</v>
      </c>
      <c r="B103272" t="s">
        <v>414375</v>
      </c>
      <c r="C103272" t="s">
        <v>228927</v>
      </c>
      <c r="E103272" t="s">
        <v>26012</v>
      </c>
      <c r="F103272">
        <v>200000</v>
      </c>
    </row>
    <row r="103273" spans="1:6" x14ac:dyDescent="0.25">
      <c r="A103273" t="s">
        <v>414376</v>
      </c>
      <c r="B103273" t="s">
        <v>414377</v>
      </c>
      <c r="C103273" t="s">
        <v>228873</v>
      </c>
      <c r="D103273" t="s">
        <v>228874</v>
      </c>
      <c r="E103273" t="s">
        <v>21653</v>
      </c>
      <c r="F103273">
        <v>2000000</v>
      </c>
    </row>
    <row r="103274" spans="1:6" x14ac:dyDescent="0.25">
      <c r="A103274" t="s">
        <v>414378</v>
      </c>
      <c r="B103274" t="s">
        <v>414379</v>
      </c>
      <c r="C103274" t="s">
        <v>228873</v>
      </c>
      <c r="D103274" t="s">
        <v>228874</v>
      </c>
      <c r="E103274" t="s">
        <v>30086</v>
      </c>
      <c r="F103274">
        <v>16020107</v>
      </c>
    </row>
    <row r="103275" spans="1:6" x14ac:dyDescent="0.25">
      <c r="A103275" t="s">
        <v>414376</v>
      </c>
      <c r="B103275" t="s">
        <v>414380</v>
      </c>
      <c r="C103275" t="s">
        <v>228873</v>
      </c>
      <c r="D103275" t="s">
        <v>228877</v>
      </c>
      <c r="E103275" t="s">
        <v>8091</v>
      </c>
      <c r="F103275">
        <v>6170000</v>
      </c>
    </row>
    <row r="103276" spans="1:6" x14ac:dyDescent="0.25">
      <c r="A103276" t="s">
        <v>414378</v>
      </c>
      <c r="B103276" t="s">
        <v>414381</v>
      </c>
      <c r="C103276" t="s">
        <v>228873</v>
      </c>
      <c r="D103276" t="s">
        <v>228874</v>
      </c>
      <c r="E103276" t="s">
        <v>33458</v>
      </c>
      <c r="F103276">
        <v>4000000</v>
      </c>
    </row>
    <row r="103277" spans="1:6" x14ac:dyDescent="0.25">
      <c r="A103277" t="s">
        <v>414382</v>
      </c>
      <c r="B103277" t="s">
        <v>414383</v>
      </c>
      <c r="C103277" t="s">
        <v>228873</v>
      </c>
      <c r="D103277" t="s">
        <v>228874</v>
      </c>
      <c r="E103277" s="1">
        <v>38453</v>
      </c>
      <c r="F103277">
        <v>9000000</v>
      </c>
    </row>
    <row r="103278" spans="1:6" x14ac:dyDescent="0.25">
      <c r="A103278" t="s">
        <v>414384</v>
      </c>
      <c r="B103278" t="s">
        <v>414385</v>
      </c>
      <c r="C103278" t="s">
        <v>228889</v>
      </c>
      <c r="E103278" t="s">
        <v>189930</v>
      </c>
    </row>
    <row r="103279" spans="1:6" x14ac:dyDescent="0.25">
      <c r="A103279" t="s">
        <v>414382</v>
      </c>
      <c r="B103279" t="s">
        <v>414386</v>
      </c>
      <c r="C103279" t="s">
        <v>228873</v>
      </c>
      <c r="D103279" t="s">
        <v>228977</v>
      </c>
      <c r="E103279" t="s">
        <v>52475</v>
      </c>
      <c r="F103279">
        <v>14500000</v>
      </c>
    </row>
    <row r="103280" spans="1:6" x14ac:dyDescent="0.25">
      <c r="A103280" t="s">
        <v>414387</v>
      </c>
      <c r="B103280" t="s">
        <v>414388</v>
      </c>
      <c r="C103280" t="s">
        <v>228943</v>
      </c>
      <c r="E103280" s="1">
        <v>40555</v>
      </c>
      <c r="F103280">
        <v>500000</v>
      </c>
    </row>
    <row r="103281" spans="1:6" x14ac:dyDescent="0.25">
      <c r="A103281" t="s">
        <v>414389</v>
      </c>
      <c r="B103281" t="s">
        <v>414390</v>
      </c>
      <c r="C103281" t="s">
        <v>228880</v>
      </c>
      <c r="E103281" s="1">
        <v>40544</v>
      </c>
      <c r="F103281">
        <v>310473</v>
      </c>
    </row>
    <row r="103282" spans="1:6" x14ac:dyDescent="0.25">
      <c r="A103282" t="s">
        <v>414391</v>
      </c>
      <c r="B103282" t="s">
        <v>414392</v>
      </c>
      <c r="C103282" t="s">
        <v>228880</v>
      </c>
      <c r="E103282" s="1">
        <v>42279</v>
      </c>
      <c r="F103282">
        <v>200000</v>
      </c>
    </row>
    <row r="103283" spans="1:6" x14ac:dyDescent="0.25">
      <c r="A103283" t="s">
        <v>414393</v>
      </c>
      <c r="B103283" t="s">
        <v>414394</v>
      </c>
      <c r="C103283" t="s">
        <v>228873</v>
      </c>
      <c r="E103283" t="s">
        <v>8164</v>
      </c>
      <c r="F103283">
        <v>2826000</v>
      </c>
    </row>
    <row r="103284" spans="1:6" x14ac:dyDescent="0.25">
      <c r="A103284" t="s">
        <v>414395</v>
      </c>
      <c r="B103284" t="s">
        <v>414396</v>
      </c>
      <c r="C103284" t="s">
        <v>229045</v>
      </c>
      <c r="E103284" s="1">
        <v>41646</v>
      </c>
      <c r="F103284">
        <v>136726</v>
      </c>
    </row>
    <row r="103285" spans="1:6" x14ac:dyDescent="0.25">
      <c r="A103285" t="s">
        <v>414397</v>
      </c>
      <c r="B103285" t="s">
        <v>414398</v>
      </c>
      <c r="C103285" t="s">
        <v>228880</v>
      </c>
      <c r="E103285" t="s">
        <v>231290</v>
      </c>
      <c r="F103285">
        <v>2000000</v>
      </c>
    </row>
    <row r="103286" spans="1:6" x14ac:dyDescent="0.25">
      <c r="A103286" t="s">
        <v>414399</v>
      </c>
      <c r="B103286" t="s">
        <v>414400</v>
      </c>
      <c r="C103286" t="s">
        <v>228943</v>
      </c>
      <c r="E103286" s="1">
        <v>40179</v>
      </c>
      <c r="F103286">
        <v>500000</v>
      </c>
    </row>
    <row r="103287" spans="1:6" x14ac:dyDescent="0.25">
      <c r="A103287" t="s">
        <v>414401</v>
      </c>
      <c r="B103287" t="s">
        <v>414402</v>
      </c>
      <c r="C103287" t="s">
        <v>228880</v>
      </c>
      <c r="E103287" s="1">
        <v>41647</v>
      </c>
      <c r="F103287">
        <v>100000</v>
      </c>
    </row>
    <row r="103288" spans="1:6" x14ac:dyDescent="0.25">
      <c r="A103288" t="s">
        <v>414403</v>
      </c>
      <c r="B103288" t="s">
        <v>414404</v>
      </c>
      <c r="C103288" t="s">
        <v>228873</v>
      </c>
      <c r="D103288" t="s">
        <v>228877</v>
      </c>
      <c r="E103288" t="s">
        <v>36855</v>
      </c>
      <c r="F103288">
        <v>10000000</v>
      </c>
    </row>
    <row r="103289" spans="1:6" x14ac:dyDescent="0.25">
      <c r="A103289" t="s">
        <v>414405</v>
      </c>
      <c r="B103289" t="s">
        <v>414406</v>
      </c>
      <c r="C103289" t="s">
        <v>228873</v>
      </c>
      <c r="D103289" t="s">
        <v>228874</v>
      </c>
      <c r="E103289" s="1">
        <v>40184</v>
      </c>
      <c r="F103289">
        <v>12000000</v>
      </c>
    </row>
    <row r="103290" spans="1:6" x14ac:dyDescent="0.25">
      <c r="A103290" t="s">
        <v>414403</v>
      </c>
      <c r="B103290" t="s">
        <v>414407</v>
      </c>
      <c r="C103290" t="s">
        <v>228873</v>
      </c>
      <c r="D103290" t="s">
        <v>228977</v>
      </c>
      <c r="E103290" t="s">
        <v>105518</v>
      </c>
      <c r="F103290">
        <v>15000000</v>
      </c>
    </row>
    <row r="103291" spans="1:6" x14ac:dyDescent="0.25">
      <c r="A103291" t="s">
        <v>414408</v>
      </c>
      <c r="B103291" t="s">
        <v>414409</v>
      </c>
      <c r="C103291" t="s">
        <v>228880</v>
      </c>
      <c r="E103291" t="s">
        <v>162121</v>
      </c>
    </row>
    <row r="103292" spans="1:6" x14ac:dyDescent="0.25">
      <c r="A103292" t="s">
        <v>414410</v>
      </c>
      <c r="B103292" t="s">
        <v>414411</v>
      </c>
      <c r="C103292" t="s">
        <v>228880</v>
      </c>
      <c r="E103292" t="s">
        <v>83071</v>
      </c>
      <c r="F103292">
        <v>930000</v>
      </c>
    </row>
    <row r="103293" spans="1:6" x14ac:dyDescent="0.25">
      <c r="A103293" t="s">
        <v>414412</v>
      </c>
      <c r="B103293" t="s">
        <v>414413</v>
      </c>
      <c r="C103293" t="s">
        <v>228873</v>
      </c>
      <c r="D103293" t="s">
        <v>228877</v>
      </c>
      <c r="E103293" t="s">
        <v>112593</v>
      </c>
      <c r="F103293">
        <v>2500000</v>
      </c>
    </row>
    <row r="103294" spans="1:6" x14ac:dyDescent="0.25">
      <c r="A103294" t="s">
        <v>414414</v>
      </c>
      <c r="B103294" t="s">
        <v>414415</v>
      </c>
      <c r="C103294" t="s">
        <v>228880</v>
      </c>
      <c r="E103294" t="s">
        <v>183666</v>
      </c>
    </row>
    <row r="103295" spans="1:6" x14ac:dyDescent="0.25">
      <c r="A103295" t="s">
        <v>414412</v>
      </c>
      <c r="B103295" t="s">
        <v>414416</v>
      </c>
      <c r="C103295" t="s">
        <v>228916</v>
      </c>
      <c r="E103295" t="s">
        <v>65440</v>
      </c>
      <c r="F103295">
        <v>2700000</v>
      </c>
    </row>
    <row r="103296" spans="1:6" x14ac:dyDescent="0.25">
      <c r="A103296" t="s">
        <v>414417</v>
      </c>
      <c r="B103296" t="s">
        <v>414418</v>
      </c>
      <c r="C103296" t="s">
        <v>228873</v>
      </c>
      <c r="D103296" t="s">
        <v>228877</v>
      </c>
      <c r="E103296" t="s">
        <v>231429</v>
      </c>
      <c r="F103296">
        <v>6000000</v>
      </c>
    </row>
    <row r="103297" spans="1:6" x14ac:dyDescent="0.25">
      <c r="A103297" t="s">
        <v>414419</v>
      </c>
      <c r="B103297" t="s">
        <v>414420</v>
      </c>
      <c r="C103297" t="s">
        <v>228943</v>
      </c>
      <c r="E103297" t="s">
        <v>90642</v>
      </c>
      <c r="F103297">
        <v>300000</v>
      </c>
    </row>
    <row r="103298" spans="1:6" x14ac:dyDescent="0.25">
      <c r="A103298" t="s">
        <v>414421</v>
      </c>
      <c r="B103298" t="s">
        <v>414422</v>
      </c>
      <c r="C103298" t="s">
        <v>228873</v>
      </c>
      <c r="D103298" t="s">
        <v>228877</v>
      </c>
      <c r="E103298" t="s">
        <v>29990</v>
      </c>
      <c r="F103298">
        <v>1000000</v>
      </c>
    </row>
    <row r="103299" spans="1:6" x14ac:dyDescent="0.25">
      <c r="A103299" t="s">
        <v>414423</v>
      </c>
      <c r="B103299" t="s">
        <v>414424</v>
      </c>
      <c r="C103299" t="s">
        <v>228873</v>
      </c>
      <c r="D103299" t="s">
        <v>228877</v>
      </c>
      <c r="E103299" s="1">
        <v>39083</v>
      </c>
      <c r="F103299">
        <v>5000000</v>
      </c>
    </row>
    <row r="103300" spans="1:6" x14ac:dyDescent="0.25">
      <c r="A103300" t="s">
        <v>414425</v>
      </c>
      <c r="B103300" t="s">
        <v>414426</v>
      </c>
      <c r="C103300" t="s">
        <v>228873</v>
      </c>
      <c r="E103300" s="1">
        <v>40270</v>
      </c>
    </row>
    <row r="103301" spans="1:6" x14ac:dyDescent="0.25">
      <c r="A103301" t="s">
        <v>414423</v>
      </c>
      <c r="B103301" t="s">
        <v>414427</v>
      </c>
      <c r="C103301" t="s">
        <v>228873</v>
      </c>
      <c r="D103301" t="s">
        <v>228874</v>
      </c>
      <c r="E103301" t="s">
        <v>43777</v>
      </c>
      <c r="F103301">
        <v>10000000</v>
      </c>
    </row>
    <row r="103302" spans="1:6" x14ac:dyDescent="0.25">
      <c r="A103302" t="s">
        <v>414425</v>
      </c>
      <c r="B103302" t="s">
        <v>414428</v>
      </c>
      <c r="C103302" t="s">
        <v>228873</v>
      </c>
      <c r="D103302" t="s">
        <v>228877</v>
      </c>
      <c r="E103302" s="1">
        <v>38362</v>
      </c>
      <c r="F103302">
        <v>10000000</v>
      </c>
    </row>
    <row r="103303" spans="1:6" x14ac:dyDescent="0.25">
      <c r="A103303" t="s">
        <v>414429</v>
      </c>
      <c r="B103303" t="s">
        <v>414430</v>
      </c>
      <c r="C103303" t="s">
        <v>228873</v>
      </c>
      <c r="D103303" t="s">
        <v>228877</v>
      </c>
      <c r="E103303" s="1">
        <v>39822</v>
      </c>
      <c r="F103303">
        <v>2500000</v>
      </c>
    </row>
    <row r="103304" spans="1:6" x14ac:dyDescent="0.25">
      <c r="A103304" t="s">
        <v>414431</v>
      </c>
      <c r="B103304" t="s">
        <v>414432</v>
      </c>
      <c r="C103304" t="s">
        <v>228943</v>
      </c>
      <c r="E103304" s="1">
        <v>38720</v>
      </c>
      <c r="F103304">
        <v>915000</v>
      </c>
    </row>
    <row r="103305" spans="1:6" x14ac:dyDescent="0.25">
      <c r="A103305" t="s">
        <v>414429</v>
      </c>
      <c r="B103305" t="s">
        <v>414433</v>
      </c>
      <c r="C103305" t="s">
        <v>228873</v>
      </c>
      <c r="D103305" t="s">
        <v>228877</v>
      </c>
      <c r="E103305" s="1">
        <v>39092</v>
      </c>
      <c r="F103305">
        <v>1300000</v>
      </c>
    </row>
    <row r="103306" spans="1:6" x14ac:dyDescent="0.25">
      <c r="A103306" t="s">
        <v>414434</v>
      </c>
      <c r="B103306" t="s">
        <v>414435</v>
      </c>
      <c r="C103306" t="s">
        <v>228943</v>
      </c>
      <c r="E103306" t="s">
        <v>5999</v>
      </c>
      <c r="F103306">
        <v>1000000</v>
      </c>
    </row>
    <row r="103307" spans="1:6" x14ac:dyDescent="0.25">
      <c r="A103307" t="s">
        <v>414436</v>
      </c>
      <c r="B103307" t="s">
        <v>414437</v>
      </c>
      <c r="C103307" t="s">
        <v>228880</v>
      </c>
      <c r="E103307" s="1">
        <v>40552</v>
      </c>
      <c r="F103307">
        <v>718545</v>
      </c>
    </row>
    <row r="103308" spans="1:6" x14ac:dyDescent="0.25">
      <c r="A103308" t="s">
        <v>414438</v>
      </c>
      <c r="B103308" t="s">
        <v>414439</v>
      </c>
      <c r="C103308" t="s">
        <v>228943</v>
      </c>
      <c r="E103308" s="1">
        <v>38728</v>
      </c>
      <c r="F103308">
        <v>4000000</v>
      </c>
    </row>
    <row r="103309" spans="1:6" x14ac:dyDescent="0.25">
      <c r="A103309" t="s">
        <v>414440</v>
      </c>
      <c r="B103309" t="s">
        <v>414441</v>
      </c>
      <c r="C103309" t="s">
        <v>228873</v>
      </c>
      <c r="D103309" t="s">
        <v>228874</v>
      </c>
      <c r="E103309" t="s">
        <v>233578</v>
      </c>
      <c r="F103309">
        <v>6100000</v>
      </c>
    </row>
    <row r="103310" spans="1:6" x14ac:dyDescent="0.25">
      <c r="A103310" t="s">
        <v>414442</v>
      </c>
      <c r="B103310" t="s">
        <v>414443</v>
      </c>
      <c r="C103310" t="s">
        <v>228880</v>
      </c>
      <c r="E103310" t="s">
        <v>94053</v>
      </c>
      <c r="F103310">
        <v>150000</v>
      </c>
    </row>
    <row r="103311" spans="1:6" x14ac:dyDescent="0.25">
      <c r="A103311" t="s">
        <v>414444</v>
      </c>
      <c r="B103311" t="s">
        <v>414445</v>
      </c>
      <c r="C103311" t="s">
        <v>228880</v>
      </c>
      <c r="E103311" t="s">
        <v>12307</v>
      </c>
      <c r="F103311">
        <v>1000000</v>
      </c>
    </row>
    <row r="103312" spans="1:6" x14ac:dyDescent="0.25">
      <c r="A103312" t="s">
        <v>414446</v>
      </c>
      <c r="B103312" t="s">
        <v>414447</v>
      </c>
      <c r="C103312" t="s">
        <v>228880</v>
      </c>
      <c r="E103312" s="1">
        <v>42011</v>
      </c>
    </row>
    <row r="103313" spans="1:6" x14ac:dyDescent="0.25">
      <c r="A103313" t="s">
        <v>414448</v>
      </c>
      <c r="B103313" t="s">
        <v>414449</v>
      </c>
      <c r="C103313" t="s">
        <v>228916</v>
      </c>
      <c r="E103313" s="1">
        <v>41650</v>
      </c>
      <c r="F103313">
        <v>4026121</v>
      </c>
    </row>
    <row r="103314" spans="1:6" x14ac:dyDescent="0.25">
      <c r="A103314" t="s">
        <v>414446</v>
      </c>
      <c r="B103314" t="s">
        <v>414450</v>
      </c>
      <c r="C103314" t="s">
        <v>228880</v>
      </c>
      <c r="E103314" t="s">
        <v>49572</v>
      </c>
      <c r="F103314">
        <v>500000</v>
      </c>
    </row>
    <row r="103315" spans="1:6" x14ac:dyDescent="0.25">
      <c r="A103315" t="s">
        <v>414448</v>
      </c>
      <c r="B103315" t="s">
        <v>414451</v>
      </c>
      <c r="C103315" t="s">
        <v>228943</v>
      </c>
      <c r="E103315" t="s">
        <v>23145</v>
      </c>
      <c r="F103315">
        <v>300000</v>
      </c>
    </row>
    <row r="103316" spans="1:6" x14ac:dyDescent="0.25">
      <c r="A103316" t="s">
        <v>414446</v>
      </c>
      <c r="B103316" t="s">
        <v>414452</v>
      </c>
      <c r="C103316" t="s">
        <v>228880</v>
      </c>
      <c r="E103316" t="s">
        <v>18105</v>
      </c>
      <c r="F103316">
        <v>3000000</v>
      </c>
    </row>
    <row r="103317" spans="1:6" x14ac:dyDescent="0.25">
      <c r="A103317" t="s">
        <v>414453</v>
      </c>
      <c r="B103317" t="s">
        <v>414454</v>
      </c>
      <c r="C103317" t="s">
        <v>228873</v>
      </c>
      <c r="E103317" t="s">
        <v>230480</v>
      </c>
      <c r="F103317">
        <v>400000</v>
      </c>
    </row>
    <row r="103318" spans="1:6" x14ac:dyDescent="0.25">
      <c r="A103318" t="s">
        <v>414455</v>
      </c>
      <c r="B103318" t="s">
        <v>414456</v>
      </c>
      <c r="C103318" t="s">
        <v>228880</v>
      </c>
      <c r="E103318" s="1">
        <v>40544</v>
      </c>
      <c r="F103318">
        <v>1500000</v>
      </c>
    </row>
    <row r="103319" spans="1:6" x14ac:dyDescent="0.25">
      <c r="A103319" t="s">
        <v>414457</v>
      </c>
      <c r="B103319" t="s">
        <v>414458</v>
      </c>
      <c r="C103319" t="s">
        <v>228880</v>
      </c>
      <c r="E103319" t="s">
        <v>28322</v>
      </c>
    </row>
    <row r="103320" spans="1:6" x14ac:dyDescent="0.25">
      <c r="A103320" t="s">
        <v>414459</v>
      </c>
      <c r="B103320" t="s">
        <v>414460</v>
      </c>
      <c r="C103320" t="s">
        <v>228889</v>
      </c>
      <c r="E103320" t="s">
        <v>150610</v>
      </c>
    </row>
    <row r="103321" spans="1:6" x14ac:dyDescent="0.25">
      <c r="A103321" t="s">
        <v>414461</v>
      </c>
      <c r="B103321" t="s">
        <v>414462</v>
      </c>
      <c r="C103321" t="s">
        <v>228880</v>
      </c>
      <c r="E103321" t="s">
        <v>123080</v>
      </c>
    </row>
    <row r="103322" spans="1:6" x14ac:dyDescent="0.25">
      <c r="A103322" t="s">
        <v>414463</v>
      </c>
      <c r="B103322" t="s">
        <v>414464</v>
      </c>
      <c r="C103322" t="s">
        <v>228880</v>
      </c>
      <c r="E103322" s="1">
        <v>40889</v>
      </c>
      <c r="F103322">
        <v>3000000</v>
      </c>
    </row>
    <row r="103323" spans="1:6" x14ac:dyDescent="0.25">
      <c r="A103323" t="s">
        <v>414465</v>
      </c>
      <c r="B103323" t="s">
        <v>414466</v>
      </c>
      <c r="C103323" t="s">
        <v>228919</v>
      </c>
      <c r="E103323" t="s">
        <v>23145</v>
      </c>
      <c r="F103323">
        <v>7000000</v>
      </c>
    </row>
    <row r="103324" spans="1:6" x14ac:dyDescent="0.25">
      <c r="A103324" t="s">
        <v>414463</v>
      </c>
      <c r="B103324" t="s">
        <v>414467</v>
      </c>
      <c r="C103324" t="s">
        <v>228873</v>
      </c>
      <c r="E103324" t="s">
        <v>64118</v>
      </c>
      <c r="F103324">
        <v>4000000</v>
      </c>
    </row>
    <row r="103325" spans="1:6" x14ac:dyDescent="0.25">
      <c r="A103325" t="s">
        <v>414468</v>
      </c>
      <c r="B103325" t="s">
        <v>414469</v>
      </c>
      <c r="C103325" t="s">
        <v>228880</v>
      </c>
      <c r="E103325" t="s">
        <v>23664</v>
      </c>
      <c r="F103325">
        <v>1000000</v>
      </c>
    </row>
    <row r="103326" spans="1:6" x14ac:dyDescent="0.25">
      <c r="A103326" t="s">
        <v>414470</v>
      </c>
      <c r="B103326" t="s">
        <v>414471</v>
      </c>
      <c r="C103326" t="s">
        <v>228889</v>
      </c>
      <c r="E103326" t="s">
        <v>108500</v>
      </c>
    </row>
    <row r="103327" spans="1:6" x14ac:dyDescent="0.25">
      <c r="A103327" t="s">
        <v>414472</v>
      </c>
      <c r="B103327" t="s">
        <v>414473</v>
      </c>
      <c r="C103327" t="s">
        <v>228880</v>
      </c>
      <c r="E103327" s="1">
        <v>41738</v>
      </c>
      <c r="F103327">
        <v>3000000</v>
      </c>
    </row>
    <row r="103328" spans="1:6" x14ac:dyDescent="0.25">
      <c r="A103328" t="s">
        <v>414474</v>
      </c>
      <c r="B103328" t="s">
        <v>414475</v>
      </c>
      <c r="C103328" t="s">
        <v>228880</v>
      </c>
      <c r="E103328" s="1">
        <v>40920</v>
      </c>
    </row>
    <row r="103329" spans="1:6" x14ac:dyDescent="0.25">
      <c r="A103329" t="s">
        <v>414472</v>
      </c>
      <c r="B103329" t="s">
        <v>414476</v>
      </c>
      <c r="C103329" t="s">
        <v>228880</v>
      </c>
      <c r="E103329" t="s">
        <v>5357</v>
      </c>
    </row>
    <row r="103330" spans="1:6" x14ac:dyDescent="0.25">
      <c r="A103330" t="s">
        <v>414477</v>
      </c>
      <c r="B103330" t="s">
        <v>414478</v>
      </c>
      <c r="C103330" t="s">
        <v>228873</v>
      </c>
      <c r="E103330" s="1">
        <v>41740</v>
      </c>
      <c r="F103330">
        <v>28751437</v>
      </c>
    </row>
    <row r="103331" spans="1:6" x14ac:dyDescent="0.25">
      <c r="A103331" t="s">
        <v>414479</v>
      </c>
      <c r="B103331" t="s">
        <v>414480</v>
      </c>
      <c r="C103331" t="s">
        <v>228880</v>
      </c>
      <c r="E103331" t="s">
        <v>147812</v>
      </c>
      <c r="F103331">
        <v>3000</v>
      </c>
    </row>
    <row r="103332" spans="1:6" x14ac:dyDescent="0.25">
      <c r="A103332" t="s">
        <v>414481</v>
      </c>
      <c r="B103332" t="s">
        <v>414482</v>
      </c>
      <c r="C103332" t="s">
        <v>228880</v>
      </c>
      <c r="E103332" s="1">
        <v>40792</v>
      </c>
      <c r="F103332">
        <v>8000</v>
      </c>
    </row>
    <row r="103333" spans="1:6" x14ac:dyDescent="0.25">
      <c r="A103333" t="s">
        <v>414483</v>
      </c>
      <c r="B103333" t="s">
        <v>414484</v>
      </c>
      <c r="C103333" t="s">
        <v>228873</v>
      </c>
      <c r="D103333" t="s">
        <v>228977</v>
      </c>
      <c r="E103333" t="s">
        <v>36545</v>
      </c>
      <c r="F103333">
        <v>25000000</v>
      </c>
    </row>
    <row r="103334" spans="1:6" x14ac:dyDescent="0.25">
      <c r="A103334" t="s">
        <v>414485</v>
      </c>
      <c r="B103334" t="s">
        <v>414486</v>
      </c>
      <c r="C103334" t="s">
        <v>228873</v>
      </c>
      <c r="E103334" t="s">
        <v>22422</v>
      </c>
      <c r="F103334">
        <v>13000000</v>
      </c>
    </row>
    <row r="103335" spans="1:6" x14ac:dyDescent="0.25">
      <c r="A103335" t="s">
        <v>414483</v>
      </c>
      <c r="B103335" t="s">
        <v>414487</v>
      </c>
      <c r="C103335" t="s">
        <v>228873</v>
      </c>
      <c r="D103335" t="s">
        <v>229145</v>
      </c>
      <c r="E103335" t="s">
        <v>104931</v>
      </c>
      <c r="F103335">
        <v>73500000</v>
      </c>
    </row>
    <row r="103336" spans="1:6" x14ac:dyDescent="0.25">
      <c r="A103336" t="s">
        <v>414485</v>
      </c>
      <c r="B103336" t="s">
        <v>414488</v>
      </c>
      <c r="C103336" t="s">
        <v>228873</v>
      </c>
      <c r="E103336" t="s">
        <v>33855</v>
      </c>
      <c r="F103336">
        <v>900000</v>
      </c>
    </row>
    <row r="103337" spans="1:6" x14ac:dyDescent="0.25">
      <c r="A103337" t="s">
        <v>414483</v>
      </c>
      <c r="B103337" t="s">
        <v>414489</v>
      </c>
      <c r="C103337" t="s">
        <v>228873</v>
      </c>
      <c r="E103337" s="1">
        <v>40554</v>
      </c>
      <c r="F103337">
        <v>4500000</v>
      </c>
    </row>
    <row r="103338" spans="1:6" x14ac:dyDescent="0.25">
      <c r="A103338" t="s">
        <v>414490</v>
      </c>
      <c r="B103338" t="s">
        <v>414491</v>
      </c>
      <c r="C103338" t="s">
        <v>228873</v>
      </c>
      <c r="E103338" t="s">
        <v>232726</v>
      </c>
    </row>
    <row r="103339" spans="1:6" x14ac:dyDescent="0.25">
      <c r="A103339" t="s">
        <v>414492</v>
      </c>
      <c r="B103339" t="s">
        <v>414493</v>
      </c>
      <c r="C103339" t="s">
        <v>228873</v>
      </c>
      <c r="E103339" t="s">
        <v>43658</v>
      </c>
      <c r="F103339">
        <v>1000000</v>
      </c>
    </row>
    <row r="103340" spans="1:6" x14ac:dyDescent="0.25">
      <c r="A103340" t="s">
        <v>414494</v>
      </c>
      <c r="B103340" t="s">
        <v>414495</v>
      </c>
      <c r="C103340" t="s">
        <v>228873</v>
      </c>
      <c r="D103340" t="s">
        <v>228877</v>
      </c>
      <c r="E103340" t="s">
        <v>12427</v>
      </c>
      <c r="F103340">
        <v>5000000</v>
      </c>
    </row>
    <row r="103341" spans="1:6" x14ac:dyDescent="0.25">
      <c r="A103341" t="s">
        <v>414496</v>
      </c>
      <c r="B103341" t="s">
        <v>414497</v>
      </c>
      <c r="C103341" t="s">
        <v>228880</v>
      </c>
      <c r="E103341" s="1">
        <v>41283</v>
      </c>
    </row>
    <row r="103342" spans="1:6" x14ac:dyDescent="0.25">
      <c r="A103342" t="s">
        <v>414498</v>
      </c>
      <c r="B103342" t="s">
        <v>414499</v>
      </c>
      <c r="C103342" t="s">
        <v>228889</v>
      </c>
      <c r="E103342" s="1">
        <v>40734</v>
      </c>
    </row>
    <row r="103343" spans="1:6" x14ac:dyDescent="0.25">
      <c r="A103343" t="s">
        <v>414500</v>
      </c>
      <c r="B103343" t="s">
        <v>414501</v>
      </c>
      <c r="C103343" t="s">
        <v>228873</v>
      </c>
      <c r="D103343" t="s">
        <v>228877</v>
      </c>
      <c r="E103343" t="s">
        <v>101544</v>
      </c>
      <c r="F103343">
        <v>10000000</v>
      </c>
    </row>
    <row r="103344" spans="1:6" x14ac:dyDescent="0.25">
      <c r="A103344" t="s">
        <v>414502</v>
      </c>
      <c r="B103344" t="s">
        <v>414503</v>
      </c>
      <c r="C103344" t="s">
        <v>228873</v>
      </c>
      <c r="D103344" t="s">
        <v>228877</v>
      </c>
      <c r="E103344" t="s">
        <v>94892</v>
      </c>
      <c r="F103344">
        <v>5000000</v>
      </c>
    </row>
    <row r="103345" spans="1:6" x14ac:dyDescent="0.25">
      <c r="A103345" t="s">
        <v>414504</v>
      </c>
      <c r="B103345" t="s">
        <v>414505</v>
      </c>
      <c r="C103345" t="s">
        <v>228873</v>
      </c>
      <c r="D103345" t="s">
        <v>228877</v>
      </c>
      <c r="E103345" t="s">
        <v>28726</v>
      </c>
      <c r="F103345">
        <v>16776527</v>
      </c>
    </row>
    <row r="103346" spans="1:6" x14ac:dyDescent="0.25">
      <c r="A103346" t="s">
        <v>414506</v>
      </c>
      <c r="B103346" t="s">
        <v>414507</v>
      </c>
      <c r="C103346" t="s">
        <v>228943</v>
      </c>
      <c r="E103346" s="1">
        <v>38362</v>
      </c>
      <c r="F103346">
        <v>1000000</v>
      </c>
    </row>
    <row r="103347" spans="1:6" x14ac:dyDescent="0.25">
      <c r="A103347" t="s">
        <v>414508</v>
      </c>
      <c r="B103347" t="s">
        <v>414509</v>
      </c>
      <c r="C103347" t="s">
        <v>228873</v>
      </c>
      <c r="D103347" t="s">
        <v>228877</v>
      </c>
      <c r="E103347" s="1">
        <v>38723</v>
      </c>
      <c r="F103347">
        <v>7000000</v>
      </c>
    </row>
    <row r="103348" spans="1:6" x14ac:dyDescent="0.25">
      <c r="A103348" t="s">
        <v>414506</v>
      </c>
      <c r="B103348" t="s">
        <v>414510</v>
      </c>
      <c r="C103348" t="s">
        <v>228873</v>
      </c>
      <c r="D103348" t="s">
        <v>228877</v>
      </c>
      <c r="E103348" s="1">
        <v>39089</v>
      </c>
      <c r="F103348">
        <v>6500000</v>
      </c>
    </row>
    <row r="103349" spans="1:6" x14ac:dyDescent="0.25">
      <c r="A103349" t="s">
        <v>414511</v>
      </c>
      <c r="B103349" t="s">
        <v>414512</v>
      </c>
      <c r="C103349" t="s">
        <v>228880</v>
      </c>
      <c r="E103349" s="1">
        <v>41643</v>
      </c>
      <c r="F103349">
        <v>45180</v>
      </c>
    </row>
    <row r="103350" spans="1:6" x14ac:dyDescent="0.25">
      <c r="A103350" t="s">
        <v>414513</v>
      </c>
      <c r="B103350" t="s">
        <v>414514</v>
      </c>
      <c r="C103350" t="s">
        <v>228873</v>
      </c>
      <c r="D103350" t="s">
        <v>228874</v>
      </c>
      <c r="E103350" s="1">
        <v>41092</v>
      </c>
      <c r="F103350">
        <v>3000000</v>
      </c>
    </row>
    <row r="103351" spans="1:6" x14ac:dyDescent="0.25">
      <c r="A103351" t="s">
        <v>414515</v>
      </c>
      <c r="B103351" t="s">
        <v>414516</v>
      </c>
      <c r="C103351" t="s">
        <v>228873</v>
      </c>
      <c r="D103351" t="s">
        <v>228877</v>
      </c>
      <c r="E103351" s="1">
        <v>38363</v>
      </c>
      <c r="F103351">
        <v>2400000</v>
      </c>
    </row>
    <row r="103352" spans="1:6" x14ac:dyDescent="0.25">
      <c r="A103352" t="s">
        <v>414513</v>
      </c>
      <c r="B103352" t="s">
        <v>414517</v>
      </c>
      <c r="C103352" t="s">
        <v>228873</v>
      </c>
      <c r="D103352" t="s">
        <v>228877</v>
      </c>
      <c r="E103352" s="1">
        <v>40878</v>
      </c>
      <c r="F103352">
        <v>2100000</v>
      </c>
    </row>
    <row r="103353" spans="1:6" x14ac:dyDescent="0.25">
      <c r="A103353" t="s">
        <v>414515</v>
      </c>
      <c r="B103353" t="s">
        <v>414518</v>
      </c>
      <c r="C103353" t="s">
        <v>228873</v>
      </c>
      <c r="D103353" t="s">
        <v>228874</v>
      </c>
      <c r="E103353" t="s">
        <v>7624</v>
      </c>
      <c r="F103353">
        <v>4300000</v>
      </c>
    </row>
    <row r="103354" spans="1:6" x14ac:dyDescent="0.25">
      <c r="A103354" t="s">
        <v>414513</v>
      </c>
      <c r="B103354" t="s">
        <v>414519</v>
      </c>
      <c r="C103354" t="s">
        <v>228873</v>
      </c>
      <c r="D103354" t="s">
        <v>228874</v>
      </c>
      <c r="E103354" t="s">
        <v>131125</v>
      </c>
      <c r="F103354">
        <v>2500000</v>
      </c>
    </row>
    <row r="103355" spans="1:6" x14ac:dyDescent="0.25">
      <c r="A103355" t="s">
        <v>414515</v>
      </c>
      <c r="B103355" t="s">
        <v>414520</v>
      </c>
      <c r="C103355" t="s">
        <v>229045</v>
      </c>
      <c r="E103355" s="1">
        <v>40279</v>
      </c>
      <c r="F103355">
        <v>244479</v>
      </c>
    </row>
    <row r="103356" spans="1:6" x14ac:dyDescent="0.25">
      <c r="A103356" t="s">
        <v>414513</v>
      </c>
      <c r="B103356" t="s">
        <v>414521</v>
      </c>
      <c r="C103356" t="s">
        <v>228873</v>
      </c>
      <c r="E103356" s="1">
        <v>40037</v>
      </c>
      <c r="F103356">
        <v>1300000</v>
      </c>
    </row>
    <row r="103357" spans="1:6" x14ac:dyDescent="0.25">
      <c r="A103357" t="s">
        <v>414515</v>
      </c>
      <c r="B103357" t="s">
        <v>414522</v>
      </c>
      <c r="C103357" t="s">
        <v>228927</v>
      </c>
      <c r="E103357" t="s">
        <v>44667</v>
      </c>
      <c r="F103357">
        <v>5163165</v>
      </c>
    </row>
    <row r="103358" spans="1:6" x14ac:dyDescent="0.25">
      <c r="A103358" t="s">
        <v>414513</v>
      </c>
      <c r="B103358" t="s">
        <v>414523</v>
      </c>
      <c r="C103358" t="s">
        <v>228880</v>
      </c>
      <c r="E103358" t="s">
        <v>23145</v>
      </c>
      <c r="F103358">
        <v>5017863</v>
      </c>
    </row>
    <row r="103359" spans="1:6" x14ac:dyDescent="0.25">
      <c r="A103359" t="s">
        <v>414524</v>
      </c>
      <c r="B103359" t="s">
        <v>414525</v>
      </c>
      <c r="C103359" t="s">
        <v>228880</v>
      </c>
      <c r="E103359" s="1">
        <v>41640</v>
      </c>
    </row>
    <row r="103360" spans="1:6" x14ac:dyDescent="0.25">
      <c r="A103360" t="s">
        <v>414526</v>
      </c>
      <c r="B103360" t="s">
        <v>414527</v>
      </c>
      <c r="C103360" t="s">
        <v>228873</v>
      </c>
      <c r="E103360" t="s">
        <v>229064</v>
      </c>
    </row>
    <row r="103361" spans="1:6" x14ac:dyDescent="0.25">
      <c r="A103361" t="s">
        <v>414528</v>
      </c>
      <c r="B103361" t="s">
        <v>414529</v>
      </c>
      <c r="C103361" t="s">
        <v>228873</v>
      </c>
      <c r="E103361" s="1">
        <v>41035</v>
      </c>
    </row>
    <row r="103362" spans="1:6" x14ac:dyDescent="0.25">
      <c r="A103362" t="s">
        <v>414530</v>
      </c>
      <c r="B103362" t="s">
        <v>414531</v>
      </c>
      <c r="C103362" t="s">
        <v>229045</v>
      </c>
      <c r="E103362" t="s">
        <v>27142</v>
      </c>
      <c r="F103362">
        <v>1350000</v>
      </c>
    </row>
    <row r="103363" spans="1:6" x14ac:dyDescent="0.25">
      <c r="A103363" t="s">
        <v>414532</v>
      </c>
      <c r="B103363" t="s">
        <v>414533</v>
      </c>
      <c r="C103363" t="s">
        <v>228873</v>
      </c>
      <c r="D103363" t="s">
        <v>228977</v>
      </c>
      <c r="E103363" t="s">
        <v>233509</v>
      </c>
      <c r="F103363">
        <v>12750000</v>
      </c>
    </row>
    <row r="103364" spans="1:6" x14ac:dyDescent="0.25">
      <c r="A103364" t="s">
        <v>414534</v>
      </c>
      <c r="B103364" t="s">
        <v>414535</v>
      </c>
      <c r="C103364" t="s">
        <v>228873</v>
      </c>
      <c r="D103364" t="s">
        <v>228877</v>
      </c>
      <c r="E103364" s="1">
        <v>40545</v>
      </c>
      <c r="F103364">
        <v>3800000</v>
      </c>
    </row>
    <row r="103365" spans="1:6" x14ac:dyDescent="0.25">
      <c r="A103365" t="s">
        <v>414532</v>
      </c>
      <c r="B103365" t="s">
        <v>414536</v>
      </c>
      <c r="C103365" t="s">
        <v>228873</v>
      </c>
      <c r="D103365" t="s">
        <v>228874</v>
      </c>
      <c r="E103365" t="s">
        <v>85607</v>
      </c>
      <c r="F103365">
        <v>10000000</v>
      </c>
    </row>
    <row r="103366" spans="1:6" x14ac:dyDescent="0.25">
      <c r="A103366" t="s">
        <v>414537</v>
      </c>
      <c r="B103366" t="s">
        <v>414538</v>
      </c>
      <c r="C103366" t="s">
        <v>228873</v>
      </c>
      <c r="E103366" t="s">
        <v>24595</v>
      </c>
      <c r="F103366">
        <v>3000000</v>
      </c>
    </row>
    <row r="103367" spans="1:6" x14ac:dyDescent="0.25">
      <c r="A103367" t="s">
        <v>414539</v>
      </c>
      <c r="B103367" t="s">
        <v>414540</v>
      </c>
      <c r="C103367" t="s">
        <v>228873</v>
      </c>
      <c r="E103367" t="s">
        <v>45641</v>
      </c>
    </row>
    <row r="103368" spans="1:6" x14ac:dyDescent="0.25">
      <c r="A103368" t="s">
        <v>414541</v>
      </c>
      <c r="B103368" t="s">
        <v>414542</v>
      </c>
      <c r="C103368" t="s">
        <v>228873</v>
      </c>
      <c r="D103368" t="s">
        <v>228877</v>
      </c>
      <c r="E103368" t="s">
        <v>187414</v>
      </c>
    </row>
    <row r="103369" spans="1:6" x14ac:dyDescent="0.25">
      <c r="A103369" t="s">
        <v>414543</v>
      </c>
      <c r="B103369" t="s">
        <v>414544</v>
      </c>
      <c r="C103369" t="s">
        <v>228880</v>
      </c>
      <c r="E103369" t="s">
        <v>2917</v>
      </c>
      <c r="F103369">
        <v>50000</v>
      </c>
    </row>
    <row r="103370" spans="1:6" x14ac:dyDescent="0.25">
      <c r="A103370" t="s">
        <v>414545</v>
      </c>
      <c r="B103370" t="s">
        <v>414546</v>
      </c>
      <c r="C103370" t="s">
        <v>228880</v>
      </c>
      <c r="E103370" s="1">
        <v>42037</v>
      </c>
      <c r="F103370">
        <v>25000</v>
      </c>
    </row>
    <row r="103371" spans="1:6" x14ac:dyDescent="0.25">
      <c r="A103371" t="s">
        <v>414547</v>
      </c>
      <c r="B103371" t="s">
        <v>414548</v>
      </c>
      <c r="C103371" t="s">
        <v>228889</v>
      </c>
      <c r="E103371" s="1">
        <v>41157</v>
      </c>
    </row>
    <row r="103372" spans="1:6" x14ac:dyDescent="0.25">
      <c r="A103372" t="s">
        <v>414549</v>
      </c>
      <c r="B103372" t="s">
        <v>414550</v>
      </c>
      <c r="C103372" t="s">
        <v>228873</v>
      </c>
      <c r="E103372" s="1">
        <v>42130</v>
      </c>
      <c r="F103372">
        <v>500000</v>
      </c>
    </row>
    <row r="103373" spans="1:6" x14ac:dyDescent="0.25">
      <c r="A103373" t="s">
        <v>414547</v>
      </c>
      <c r="B103373" t="s">
        <v>414551</v>
      </c>
      <c r="C103373" t="s">
        <v>228873</v>
      </c>
      <c r="D103373" t="s">
        <v>228877</v>
      </c>
      <c r="E103373" s="1">
        <v>41254</v>
      </c>
      <c r="F103373">
        <v>2000000</v>
      </c>
    </row>
    <row r="103374" spans="1:6" x14ac:dyDescent="0.25">
      <c r="A103374" t="s">
        <v>414552</v>
      </c>
      <c r="B103374" t="s">
        <v>414553</v>
      </c>
      <c r="C103374" t="s">
        <v>228873</v>
      </c>
      <c r="E103374" t="s">
        <v>67590</v>
      </c>
      <c r="F103374">
        <v>1100000</v>
      </c>
    </row>
    <row r="103375" spans="1:6" x14ac:dyDescent="0.25">
      <c r="A103375" t="s">
        <v>414554</v>
      </c>
      <c r="B103375" t="s">
        <v>414555</v>
      </c>
      <c r="C103375" t="s">
        <v>229311</v>
      </c>
      <c r="E103375" s="1">
        <v>41859</v>
      </c>
      <c r="F103375">
        <v>375000</v>
      </c>
    </row>
    <row r="103376" spans="1:6" x14ac:dyDescent="0.25">
      <c r="A103376" t="s">
        <v>414556</v>
      </c>
      <c r="B103376" t="s">
        <v>414557</v>
      </c>
      <c r="C103376" t="s">
        <v>228880</v>
      </c>
      <c r="E103376" t="s">
        <v>73256</v>
      </c>
      <c r="F103376">
        <v>700000</v>
      </c>
    </row>
    <row r="103377" spans="1:6" x14ac:dyDescent="0.25">
      <c r="A103377" t="s">
        <v>414558</v>
      </c>
      <c r="B103377" t="s">
        <v>414559</v>
      </c>
      <c r="C103377" t="s">
        <v>228880</v>
      </c>
      <c r="D103377" t="s">
        <v>228877</v>
      </c>
      <c r="E103377" s="1">
        <v>42287</v>
      </c>
      <c r="F103377">
        <v>2300000</v>
      </c>
    </row>
    <row r="103378" spans="1:6" x14ac:dyDescent="0.25">
      <c r="A103378" t="s">
        <v>414560</v>
      </c>
      <c r="B103378" t="s">
        <v>414561</v>
      </c>
      <c r="C103378" t="s">
        <v>228916</v>
      </c>
      <c r="E103378" s="1">
        <v>41651</v>
      </c>
      <c r="F103378">
        <v>186864</v>
      </c>
    </row>
    <row r="103379" spans="1:6" x14ac:dyDescent="0.25">
      <c r="A103379" t="s">
        <v>414562</v>
      </c>
      <c r="B103379" t="s">
        <v>414563</v>
      </c>
      <c r="C103379" t="s">
        <v>228880</v>
      </c>
      <c r="E103379" s="1">
        <v>41648</v>
      </c>
      <c r="F103379">
        <v>65659</v>
      </c>
    </row>
    <row r="103380" spans="1:6" x14ac:dyDescent="0.25">
      <c r="A103380" t="s">
        <v>414564</v>
      </c>
      <c r="B103380" t="s">
        <v>414565</v>
      </c>
      <c r="C103380" t="s">
        <v>228916</v>
      </c>
      <c r="E103380" t="s">
        <v>20943</v>
      </c>
      <c r="F103380">
        <v>50000</v>
      </c>
    </row>
    <row r="103381" spans="1:6" x14ac:dyDescent="0.25">
      <c r="A103381" t="s">
        <v>414566</v>
      </c>
      <c r="B103381" t="s">
        <v>414567</v>
      </c>
      <c r="C103381" t="s">
        <v>228916</v>
      </c>
      <c r="E103381" t="s">
        <v>139620</v>
      </c>
      <c r="F103381">
        <v>30000</v>
      </c>
    </row>
    <row r="103382" spans="1:6" x14ac:dyDescent="0.25">
      <c r="A103382" t="s">
        <v>414568</v>
      </c>
      <c r="B103382" t="s">
        <v>414569</v>
      </c>
      <c r="C103382" t="s">
        <v>228916</v>
      </c>
      <c r="E103382" s="1">
        <v>41647</v>
      </c>
      <c r="F103382">
        <v>250000</v>
      </c>
    </row>
    <row r="103383" spans="1:6" x14ac:dyDescent="0.25">
      <c r="A103383" t="s">
        <v>414566</v>
      </c>
      <c r="B103383" t="s">
        <v>414570</v>
      </c>
      <c r="C103383" t="s">
        <v>228880</v>
      </c>
      <c r="E103383" s="1">
        <v>42222</v>
      </c>
      <c r="F103383">
        <v>40000</v>
      </c>
    </row>
    <row r="103384" spans="1:6" x14ac:dyDescent="0.25">
      <c r="A103384" t="s">
        <v>414568</v>
      </c>
      <c r="B103384" t="s">
        <v>414571</v>
      </c>
      <c r="C103384" t="s">
        <v>228880</v>
      </c>
      <c r="E103384" s="1">
        <v>41640</v>
      </c>
    </row>
    <row r="103385" spans="1:6" x14ac:dyDescent="0.25">
      <c r="A103385" t="s">
        <v>414572</v>
      </c>
      <c r="B103385" t="s">
        <v>414573</v>
      </c>
      <c r="C103385" t="s">
        <v>228889</v>
      </c>
      <c r="E103385" s="1">
        <v>41160</v>
      </c>
      <c r="F103385">
        <v>226609</v>
      </c>
    </row>
    <row r="103386" spans="1:6" x14ac:dyDescent="0.25">
      <c r="A103386" t="s">
        <v>414574</v>
      </c>
      <c r="B103386" t="s">
        <v>414575</v>
      </c>
      <c r="C103386" t="s">
        <v>228880</v>
      </c>
      <c r="E103386" s="1">
        <v>41770</v>
      </c>
      <c r="F103386">
        <v>4000000</v>
      </c>
    </row>
    <row r="103387" spans="1:6" x14ac:dyDescent="0.25">
      <c r="A103387" t="s">
        <v>414576</v>
      </c>
      <c r="B103387" t="s">
        <v>414577</v>
      </c>
      <c r="C103387" t="s">
        <v>228873</v>
      </c>
      <c r="D103387" t="s">
        <v>228877</v>
      </c>
      <c r="E103387" t="s">
        <v>230834</v>
      </c>
      <c r="F103387">
        <v>25000000</v>
      </c>
    </row>
    <row r="103388" spans="1:6" x14ac:dyDescent="0.25">
      <c r="A103388" t="s">
        <v>414578</v>
      </c>
      <c r="B103388" t="s">
        <v>414579</v>
      </c>
      <c r="C103388" t="s">
        <v>228880</v>
      </c>
      <c r="E103388" t="s">
        <v>71628</v>
      </c>
    </row>
    <row r="103389" spans="1:6" x14ac:dyDescent="0.25">
      <c r="A103389" t="s">
        <v>414580</v>
      </c>
      <c r="B103389" t="s">
        <v>414581</v>
      </c>
      <c r="C103389" t="s">
        <v>228880</v>
      </c>
      <c r="E103389" t="s">
        <v>192</v>
      </c>
    </row>
    <row r="103390" spans="1:6" x14ac:dyDescent="0.25">
      <c r="A103390" t="s">
        <v>414582</v>
      </c>
      <c r="B103390" t="s">
        <v>414583</v>
      </c>
      <c r="C103390" t="s">
        <v>228943</v>
      </c>
      <c r="E103390" s="1">
        <v>40919</v>
      </c>
    </row>
    <row r="103391" spans="1:6" x14ac:dyDescent="0.25">
      <c r="A103391" t="s">
        <v>414584</v>
      </c>
      <c r="B103391" t="s">
        <v>414585</v>
      </c>
      <c r="C103391" t="s">
        <v>228880</v>
      </c>
      <c r="E103391" s="1">
        <v>40555</v>
      </c>
      <c r="F103391">
        <v>50301</v>
      </c>
    </row>
    <row r="103392" spans="1:6" x14ac:dyDescent="0.25">
      <c r="A103392" t="s">
        <v>414586</v>
      </c>
      <c r="B103392" t="s">
        <v>414587</v>
      </c>
      <c r="C103392" t="s">
        <v>229045</v>
      </c>
      <c r="E103392" s="1">
        <v>40911</v>
      </c>
      <c r="F103392">
        <v>96015</v>
      </c>
    </row>
    <row r="103393" spans="1:6" x14ac:dyDescent="0.25">
      <c r="A103393" t="s">
        <v>414584</v>
      </c>
      <c r="B103393" t="s">
        <v>414588</v>
      </c>
      <c r="C103393" t="s">
        <v>229045</v>
      </c>
      <c r="E103393" s="1">
        <v>40916</v>
      </c>
      <c r="F103393">
        <v>145316</v>
      </c>
    </row>
    <row r="103394" spans="1:6" x14ac:dyDescent="0.25">
      <c r="A103394" t="s">
        <v>414586</v>
      </c>
      <c r="B103394" t="s">
        <v>414589</v>
      </c>
      <c r="C103394" t="s">
        <v>229045</v>
      </c>
      <c r="E103394" s="1">
        <v>41282</v>
      </c>
      <c r="F103394">
        <v>163127</v>
      </c>
    </row>
    <row r="103395" spans="1:6" x14ac:dyDescent="0.25">
      <c r="A103395" t="s">
        <v>414590</v>
      </c>
      <c r="B103395" t="s">
        <v>414591</v>
      </c>
      <c r="C103395" t="s">
        <v>228873</v>
      </c>
      <c r="E103395" s="1">
        <v>41456</v>
      </c>
      <c r="F103395">
        <v>24000000</v>
      </c>
    </row>
    <row r="103396" spans="1:6" x14ac:dyDescent="0.25">
      <c r="A103396" t="s">
        <v>414592</v>
      </c>
      <c r="B103396" t="s">
        <v>414593</v>
      </c>
      <c r="C103396" t="s">
        <v>228873</v>
      </c>
      <c r="E103396" s="1">
        <v>41518</v>
      </c>
      <c r="F103396">
        <v>22267224</v>
      </c>
    </row>
    <row r="103397" spans="1:6" x14ac:dyDescent="0.25">
      <c r="A103397" t="s">
        <v>414590</v>
      </c>
      <c r="B103397" t="s">
        <v>414594</v>
      </c>
      <c r="C103397" t="s">
        <v>228873</v>
      </c>
      <c r="D103397" t="s">
        <v>229145</v>
      </c>
      <c r="E103397" t="s">
        <v>42468</v>
      </c>
      <c r="F103397">
        <v>20000000</v>
      </c>
    </row>
    <row r="103398" spans="1:6" x14ac:dyDescent="0.25">
      <c r="A103398" t="s">
        <v>414592</v>
      </c>
      <c r="B103398" t="s">
        <v>414595</v>
      </c>
      <c r="C103398" t="s">
        <v>228873</v>
      </c>
      <c r="E103398" s="1">
        <v>41860</v>
      </c>
      <c r="F103398">
        <v>20000000</v>
      </c>
    </row>
    <row r="103399" spans="1:6" x14ac:dyDescent="0.25">
      <c r="A103399" t="s">
        <v>414596</v>
      </c>
      <c r="B103399" t="s">
        <v>414597</v>
      </c>
      <c r="C103399" t="s">
        <v>228880</v>
      </c>
      <c r="E103399" t="s">
        <v>50636</v>
      </c>
    </row>
    <row r="103400" spans="1:6" x14ac:dyDescent="0.25">
      <c r="A103400" t="s">
        <v>414598</v>
      </c>
      <c r="B103400" t="s">
        <v>414599</v>
      </c>
      <c r="C103400" t="s">
        <v>228880</v>
      </c>
      <c r="E103400" s="1">
        <v>41828</v>
      </c>
      <c r="F103400">
        <v>200000</v>
      </c>
    </row>
    <row r="103401" spans="1:6" x14ac:dyDescent="0.25">
      <c r="A103401" t="s">
        <v>414600</v>
      </c>
      <c r="B103401" t="s">
        <v>414601</v>
      </c>
      <c r="C103401" t="s">
        <v>228909</v>
      </c>
      <c r="E103401" t="s">
        <v>18105</v>
      </c>
      <c r="F103401">
        <v>50000</v>
      </c>
    </row>
    <row r="103402" spans="1:6" x14ac:dyDescent="0.25">
      <c r="A103402" t="s">
        <v>414602</v>
      </c>
      <c r="B103402" t="s">
        <v>414603</v>
      </c>
      <c r="C103402" t="s">
        <v>228873</v>
      </c>
      <c r="D103402" t="s">
        <v>228877</v>
      </c>
      <c r="E103402" s="1">
        <v>39455</v>
      </c>
    </row>
    <row r="103403" spans="1:6" x14ac:dyDescent="0.25">
      <c r="A103403" t="s">
        <v>414604</v>
      </c>
      <c r="B103403" t="s">
        <v>414605</v>
      </c>
      <c r="C103403" t="s">
        <v>228889</v>
      </c>
      <c r="E103403" t="s">
        <v>26012</v>
      </c>
    </row>
    <row r="103404" spans="1:6" x14ac:dyDescent="0.25">
      <c r="A103404" t="s">
        <v>414606</v>
      </c>
      <c r="B103404" t="s">
        <v>414607</v>
      </c>
      <c r="C103404" t="s">
        <v>228909</v>
      </c>
      <c r="E103404" t="s">
        <v>83879</v>
      </c>
      <c r="F103404">
        <v>1080000</v>
      </c>
    </row>
    <row r="103405" spans="1:6" x14ac:dyDescent="0.25">
      <c r="A103405" t="s">
        <v>414608</v>
      </c>
      <c r="B103405" t="s">
        <v>414609</v>
      </c>
      <c r="C103405" t="s">
        <v>228880</v>
      </c>
      <c r="E103405" t="s">
        <v>147299</v>
      </c>
      <c r="F103405">
        <v>200000</v>
      </c>
    </row>
    <row r="103406" spans="1:6" x14ac:dyDescent="0.25">
      <c r="A103406" t="s">
        <v>414610</v>
      </c>
      <c r="B103406" t="s">
        <v>414611</v>
      </c>
      <c r="C103406" t="s">
        <v>228919</v>
      </c>
      <c r="E103406" s="1">
        <v>42258</v>
      </c>
      <c r="F103406">
        <v>235000000</v>
      </c>
    </row>
    <row r="103407" spans="1:6" x14ac:dyDescent="0.25">
      <c r="A103407" t="s">
        <v>414612</v>
      </c>
      <c r="B103407" t="s">
        <v>414613</v>
      </c>
      <c r="C103407" t="s">
        <v>228873</v>
      </c>
      <c r="E103407" s="1">
        <v>42011</v>
      </c>
      <c r="F103407">
        <v>45000</v>
      </c>
    </row>
    <row r="103408" spans="1:6" x14ac:dyDescent="0.25">
      <c r="A103408" t="s">
        <v>414614</v>
      </c>
      <c r="B103408" t="s">
        <v>414615</v>
      </c>
      <c r="C103408" t="s">
        <v>228873</v>
      </c>
      <c r="D103408" t="s">
        <v>228877</v>
      </c>
      <c r="E103408" s="1">
        <v>42134</v>
      </c>
      <c r="F103408">
        <v>15000000</v>
      </c>
    </row>
    <row r="103409" spans="1:6" x14ac:dyDescent="0.25">
      <c r="A103409" t="s">
        <v>414616</v>
      </c>
      <c r="B103409" t="s">
        <v>414617</v>
      </c>
      <c r="C103409" t="s">
        <v>228880</v>
      </c>
      <c r="E103409" t="s">
        <v>173512</v>
      </c>
      <c r="F103409">
        <v>30000</v>
      </c>
    </row>
    <row r="103410" spans="1:6" x14ac:dyDescent="0.25">
      <c r="A103410" t="s">
        <v>414618</v>
      </c>
      <c r="B103410" t="s">
        <v>414619</v>
      </c>
      <c r="C103410" t="s">
        <v>228880</v>
      </c>
      <c r="E103410" s="1">
        <v>40548</v>
      </c>
      <c r="F103410">
        <v>50000</v>
      </c>
    </row>
    <row r="103411" spans="1:6" x14ac:dyDescent="0.25">
      <c r="A103411" t="s">
        <v>414616</v>
      </c>
      <c r="B103411" t="s">
        <v>414620</v>
      </c>
      <c r="C103411" t="s">
        <v>228880</v>
      </c>
      <c r="E103411" s="1">
        <v>39452</v>
      </c>
      <c r="F103411">
        <v>50000</v>
      </c>
    </row>
    <row r="103412" spans="1:6" x14ac:dyDescent="0.25">
      <c r="A103412" t="s">
        <v>414621</v>
      </c>
      <c r="B103412" t="s">
        <v>414622</v>
      </c>
      <c r="C103412" t="s">
        <v>228873</v>
      </c>
      <c r="E103412" s="1">
        <v>40454</v>
      </c>
      <c r="F103412">
        <v>120000</v>
      </c>
    </row>
    <row r="103413" spans="1:6" x14ac:dyDescent="0.25">
      <c r="A103413" t="s">
        <v>414623</v>
      </c>
      <c r="B103413" t="s">
        <v>414624</v>
      </c>
      <c r="C103413" t="s">
        <v>228873</v>
      </c>
      <c r="E103413" t="s">
        <v>186119</v>
      </c>
      <c r="F103413">
        <v>6084330</v>
      </c>
    </row>
    <row r="103414" spans="1:6" x14ac:dyDescent="0.25">
      <c r="A103414" t="s">
        <v>414625</v>
      </c>
      <c r="B103414" t="s">
        <v>414626</v>
      </c>
      <c r="C103414" t="s">
        <v>228873</v>
      </c>
      <c r="E103414" t="s">
        <v>51625</v>
      </c>
      <c r="F103414">
        <v>3599858</v>
      </c>
    </row>
    <row r="103415" spans="1:6" x14ac:dyDescent="0.25">
      <c r="A103415" t="s">
        <v>414627</v>
      </c>
      <c r="B103415" t="s">
        <v>414628</v>
      </c>
      <c r="C103415" t="s">
        <v>228873</v>
      </c>
      <c r="E103415" t="s">
        <v>67590</v>
      </c>
      <c r="F103415">
        <v>7000000</v>
      </c>
    </row>
    <row r="103416" spans="1:6" x14ac:dyDescent="0.25">
      <c r="A103416" t="s">
        <v>414629</v>
      </c>
      <c r="B103416" t="s">
        <v>414630</v>
      </c>
      <c r="C103416" t="s">
        <v>228880</v>
      </c>
      <c r="E103416" s="1">
        <v>41950</v>
      </c>
      <c r="F103416">
        <v>500000</v>
      </c>
    </row>
    <row r="103417" spans="1:6" x14ac:dyDescent="0.25">
      <c r="A103417" t="s">
        <v>414631</v>
      </c>
      <c r="B103417" t="s">
        <v>414632</v>
      </c>
      <c r="C103417" t="s">
        <v>228873</v>
      </c>
      <c r="D103417" t="s">
        <v>228877</v>
      </c>
      <c r="E103417" t="s">
        <v>137122</v>
      </c>
    </row>
    <row r="103418" spans="1:6" x14ac:dyDescent="0.25">
      <c r="A103418" t="s">
        <v>414633</v>
      </c>
      <c r="B103418" t="s">
        <v>414634</v>
      </c>
      <c r="C103418" t="s">
        <v>228889</v>
      </c>
      <c r="E103418" s="1">
        <v>39696</v>
      </c>
    </row>
    <row r="103419" spans="1:6" x14ac:dyDescent="0.25">
      <c r="A103419" t="s">
        <v>414635</v>
      </c>
      <c r="B103419" t="s">
        <v>414636</v>
      </c>
      <c r="C103419" t="s">
        <v>228880</v>
      </c>
      <c r="E103419" s="1">
        <v>39083</v>
      </c>
    </row>
    <row r="103420" spans="1:6" x14ac:dyDescent="0.25">
      <c r="A103420" t="s">
        <v>414633</v>
      </c>
      <c r="B103420" t="s">
        <v>414637</v>
      </c>
      <c r="C103420" t="s">
        <v>228889</v>
      </c>
      <c r="E103420" s="1">
        <v>39083</v>
      </c>
    </row>
    <row r="103421" spans="1:6" x14ac:dyDescent="0.25">
      <c r="A103421" t="s">
        <v>414638</v>
      </c>
      <c r="B103421" t="s">
        <v>414639</v>
      </c>
      <c r="C103421" t="s">
        <v>228873</v>
      </c>
      <c r="D103421" t="s">
        <v>228877</v>
      </c>
      <c r="E103421" s="1">
        <v>38322</v>
      </c>
      <c r="F103421">
        <v>5500000</v>
      </c>
    </row>
    <row r="103422" spans="1:6" x14ac:dyDescent="0.25">
      <c r="A103422" t="s">
        <v>414640</v>
      </c>
      <c r="B103422" t="s">
        <v>414641</v>
      </c>
      <c r="C103422" t="s">
        <v>228909</v>
      </c>
      <c r="E103422" t="s">
        <v>44627</v>
      </c>
    </row>
    <row r="103423" spans="1:6" x14ac:dyDescent="0.25">
      <c r="A103423" t="s">
        <v>414642</v>
      </c>
      <c r="B103423" t="s">
        <v>414643</v>
      </c>
      <c r="C103423" t="s">
        <v>228919</v>
      </c>
      <c r="E103423" s="1">
        <v>41191</v>
      </c>
      <c r="F103423">
        <v>49000000</v>
      </c>
    </row>
    <row r="103424" spans="1:6" x14ac:dyDescent="0.25">
      <c r="A103424" t="s">
        <v>414644</v>
      </c>
      <c r="B103424" t="s">
        <v>414645</v>
      </c>
      <c r="C103424" t="s">
        <v>228919</v>
      </c>
      <c r="E103424" t="s">
        <v>3075</v>
      </c>
      <c r="F103424">
        <v>108000000</v>
      </c>
    </row>
    <row r="103425" spans="1:6" x14ac:dyDescent="0.25">
      <c r="A103425" t="s">
        <v>414646</v>
      </c>
      <c r="B103425" t="s">
        <v>414647</v>
      </c>
      <c r="C103425" t="s">
        <v>228909</v>
      </c>
      <c r="E103425" s="1">
        <v>41771</v>
      </c>
    </row>
    <row r="103426" spans="1:6" x14ac:dyDescent="0.25">
      <c r="A103426" t="s">
        <v>414648</v>
      </c>
      <c r="B103426" t="s">
        <v>414649</v>
      </c>
      <c r="C103426" t="s">
        <v>228927</v>
      </c>
      <c r="E103426" t="s">
        <v>1938</v>
      </c>
      <c r="F103426">
        <v>3069949</v>
      </c>
    </row>
    <row r="103427" spans="1:6" x14ac:dyDescent="0.25">
      <c r="A103427" t="s">
        <v>414650</v>
      </c>
      <c r="B103427" t="s">
        <v>414651</v>
      </c>
      <c r="C103427" t="s">
        <v>228873</v>
      </c>
      <c r="E103427" s="1">
        <v>40920</v>
      </c>
      <c r="F103427">
        <v>880895</v>
      </c>
    </row>
    <row r="103428" spans="1:6" x14ac:dyDescent="0.25">
      <c r="A103428" t="s">
        <v>414652</v>
      </c>
      <c r="B103428" t="s">
        <v>414653</v>
      </c>
      <c r="C103428" t="s">
        <v>228873</v>
      </c>
      <c r="E103428" t="s">
        <v>25974</v>
      </c>
      <c r="F103428">
        <v>54725551</v>
      </c>
    </row>
    <row r="103429" spans="1:6" x14ac:dyDescent="0.25">
      <c r="A103429" t="s">
        <v>414654</v>
      </c>
      <c r="B103429" t="s">
        <v>414655</v>
      </c>
      <c r="C103429" t="s">
        <v>228943</v>
      </c>
      <c r="E103429" s="1">
        <v>41338</v>
      </c>
      <c r="F103429">
        <v>455000</v>
      </c>
    </row>
    <row r="103430" spans="1:6" x14ac:dyDescent="0.25">
      <c r="A103430" t="s">
        <v>414656</v>
      </c>
      <c r="B103430" t="s">
        <v>414657</v>
      </c>
      <c r="C103430" t="s">
        <v>228873</v>
      </c>
      <c r="E103430" s="1">
        <v>41640</v>
      </c>
      <c r="F103430">
        <v>2000000</v>
      </c>
    </row>
    <row r="103431" spans="1:6" x14ac:dyDescent="0.25">
      <c r="A103431" t="s">
        <v>414658</v>
      </c>
      <c r="B103431" t="s">
        <v>414659</v>
      </c>
      <c r="C103431" t="s">
        <v>228880</v>
      </c>
      <c r="E103431" t="s">
        <v>13691</v>
      </c>
      <c r="F103431">
        <v>40000</v>
      </c>
    </row>
    <row r="103432" spans="1:6" x14ac:dyDescent="0.25">
      <c r="A103432" t="s">
        <v>414660</v>
      </c>
      <c r="B103432" t="s">
        <v>414661</v>
      </c>
      <c r="C103432" t="s">
        <v>228873</v>
      </c>
      <c r="E103432" t="s">
        <v>276332</v>
      </c>
      <c r="F103432">
        <v>40000000</v>
      </c>
    </row>
    <row r="103433" spans="1:6" x14ac:dyDescent="0.25">
      <c r="A103433" t="s">
        <v>414662</v>
      </c>
      <c r="B103433" t="s">
        <v>414663</v>
      </c>
      <c r="C103433" t="s">
        <v>228880</v>
      </c>
      <c r="E103433" s="1">
        <v>40184</v>
      </c>
      <c r="F103433">
        <v>14000</v>
      </c>
    </row>
    <row r="103434" spans="1:6" x14ac:dyDescent="0.25">
      <c r="A103434" t="s">
        <v>414664</v>
      </c>
      <c r="B103434" t="s">
        <v>414665</v>
      </c>
      <c r="C103434" t="s">
        <v>228873</v>
      </c>
      <c r="E103434" t="s">
        <v>35411</v>
      </c>
      <c r="F103434">
        <v>261260</v>
      </c>
    </row>
    <row r="103435" spans="1:6" x14ac:dyDescent="0.25">
      <c r="A103435" t="s">
        <v>414666</v>
      </c>
      <c r="B103435" t="s">
        <v>414667</v>
      </c>
      <c r="C103435" t="s">
        <v>228873</v>
      </c>
      <c r="D103435" t="s">
        <v>228877</v>
      </c>
      <c r="E103435" s="1">
        <v>40179</v>
      </c>
    </row>
    <row r="103436" spans="1:6" x14ac:dyDescent="0.25">
      <c r="A103436" t="s">
        <v>414668</v>
      </c>
      <c r="B103436" t="s">
        <v>414669</v>
      </c>
      <c r="C103436" t="s">
        <v>228943</v>
      </c>
      <c r="E103436" s="1">
        <v>39459</v>
      </c>
      <c r="F103436">
        <v>1000000</v>
      </c>
    </row>
    <row r="103437" spans="1:6" x14ac:dyDescent="0.25">
      <c r="A103437" t="s">
        <v>414670</v>
      </c>
      <c r="B103437" t="s">
        <v>414671</v>
      </c>
      <c r="C103437" t="s">
        <v>228880</v>
      </c>
      <c r="E103437" s="1">
        <v>38728</v>
      </c>
      <c r="F103437">
        <v>250000</v>
      </c>
    </row>
    <row r="103438" spans="1:6" x14ac:dyDescent="0.25">
      <c r="A103438" t="s">
        <v>414672</v>
      </c>
      <c r="B103438" t="s">
        <v>414673</v>
      </c>
      <c r="C103438" t="s">
        <v>228880</v>
      </c>
      <c r="E103438" s="1">
        <v>42036</v>
      </c>
      <c r="F103438">
        <v>181089</v>
      </c>
    </row>
    <row r="103439" spans="1:6" x14ac:dyDescent="0.25">
      <c r="A103439" t="s">
        <v>414674</v>
      </c>
      <c r="B103439" t="s">
        <v>414675</v>
      </c>
      <c r="C103439" t="s">
        <v>228873</v>
      </c>
      <c r="D103439" t="s">
        <v>228874</v>
      </c>
      <c r="E103439" s="1">
        <v>42165</v>
      </c>
      <c r="F103439">
        <v>10500000</v>
      </c>
    </row>
    <row r="103440" spans="1:6" x14ac:dyDescent="0.25">
      <c r="A103440" t="s">
        <v>414676</v>
      </c>
      <c r="B103440" t="s">
        <v>414677</v>
      </c>
      <c r="C103440" t="s">
        <v>228873</v>
      </c>
      <c r="D103440" t="s">
        <v>228877</v>
      </c>
      <c r="E103440" s="1">
        <v>41765</v>
      </c>
      <c r="F103440">
        <v>4000000</v>
      </c>
    </row>
    <row r="103441" spans="1:6" x14ac:dyDescent="0.25">
      <c r="A103441" t="s">
        <v>414678</v>
      </c>
      <c r="B103441" t="s">
        <v>414679</v>
      </c>
      <c r="C103441" t="s">
        <v>228880</v>
      </c>
      <c r="E103441" s="1">
        <v>39822</v>
      </c>
      <c r="F103441">
        <v>90000</v>
      </c>
    </row>
    <row r="103442" spans="1:6" x14ac:dyDescent="0.25">
      <c r="A103442" t="s">
        <v>414680</v>
      </c>
      <c r="B103442" t="s">
        <v>414681</v>
      </c>
      <c r="C103442" t="s">
        <v>228873</v>
      </c>
      <c r="D103442" t="s">
        <v>228877</v>
      </c>
      <c r="E103442" t="s">
        <v>243908</v>
      </c>
    </row>
    <row r="103443" spans="1:6" x14ac:dyDescent="0.25">
      <c r="A103443" t="s">
        <v>414682</v>
      </c>
      <c r="B103443" t="s">
        <v>414683</v>
      </c>
      <c r="C103443" t="s">
        <v>228873</v>
      </c>
      <c r="D103443" t="s">
        <v>228874</v>
      </c>
      <c r="E103443" s="1">
        <v>40400</v>
      </c>
      <c r="F103443">
        <v>10000000</v>
      </c>
    </row>
    <row r="103444" spans="1:6" x14ac:dyDescent="0.25">
      <c r="A103444" t="s">
        <v>414684</v>
      </c>
      <c r="B103444" t="s">
        <v>414685</v>
      </c>
      <c r="C103444" t="s">
        <v>228880</v>
      </c>
      <c r="E103444" t="s">
        <v>18402</v>
      </c>
    </row>
    <row r="103445" spans="1:6" x14ac:dyDescent="0.25">
      <c r="A103445" t="s">
        <v>414682</v>
      </c>
      <c r="B103445" t="s">
        <v>414686</v>
      </c>
      <c r="C103445" t="s">
        <v>228873</v>
      </c>
      <c r="D103445" t="s">
        <v>228977</v>
      </c>
      <c r="E103445" t="s">
        <v>81469</v>
      </c>
      <c r="F103445">
        <v>28657047</v>
      </c>
    </row>
    <row r="103446" spans="1:6" x14ac:dyDescent="0.25">
      <c r="A103446" t="s">
        <v>414684</v>
      </c>
      <c r="B103446" t="s">
        <v>414687</v>
      </c>
      <c r="C103446" t="s">
        <v>228873</v>
      </c>
      <c r="D103446" t="s">
        <v>228874</v>
      </c>
      <c r="E103446" t="s">
        <v>57248</v>
      </c>
      <c r="F103446">
        <v>3000000</v>
      </c>
    </row>
    <row r="103447" spans="1:6" x14ac:dyDescent="0.25">
      <c r="A103447" t="s">
        <v>414682</v>
      </c>
      <c r="B103447" t="s">
        <v>414688</v>
      </c>
      <c r="C103447" t="s">
        <v>229239</v>
      </c>
      <c r="E103447" s="1">
        <v>42314</v>
      </c>
      <c r="F103447">
        <v>82900000</v>
      </c>
    </row>
    <row r="103448" spans="1:6" x14ac:dyDescent="0.25">
      <c r="A103448" t="s">
        <v>414684</v>
      </c>
      <c r="B103448" t="s">
        <v>414689</v>
      </c>
      <c r="C103448" t="s">
        <v>228873</v>
      </c>
      <c r="D103448" t="s">
        <v>228977</v>
      </c>
      <c r="E103448" t="s">
        <v>27934</v>
      </c>
      <c r="F103448">
        <v>10000000</v>
      </c>
    </row>
    <row r="103449" spans="1:6" x14ac:dyDescent="0.25">
      <c r="A103449" t="s">
        <v>414682</v>
      </c>
      <c r="B103449" t="s">
        <v>414690</v>
      </c>
      <c r="C103449" t="s">
        <v>228943</v>
      </c>
      <c r="E103449" s="1">
        <v>39448</v>
      </c>
    </row>
    <row r="103450" spans="1:6" x14ac:dyDescent="0.25">
      <c r="A103450" t="s">
        <v>414684</v>
      </c>
      <c r="B103450" t="s">
        <v>414691</v>
      </c>
      <c r="C103450" t="s">
        <v>228873</v>
      </c>
      <c r="D103450" t="s">
        <v>228877</v>
      </c>
      <c r="E103450" s="1">
        <v>39631</v>
      </c>
      <c r="F103450">
        <v>1500000</v>
      </c>
    </row>
    <row r="103451" spans="1:6" x14ac:dyDescent="0.25">
      <c r="A103451" t="s">
        <v>414692</v>
      </c>
      <c r="B103451" t="s">
        <v>414693</v>
      </c>
      <c r="C103451" t="s">
        <v>228889</v>
      </c>
      <c r="E103451" s="1">
        <v>41641</v>
      </c>
    </row>
    <row r="103452" spans="1:6" x14ac:dyDescent="0.25">
      <c r="A103452" t="s">
        <v>414694</v>
      </c>
      <c r="B103452" t="s">
        <v>414695</v>
      </c>
      <c r="C103452" t="s">
        <v>228873</v>
      </c>
      <c r="D103452" t="s">
        <v>228874</v>
      </c>
      <c r="E103452" t="s">
        <v>254335</v>
      </c>
      <c r="F103452">
        <v>6000000</v>
      </c>
    </row>
    <row r="103453" spans="1:6" x14ac:dyDescent="0.25">
      <c r="A103453" t="s">
        <v>414696</v>
      </c>
      <c r="B103453" t="s">
        <v>414697</v>
      </c>
      <c r="C103453" t="s">
        <v>228880</v>
      </c>
      <c r="E103453" s="1">
        <v>41186</v>
      </c>
      <c r="F103453">
        <v>40000</v>
      </c>
    </row>
    <row r="103454" spans="1:6" x14ac:dyDescent="0.25">
      <c r="A103454" t="s">
        <v>414698</v>
      </c>
      <c r="B103454" t="s">
        <v>414699</v>
      </c>
      <c r="C103454" t="s">
        <v>228889</v>
      </c>
      <c r="E103454" s="1">
        <v>41276</v>
      </c>
      <c r="F103454">
        <v>0</v>
      </c>
    </row>
    <row r="103455" spans="1:6" x14ac:dyDescent="0.25">
      <c r="A103455" t="s">
        <v>414700</v>
      </c>
      <c r="B103455" t="s">
        <v>414701</v>
      </c>
      <c r="C103455" t="s">
        <v>228880</v>
      </c>
      <c r="E103455" s="1">
        <v>40978</v>
      </c>
      <c r="F103455">
        <v>650000</v>
      </c>
    </row>
    <row r="103456" spans="1:6" x14ac:dyDescent="0.25">
      <c r="A103456" t="s">
        <v>414702</v>
      </c>
      <c r="B103456" t="s">
        <v>414703</v>
      </c>
      <c r="C103456" t="s">
        <v>228873</v>
      </c>
      <c r="D103456" t="s">
        <v>228874</v>
      </c>
      <c r="E103456" t="s">
        <v>148475</v>
      </c>
      <c r="F103456">
        <v>6620374</v>
      </c>
    </row>
    <row r="103457" spans="1:6" x14ac:dyDescent="0.25">
      <c r="A103457" t="s">
        <v>414700</v>
      </c>
      <c r="B103457" t="s">
        <v>414704</v>
      </c>
      <c r="C103457" t="s">
        <v>228873</v>
      </c>
      <c r="D103457" t="s">
        <v>228874</v>
      </c>
      <c r="E103457" t="s">
        <v>10919</v>
      </c>
      <c r="F103457">
        <v>11000000</v>
      </c>
    </row>
    <row r="103458" spans="1:6" x14ac:dyDescent="0.25">
      <c r="A103458" t="s">
        <v>414702</v>
      </c>
      <c r="B103458" t="s">
        <v>414705</v>
      </c>
      <c r="C103458" t="s">
        <v>228927</v>
      </c>
      <c r="E103458" t="s">
        <v>167558</v>
      </c>
      <c r="F103458">
        <v>1000000</v>
      </c>
    </row>
    <row r="103459" spans="1:6" x14ac:dyDescent="0.25">
      <c r="A103459" t="s">
        <v>414700</v>
      </c>
      <c r="B103459" t="s">
        <v>414706</v>
      </c>
      <c r="C103459" t="s">
        <v>228873</v>
      </c>
      <c r="D103459" t="s">
        <v>228877</v>
      </c>
      <c r="E103459" t="s">
        <v>81469</v>
      </c>
      <c r="F103459">
        <v>2500000</v>
      </c>
    </row>
    <row r="103460" spans="1:6" x14ac:dyDescent="0.25">
      <c r="A103460" t="s">
        <v>414707</v>
      </c>
      <c r="B103460" t="s">
        <v>414708</v>
      </c>
      <c r="C103460" t="s">
        <v>228873</v>
      </c>
      <c r="E103460" t="s">
        <v>236284</v>
      </c>
      <c r="F103460">
        <v>1000000</v>
      </c>
    </row>
    <row r="103461" spans="1:6" x14ac:dyDescent="0.25">
      <c r="A103461" t="s">
        <v>414709</v>
      </c>
      <c r="B103461" t="s">
        <v>414710</v>
      </c>
      <c r="C103461" t="s">
        <v>228873</v>
      </c>
      <c r="E103461" s="1">
        <v>41644</v>
      </c>
      <c r="F103461">
        <v>2904978</v>
      </c>
    </row>
    <row r="103462" spans="1:6" x14ac:dyDescent="0.25">
      <c r="A103462" t="s">
        <v>414711</v>
      </c>
      <c r="B103462" t="s">
        <v>414712</v>
      </c>
      <c r="C103462" t="s">
        <v>228873</v>
      </c>
      <c r="E103462" s="1">
        <v>41976</v>
      </c>
      <c r="F103462">
        <v>250000</v>
      </c>
    </row>
    <row r="103463" spans="1:6" x14ac:dyDescent="0.25">
      <c r="A103463" t="s">
        <v>414713</v>
      </c>
      <c r="B103463" t="s">
        <v>414714</v>
      </c>
      <c r="C103463" t="s">
        <v>228873</v>
      </c>
      <c r="E103463" s="1">
        <v>41373</v>
      </c>
      <c r="F103463">
        <v>610000</v>
      </c>
    </row>
    <row r="103464" spans="1:6" x14ac:dyDescent="0.25">
      <c r="A103464" t="s">
        <v>414715</v>
      </c>
      <c r="B103464" t="s">
        <v>414716</v>
      </c>
      <c r="C103464" t="s">
        <v>228880</v>
      </c>
      <c r="E103464" s="1">
        <v>41154</v>
      </c>
    </row>
    <row r="103465" spans="1:6" x14ac:dyDescent="0.25">
      <c r="A103465" t="s">
        <v>414717</v>
      </c>
      <c r="B103465" t="s">
        <v>414718</v>
      </c>
      <c r="C103465" t="s">
        <v>228873</v>
      </c>
      <c r="D103465" t="s">
        <v>228877</v>
      </c>
      <c r="E103465" s="1">
        <v>42045</v>
      </c>
      <c r="F103465">
        <v>3077011</v>
      </c>
    </row>
    <row r="103466" spans="1:6" x14ac:dyDescent="0.25">
      <c r="A103466" t="s">
        <v>414719</v>
      </c>
      <c r="B103466" t="s">
        <v>414720</v>
      </c>
      <c r="C103466" t="s">
        <v>228880</v>
      </c>
      <c r="E103466" s="1">
        <v>40555</v>
      </c>
      <c r="F103466">
        <v>50000</v>
      </c>
    </row>
    <row r="103467" spans="1:6" x14ac:dyDescent="0.25">
      <c r="A103467" t="s">
        <v>414721</v>
      </c>
      <c r="B103467" t="s">
        <v>414722</v>
      </c>
      <c r="C103467" t="s">
        <v>228873</v>
      </c>
      <c r="D103467" t="s">
        <v>228877</v>
      </c>
      <c r="E103467" s="1">
        <v>39820</v>
      </c>
      <c r="F103467">
        <v>350000</v>
      </c>
    </row>
    <row r="103468" spans="1:6" x14ac:dyDescent="0.25">
      <c r="A103468" t="s">
        <v>414723</v>
      </c>
      <c r="B103468" t="s">
        <v>414724</v>
      </c>
      <c r="C103468" t="s">
        <v>228880</v>
      </c>
      <c r="E103468" t="s">
        <v>71528</v>
      </c>
      <c r="F103468">
        <v>40000</v>
      </c>
    </row>
    <row r="103469" spans="1:6" x14ac:dyDescent="0.25">
      <c r="A103469" t="s">
        <v>414725</v>
      </c>
      <c r="B103469" t="s">
        <v>414726</v>
      </c>
      <c r="C103469" t="s">
        <v>228880</v>
      </c>
      <c r="E103469" s="1">
        <v>42254</v>
      </c>
      <c r="F103469">
        <v>1000000</v>
      </c>
    </row>
    <row r="103470" spans="1:6" x14ac:dyDescent="0.25">
      <c r="A103470" t="s">
        <v>414727</v>
      </c>
      <c r="B103470" t="s">
        <v>414728</v>
      </c>
      <c r="C103470" t="s">
        <v>228873</v>
      </c>
      <c r="D103470" t="s">
        <v>228874</v>
      </c>
      <c r="E103470" s="1">
        <v>39026</v>
      </c>
    </row>
    <row r="103471" spans="1:6" x14ac:dyDescent="0.25">
      <c r="A103471" t="s">
        <v>414729</v>
      </c>
      <c r="B103471" t="s">
        <v>414730</v>
      </c>
      <c r="C103471" t="s">
        <v>228873</v>
      </c>
      <c r="D103471" t="s">
        <v>228977</v>
      </c>
      <c r="E103471" t="s">
        <v>184192</v>
      </c>
      <c r="F103471">
        <v>19000000</v>
      </c>
    </row>
    <row r="103472" spans="1:6" x14ac:dyDescent="0.25">
      <c r="A103472" t="s">
        <v>414727</v>
      </c>
      <c r="B103472" t="s">
        <v>414731</v>
      </c>
      <c r="C103472" t="s">
        <v>228873</v>
      </c>
      <c r="D103472" t="s">
        <v>229206</v>
      </c>
      <c r="E103472" s="1">
        <v>40306</v>
      </c>
      <c r="F103472">
        <v>50000000</v>
      </c>
    </row>
    <row r="103473" spans="1:6" x14ac:dyDescent="0.25">
      <c r="A103473" t="s">
        <v>414729</v>
      </c>
      <c r="B103473" t="s">
        <v>414732</v>
      </c>
      <c r="C103473" t="s">
        <v>228873</v>
      </c>
      <c r="D103473" t="s">
        <v>229145</v>
      </c>
      <c r="E103473" t="s">
        <v>90262</v>
      </c>
      <c r="F103473">
        <v>57000000</v>
      </c>
    </row>
    <row r="103474" spans="1:6" x14ac:dyDescent="0.25">
      <c r="A103474" t="s">
        <v>414727</v>
      </c>
      <c r="B103474" t="s">
        <v>414733</v>
      </c>
      <c r="C103474" t="s">
        <v>228889</v>
      </c>
      <c r="E103474" s="1">
        <v>40794</v>
      </c>
    </row>
    <row r="103475" spans="1:6" x14ac:dyDescent="0.25">
      <c r="A103475" t="s">
        <v>414734</v>
      </c>
      <c r="B103475" t="s">
        <v>414735</v>
      </c>
      <c r="C103475" t="s">
        <v>228873</v>
      </c>
      <c r="E103475" s="1">
        <v>42250</v>
      </c>
    </row>
    <row r="103476" spans="1:6" x14ac:dyDescent="0.25">
      <c r="A103476" t="s">
        <v>414736</v>
      </c>
      <c r="B103476" t="s">
        <v>414737</v>
      </c>
      <c r="C103476" t="s">
        <v>228880</v>
      </c>
      <c r="E103476" s="1">
        <v>41397</v>
      </c>
    </row>
    <row r="103477" spans="1:6" x14ac:dyDescent="0.25">
      <c r="A103477" t="s">
        <v>414738</v>
      </c>
      <c r="B103477" t="s">
        <v>414739</v>
      </c>
      <c r="C103477" t="s">
        <v>228927</v>
      </c>
      <c r="E103477" s="1">
        <v>42280</v>
      </c>
      <c r="F103477">
        <v>100000</v>
      </c>
    </row>
    <row r="103478" spans="1:6" x14ac:dyDescent="0.25">
      <c r="A103478" t="s">
        <v>414740</v>
      </c>
      <c r="B103478" t="s">
        <v>414741</v>
      </c>
      <c r="C103478" t="s">
        <v>228880</v>
      </c>
      <c r="E103478" s="1">
        <v>41581</v>
      </c>
      <c r="F103478">
        <v>50000</v>
      </c>
    </row>
    <row r="103479" spans="1:6" x14ac:dyDescent="0.25">
      <c r="A103479" t="s">
        <v>414738</v>
      </c>
      <c r="B103479" t="s">
        <v>414742</v>
      </c>
      <c r="C103479" t="s">
        <v>228943</v>
      </c>
      <c r="E103479" t="s">
        <v>36089</v>
      </c>
      <c r="F103479">
        <v>75000</v>
      </c>
    </row>
    <row r="103480" spans="1:6" x14ac:dyDescent="0.25">
      <c r="A103480" t="s">
        <v>414740</v>
      </c>
      <c r="B103480" t="s">
        <v>414743</v>
      </c>
      <c r="C103480" t="s">
        <v>228880</v>
      </c>
      <c r="E103480" s="1">
        <v>41281</v>
      </c>
      <c r="F103480">
        <v>65000</v>
      </c>
    </row>
    <row r="103481" spans="1:6" x14ac:dyDescent="0.25">
      <c r="A103481" t="s">
        <v>414738</v>
      </c>
      <c r="B103481" t="s">
        <v>414744</v>
      </c>
      <c r="C103481" t="s">
        <v>228943</v>
      </c>
      <c r="E103481" s="1">
        <v>41651</v>
      </c>
      <c r="F103481">
        <v>100000</v>
      </c>
    </row>
    <row r="103482" spans="1:6" x14ac:dyDescent="0.25">
      <c r="A103482" t="s">
        <v>414745</v>
      </c>
      <c r="B103482" t="s">
        <v>414746</v>
      </c>
      <c r="C103482" t="s">
        <v>228873</v>
      </c>
      <c r="E103482" t="s">
        <v>6714</v>
      </c>
      <c r="F103482">
        <v>12004200</v>
      </c>
    </row>
    <row r="103483" spans="1:6" x14ac:dyDescent="0.25">
      <c r="A103483" t="s">
        <v>414747</v>
      </c>
      <c r="B103483" t="s">
        <v>414748</v>
      </c>
      <c r="C103483" t="s">
        <v>228873</v>
      </c>
      <c r="D103483" t="s">
        <v>229145</v>
      </c>
      <c r="E103483" s="1">
        <v>41894</v>
      </c>
      <c r="F103483">
        <v>8000000</v>
      </c>
    </row>
    <row r="103484" spans="1:6" x14ac:dyDescent="0.25">
      <c r="A103484" t="s">
        <v>414749</v>
      </c>
      <c r="B103484" t="s">
        <v>414750</v>
      </c>
      <c r="C103484" t="s">
        <v>228873</v>
      </c>
      <c r="D103484" t="s">
        <v>228977</v>
      </c>
      <c r="E103484" s="1">
        <v>41401</v>
      </c>
      <c r="F103484">
        <v>8750000</v>
      </c>
    </row>
    <row r="103485" spans="1:6" x14ac:dyDescent="0.25">
      <c r="A103485" t="s">
        <v>414747</v>
      </c>
      <c r="B103485" t="s">
        <v>414751</v>
      </c>
      <c r="C103485" t="s">
        <v>228873</v>
      </c>
      <c r="D103485" t="s">
        <v>228977</v>
      </c>
      <c r="E103485" s="1">
        <v>41647</v>
      </c>
      <c r="F103485">
        <v>8750000</v>
      </c>
    </row>
    <row r="103486" spans="1:6" x14ac:dyDescent="0.25">
      <c r="A103486" t="s">
        <v>414749</v>
      </c>
      <c r="B103486" t="s">
        <v>414752</v>
      </c>
      <c r="C103486" t="s">
        <v>228873</v>
      </c>
      <c r="D103486" t="s">
        <v>228874</v>
      </c>
      <c r="E103486" s="1">
        <v>40763</v>
      </c>
      <c r="F103486">
        <v>7000000</v>
      </c>
    </row>
    <row r="103487" spans="1:6" x14ac:dyDescent="0.25">
      <c r="A103487" t="s">
        <v>414753</v>
      </c>
      <c r="B103487" t="s">
        <v>414754</v>
      </c>
      <c r="C103487" t="s">
        <v>228943</v>
      </c>
      <c r="E103487" s="1">
        <v>41559</v>
      </c>
      <c r="F103487">
        <v>300000</v>
      </c>
    </row>
    <row r="103488" spans="1:6" x14ac:dyDescent="0.25">
      <c r="A103488" t="s">
        <v>414755</v>
      </c>
      <c r="B103488" t="s">
        <v>414756</v>
      </c>
      <c r="C103488" t="s">
        <v>228880</v>
      </c>
      <c r="E103488" t="s">
        <v>46264</v>
      </c>
      <c r="F103488">
        <v>780000</v>
      </c>
    </row>
    <row r="103489" spans="1:6" x14ac:dyDescent="0.25">
      <c r="A103489" t="s">
        <v>414757</v>
      </c>
      <c r="B103489" t="s">
        <v>414758</v>
      </c>
      <c r="C103489" t="s">
        <v>228873</v>
      </c>
      <c r="E103489" t="s">
        <v>91388</v>
      </c>
      <c r="F103489">
        <v>5900000</v>
      </c>
    </row>
    <row r="103490" spans="1:6" x14ac:dyDescent="0.25">
      <c r="A103490" t="s">
        <v>414759</v>
      </c>
      <c r="B103490" t="s">
        <v>414760</v>
      </c>
      <c r="C103490" t="s">
        <v>228927</v>
      </c>
      <c r="E103490" t="s">
        <v>52250</v>
      </c>
      <c r="F103490">
        <v>100000</v>
      </c>
    </row>
    <row r="103491" spans="1:6" x14ac:dyDescent="0.25">
      <c r="A103491" t="s">
        <v>414757</v>
      </c>
      <c r="B103491" t="s">
        <v>414761</v>
      </c>
      <c r="C103491" t="s">
        <v>228927</v>
      </c>
      <c r="E103491" t="s">
        <v>20033</v>
      </c>
      <c r="F103491">
        <v>365000</v>
      </c>
    </row>
    <row r="103492" spans="1:6" x14ac:dyDescent="0.25">
      <c r="A103492" t="s">
        <v>414762</v>
      </c>
      <c r="B103492" t="s">
        <v>414763</v>
      </c>
      <c r="C103492" t="s">
        <v>228873</v>
      </c>
      <c r="D103492" t="s">
        <v>228977</v>
      </c>
      <c r="E103492" s="1">
        <v>42316</v>
      </c>
      <c r="F103492">
        <v>100000000</v>
      </c>
    </row>
    <row r="103493" spans="1:6" x14ac:dyDescent="0.25">
      <c r="A103493" t="s">
        <v>414764</v>
      </c>
      <c r="B103493" t="s">
        <v>414765</v>
      </c>
      <c r="C103493" t="s">
        <v>228880</v>
      </c>
      <c r="E103493" t="s">
        <v>3174</v>
      </c>
    </row>
    <row r="103494" spans="1:6" x14ac:dyDescent="0.25">
      <c r="A103494" t="s">
        <v>414766</v>
      </c>
      <c r="B103494" t="s">
        <v>414767</v>
      </c>
      <c r="C103494" t="s">
        <v>228880</v>
      </c>
      <c r="E103494" t="s">
        <v>825</v>
      </c>
    </row>
    <row r="103495" spans="1:6" x14ac:dyDescent="0.25">
      <c r="A103495" t="s">
        <v>414764</v>
      </c>
      <c r="B103495" t="s">
        <v>414768</v>
      </c>
      <c r="C103495" t="s">
        <v>228873</v>
      </c>
      <c r="E103495" s="1">
        <v>41489</v>
      </c>
    </row>
    <row r="103496" spans="1:6" x14ac:dyDescent="0.25">
      <c r="A103496" t="s">
        <v>414769</v>
      </c>
      <c r="B103496" t="s">
        <v>414770</v>
      </c>
      <c r="C103496" t="s">
        <v>228880</v>
      </c>
      <c r="E103496" t="s">
        <v>5664</v>
      </c>
      <c r="F103496">
        <v>900000</v>
      </c>
    </row>
    <row r="103497" spans="1:6" x14ac:dyDescent="0.25">
      <c r="A103497" t="s">
        <v>414771</v>
      </c>
      <c r="B103497" t="s">
        <v>414772</v>
      </c>
      <c r="C103497" t="s">
        <v>228873</v>
      </c>
      <c r="D103497" t="s">
        <v>228877</v>
      </c>
      <c r="E103497" t="s">
        <v>229428</v>
      </c>
      <c r="F103497">
        <v>5000000</v>
      </c>
    </row>
    <row r="103498" spans="1:6" x14ac:dyDescent="0.25">
      <c r="A103498" t="s">
        <v>414769</v>
      </c>
      <c r="B103498" t="s">
        <v>414773</v>
      </c>
      <c r="C103498" t="s">
        <v>228873</v>
      </c>
      <c r="E103498" s="1">
        <v>41275</v>
      </c>
    </row>
    <row r="103499" spans="1:6" x14ac:dyDescent="0.25">
      <c r="A103499" t="s">
        <v>414771</v>
      </c>
      <c r="B103499" t="s">
        <v>414774</v>
      </c>
      <c r="C103499" t="s">
        <v>228880</v>
      </c>
      <c r="E103499" s="1">
        <v>42005</v>
      </c>
      <c r="F103499">
        <v>1250000</v>
      </c>
    </row>
    <row r="103500" spans="1:6" x14ac:dyDescent="0.25">
      <c r="A103500" t="s">
        <v>414769</v>
      </c>
      <c r="B103500" t="s">
        <v>414775</v>
      </c>
      <c r="C103500" t="s">
        <v>228943</v>
      </c>
      <c r="E103500" s="1">
        <v>41276</v>
      </c>
      <c r="F103500">
        <v>1000000</v>
      </c>
    </row>
    <row r="103501" spans="1:6" x14ac:dyDescent="0.25">
      <c r="A103501" t="s">
        <v>414776</v>
      </c>
      <c r="B103501" t="s">
        <v>414777</v>
      </c>
      <c r="C103501" t="s">
        <v>228880</v>
      </c>
      <c r="E103501" s="1">
        <v>41339</v>
      </c>
      <c r="F103501">
        <v>585576</v>
      </c>
    </row>
    <row r="103502" spans="1:6" x14ac:dyDescent="0.25">
      <c r="A103502" t="s">
        <v>414778</v>
      </c>
      <c r="B103502" t="s">
        <v>414779</v>
      </c>
      <c r="C103502" t="s">
        <v>228873</v>
      </c>
      <c r="D103502" t="s">
        <v>228977</v>
      </c>
      <c r="E103502" t="s">
        <v>1240</v>
      </c>
      <c r="F103502">
        <v>100000000</v>
      </c>
    </row>
    <row r="103503" spans="1:6" x14ac:dyDescent="0.25">
      <c r="A103503" t="s">
        <v>414780</v>
      </c>
      <c r="B103503" t="s">
        <v>414781</v>
      </c>
      <c r="C103503" t="s">
        <v>228873</v>
      </c>
      <c r="D103503" t="s">
        <v>229145</v>
      </c>
      <c r="E103503" s="1">
        <v>42071</v>
      </c>
      <c r="F103503">
        <v>300000000</v>
      </c>
    </row>
    <row r="103504" spans="1:6" x14ac:dyDescent="0.25">
      <c r="A103504" t="s">
        <v>414778</v>
      </c>
      <c r="B103504" t="s">
        <v>414782</v>
      </c>
      <c r="C103504" t="s">
        <v>228873</v>
      </c>
      <c r="D103504" t="s">
        <v>228874</v>
      </c>
      <c r="E103504" t="s">
        <v>14575</v>
      </c>
      <c r="F103504">
        <v>40000000</v>
      </c>
    </row>
    <row r="103505" spans="1:6" x14ac:dyDescent="0.25">
      <c r="A103505" t="s">
        <v>414780</v>
      </c>
      <c r="B103505" t="s">
        <v>414783</v>
      </c>
      <c r="C103505" t="s">
        <v>228873</v>
      </c>
      <c r="D103505" t="s">
        <v>228877</v>
      </c>
      <c r="E103505" t="s">
        <v>40694</v>
      </c>
      <c r="F103505">
        <v>15000000</v>
      </c>
    </row>
    <row r="103506" spans="1:6" x14ac:dyDescent="0.25">
      <c r="A103506" t="s">
        <v>414784</v>
      </c>
      <c r="B103506" t="s">
        <v>414785</v>
      </c>
      <c r="C103506" t="s">
        <v>228909</v>
      </c>
      <c r="E103506" s="1">
        <v>41883</v>
      </c>
    </row>
    <row r="103507" spans="1:6" x14ac:dyDescent="0.25">
      <c r="A103507" t="s">
        <v>414786</v>
      </c>
      <c r="B103507" t="s">
        <v>414787</v>
      </c>
      <c r="C103507" t="s">
        <v>228873</v>
      </c>
      <c r="E103507" s="1">
        <v>39450</v>
      </c>
    </row>
    <row r="103508" spans="1:6" x14ac:dyDescent="0.25">
      <c r="A103508" t="s">
        <v>414788</v>
      </c>
      <c r="B103508" t="s">
        <v>414789</v>
      </c>
      <c r="C103508" t="s">
        <v>229045</v>
      </c>
      <c r="E103508" t="s">
        <v>88558</v>
      </c>
      <c r="F103508">
        <v>12500000</v>
      </c>
    </row>
    <row r="103509" spans="1:6" x14ac:dyDescent="0.25">
      <c r="A103509" t="s">
        <v>414790</v>
      </c>
      <c r="B103509" t="s">
        <v>414791</v>
      </c>
      <c r="C103509" t="s">
        <v>229045</v>
      </c>
      <c r="E103509" s="1">
        <v>41403</v>
      </c>
      <c r="F103509">
        <v>3400000</v>
      </c>
    </row>
    <row r="103510" spans="1:6" x14ac:dyDescent="0.25">
      <c r="A103510" t="s">
        <v>414788</v>
      </c>
      <c r="B103510" t="s">
        <v>414792</v>
      </c>
      <c r="C103510" t="s">
        <v>229045</v>
      </c>
      <c r="E103510" t="s">
        <v>39834</v>
      </c>
      <c r="F103510">
        <v>2600000</v>
      </c>
    </row>
    <row r="103511" spans="1:6" x14ac:dyDescent="0.25">
      <c r="A103511" t="s">
        <v>414790</v>
      </c>
      <c r="B103511" t="s">
        <v>414793</v>
      </c>
      <c r="C103511" t="s">
        <v>229045</v>
      </c>
      <c r="E103511" t="s">
        <v>39834</v>
      </c>
      <c r="F103511">
        <v>2600000</v>
      </c>
    </row>
    <row r="103512" spans="1:6" x14ac:dyDescent="0.25">
      <c r="A103512" t="s">
        <v>414788</v>
      </c>
      <c r="B103512" t="s">
        <v>414794</v>
      </c>
      <c r="C103512" t="s">
        <v>229045</v>
      </c>
      <c r="E103512" s="1">
        <v>41403</v>
      </c>
      <c r="F103512">
        <v>3400000</v>
      </c>
    </row>
    <row r="103513" spans="1:6" x14ac:dyDescent="0.25">
      <c r="A103513" t="s">
        <v>414795</v>
      </c>
      <c r="B103513" t="s">
        <v>414796</v>
      </c>
      <c r="C103513" t="s">
        <v>229045</v>
      </c>
      <c r="E103513" s="1">
        <v>41589</v>
      </c>
      <c r="F103513">
        <v>316667</v>
      </c>
    </row>
    <row r="103514" spans="1:6" x14ac:dyDescent="0.25">
      <c r="A103514" t="s">
        <v>414797</v>
      </c>
      <c r="B103514" t="s">
        <v>414798</v>
      </c>
      <c r="C103514" t="s">
        <v>228880</v>
      </c>
      <c r="E103514" s="1">
        <v>41343</v>
      </c>
      <c r="F103514">
        <v>2400000</v>
      </c>
    </row>
    <row r="103515" spans="1:6" x14ac:dyDescent="0.25">
      <c r="A103515" t="s">
        <v>414799</v>
      </c>
      <c r="B103515" t="s">
        <v>414800</v>
      </c>
      <c r="C103515" t="s">
        <v>228880</v>
      </c>
      <c r="E103515" s="1">
        <v>41644</v>
      </c>
      <c r="F103515">
        <v>10000</v>
      </c>
    </row>
    <row r="103516" spans="1:6" x14ac:dyDescent="0.25">
      <c r="A103516" t="s">
        <v>414801</v>
      </c>
      <c r="B103516" t="s">
        <v>414802</v>
      </c>
      <c r="C103516" t="s">
        <v>228880</v>
      </c>
      <c r="E103516" s="1">
        <v>41281</v>
      </c>
      <c r="F103516">
        <v>10000</v>
      </c>
    </row>
    <row r="103517" spans="1:6" x14ac:dyDescent="0.25">
      <c r="A103517" t="s">
        <v>414799</v>
      </c>
      <c r="B103517" t="s">
        <v>414803</v>
      </c>
      <c r="C103517" t="s">
        <v>228880</v>
      </c>
      <c r="E103517" t="s">
        <v>52657</v>
      </c>
      <c r="F103517">
        <v>40000</v>
      </c>
    </row>
    <row r="103518" spans="1:6" x14ac:dyDescent="0.25">
      <c r="A103518" t="s">
        <v>414801</v>
      </c>
      <c r="B103518" t="s">
        <v>414804</v>
      </c>
      <c r="C103518" t="s">
        <v>228880</v>
      </c>
      <c r="E103518" s="1">
        <v>40918</v>
      </c>
      <c r="F103518">
        <v>20000</v>
      </c>
    </row>
    <row r="103519" spans="1:6" x14ac:dyDescent="0.25">
      <c r="A103519" t="s">
        <v>414799</v>
      </c>
      <c r="B103519" t="s">
        <v>414805</v>
      </c>
      <c r="C103519" t="s">
        <v>229045</v>
      </c>
      <c r="E103519" t="s">
        <v>12435</v>
      </c>
      <c r="F103519">
        <v>50000</v>
      </c>
    </row>
    <row r="103520" spans="1:6" x14ac:dyDescent="0.25">
      <c r="A103520" t="s">
        <v>414806</v>
      </c>
      <c r="B103520" t="s">
        <v>414807</v>
      </c>
      <c r="C103520" t="s">
        <v>228880</v>
      </c>
      <c r="E103520" s="1">
        <v>39849</v>
      </c>
      <c r="F103520">
        <v>26550</v>
      </c>
    </row>
    <row r="103521" spans="1:6" x14ac:dyDescent="0.25">
      <c r="A103521" t="s">
        <v>414808</v>
      </c>
      <c r="B103521" t="s">
        <v>414809</v>
      </c>
      <c r="C103521" t="s">
        <v>228943</v>
      </c>
      <c r="E103521" s="1">
        <v>40544</v>
      </c>
      <c r="F103521">
        <v>400860</v>
      </c>
    </row>
    <row r="103522" spans="1:6" x14ac:dyDescent="0.25">
      <c r="A103522" t="s">
        <v>414810</v>
      </c>
      <c r="B103522" t="s">
        <v>414811</v>
      </c>
      <c r="C103522" t="s">
        <v>228943</v>
      </c>
      <c r="E103522" s="1">
        <v>40544</v>
      </c>
      <c r="F103522">
        <v>80172</v>
      </c>
    </row>
    <row r="103523" spans="1:6" x14ac:dyDescent="0.25">
      <c r="A103523" t="s">
        <v>414812</v>
      </c>
      <c r="B103523" t="s">
        <v>414813</v>
      </c>
      <c r="C103523" t="s">
        <v>228880</v>
      </c>
      <c r="E103523" s="1">
        <v>40549</v>
      </c>
      <c r="F103523">
        <v>158488</v>
      </c>
    </row>
    <row r="103524" spans="1:6" x14ac:dyDescent="0.25">
      <c r="A103524" t="s">
        <v>414814</v>
      </c>
      <c r="B103524" t="s">
        <v>414815</v>
      </c>
      <c r="C103524" t="s">
        <v>228873</v>
      </c>
      <c r="D103524" t="s">
        <v>228877</v>
      </c>
      <c r="E103524" t="s">
        <v>7955</v>
      </c>
      <c r="F103524">
        <v>1500000</v>
      </c>
    </row>
    <row r="103525" spans="1:6" x14ac:dyDescent="0.25">
      <c r="A103525" t="s">
        <v>414816</v>
      </c>
      <c r="B103525" t="s">
        <v>414817</v>
      </c>
      <c r="C103525" t="s">
        <v>228880</v>
      </c>
      <c r="E103525" t="s">
        <v>69624</v>
      </c>
    </row>
    <row r="103526" spans="1:6" x14ac:dyDescent="0.25">
      <c r="A103526" t="s">
        <v>414818</v>
      </c>
      <c r="B103526" t="s">
        <v>414819</v>
      </c>
      <c r="C103526" t="s">
        <v>228873</v>
      </c>
      <c r="D103526" t="s">
        <v>228877</v>
      </c>
      <c r="E103526" t="s">
        <v>87319</v>
      </c>
      <c r="F103526">
        <v>750000</v>
      </c>
    </row>
    <row r="103527" spans="1:6" x14ac:dyDescent="0.25">
      <c r="A103527" t="s">
        <v>414820</v>
      </c>
      <c r="B103527" t="s">
        <v>414821</v>
      </c>
      <c r="C103527" t="s">
        <v>228873</v>
      </c>
      <c r="D103527" t="s">
        <v>228977</v>
      </c>
      <c r="E103527" t="s">
        <v>14756</v>
      </c>
      <c r="F103527">
        <v>5000000</v>
      </c>
    </row>
    <row r="103528" spans="1:6" x14ac:dyDescent="0.25">
      <c r="A103528" t="s">
        <v>414818</v>
      </c>
      <c r="B103528" t="s">
        <v>414822</v>
      </c>
      <c r="C103528" t="s">
        <v>229239</v>
      </c>
      <c r="E103528" s="1">
        <v>40909</v>
      </c>
    </row>
    <row r="103529" spans="1:6" x14ac:dyDescent="0.25">
      <c r="A103529" t="s">
        <v>414820</v>
      </c>
      <c r="B103529" t="s">
        <v>414823</v>
      </c>
      <c r="C103529" t="s">
        <v>228873</v>
      </c>
      <c r="D103529" t="s">
        <v>229145</v>
      </c>
      <c r="E103529" t="s">
        <v>29164</v>
      </c>
      <c r="F103529">
        <v>30000000</v>
      </c>
    </row>
    <row r="103530" spans="1:6" x14ac:dyDescent="0.25">
      <c r="A103530" t="s">
        <v>414818</v>
      </c>
      <c r="B103530" t="s">
        <v>414824</v>
      </c>
      <c r="C103530" t="s">
        <v>228873</v>
      </c>
      <c r="D103530" t="s">
        <v>229206</v>
      </c>
      <c r="E103530" t="s">
        <v>141282</v>
      </c>
      <c r="F103530">
        <v>85000000</v>
      </c>
    </row>
    <row r="103531" spans="1:6" x14ac:dyDescent="0.25">
      <c r="A103531" t="s">
        <v>414820</v>
      </c>
      <c r="B103531" t="s">
        <v>414825</v>
      </c>
      <c r="C103531" t="s">
        <v>228873</v>
      </c>
      <c r="D103531" t="s">
        <v>228874</v>
      </c>
      <c r="E103531" s="1">
        <v>39764</v>
      </c>
      <c r="F103531">
        <v>4500000</v>
      </c>
    </row>
    <row r="103532" spans="1:6" x14ac:dyDescent="0.25">
      <c r="A103532" t="s">
        <v>414826</v>
      </c>
      <c r="B103532" t="s">
        <v>414827</v>
      </c>
      <c r="C103532" t="s">
        <v>228880</v>
      </c>
      <c r="E103532" t="s">
        <v>6722</v>
      </c>
      <c r="F103532">
        <v>75000</v>
      </c>
    </row>
    <row r="103533" spans="1:6" x14ac:dyDescent="0.25">
      <c r="A103533" t="s">
        <v>414828</v>
      </c>
      <c r="B103533" t="s">
        <v>414829</v>
      </c>
      <c r="C103533" t="s">
        <v>229045</v>
      </c>
      <c r="E103533" s="1">
        <v>41649</v>
      </c>
      <c r="F103533">
        <v>40000</v>
      </c>
    </row>
    <row r="103534" spans="1:6" x14ac:dyDescent="0.25">
      <c r="A103534" t="s">
        <v>414826</v>
      </c>
      <c r="B103534" t="s">
        <v>414830</v>
      </c>
      <c r="C103534" t="s">
        <v>228916</v>
      </c>
      <c r="E103534" s="1">
        <v>41275</v>
      </c>
      <c r="F103534">
        <v>25000</v>
      </c>
    </row>
    <row r="103535" spans="1:6" x14ac:dyDescent="0.25">
      <c r="A103535" t="s">
        <v>414831</v>
      </c>
      <c r="B103535" t="s">
        <v>414832</v>
      </c>
      <c r="C103535" t="s">
        <v>228927</v>
      </c>
      <c r="E103535" t="s">
        <v>235840</v>
      </c>
      <c r="F103535">
        <v>5000000</v>
      </c>
    </row>
    <row r="103536" spans="1:6" x14ac:dyDescent="0.25">
      <c r="A103536" t="s">
        <v>414833</v>
      </c>
      <c r="B103536" t="s">
        <v>414834</v>
      </c>
      <c r="C103536" t="s">
        <v>228873</v>
      </c>
      <c r="D103536" t="s">
        <v>228877</v>
      </c>
      <c r="E103536" s="1">
        <v>39028</v>
      </c>
    </row>
    <row r="103537" spans="1:6" x14ac:dyDescent="0.25">
      <c r="A103537" t="s">
        <v>414831</v>
      </c>
      <c r="B103537" t="s">
        <v>414835</v>
      </c>
      <c r="C103537" t="s">
        <v>228873</v>
      </c>
      <c r="E103537" t="s">
        <v>235840</v>
      </c>
      <c r="F103537">
        <v>10000000</v>
      </c>
    </row>
    <row r="103538" spans="1:6" x14ac:dyDescent="0.25">
      <c r="A103538" t="s">
        <v>414833</v>
      </c>
      <c r="B103538" t="s">
        <v>414836</v>
      </c>
      <c r="C103538" t="s">
        <v>228873</v>
      </c>
      <c r="D103538" t="s">
        <v>228874</v>
      </c>
      <c r="E103538" s="1">
        <v>39088</v>
      </c>
      <c r="F103538">
        <v>10000000</v>
      </c>
    </row>
    <row r="103539" spans="1:6" x14ac:dyDescent="0.25">
      <c r="A103539" t="s">
        <v>414831</v>
      </c>
      <c r="B103539" t="s">
        <v>414837</v>
      </c>
      <c r="C103539" t="s">
        <v>228873</v>
      </c>
      <c r="D103539" t="s">
        <v>228877</v>
      </c>
      <c r="E103539" s="1">
        <v>38353</v>
      </c>
      <c r="F103539">
        <v>6000000</v>
      </c>
    </row>
    <row r="103540" spans="1:6" x14ac:dyDescent="0.25">
      <c r="A103540" t="s">
        <v>414838</v>
      </c>
      <c r="B103540" t="s">
        <v>414839</v>
      </c>
      <c r="C103540" t="s">
        <v>228880</v>
      </c>
      <c r="E103540" t="s">
        <v>50333</v>
      </c>
      <c r="F103540">
        <v>257320</v>
      </c>
    </row>
    <row r="103541" spans="1:6" x14ac:dyDescent="0.25">
      <c r="A103541" t="s">
        <v>414840</v>
      </c>
      <c r="B103541" t="s">
        <v>414841</v>
      </c>
      <c r="C103541" t="s">
        <v>228880</v>
      </c>
      <c r="E103541" s="1">
        <v>41370</v>
      </c>
      <c r="F103541">
        <v>267000</v>
      </c>
    </row>
    <row r="103542" spans="1:6" x14ac:dyDescent="0.25">
      <c r="A103542" t="s">
        <v>414842</v>
      </c>
      <c r="B103542" t="s">
        <v>414843</v>
      </c>
      <c r="C103542" t="s">
        <v>228873</v>
      </c>
      <c r="D103542" t="s">
        <v>228874</v>
      </c>
      <c r="E103542" t="s">
        <v>8389</v>
      </c>
      <c r="F103542">
        <v>27000000</v>
      </c>
    </row>
    <row r="103543" spans="1:6" x14ac:dyDescent="0.25">
      <c r="A103543" t="s">
        <v>414844</v>
      </c>
      <c r="B103543" t="s">
        <v>414845</v>
      </c>
      <c r="C103543" t="s">
        <v>228873</v>
      </c>
      <c r="D103543" t="s">
        <v>228877</v>
      </c>
      <c r="E103543" t="s">
        <v>7419</v>
      </c>
      <c r="F103543">
        <v>9400000</v>
      </c>
    </row>
    <row r="103544" spans="1:6" x14ac:dyDescent="0.25">
      <c r="A103544" t="s">
        <v>414846</v>
      </c>
      <c r="B103544" t="s">
        <v>414847</v>
      </c>
      <c r="C103544" t="s">
        <v>228909</v>
      </c>
      <c r="E103544" t="s">
        <v>191530</v>
      </c>
    </row>
    <row r="103545" spans="1:6" x14ac:dyDescent="0.25">
      <c r="A103545" t="s">
        <v>414848</v>
      </c>
      <c r="B103545" t="s">
        <v>414849</v>
      </c>
      <c r="C103545" t="s">
        <v>228873</v>
      </c>
      <c r="D103545" t="s">
        <v>228877</v>
      </c>
      <c r="E103545" t="s">
        <v>414850</v>
      </c>
      <c r="F103545">
        <v>7000000</v>
      </c>
    </row>
    <row r="103546" spans="1:6" x14ac:dyDescent="0.25">
      <c r="A103546" t="s">
        <v>414851</v>
      </c>
      <c r="B103546" t="s">
        <v>414852</v>
      </c>
      <c r="C103546" t="s">
        <v>228873</v>
      </c>
      <c r="E103546" s="1">
        <v>42132</v>
      </c>
      <c r="F103546">
        <v>5100000</v>
      </c>
    </row>
    <row r="103547" spans="1:6" x14ac:dyDescent="0.25">
      <c r="A103547" t="s">
        <v>414853</v>
      </c>
      <c r="B103547" t="s">
        <v>414854</v>
      </c>
      <c r="C103547" t="s">
        <v>228880</v>
      </c>
      <c r="E103547" t="s">
        <v>25364</v>
      </c>
    </row>
    <row r="103548" spans="1:6" x14ac:dyDescent="0.25">
      <c r="A103548" t="s">
        <v>414855</v>
      </c>
      <c r="B103548" t="s">
        <v>414856</v>
      </c>
      <c r="C103548" t="s">
        <v>229779</v>
      </c>
      <c r="E103548" s="1">
        <v>41529</v>
      </c>
      <c r="F103548">
        <v>20446</v>
      </c>
    </row>
    <row r="103549" spans="1:6" x14ac:dyDescent="0.25">
      <c r="A103549" t="s">
        <v>414857</v>
      </c>
      <c r="B103549" t="s">
        <v>414858</v>
      </c>
      <c r="C103549" t="s">
        <v>228880</v>
      </c>
      <c r="E103549" t="s">
        <v>203229</v>
      </c>
      <c r="F103549">
        <v>500000</v>
      </c>
    </row>
    <row r="103550" spans="1:6" x14ac:dyDescent="0.25">
      <c r="A103550" t="s">
        <v>414855</v>
      </c>
      <c r="B103550" t="s">
        <v>414859</v>
      </c>
      <c r="C103550" t="s">
        <v>228880</v>
      </c>
      <c r="E103550" s="1">
        <v>42310</v>
      </c>
      <c r="F103550">
        <v>1200000</v>
      </c>
    </row>
    <row r="103551" spans="1:6" x14ac:dyDescent="0.25">
      <c r="A103551" t="s">
        <v>414860</v>
      </c>
      <c r="B103551" t="s">
        <v>414861</v>
      </c>
      <c r="C103551" t="s">
        <v>228873</v>
      </c>
      <c r="E103551" s="1">
        <v>40179</v>
      </c>
      <c r="F103551">
        <v>6000000</v>
      </c>
    </row>
    <row r="103552" spans="1:6" x14ac:dyDescent="0.25">
      <c r="A103552" t="s">
        <v>414862</v>
      </c>
      <c r="B103552" t="s">
        <v>414863</v>
      </c>
      <c r="C103552" t="s">
        <v>228873</v>
      </c>
      <c r="E103552" s="1">
        <v>41068</v>
      </c>
      <c r="F103552">
        <v>16000000</v>
      </c>
    </row>
    <row r="103553" spans="1:6" x14ac:dyDescent="0.25">
      <c r="A103553" t="s">
        <v>414860</v>
      </c>
      <c r="B103553" t="s">
        <v>414864</v>
      </c>
      <c r="C103553" t="s">
        <v>228919</v>
      </c>
      <c r="E103553" t="s">
        <v>27934</v>
      </c>
      <c r="F103553">
        <v>25000000</v>
      </c>
    </row>
    <row r="103554" spans="1:6" x14ac:dyDescent="0.25">
      <c r="A103554" t="s">
        <v>414862</v>
      </c>
      <c r="B103554" t="s">
        <v>414865</v>
      </c>
      <c r="C103554" t="s">
        <v>228873</v>
      </c>
      <c r="E103554" s="1">
        <v>38364</v>
      </c>
      <c r="F103554">
        <v>1600000</v>
      </c>
    </row>
    <row r="103555" spans="1:6" x14ac:dyDescent="0.25">
      <c r="A103555" t="s">
        <v>414860</v>
      </c>
      <c r="B103555" t="s">
        <v>414866</v>
      </c>
      <c r="C103555" t="s">
        <v>228873</v>
      </c>
      <c r="D103555" t="s">
        <v>228874</v>
      </c>
      <c r="E103555" s="1">
        <v>40094</v>
      </c>
      <c r="F103555">
        <v>852231</v>
      </c>
    </row>
    <row r="103556" spans="1:6" x14ac:dyDescent="0.25">
      <c r="A103556" t="s">
        <v>414862</v>
      </c>
      <c r="B103556" t="s">
        <v>414867</v>
      </c>
      <c r="C103556" t="s">
        <v>228943</v>
      </c>
      <c r="E103556" s="1">
        <v>37631</v>
      </c>
      <c r="F103556">
        <v>700000</v>
      </c>
    </row>
    <row r="103557" spans="1:6" x14ac:dyDescent="0.25">
      <c r="A103557" t="s">
        <v>414868</v>
      </c>
      <c r="B103557" t="s">
        <v>414869</v>
      </c>
      <c r="C103557" t="s">
        <v>228873</v>
      </c>
      <c r="D103557" t="s">
        <v>228877</v>
      </c>
      <c r="E103557" s="1">
        <v>39820</v>
      </c>
      <c r="F103557">
        <v>500000</v>
      </c>
    </row>
    <row r="103558" spans="1:6" x14ac:dyDescent="0.25">
      <c r="A103558" t="s">
        <v>414870</v>
      </c>
      <c r="B103558" t="s">
        <v>414871</v>
      </c>
      <c r="C103558" t="s">
        <v>228880</v>
      </c>
      <c r="E103558" s="1">
        <v>40916</v>
      </c>
      <c r="F103558">
        <v>20000</v>
      </c>
    </row>
    <row r="103559" spans="1:6" x14ac:dyDescent="0.25">
      <c r="A103559" t="s">
        <v>414872</v>
      </c>
      <c r="B103559" t="s">
        <v>414873</v>
      </c>
      <c r="C103559" t="s">
        <v>228943</v>
      </c>
      <c r="E103559" t="s">
        <v>38881</v>
      </c>
      <c r="F103559">
        <v>2000000</v>
      </c>
    </row>
    <row r="103560" spans="1:6" x14ac:dyDescent="0.25">
      <c r="A103560" t="s">
        <v>414874</v>
      </c>
      <c r="B103560" t="s">
        <v>414875</v>
      </c>
      <c r="C103560" t="s">
        <v>228889</v>
      </c>
      <c r="E103560" t="s">
        <v>242153</v>
      </c>
      <c r="F103560">
        <v>15100000</v>
      </c>
    </row>
    <row r="103561" spans="1:6" x14ac:dyDescent="0.25">
      <c r="A103561" t="s">
        <v>414876</v>
      </c>
      <c r="B103561" t="s">
        <v>414877</v>
      </c>
      <c r="C103561" t="s">
        <v>228873</v>
      </c>
      <c r="E103561" s="1">
        <v>40484</v>
      </c>
      <c r="F103561">
        <v>975000</v>
      </c>
    </row>
    <row r="103562" spans="1:6" x14ac:dyDescent="0.25">
      <c r="A103562" t="s">
        <v>414878</v>
      </c>
      <c r="B103562" t="s">
        <v>414879</v>
      </c>
      <c r="C103562" t="s">
        <v>228873</v>
      </c>
      <c r="E103562" t="s">
        <v>80583</v>
      </c>
      <c r="F103562">
        <v>150000</v>
      </c>
    </row>
    <row r="103563" spans="1:6" x14ac:dyDescent="0.25">
      <c r="A103563" t="s">
        <v>414876</v>
      </c>
      <c r="B103563" t="s">
        <v>414880</v>
      </c>
      <c r="C103563" t="s">
        <v>228873</v>
      </c>
      <c r="E103563" t="s">
        <v>8023</v>
      </c>
      <c r="F103563">
        <v>6000000</v>
      </c>
    </row>
    <row r="103564" spans="1:6" x14ac:dyDescent="0.25">
      <c r="A103564" t="s">
        <v>414878</v>
      </c>
      <c r="B103564" t="s">
        <v>414881</v>
      </c>
      <c r="C103564" t="s">
        <v>228873</v>
      </c>
      <c r="E103564" t="s">
        <v>9712</v>
      </c>
      <c r="F103564">
        <v>1225000</v>
      </c>
    </row>
    <row r="103565" spans="1:6" x14ac:dyDescent="0.25">
      <c r="A103565" t="s">
        <v>414876</v>
      </c>
      <c r="B103565" t="s">
        <v>414882</v>
      </c>
      <c r="C103565" t="s">
        <v>228927</v>
      </c>
      <c r="E103565" t="s">
        <v>228922</v>
      </c>
      <c r="F103565">
        <v>175000</v>
      </c>
    </row>
    <row r="103566" spans="1:6" x14ac:dyDescent="0.25">
      <c r="A103566" t="s">
        <v>414883</v>
      </c>
      <c r="B103566" t="s">
        <v>414884</v>
      </c>
      <c r="C103566" t="s">
        <v>228873</v>
      </c>
      <c r="D103566" t="s">
        <v>228877</v>
      </c>
      <c r="E103566" t="s">
        <v>186071</v>
      </c>
      <c r="F103566">
        <v>1300000</v>
      </c>
    </row>
    <row r="103567" spans="1:6" x14ac:dyDescent="0.25">
      <c r="A103567" t="s">
        <v>414885</v>
      </c>
      <c r="B103567" t="s">
        <v>414886</v>
      </c>
      <c r="C103567" t="s">
        <v>228943</v>
      </c>
      <c r="E103567" s="1">
        <v>41493</v>
      </c>
      <c r="F103567">
        <v>500000</v>
      </c>
    </row>
    <row r="103568" spans="1:6" x14ac:dyDescent="0.25">
      <c r="A103568" t="s">
        <v>414883</v>
      </c>
      <c r="B103568" t="s">
        <v>414887</v>
      </c>
      <c r="C103568" t="s">
        <v>228943</v>
      </c>
      <c r="E103568" s="1">
        <v>41645</v>
      </c>
      <c r="F103568">
        <v>750000</v>
      </c>
    </row>
    <row r="103569" spans="1:6" x14ac:dyDescent="0.25">
      <c r="A103569" t="s">
        <v>414885</v>
      </c>
      <c r="B103569" t="s">
        <v>414888</v>
      </c>
      <c r="C103569" t="s">
        <v>228880</v>
      </c>
      <c r="E103569" s="1">
        <v>40917</v>
      </c>
      <c r="F103569">
        <v>50000</v>
      </c>
    </row>
    <row r="103570" spans="1:6" x14ac:dyDescent="0.25">
      <c r="A103570" t="s">
        <v>414889</v>
      </c>
      <c r="B103570" t="s">
        <v>414890</v>
      </c>
      <c r="C103570" t="s">
        <v>228880</v>
      </c>
      <c r="E103570" t="s">
        <v>4245</v>
      </c>
      <c r="F103570">
        <v>475000</v>
      </c>
    </row>
    <row r="103571" spans="1:6" x14ac:dyDescent="0.25">
      <c r="A103571" t="s">
        <v>414891</v>
      </c>
      <c r="B103571" t="s">
        <v>414892</v>
      </c>
      <c r="C103571" t="s">
        <v>228873</v>
      </c>
      <c r="E103571" s="1">
        <v>41708</v>
      </c>
      <c r="F103571">
        <v>61000</v>
      </c>
    </row>
    <row r="103572" spans="1:6" x14ac:dyDescent="0.25">
      <c r="A103572" t="s">
        <v>414889</v>
      </c>
      <c r="B103572" t="s">
        <v>414893</v>
      </c>
      <c r="C103572" t="s">
        <v>228880</v>
      </c>
      <c r="E103572" t="s">
        <v>57764</v>
      </c>
      <c r="F103572">
        <v>25000</v>
      </c>
    </row>
    <row r="103573" spans="1:6" x14ac:dyDescent="0.25">
      <c r="A103573" t="s">
        <v>414894</v>
      </c>
      <c r="B103573" t="s">
        <v>414895</v>
      </c>
      <c r="C103573" t="s">
        <v>228880</v>
      </c>
      <c r="E103573" t="s">
        <v>54625</v>
      </c>
    </row>
    <row r="103574" spans="1:6" x14ac:dyDescent="0.25">
      <c r="A103574" t="s">
        <v>414896</v>
      </c>
      <c r="B103574" t="s">
        <v>414897</v>
      </c>
      <c r="C103574" t="s">
        <v>228880</v>
      </c>
      <c r="E103574" t="s">
        <v>4668</v>
      </c>
    </row>
    <row r="103575" spans="1:6" x14ac:dyDescent="0.25">
      <c r="A103575" t="s">
        <v>414894</v>
      </c>
      <c r="B103575" t="s">
        <v>414898</v>
      </c>
      <c r="C103575" t="s">
        <v>228880</v>
      </c>
      <c r="E103575" t="s">
        <v>18856</v>
      </c>
      <c r="F103575">
        <v>25000</v>
      </c>
    </row>
    <row r="103576" spans="1:6" x14ac:dyDescent="0.25">
      <c r="A103576" t="s">
        <v>414899</v>
      </c>
      <c r="B103576" t="s">
        <v>414900</v>
      </c>
      <c r="C103576" t="s">
        <v>228880</v>
      </c>
      <c r="E103576" s="1">
        <v>41278</v>
      </c>
      <c r="F103576">
        <v>127450</v>
      </c>
    </row>
    <row r="103577" spans="1:6" x14ac:dyDescent="0.25">
      <c r="A103577" t="s">
        <v>414901</v>
      </c>
      <c r="B103577" t="s">
        <v>414902</v>
      </c>
      <c r="C103577" t="s">
        <v>228873</v>
      </c>
      <c r="D103577" t="s">
        <v>228977</v>
      </c>
      <c r="E103577" s="1">
        <v>40460</v>
      </c>
      <c r="F103577">
        <v>6300000</v>
      </c>
    </row>
    <row r="103578" spans="1:6" x14ac:dyDescent="0.25">
      <c r="A103578" t="s">
        <v>414903</v>
      </c>
      <c r="B103578" t="s">
        <v>414904</v>
      </c>
      <c r="C103578" t="s">
        <v>228873</v>
      </c>
      <c r="E103578" t="s">
        <v>957</v>
      </c>
      <c r="F103578">
        <v>2000000</v>
      </c>
    </row>
    <row r="103579" spans="1:6" x14ac:dyDescent="0.25">
      <c r="A103579" t="s">
        <v>414901</v>
      </c>
      <c r="B103579" t="s">
        <v>414905</v>
      </c>
      <c r="C103579" t="s">
        <v>228873</v>
      </c>
      <c r="D103579" t="s">
        <v>228977</v>
      </c>
      <c r="E103579" t="s">
        <v>6698</v>
      </c>
      <c r="F103579">
        <v>4300000</v>
      </c>
    </row>
    <row r="103580" spans="1:6" x14ac:dyDescent="0.25">
      <c r="A103580" t="s">
        <v>414903</v>
      </c>
      <c r="B103580" t="s">
        <v>414906</v>
      </c>
      <c r="C103580" t="s">
        <v>228873</v>
      </c>
      <c r="D103580" t="s">
        <v>228877</v>
      </c>
      <c r="E103580" t="s">
        <v>14073</v>
      </c>
      <c r="F103580">
        <v>3000000</v>
      </c>
    </row>
    <row r="103581" spans="1:6" x14ac:dyDescent="0.25">
      <c r="A103581" t="s">
        <v>414907</v>
      </c>
      <c r="B103581" t="s">
        <v>414908</v>
      </c>
      <c r="C103581" t="s">
        <v>228873</v>
      </c>
      <c r="D103581" t="s">
        <v>228874</v>
      </c>
      <c r="E103581" s="1">
        <v>40392</v>
      </c>
      <c r="F103581">
        <v>7000000</v>
      </c>
    </row>
    <row r="103582" spans="1:6" x14ac:dyDescent="0.25">
      <c r="A103582" t="s">
        <v>414909</v>
      </c>
      <c r="B103582" t="s">
        <v>414910</v>
      </c>
      <c r="C103582" t="s">
        <v>228873</v>
      </c>
      <c r="D103582" t="s">
        <v>228877</v>
      </c>
      <c r="E103582" s="1">
        <v>39451</v>
      </c>
      <c r="F103582">
        <v>3000000</v>
      </c>
    </row>
    <row r="103583" spans="1:6" x14ac:dyDescent="0.25">
      <c r="A103583" t="s">
        <v>414911</v>
      </c>
      <c r="B103583" t="s">
        <v>414912</v>
      </c>
      <c r="C103583" t="s">
        <v>228889</v>
      </c>
      <c r="E103583" s="1">
        <v>41186</v>
      </c>
    </row>
    <row r="103584" spans="1:6" x14ac:dyDescent="0.25">
      <c r="A103584" t="s">
        <v>414913</v>
      </c>
      <c r="B103584" t="s">
        <v>414914</v>
      </c>
      <c r="C103584" t="s">
        <v>228873</v>
      </c>
      <c r="D103584" t="s">
        <v>228874</v>
      </c>
      <c r="E103584" s="1">
        <v>39517</v>
      </c>
      <c r="F103584">
        <v>5000000</v>
      </c>
    </row>
    <row r="103585" spans="1:6" x14ac:dyDescent="0.25">
      <c r="A103585" t="s">
        <v>414915</v>
      </c>
      <c r="B103585" t="s">
        <v>414916</v>
      </c>
      <c r="C103585" t="s">
        <v>228873</v>
      </c>
      <c r="D103585" t="s">
        <v>228877</v>
      </c>
      <c r="E103585" s="1">
        <v>39299</v>
      </c>
      <c r="F103585">
        <v>1360000</v>
      </c>
    </row>
    <row r="103586" spans="1:6" x14ac:dyDescent="0.25">
      <c r="A103586" t="s">
        <v>414917</v>
      </c>
      <c r="B103586" t="s">
        <v>414918</v>
      </c>
      <c r="C103586" t="s">
        <v>228880</v>
      </c>
      <c r="E103586" t="s">
        <v>191530</v>
      </c>
      <c r="F103586">
        <v>100000</v>
      </c>
    </row>
    <row r="103587" spans="1:6" x14ac:dyDescent="0.25">
      <c r="A103587" t="s">
        <v>414919</v>
      </c>
      <c r="B103587" t="s">
        <v>414920</v>
      </c>
      <c r="C103587" t="s">
        <v>228873</v>
      </c>
      <c r="D103587" t="s">
        <v>228877</v>
      </c>
      <c r="E103587" t="s">
        <v>229555</v>
      </c>
      <c r="F103587">
        <v>10000000</v>
      </c>
    </row>
    <row r="103588" spans="1:6" x14ac:dyDescent="0.25">
      <c r="A103588" t="s">
        <v>414921</v>
      </c>
      <c r="B103588" t="s">
        <v>414922</v>
      </c>
      <c r="C103588" t="s">
        <v>228880</v>
      </c>
      <c r="E103588" s="1">
        <v>41644</v>
      </c>
      <c r="F103588">
        <v>1100000</v>
      </c>
    </row>
    <row r="103589" spans="1:6" x14ac:dyDescent="0.25">
      <c r="A103589" t="s">
        <v>414923</v>
      </c>
      <c r="B103589" t="s">
        <v>414924</v>
      </c>
      <c r="C103589" t="s">
        <v>229311</v>
      </c>
      <c r="E103589" t="s">
        <v>11189</v>
      </c>
      <c r="F103589">
        <v>72000000</v>
      </c>
    </row>
    <row r="103590" spans="1:6" x14ac:dyDescent="0.25">
      <c r="A103590" t="s">
        <v>414925</v>
      </c>
      <c r="B103590" t="s">
        <v>414926</v>
      </c>
      <c r="C103590" t="s">
        <v>228873</v>
      </c>
      <c r="D103590" t="s">
        <v>228877</v>
      </c>
      <c r="E103590" s="1">
        <v>39816</v>
      </c>
      <c r="F103590">
        <v>3000000</v>
      </c>
    </row>
    <row r="103591" spans="1:6" x14ac:dyDescent="0.25">
      <c r="A103591" t="s">
        <v>414923</v>
      </c>
      <c r="B103591" t="s">
        <v>414927</v>
      </c>
      <c r="C103591" t="s">
        <v>229311</v>
      </c>
      <c r="E103591" s="1">
        <v>42221</v>
      </c>
      <c r="F103591">
        <v>500000000</v>
      </c>
    </row>
    <row r="103592" spans="1:6" x14ac:dyDescent="0.25">
      <c r="A103592" t="s">
        <v>414925</v>
      </c>
      <c r="B103592" t="s">
        <v>414928</v>
      </c>
      <c r="C103592" t="s">
        <v>228873</v>
      </c>
      <c r="D103592" t="s">
        <v>228874</v>
      </c>
      <c r="E103592" s="1">
        <v>40179</v>
      </c>
      <c r="F103592">
        <v>10000000</v>
      </c>
    </row>
    <row r="103593" spans="1:6" x14ac:dyDescent="0.25">
      <c r="A103593" t="s">
        <v>414923</v>
      </c>
      <c r="B103593" t="s">
        <v>414929</v>
      </c>
      <c r="C103593" t="s">
        <v>228873</v>
      </c>
      <c r="D103593" t="s">
        <v>229145</v>
      </c>
      <c r="E103593" s="1">
        <v>41283</v>
      </c>
      <c r="F103593">
        <v>60000000</v>
      </c>
    </row>
    <row r="103594" spans="1:6" x14ac:dyDescent="0.25">
      <c r="A103594" t="s">
        <v>414925</v>
      </c>
      <c r="B103594" t="s">
        <v>414930</v>
      </c>
      <c r="C103594" t="s">
        <v>228873</v>
      </c>
      <c r="D103594" t="s">
        <v>228977</v>
      </c>
      <c r="E103594" s="1">
        <v>40547</v>
      </c>
      <c r="F103594">
        <v>50000000</v>
      </c>
    </row>
    <row r="103595" spans="1:6" x14ac:dyDescent="0.25">
      <c r="A103595" t="s">
        <v>414931</v>
      </c>
      <c r="B103595" t="s">
        <v>414932</v>
      </c>
      <c r="C103595" t="s">
        <v>228927</v>
      </c>
      <c r="E103595" s="1">
        <v>41736</v>
      </c>
      <c r="F103595">
        <v>0</v>
      </c>
    </row>
    <row r="103596" spans="1:6" x14ac:dyDescent="0.25">
      <c r="A103596" t="s">
        <v>414933</v>
      </c>
      <c r="B103596" t="s">
        <v>414934</v>
      </c>
      <c r="C103596" t="s">
        <v>228880</v>
      </c>
      <c r="E103596" s="1">
        <v>41643</v>
      </c>
      <c r="F103596">
        <v>350000</v>
      </c>
    </row>
    <row r="103597" spans="1:6" x14ac:dyDescent="0.25">
      <c r="A103597" t="s">
        <v>414935</v>
      </c>
      <c r="B103597" t="s">
        <v>414936</v>
      </c>
      <c r="C103597" t="s">
        <v>228873</v>
      </c>
      <c r="D103597" t="s">
        <v>228877</v>
      </c>
      <c r="E103597" s="1">
        <v>40919</v>
      </c>
      <c r="F103597">
        <v>1602564</v>
      </c>
    </row>
    <row r="103598" spans="1:6" x14ac:dyDescent="0.25">
      <c r="A103598" t="s">
        <v>414937</v>
      </c>
      <c r="B103598" t="s">
        <v>414938</v>
      </c>
      <c r="C103598" t="s">
        <v>228943</v>
      </c>
      <c r="E103598" s="1">
        <v>39448</v>
      </c>
    </row>
    <row r="103599" spans="1:6" x14ac:dyDescent="0.25">
      <c r="A103599" t="s">
        <v>414939</v>
      </c>
      <c r="B103599" t="s">
        <v>414940</v>
      </c>
      <c r="C103599" t="s">
        <v>228873</v>
      </c>
      <c r="D103599" t="s">
        <v>228874</v>
      </c>
      <c r="E103599" s="1">
        <v>40183</v>
      </c>
    </row>
    <row r="103600" spans="1:6" x14ac:dyDescent="0.25">
      <c r="A103600" t="s">
        <v>414937</v>
      </c>
      <c r="B103600" t="s">
        <v>414941</v>
      </c>
      <c r="C103600" t="s">
        <v>228880</v>
      </c>
      <c r="E103600" s="1">
        <v>39083</v>
      </c>
      <c r="F103600">
        <v>101474</v>
      </c>
    </row>
    <row r="103601" spans="1:6" x14ac:dyDescent="0.25">
      <c r="A103601" t="s">
        <v>414939</v>
      </c>
      <c r="B103601" t="s">
        <v>414942</v>
      </c>
      <c r="C103601" t="s">
        <v>228873</v>
      </c>
      <c r="D103601" t="s">
        <v>228877</v>
      </c>
      <c r="E103601" s="1">
        <v>39850</v>
      </c>
    </row>
    <row r="103602" spans="1:6" x14ac:dyDescent="0.25">
      <c r="A103602" t="s">
        <v>414943</v>
      </c>
      <c r="B103602" t="s">
        <v>414944</v>
      </c>
      <c r="C103602" t="s">
        <v>228880</v>
      </c>
      <c r="E103602" t="s">
        <v>1355</v>
      </c>
      <c r="F103602">
        <v>40000</v>
      </c>
    </row>
    <row r="103603" spans="1:6" x14ac:dyDescent="0.25">
      <c r="A103603" t="s">
        <v>414945</v>
      </c>
      <c r="B103603" t="s">
        <v>414946</v>
      </c>
      <c r="C103603" t="s">
        <v>228889</v>
      </c>
      <c r="E103603" t="s">
        <v>199731</v>
      </c>
    </row>
    <row r="103604" spans="1:6" x14ac:dyDescent="0.25">
      <c r="A103604" t="s">
        <v>414947</v>
      </c>
      <c r="B103604" t="s">
        <v>414948</v>
      </c>
      <c r="C103604" t="s">
        <v>228873</v>
      </c>
      <c r="D103604" t="s">
        <v>229145</v>
      </c>
      <c r="E103604" s="1">
        <v>40094</v>
      </c>
      <c r="F103604">
        <v>6600000</v>
      </c>
    </row>
    <row r="103605" spans="1:6" x14ac:dyDescent="0.25">
      <c r="A103605" t="s">
        <v>414949</v>
      </c>
      <c r="B103605" t="s">
        <v>414950</v>
      </c>
      <c r="C103605" t="s">
        <v>228873</v>
      </c>
      <c r="E103605" t="s">
        <v>131237</v>
      </c>
      <c r="F103605">
        <v>18000000</v>
      </c>
    </row>
    <row r="103606" spans="1:6" x14ac:dyDescent="0.25">
      <c r="A103606" t="s">
        <v>414947</v>
      </c>
      <c r="B103606" t="s">
        <v>414951</v>
      </c>
      <c r="C103606" t="s">
        <v>228873</v>
      </c>
      <c r="D103606" t="s">
        <v>228874</v>
      </c>
      <c r="E103606" s="1">
        <v>38600</v>
      </c>
      <c r="F103606">
        <v>30000000</v>
      </c>
    </row>
    <row r="103607" spans="1:6" x14ac:dyDescent="0.25">
      <c r="A103607" t="s">
        <v>414949</v>
      </c>
      <c r="B103607" t="s">
        <v>414952</v>
      </c>
      <c r="C103607" t="s">
        <v>228873</v>
      </c>
      <c r="D103607" t="s">
        <v>228977</v>
      </c>
      <c r="E103607" t="s">
        <v>60532</v>
      </c>
      <c r="F103607">
        <v>40000000</v>
      </c>
    </row>
    <row r="103608" spans="1:6" x14ac:dyDescent="0.25">
      <c r="A103608" t="s">
        <v>414953</v>
      </c>
      <c r="B103608" t="s">
        <v>414954</v>
      </c>
      <c r="C103608" t="s">
        <v>228873</v>
      </c>
      <c r="E103608" t="s">
        <v>9229</v>
      </c>
      <c r="F103608">
        <v>12000000</v>
      </c>
    </row>
    <row r="103609" spans="1:6" x14ac:dyDescent="0.25">
      <c r="A103609" t="s">
        <v>414955</v>
      </c>
      <c r="B103609" t="s">
        <v>414956</v>
      </c>
      <c r="C103609" t="s">
        <v>228919</v>
      </c>
      <c r="E103609" s="1">
        <v>39909</v>
      </c>
      <c r="F103609">
        <v>50000000</v>
      </c>
    </row>
    <row r="103610" spans="1:6" x14ac:dyDescent="0.25">
      <c r="A103610" t="s">
        <v>414957</v>
      </c>
      <c r="B103610" t="s">
        <v>414958</v>
      </c>
      <c r="C103610" t="s">
        <v>228880</v>
      </c>
      <c r="E103610" t="s">
        <v>23055</v>
      </c>
      <c r="F103610">
        <v>1000000</v>
      </c>
    </row>
    <row r="103611" spans="1:6" x14ac:dyDescent="0.25">
      <c r="A103611" t="s">
        <v>414959</v>
      </c>
      <c r="B103611" t="s">
        <v>414960</v>
      </c>
      <c r="C103611" t="s">
        <v>228927</v>
      </c>
      <c r="E103611" s="1">
        <v>41433</v>
      </c>
      <c r="F103611">
        <v>10000000</v>
      </c>
    </row>
    <row r="103612" spans="1:6" x14ac:dyDescent="0.25">
      <c r="A103612" t="s">
        <v>414961</v>
      </c>
      <c r="B103612" t="s">
        <v>414962</v>
      </c>
      <c r="C103612" t="s">
        <v>228880</v>
      </c>
      <c r="E103612" s="1">
        <v>41946</v>
      </c>
    </row>
    <row r="103613" spans="1:6" x14ac:dyDescent="0.25">
      <c r="A103613" t="s">
        <v>414963</v>
      </c>
      <c r="B103613" t="s">
        <v>414964</v>
      </c>
      <c r="C103613" t="s">
        <v>228873</v>
      </c>
      <c r="D103613" t="s">
        <v>228877</v>
      </c>
      <c r="E103613" t="s">
        <v>199329</v>
      </c>
      <c r="F103613">
        <v>200000</v>
      </c>
    </row>
    <row r="103614" spans="1:6" x14ac:dyDescent="0.25">
      <c r="A103614" t="s">
        <v>414965</v>
      </c>
      <c r="B103614" t="s">
        <v>414966</v>
      </c>
      <c r="C103614" t="s">
        <v>228880</v>
      </c>
      <c r="E103614" s="1">
        <v>41286</v>
      </c>
      <c r="F103614">
        <v>20000</v>
      </c>
    </row>
    <row r="103615" spans="1:6" x14ac:dyDescent="0.25">
      <c r="A103615" t="s">
        <v>414967</v>
      </c>
      <c r="B103615" t="s">
        <v>414968</v>
      </c>
      <c r="C103615" t="s">
        <v>228880</v>
      </c>
      <c r="E103615" s="1">
        <v>40182</v>
      </c>
    </row>
    <row r="103616" spans="1:6" x14ac:dyDescent="0.25">
      <c r="A103616" t="s">
        <v>414969</v>
      </c>
      <c r="B103616" t="s">
        <v>414970</v>
      </c>
      <c r="C103616" t="s">
        <v>228880</v>
      </c>
      <c r="E103616" t="s">
        <v>122421</v>
      </c>
      <c r="F103616">
        <v>1500000</v>
      </c>
    </row>
    <row r="103617" spans="1:6" x14ac:dyDescent="0.25">
      <c r="A103617" t="s">
        <v>414971</v>
      </c>
      <c r="B103617" t="s">
        <v>414972</v>
      </c>
      <c r="C103617" t="s">
        <v>228873</v>
      </c>
      <c r="E103617" t="s">
        <v>53922</v>
      </c>
      <c r="F103617">
        <v>800000</v>
      </c>
    </row>
    <row r="103618" spans="1:6" x14ac:dyDescent="0.25">
      <c r="A103618" t="s">
        <v>414973</v>
      </c>
      <c r="B103618" t="s">
        <v>414974</v>
      </c>
      <c r="C103618" t="s">
        <v>228873</v>
      </c>
      <c r="E103618" s="1">
        <v>40636</v>
      </c>
      <c r="F103618">
        <v>250000</v>
      </c>
    </row>
    <row r="103619" spans="1:6" x14ac:dyDescent="0.25">
      <c r="A103619" t="s">
        <v>414975</v>
      </c>
      <c r="B103619" t="s">
        <v>414976</v>
      </c>
      <c r="C103619" t="s">
        <v>228880</v>
      </c>
      <c r="E103619" s="1">
        <v>40179</v>
      </c>
    </row>
    <row r="103620" spans="1:6" x14ac:dyDescent="0.25">
      <c r="A103620" t="s">
        <v>414977</v>
      </c>
      <c r="B103620" t="s">
        <v>414978</v>
      </c>
      <c r="C103620" t="s">
        <v>228873</v>
      </c>
      <c r="E103620" s="1">
        <v>41518</v>
      </c>
      <c r="F103620">
        <v>26112000</v>
      </c>
    </row>
    <row r="103621" spans="1:6" x14ac:dyDescent="0.25">
      <c r="A103621" t="s">
        <v>414979</v>
      </c>
      <c r="B103621" t="s">
        <v>414980</v>
      </c>
      <c r="C103621" t="s">
        <v>228873</v>
      </c>
      <c r="E103621" t="s">
        <v>44023</v>
      </c>
      <c r="F103621">
        <v>170000</v>
      </c>
    </row>
    <row r="103622" spans="1:6" x14ac:dyDescent="0.25">
      <c r="A103622" t="s">
        <v>414981</v>
      </c>
      <c r="B103622" t="s">
        <v>414982</v>
      </c>
      <c r="C103622" t="s">
        <v>228880</v>
      </c>
      <c r="E103622" s="1">
        <v>41286</v>
      </c>
      <c r="F103622">
        <v>750000</v>
      </c>
    </row>
    <row r="103623" spans="1:6" x14ac:dyDescent="0.25">
      <c r="A103623" t="s">
        <v>414983</v>
      </c>
      <c r="B103623" t="s">
        <v>414984</v>
      </c>
      <c r="C103623" t="s">
        <v>228873</v>
      </c>
      <c r="D103623" t="s">
        <v>228977</v>
      </c>
      <c r="E103623" s="1">
        <v>36840</v>
      </c>
      <c r="F103623">
        <v>30000000</v>
      </c>
    </row>
    <row r="103624" spans="1:6" x14ac:dyDescent="0.25">
      <c r="A103624" t="s">
        <v>414985</v>
      </c>
      <c r="B103624" t="s">
        <v>414986</v>
      </c>
      <c r="C103624" t="s">
        <v>228873</v>
      </c>
      <c r="E103624" s="1">
        <v>40462</v>
      </c>
      <c r="F103624">
        <v>5000000</v>
      </c>
    </row>
    <row r="103625" spans="1:6" x14ac:dyDescent="0.25">
      <c r="A103625" t="s">
        <v>414987</v>
      </c>
      <c r="B103625" t="s">
        <v>414988</v>
      </c>
      <c r="C103625" t="s">
        <v>228880</v>
      </c>
      <c r="E103625" s="1">
        <v>40947</v>
      </c>
      <c r="F103625">
        <v>600000</v>
      </c>
    </row>
    <row r="103626" spans="1:6" x14ac:dyDescent="0.25">
      <c r="A103626" t="s">
        <v>414989</v>
      </c>
      <c r="B103626" t="s">
        <v>414990</v>
      </c>
      <c r="C103626" t="s">
        <v>228927</v>
      </c>
      <c r="E103626" t="s">
        <v>28430</v>
      </c>
      <c r="F103626">
        <v>290000</v>
      </c>
    </row>
    <row r="103627" spans="1:6" x14ac:dyDescent="0.25">
      <c r="A103627" t="s">
        <v>414991</v>
      </c>
      <c r="B103627" t="s">
        <v>414992</v>
      </c>
      <c r="C103627" t="s">
        <v>228873</v>
      </c>
      <c r="D103627" t="s">
        <v>228874</v>
      </c>
      <c r="E103627" s="1">
        <v>39391</v>
      </c>
      <c r="F103627">
        <v>52500000</v>
      </c>
    </row>
    <row r="103628" spans="1:6" x14ac:dyDescent="0.25">
      <c r="A103628" t="s">
        <v>414993</v>
      </c>
      <c r="B103628" t="s">
        <v>414994</v>
      </c>
      <c r="C103628" t="s">
        <v>228919</v>
      </c>
      <c r="E103628" t="s">
        <v>38664</v>
      </c>
      <c r="F103628">
        <v>1000000</v>
      </c>
    </row>
    <row r="103629" spans="1:6" x14ac:dyDescent="0.25">
      <c r="A103629" t="s">
        <v>414995</v>
      </c>
      <c r="B103629" t="s">
        <v>414996</v>
      </c>
      <c r="C103629" t="s">
        <v>228880</v>
      </c>
      <c r="E103629" s="1">
        <v>41648</v>
      </c>
      <c r="F103629">
        <v>1200000</v>
      </c>
    </row>
    <row r="103630" spans="1:6" x14ac:dyDescent="0.25">
      <c r="A103630" t="s">
        <v>414997</v>
      </c>
      <c r="B103630" t="s">
        <v>414998</v>
      </c>
      <c r="C103630" t="s">
        <v>228873</v>
      </c>
      <c r="D103630" t="s">
        <v>228877</v>
      </c>
      <c r="E103630" s="1">
        <v>42285</v>
      </c>
      <c r="F103630">
        <v>90000000</v>
      </c>
    </row>
    <row r="103631" spans="1:6" x14ac:dyDescent="0.25">
      <c r="A103631" t="s">
        <v>414999</v>
      </c>
      <c r="B103631" t="s">
        <v>415000</v>
      </c>
      <c r="C103631" t="s">
        <v>228880</v>
      </c>
      <c r="E103631" t="s">
        <v>1019</v>
      </c>
    </row>
    <row r="103632" spans="1:6" x14ac:dyDescent="0.25">
      <c r="A103632" t="s">
        <v>415001</v>
      </c>
      <c r="B103632" t="s">
        <v>415002</v>
      </c>
      <c r="C103632" t="s">
        <v>228880</v>
      </c>
      <c r="E103632" t="s">
        <v>229428</v>
      </c>
      <c r="F103632">
        <v>3000000</v>
      </c>
    </row>
    <row r="103633" spans="1:6" x14ac:dyDescent="0.25">
      <c r="A103633" t="s">
        <v>415003</v>
      </c>
      <c r="B103633" t="s">
        <v>415004</v>
      </c>
      <c r="C103633" t="s">
        <v>228873</v>
      </c>
      <c r="D103633" t="s">
        <v>229206</v>
      </c>
      <c r="E103633" t="s">
        <v>36545</v>
      </c>
      <c r="F103633">
        <v>80000000</v>
      </c>
    </row>
    <row r="103634" spans="1:6" x14ac:dyDescent="0.25">
      <c r="A103634" t="s">
        <v>415005</v>
      </c>
      <c r="B103634" t="s">
        <v>415006</v>
      </c>
      <c r="C103634" t="s">
        <v>228873</v>
      </c>
      <c r="D103634" t="s">
        <v>228874</v>
      </c>
      <c r="E103634" s="1">
        <v>39450</v>
      </c>
      <c r="F103634">
        <v>15000000</v>
      </c>
    </row>
    <row r="103635" spans="1:6" x14ac:dyDescent="0.25">
      <c r="A103635" t="s">
        <v>415003</v>
      </c>
      <c r="B103635" t="s">
        <v>415007</v>
      </c>
      <c r="C103635" t="s">
        <v>228873</v>
      </c>
      <c r="D103635" t="s">
        <v>229145</v>
      </c>
      <c r="E103635" s="1">
        <v>40664</v>
      </c>
      <c r="F103635">
        <v>20000000</v>
      </c>
    </row>
    <row r="103636" spans="1:6" x14ac:dyDescent="0.25">
      <c r="A103636" t="s">
        <v>415005</v>
      </c>
      <c r="B103636" t="s">
        <v>415008</v>
      </c>
      <c r="C103636" t="s">
        <v>228873</v>
      </c>
      <c r="D103636" t="s">
        <v>228874</v>
      </c>
      <c r="E103636" t="s">
        <v>127559</v>
      </c>
      <c r="F103636">
        <v>8000000</v>
      </c>
    </row>
    <row r="103637" spans="1:6" x14ac:dyDescent="0.25">
      <c r="A103637" t="s">
        <v>415003</v>
      </c>
      <c r="B103637" t="s">
        <v>415009</v>
      </c>
      <c r="C103637" t="s">
        <v>228873</v>
      </c>
      <c r="D103637" t="s">
        <v>228977</v>
      </c>
      <c r="E103637" t="s">
        <v>3726</v>
      </c>
      <c r="F103637">
        <v>15000000</v>
      </c>
    </row>
    <row r="103638" spans="1:6" x14ac:dyDescent="0.25">
      <c r="A103638" t="s">
        <v>415005</v>
      </c>
      <c r="B103638" t="s">
        <v>415010</v>
      </c>
      <c r="C103638" t="s">
        <v>229239</v>
      </c>
      <c r="E103638" s="1">
        <v>41985</v>
      </c>
    </row>
    <row r="103639" spans="1:6" x14ac:dyDescent="0.25">
      <c r="A103639" t="s">
        <v>415003</v>
      </c>
      <c r="B103639" t="s">
        <v>415011</v>
      </c>
      <c r="C103639" t="s">
        <v>228873</v>
      </c>
      <c r="D103639" t="s">
        <v>228877</v>
      </c>
      <c r="E103639" s="1">
        <v>38353</v>
      </c>
      <c r="F103639">
        <v>7500000</v>
      </c>
    </row>
    <row r="103640" spans="1:6" x14ac:dyDescent="0.25">
      <c r="A103640" t="s">
        <v>415005</v>
      </c>
      <c r="B103640" t="s">
        <v>415012</v>
      </c>
      <c r="C103640" t="s">
        <v>228873</v>
      </c>
      <c r="E103640" s="1">
        <v>38940</v>
      </c>
      <c r="F103640">
        <v>18000000</v>
      </c>
    </row>
    <row r="103641" spans="1:6" x14ac:dyDescent="0.25">
      <c r="A103641" t="s">
        <v>415013</v>
      </c>
      <c r="B103641" t="s">
        <v>415014</v>
      </c>
      <c r="C103641" t="s">
        <v>228880</v>
      </c>
      <c r="E103641" s="1">
        <v>41641</v>
      </c>
      <c r="F103641">
        <v>30000</v>
      </c>
    </row>
    <row r="103642" spans="1:6" x14ac:dyDescent="0.25">
      <c r="A103642" t="s">
        <v>415015</v>
      </c>
      <c r="B103642" t="s">
        <v>415016</v>
      </c>
      <c r="C103642" t="s">
        <v>228880</v>
      </c>
      <c r="E103642" s="1">
        <v>42315</v>
      </c>
      <c r="F103642">
        <v>16691</v>
      </c>
    </row>
    <row r="103643" spans="1:6" x14ac:dyDescent="0.25">
      <c r="A103643" t="s">
        <v>415017</v>
      </c>
      <c r="B103643" t="s">
        <v>415018</v>
      </c>
      <c r="C103643" t="s">
        <v>228880</v>
      </c>
      <c r="E103643" s="1">
        <v>40184</v>
      </c>
      <c r="F103643">
        <v>45000</v>
      </c>
    </row>
    <row r="103644" spans="1:6" x14ac:dyDescent="0.25">
      <c r="A103644" t="s">
        <v>415019</v>
      </c>
      <c r="B103644" t="s">
        <v>415020</v>
      </c>
      <c r="C103644" t="s">
        <v>228880</v>
      </c>
      <c r="E103644" s="1">
        <v>38728</v>
      </c>
      <c r="F103644">
        <v>1100000</v>
      </c>
    </row>
    <row r="103645" spans="1:6" x14ac:dyDescent="0.25">
      <c r="A103645" t="s">
        <v>415021</v>
      </c>
      <c r="B103645" t="s">
        <v>415022</v>
      </c>
      <c r="C103645" t="s">
        <v>228873</v>
      </c>
      <c r="D103645" t="s">
        <v>228874</v>
      </c>
      <c r="E103645" t="s">
        <v>232700</v>
      </c>
      <c r="F103645">
        <v>3000000</v>
      </c>
    </row>
    <row r="103646" spans="1:6" x14ac:dyDescent="0.25">
      <c r="A103646" t="s">
        <v>415019</v>
      </c>
      <c r="B103646" t="s">
        <v>415023</v>
      </c>
      <c r="C103646" t="s">
        <v>228873</v>
      </c>
      <c r="D103646" t="s">
        <v>228877</v>
      </c>
      <c r="E103646" t="s">
        <v>212438</v>
      </c>
      <c r="F103646">
        <v>7500000</v>
      </c>
    </row>
    <row r="103647" spans="1:6" x14ac:dyDescent="0.25">
      <c r="A103647" t="s">
        <v>415021</v>
      </c>
      <c r="B103647" t="s">
        <v>415024</v>
      </c>
      <c r="C103647" t="s">
        <v>228916</v>
      </c>
      <c r="E103647" s="1">
        <v>40914</v>
      </c>
      <c r="F103647">
        <v>150000</v>
      </c>
    </row>
    <row r="103648" spans="1:6" x14ac:dyDescent="0.25">
      <c r="A103648" t="s">
        <v>415025</v>
      </c>
      <c r="B103648" t="s">
        <v>415026</v>
      </c>
      <c r="C103648" t="s">
        <v>228880</v>
      </c>
      <c r="E103648" s="1">
        <v>41033</v>
      </c>
    </row>
    <row r="103649" spans="1:6" x14ac:dyDescent="0.25">
      <c r="A103649" t="s">
        <v>415027</v>
      </c>
      <c r="B103649" t="s">
        <v>415028</v>
      </c>
      <c r="C103649" t="s">
        <v>228927</v>
      </c>
      <c r="E103649" t="s">
        <v>111667</v>
      </c>
      <c r="F103649">
        <v>4000</v>
      </c>
    </row>
    <row r="103650" spans="1:6" x14ac:dyDescent="0.25">
      <c r="A103650" t="s">
        <v>415029</v>
      </c>
      <c r="B103650" t="s">
        <v>415030</v>
      </c>
      <c r="C103650" t="s">
        <v>228873</v>
      </c>
      <c r="E103650" t="s">
        <v>13410</v>
      </c>
      <c r="F103650">
        <v>1500000</v>
      </c>
    </row>
    <row r="103651" spans="1:6" x14ac:dyDescent="0.25">
      <c r="A103651" t="s">
        <v>415031</v>
      </c>
      <c r="B103651" t="s">
        <v>415032</v>
      </c>
      <c r="C103651" t="s">
        <v>228880</v>
      </c>
      <c r="E103651" t="s">
        <v>52762</v>
      </c>
      <c r="F103651">
        <v>750000</v>
      </c>
    </row>
    <row r="103652" spans="1:6" x14ac:dyDescent="0.25">
      <c r="A103652" t="s">
        <v>415029</v>
      </c>
      <c r="B103652" t="s">
        <v>415033</v>
      </c>
      <c r="C103652" t="s">
        <v>228873</v>
      </c>
      <c r="E103652" s="1">
        <v>41704</v>
      </c>
      <c r="F103652">
        <v>668542</v>
      </c>
    </row>
    <row r="103653" spans="1:6" x14ac:dyDescent="0.25">
      <c r="A103653" t="s">
        <v>415034</v>
      </c>
      <c r="B103653" t="s">
        <v>415035</v>
      </c>
      <c r="C103653" t="s">
        <v>228873</v>
      </c>
      <c r="D103653" t="s">
        <v>228877</v>
      </c>
      <c r="E103653" s="1">
        <v>41674</v>
      </c>
    </row>
    <row r="103654" spans="1:6" x14ac:dyDescent="0.25">
      <c r="A103654" t="s">
        <v>415036</v>
      </c>
      <c r="B103654" t="s">
        <v>415037</v>
      </c>
      <c r="C103654" t="s">
        <v>228873</v>
      </c>
      <c r="E103654" s="1">
        <v>40185</v>
      </c>
      <c r="F103654">
        <v>3000000</v>
      </c>
    </row>
    <row r="103655" spans="1:6" x14ac:dyDescent="0.25">
      <c r="A103655" t="s">
        <v>415038</v>
      </c>
      <c r="B103655" t="s">
        <v>415039</v>
      </c>
      <c r="C103655" t="s">
        <v>228880</v>
      </c>
      <c r="E103655" s="1">
        <v>41918</v>
      </c>
      <c r="F103655">
        <v>3000000</v>
      </c>
    </row>
    <row r="103656" spans="1:6" x14ac:dyDescent="0.25">
      <c r="A103656" t="s">
        <v>415040</v>
      </c>
      <c r="B103656" t="s">
        <v>415041</v>
      </c>
      <c r="C103656" t="s">
        <v>228873</v>
      </c>
      <c r="D103656" t="s">
        <v>228877</v>
      </c>
      <c r="E103656" t="s">
        <v>40196</v>
      </c>
      <c r="F103656">
        <v>5000000</v>
      </c>
    </row>
    <row r="103657" spans="1:6" x14ac:dyDescent="0.25">
      <c r="A103657" t="s">
        <v>415038</v>
      </c>
      <c r="B103657" t="s">
        <v>415042</v>
      </c>
      <c r="C103657" t="s">
        <v>228880</v>
      </c>
      <c r="E103657" t="s">
        <v>27718</v>
      </c>
      <c r="F103657">
        <v>2000000</v>
      </c>
    </row>
    <row r="103658" spans="1:6" x14ac:dyDescent="0.25">
      <c r="A103658" t="s">
        <v>415043</v>
      </c>
      <c r="B103658" t="s">
        <v>415044</v>
      </c>
      <c r="C103658" t="s">
        <v>228873</v>
      </c>
      <c r="D103658" t="s">
        <v>228877</v>
      </c>
      <c r="E103658" t="s">
        <v>229064</v>
      </c>
      <c r="F103658">
        <v>11300000</v>
      </c>
    </row>
    <row r="103659" spans="1:6" x14ac:dyDescent="0.25">
      <c r="A103659" t="s">
        <v>415045</v>
      </c>
      <c r="B103659" t="s">
        <v>415046</v>
      </c>
      <c r="C103659" t="s">
        <v>228880</v>
      </c>
      <c r="E103659" s="1">
        <v>41650</v>
      </c>
      <c r="F103659">
        <v>1780939</v>
      </c>
    </row>
    <row r="103660" spans="1:6" x14ac:dyDescent="0.25">
      <c r="A103660" t="s">
        <v>415047</v>
      </c>
      <c r="B103660" t="s">
        <v>415048</v>
      </c>
      <c r="C103660" t="s">
        <v>228943</v>
      </c>
      <c r="E103660" t="s">
        <v>30911</v>
      </c>
      <c r="F103660">
        <v>1000000</v>
      </c>
    </row>
    <row r="103661" spans="1:6" x14ac:dyDescent="0.25">
      <c r="A103661" t="s">
        <v>415049</v>
      </c>
      <c r="B103661" t="s">
        <v>415050</v>
      </c>
      <c r="C103661" t="s">
        <v>228873</v>
      </c>
      <c r="D103661" t="s">
        <v>228877</v>
      </c>
      <c r="E103661" t="s">
        <v>29493</v>
      </c>
      <c r="F103661">
        <v>7000000</v>
      </c>
    </row>
    <row r="103662" spans="1:6" x14ac:dyDescent="0.25">
      <c r="A103662" t="s">
        <v>415051</v>
      </c>
      <c r="B103662" t="s">
        <v>415052</v>
      </c>
      <c r="C103662" t="s">
        <v>228873</v>
      </c>
      <c r="D103662" t="s">
        <v>228877</v>
      </c>
      <c r="E103662" s="1">
        <v>37622</v>
      </c>
      <c r="F103662">
        <v>750000</v>
      </c>
    </row>
    <row r="103663" spans="1:6" x14ac:dyDescent="0.25">
      <c r="A103663" t="s">
        <v>415053</v>
      </c>
      <c r="B103663" t="s">
        <v>415054</v>
      </c>
      <c r="C103663" t="s">
        <v>228873</v>
      </c>
      <c r="D103663" t="s">
        <v>228877</v>
      </c>
      <c r="E103663" t="s">
        <v>49719</v>
      </c>
      <c r="F103663">
        <v>1000000</v>
      </c>
    </row>
    <row r="103664" spans="1:6" x14ac:dyDescent="0.25">
      <c r="A103664" t="s">
        <v>415055</v>
      </c>
      <c r="B103664" t="s">
        <v>415056</v>
      </c>
      <c r="C103664" t="s">
        <v>228880</v>
      </c>
      <c r="E103664" t="s">
        <v>179972</v>
      </c>
      <c r="F103664">
        <v>150000</v>
      </c>
    </row>
    <row r="103665" spans="1:6" x14ac:dyDescent="0.25">
      <c r="A103665" t="s">
        <v>415057</v>
      </c>
      <c r="B103665" t="s">
        <v>415058</v>
      </c>
      <c r="C103665" t="s">
        <v>228880</v>
      </c>
      <c r="E103665" s="1">
        <v>39846</v>
      </c>
      <c r="F103665">
        <v>350000</v>
      </c>
    </row>
    <row r="103666" spans="1:6" x14ac:dyDescent="0.25">
      <c r="A103666" t="s">
        <v>415059</v>
      </c>
      <c r="B103666" t="s">
        <v>415060</v>
      </c>
      <c r="C103666" t="s">
        <v>228873</v>
      </c>
      <c r="D103666" t="s">
        <v>228877</v>
      </c>
      <c r="E103666" t="s">
        <v>229389</v>
      </c>
    </row>
    <row r="103667" spans="1:6" x14ac:dyDescent="0.25">
      <c r="A103667" t="s">
        <v>415061</v>
      </c>
      <c r="B103667" t="s">
        <v>415062</v>
      </c>
      <c r="C103667" t="s">
        <v>228909</v>
      </c>
      <c r="E103667" t="s">
        <v>34968</v>
      </c>
    </row>
    <row r="103668" spans="1:6" x14ac:dyDescent="0.25">
      <c r="A103668" t="s">
        <v>415063</v>
      </c>
      <c r="B103668" t="s">
        <v>415064</v>
      </c>
      <c r="C103668" t="s">
        <v>228927</v>
      </c>
      <c r="E103668" s="1">
        <v>41614</v>
      </c>
      <c r="F103668">
        <v>100000</v>
      </c>
    </row>
    <row r="103669" spans="1:6" x14ac:dyDescent="0.25">
      <c r="A103669" t="s">
        <v>415065</v>
      </c>
      <c r="B103669" t="s">
        <v>415066</v>
      </c>
      <c r="C103669" t="s">
        <v>228873</v>
      </c>
      <c r="E103669" s="1">
        <v>41945</v>
      </c>
      <c r="F103669">
        <v>711085</v>
      </c>
    </row>
    <row r="103670" spans="1:6" x14ac:dyDescent="0.25">
      <c r="A103670" t="s">
        <v>415067</v>
      </c>
      <c r="B103670" t="s">
        <v>415068</v>
      </c>
      <c r="C103670" t="s">
        <v>228873</v>
      </c>
      <c r="E103670" s="1">
        <v>40766</v>
      </c>
      <c r="F103670">
        <v>210000</v>
      </c>
    </row>
    <row r="103671" spans="1:6" x14ac:dyDescent="0.25">
      <c r="A103671" t="s">
        <v>415069</v>
      </c>
      <c r="B103671" t="s">
        <v>415070</v>
      </c>
      <c r="C103671" t="s">
        <v>228916</v>
      </c>
      <c r="E103671" s="1">
        <v>40218</v>
      </c>
      <c r="F103671">
        <v>525000</v>
      </c>
    </row>
    <row r="103672" spans="1:6" x14ac:dyDescent="0.25">
      <c r="A103672" t="s">
        <v>415071</v>
      </c>
      <c r="B103672" t="s">
        <v>415072</v>
      </c>
      <c r="C103672" t="s">
        <v>228909</v>
      </c>
      <c r="E103672" t="s">
        <v>30407</v>
      </c>
    </row>
    <row r="103673" spans="1:6" x14ac:dyDescent="0.25">
      <c r="A103673" t="s">
        <v>415073</v>
      </c>
      <c r="B103673" t="s">
        <v>415074</v>
      </c>
      <c r="C103673" t="s">
        <v>228873</v>
      </c>
      <c r="E103673" s="1">
        <v>42011</v>
      </c>
      <c r="F103673">
        <v>2552216</v>
      </c>
    </row>
    <row r="103674" spans="1:6" x14ac:dyDescent="0.25">
      <c r="A103674" t="s">
        <v>415075</v>
      </c>
      <c r="B103674" t="s">
        <v>415076</v>
      </c>
      <c r="C103674" t="s">
        <v>228943</v>
      </c>
      <c r="E103674" t="s">
        <v>30317</v>
      </c>
      <c r="F103674">
        <v>250000</v>
      </c>
    </row>
    <row r="103675" spans="1:6" x14ac:dyDescent="0.25">
      <c r="A103675" t="s">
        <v>415077</v>
      </c>
      <c r="B103675" t="s">
        <v>415078</v>
      </c>
      <c r="C103675" t="s">
        <v>228889</v>
      </c>
      <c r="E103675" s="1">
        <v>41275</v>
      </c>
    </row>
    <row r="103676" spans="1:6" x14ac:dyDescent="0.25">
      <c r="A103676" t="s">
        <v>415075</v>
      </c>
      <c r="B103676" t="s">
        <v>415079</v>
      </c>
      <c r="C103676" t="s">
        <v>228880</v>
      </c>
      <c r="E103676" s="1">
        <v>41314</v>
      </c>
    </row>
    <row r="103677" spans="1:6" x14ac:dyDescent="0.25">
      <c r="A103677" t="s">
        <v>415077</v>
      </c>
      <c r="B103677" t="s">
        <v>415080</v>
      </c>
      <c r="C103677" t="s">
        <v>228943</v>
      </c>
      <c r="E103677" t="s">
        <v>44879</v>
      </c>
      <c r="F103677">
        <v>25000</v>
      </c>
    </row>
    <row r="103678" spans="1:6" x14ac:dyDescent="0.25">
      <c r="A103678" t="s">
        <v>415075</v>
      </c>
      <c r="B103678" t="s">
        <v>415081</v>
      </c>
      <c r="C103678" t="s">
        <v>228880</v>
      </c>
      <c r="E103678" s="1">
        <v>40549</v>
      </c>
      <c r="F103678">
        <v>65000</v>
      </c>
    </row>
    <row r="103679" spans="1:6" x14ac:dyDescent="0.25">
      <c r="A103679" t="s">
        <v>415082</v>
      </c>
      <c r="B103679" t="s">
        <v>415083</v>
      </c>
      <c r="C103679" t="s">
        <v>228880</v>
      </c>
      <c r="E103679" s="1">
        <v>41642</v>
      </c>
      <c r="F103679">
        <v>25000</v>
      </c>
    </row>
    <row r="103680" spans="1:6" x14ac:dyDescent="0.25">
      <c r="A103680" t="s">
        <v>415084</v>
      </c>
      <c r="B103680" t="s">
        <v>415085</v>
      </c>
      <c r="C103680" t="s">
        <v>228873</v>
      </c>
      <c r="E103680" t="s">
        <v>311215</v>
      </c>
      <c r="F103680">
        <v>6950000</v>
      </c>
    </row>
    <row r="103681" spans="1:6" x14ac:dyDescent="0.25">
      <c r="A103681" t="s">
        <v>415086</v>
      </c>
      <c r="B103681" t="s">
        <v>415087</v>
      </c>
      <c r="C103681" t="s">
        <v>228873</v>
      </c>
      <c r="E103681" t="s">
        <v>182637</v>
      </c>
      <c r="F103681">
        <v>14900000</v>
      </c>
    </row>
    <row r="103682" spans="1:6" x14ac:dyDescent="0.25">
      <c r="A103682" t="s">
        <v>415088</v>
      </c>
      <c r="B103682" t="s">
        <v>415089</v>
      </c>
      <c r="C103682" t="s">
        <v>228880</v>
      </c>
      <c r="E103682" s="1">
        <v>40916</v>
      </c>
      <c r="F103682">
        <v>50000</v>
      </c>
    </row>
    <row r="103683" spans="1:6" x14ac:dyDescent="0.25">
      <c r="A103683" t="s">
        <v>415090</v>
      </c>
      <c r="B103683" t="s">
        <v>415091</v>
      </c>
      <c r="C103683" t="s">
        <v>228880</v>
      </c>
      <c r="E103683" s="1">
        <v>40185</v>
      </c>
      <c r="F103683">
        <v>30000</v>
      </c>
    </row>
    <row r="103684" spans="1:6" x14ac:dyDescent="0.25">
      <c r="A103684" t="s">
        <v>415092</v>
      </c>
      <c r="B103684" t="s">
        <v>415093</v>
      </c>
      <c r="C103684" t="s">
        <v>228880</v>
      </c>
      <c r="E103684" s="1">
        <v>41642</v>
      </c>
      <c r="F103684">
        <v>25000</v>
      </c>
    </row>
    <row r="103685" spans="1:6" x14ac:dyDescent="0.25">
      <c r="A103685" t="s">
        <v>415094</v>
      </c>
      <c r="B103685" t="s">
        <v>415095</v>
      </c>
      <c r="C103685" t="s">
        <v>228873</v>
      </c>
      <c r="D103685" t="s">
        <v>228877</v>
      </c>
      <c r="E103685" t="s">
        <v>7955</v>
      </c>
      <c r="F103685">
        <v>3900000</v>
      </c>
    </row>
    <row r="103686" spans="1:6" x14ac:dyDescent="0.25">
      <c r="A103686" t="s">
        <v>415096</v>
      </c>
      <c r="B103686" t="s">
        <v>415097</v>
      </c>
      <c r="C103686" t="s">
        <v>228873</v>
      </c>
      <c r="D103686" t="s">
        <v>228877</v>
      </c>
      <c r="E103686" s="1">
        <v>41741</v>
      </c>
      <c r="F103686">
        <v>2300000</v>
      </c>
    </row>
    <row r="103687" spans="1:6" x14ac:dyDescent="0.25">
      <c r="A103687" t="s">
        <v>415094</v>
      </c>
      <c r="B103687" t="s">
        <v>415098</v>
      </c>
      <c r="C103687" t="s">
        <v>228880</v>
      </c>
      <c r="E103687" s="1">
        <v>41640</v>
      </c>
      <c r="F103687">
        <v>1500000</v>
      </c>
    </row>
    <row r="103688" spans="1:6" x14ac:dyDescent="0.25">
      <c r="A103688" t="s">
        <v>415099</v>
      </c>
      <c r="B103688" t="s">
        <v>415100</v>
      </c>
      <c r="C103688" t="s">
        <v>228880</v>
      </c>
      <c r="E103688" t="s">
        <v>61714</v>
      </c>
      <c r="F103688">
        <v>296000</v>
      </c>
    </row>
    <row r="103689" spans="1:6" x14ac:dyDescent="0.25">
      <c r="A103689" t="s">
        <v>415101</v>
      </c>
      <c r="B103689" t="s">
        <v>415102</v>
      </c>
      <c r="C103689" t="s">
        <v>228880</v>
      </c>
      <c r="E103689" t="s">
        <v>22853</v>
      </c>
      <c r="F103689">
        <v>293289</v>
      </c>
    </row>
    <row r="103690" spans="1:6" x14ac:dyDescent="0.25">
      <c r="A103690" t="s">
        <v>415103</v>
      </c>
      <c r="B103690" t="s">
        <v>415104</v>
      </c>
      <c r="C103690" t="s">
        <v>228873</v>
      </c>
      <c r="E103690" t="s">
        <v>33458</v>
      </c>
      <c r="F103690">
        <v>1015292</v>
      </c>
    </row>
    <row r="103691" spans="1:6" x14ac:dyDescent="0.25">
      <c r="A103691" t="s">
        <v>415105</v>
      </c>
      <c r="B103691" t="s">
        <v>415106</v>
      </c>
      <c r="C103691" t="s">
        <v>228880</v>
      </c>
      <c r="E103691" s="1">
        <v>41183</v>
      </c>
      <c r="F103691">
        <v>127619</v>
      </c>
    </row>
    <row r="103692" spans="1:6" x14ac:dyDescent="0.25">
      <c r="A103692" t="s">
        <v>415107</v>
      </c>
      <c r="B103692" t="s">
        <v>415108</v>
      </c>
      <c r="C103692" t="s">
        <v>228880</v>
      </c>
      <c r="E103692" t="s">
        <v>128749</v>
      </c>
      <c r="F103692">
        <v>100000</v>
      </c>
    </row>
    <row r="103693" spans="1:6" x14ac:dyDescent="0.25">
      <c r="A103693" t="s">
        <v>415109</v>
      </c>
      <c r="B103693" t="s">
        <v>415110</v>
      </c>
      <c r="C103693" t="s">
        <v>228873</v>
      </c>
      <c r="E103693" t="s">
        <v>128504</v>
      </c>
      <c r="F103693">
        <v>5000000</v>
      </c>
    </row>
    <row r="103694" spans="1:6" x14ac:dyDescent="0.25">
      <c r="A103694" t="s">
        <v>415111</v>
      </c>
      <c r="B103694" t="s">
        <v>415112</v>
      </c>
      <c r="C103694" t="s">
        <v>228873</v>
      </c>
      <c r="D103694" t="s">
        <v>228874</v>
      </c>
      <c r="E103694" s="1">
        <v>39087</v>
      </c>
      <c r="F103694">
        <v>13500000</v>
      </c>
    </row>
    <row r="103695" spans="1:6" x14ac:dyDescent="0.25">
      <c r="A103695" t="s">
        <v>415113</v>
      </c>
      <c r="B103695" t="s">
        <v>415114</v>
      </c>
      <c r="C103695" t="s">
        <v>228880</v>
      </c>
      <c r="E103695" s="1">
        <v>40188</v>
      </c>
      <c r="F103695">
        <v>25000</v>
      </c>
    </row>
    <row r="103696" spans="1:6" x14ac:dyDescent="0.25">
      <c r="A103696" t="s">
        <v>415115</v>
      </c>
      <c r="B103696" t="s">
        <v>415116</v>
      </c>
      <c r="C103696" t="s">
        <v>228873</v>
      </c>
      <c r="E103696" s="1">
        <v>39330</v>
      </c>
      <c r="F103696">
        <v>13500000</v>
      </c>
    </row>
    <row r="103697" spans="1:6" x14ac:dyDescent="0.25">
      <c r="A103697" t="s">
        <v>415117</v>
      </c>
      <c r="B103697" t="s">
        <v>415118</v>
      </c>
      <c r="C103697" t="s">
        <v>228880</v>
      </c>
      <c r="E103697" s="1">
        <v>40882</v>
      </c>
      <c r="F103697">
        <v>25000</v>
      </c>
    </row>
    <row r="103698" spans="1:6" x14ac:dyDescent="0.25">
      <c r="A103698" t="s">
        <v>415119</v>
      </c>
      <c r="B103698" t="s">
        <v>415120</v>
      </c>
      <c r="C103698" t="s">
        <v>228873</v>
      </c>
      <c r="E103698" t="s">
        <v>124238</v>
      </c>
      <c r="F103698">
        <v>110000</v>
      </c>
    </row>
    <row r="103699" spans="1:6" x14ac:dyDescent="0.25">
      <c r="A103699" t="s">
        <v>415121</v>
      </c>
      <c r="B103699" t="s">
        <v>415122</v>
      </c>
      <c r="C103699" t="s">
        <v>228880</v>
      </c>
      <c r="E103699" s="1">
        <v>42071</v>
      </c>
      <c r="F103699">
        <v>1000000</v>
      </c>
    </row>
    <row r="103700" spans="1:6" x14ac:dyDescent="0.25">
      <c r="A103700" t="s">
        <v>415123</v>
      </c>
      <c r="B103700" t="s">
        <v>415124</v>
      </c>
      <c r="C103700" t="s">
        <v>228943</v>
      </c>
      <c r="E103700" s="1">
        <v>41284</v>
      </c>
      <c r="F103700">
        <v>525000</v>
      </c>
    </row>
    <row r="103701" spans="1:6" x14ac:dyDescent="0.25">
      <c r="A103701" t="s">
        <v>415121</v>
      </c>
      <c r="B103701" t="s">
        <v>415125</v>
      </c>
      <c r="C103701" t="s">
        <v>229045</v>
      </c>
      <c r="E103701" t="s">
        <v>23109</v>
      </c>
      <c r="F103701">
        <v>150000</v>
      </c>
    </row>
    <row r="103702" spans="1:6" x14ac:dyDescent="0.25">
      <c r="A103702" t="s">
        <v>415123</v>
      </c>
      <c r="B103702" t="s">
        <v>415126</v>
      </c>
      <c r="C103702" t="s">
        <v>228880</v>
      </c>
      <c r="E103702" s="1">
        <v>41830</v>
      </c>
      <c r="F103702">
        <v>2400000</v>
      </c>
    </row>
    <row r="103703" spans="1:6" x14ac:dyDescent="0.25">
      <c r="A103703" t="s">
        <v>415121</v>
      </c>
      <c r="B103703" t="s">
        <v>415127</v>
      </c>
      <c r="C103703" t="s">
        <v>228873</v>
      </c>
      <c r="D103703" t="s">
        <v>228877</v>
      </c>
      <c r="E103703" t="s">
        <v>246263</v>
      </c>
    </row>
    <row r="103704" spans="1:6" x14ac:dyDescent="0.25">
      <c r="A103704" t="s">
        <v>415123</v>
      </c>
      <c r="B103704" t="s">
        <v>415128</v>
      </c>
      <c r="C103704" t="s">
        <v>228943</v>
      </c>
      <c r="E103704" t="s">
        <v>26594</v>
      </c>
      <c r="F103704">
        <v>300000</v>
      </c>
    </row>
    <row r="103705" spans="1:6" x14ac:dyDescent="0.25">
      <c r="A103705" t="s">
        <v>415129</v>
      </c>
      <c r="B103705" t="s">
        <v>415130</v>
      </c>
      <c r="C103705" t="s">
        <v>228880</v>
      </c>
      <c r="E103705" t="s">
        <v>24213</v>
      </c>
      <c r="F103705">
        <v>50000</v>
      </c>
    </row>
    <row r="103706" spans="1:6" x14ac:dyDescent="0.25">
      <c r="A103706" t="s">
        <v>415131</v>
      </c>
      <c r="B103706" t="s">
        <v>415132</v>
      </c>
      <c r="C103706" t="s">
        <v>228873</v>
      </c>
      <c r="E103706" s="1">
        <v>40179</v>
      </c>
      <c r="F103706">
        <v>3000</v>
      </c>
    </row>
    <row r="103707" spans="1:6" x14ac:dyDescent="0.25">
      <c r="A103707" t="s">
        <v>415133</v>
      </c>
      <c r="B103707" t="s">
        <v>415134</v>
      </c>
      <c r="C103707" t="s">
        <v>228880</v>
      </c>
      <c r="E103707" t="s">
        <v>67590</v>
      </c>
      <c r="F103707">
        <v>76512</v>
      </c>
    </row>
    <row r="103708" spans="1:6" x14ac:dyDescent="0.25">
      <c r="A103708" t="s">
        <v>415135</v>
      </c>
      <c r="B103708" t="s">
        <v>415136</v>
      </c>
      <c r="C103708" t="s">
        <v>228880</v>
      </c>
      <c r="E103708" t="s">
        <v>38306</v>
      </c>
      <c r="F103708">
        <v>439726</v>
      </c>
    </row>
    <row r="103709" spans="1:6" x14ac:dyDescent="0.25">
      <c r="A103709" t="s">
        <v>415133</v>
      </c>
      <c r="B103709" t="s">
        <v>415137</v>
      </c>
      <c r="C103709" t="s">
        <v>228880</v>
      </c>
      <c r="E103709" s="1">
        <v>42007</v>
      </c>
      <c r="F103709">
        <v>447657</v>
      </c>
    </row>
    <row r="103710" spans="1:6" x14ac:dyDescent="0.25">
      <c r="A103710" t="s">
        <v>415138</v>
      </c>
      <c r="B103710" t="s">
        <v>415139</v>
      </c>
      <c r="C103710" t="s">
        <v>228873</v>
      </c>
      <c r="D103710" t="s">
        <v>228977</v>
      </c>
      <c r="E103710" t="s">
        <v>229428</v>
      </c>
      <c r="F103710">
        <v>200000000</v>
      </c>
    </row>
    <row r="103711" spans="1:6" x14ac:dyDescent="0.25">
      <c r="A103711" t="s">
        <v>415140</v>
      </c>
      <c r="B103711" t="s">
        <v>415141</v>
      </c>
      <c r="C103711" t="s">
        <v>228889</v>
      </c>
      <c r="E103711" s="1">
        <v>41915</v>
      </c>
    </row>
    <row r="103712" spans="1:6" x14ac:dyDescent="0.25">
      <c r="A103712" t="s">
        <v>415138</v>
      </c>
      <c r="B103712" t="s">
        <v>415142</v>
      </c>
      <c r="C103712" t="s">
        <v>228873</v>
      </c>
      <c r="D103712" t="s">
        <v>228874</v>
      </c>
      <c r="E103712" s="1">
        <v>41641</v>
      </c>
      <c r="F103712">
        <v>100000000</v>
      </c>
    </row>
    <row r="103713" spans="1:6" x14ac:dyDescent="0.25">
      <c r="A103713" t="s">
        <v>415140</v>
      </c>
      <c r="B103713" t="s">
        <v>415143</v>
      </c>
      <c r="C103713" t="s">
        <v>228873</v>
      </c>
      <c r="E103713" t="s">
        <v>9508</v>
      </c>
      <c r="F103713">
        <v>15000000</v>
      </c>
    </row>
    <row r="103714" spans="1:6" x14ac:dyDescent="0.25">
      <c r="A103714" t="s">
        <v>415144</v>
      </c>
      <c r="B103714" t="s">
        <v>415145</v>
      </c>
      <c r="C103714" t="s">
        <v>228873</v>
      </c>
      <c r="D103714" t="s">
        <v>228874</v>
      </c>
      <c r="E103714" s="1">
        <v>40300</v>
      </c>
    </row>
    <row r="103715" spans="1:6" x14ac:dyDescent="0.25">
      <c r="A103715" t="s">
        <v>415146</v>
      </c>
      <c r="B103715" t="s">
        <v>415147</v>
      </c>
      <c r="C103715" t="s">
        <v>228873</v>
      </c>
      <c r="D103715" t="s">
        <v>228877</v>
      </c>
      <c r="E103715" s="1">
        <v>39083</v>
      </c>
    </row>
    <row r="103716" spans="1:6" x14ac:dyDescent="0.25">
      <c r="A103716" t="s">
        <v>415144</v>
      </c>
      <c r="B103716" t="s">
        <v>415148</v>
      </c>
      <c r="C103716" t="s">
        <v>228919</v>
      </c>
      <c r="E103716" s="1">
        <v>40186</v>
      </c>
    </row>
    <row r="103717" spans="1:6" x14ac:dyDescent="0.25">
      <c r="A103717" t="s">
        <v>415149</v>
      </c>
      <c r="B103717" t="s">
        <v>415150</v>
      </c>
      <c r="C103717" t="s">
        <v>228889</v>
      </c>
      <c r="E103717" s="1">
        <v>38940</v>
      </c>
    </row>
    <row r="103718" spans="1:6" x14ac:dyDescent="0.25">
      <c r="A103718" t="s">
        <v>415151</v>
      </c>
      <c r="B103718" t="s">
        <v>415152</v>
      </c>
      <c r="C103718" t="s">
        <v>228880</v>
      </c>
      <c r="E103718" s="1">
        <v>40212</v>
      </c>
      <c r="F103718">
        <v>12000</v>
      </c>
    </row>
    <row r="103719" spans="1:6" x14ac:dyDescent="0.25">
      <c r="A103719" t="s">
        <v>415153</v>
      </c>
      <c r="B103719" t="s">
        <v>415154</v>
      </c>
      <c r="C103719" t="s">
        <v>228880</v>
      </c>
      <c r="E103719" s="1">
        <v>40909</v>
      </c>
      <c r="F103719">
        <v>646950</v>
      </c>
    </row>
    <row r="103720" spans="1:6" x14ac:dyDescent="0.25">
      <c r="A103720" t="s">
        <v>415155</v>
      </c>
      <c r="B103720" t="s">
        <v>415156</v>
      </c>
      <c r="C103720" t="s">
        <v>228880</v>
      </c>
      <c r="E103720" t="s">
        <v>123414</v>
      </c>
      <c r="F103720">
        <v>720000</v>
      </c>
    </row>
    <row r="103721" spans="1:6" x14ac:dyDescent="0.25">
      <c r="A103721" t="s">
        <v>415157</v>
      </c>
      <c r="B103721" t="s">
        <v>415158</v>
      </c>
      <c r="C103721" t="s">
        <v>228873</v>
      </c>
      <c r="E103721" t="s">
        <v>1223</v>
      </c>
      <c r="F103721">
        <v>800000</v>
      </c>
    </row>
    <row r="103722" spans="1:6" x14ac:dyDescent="0.25">
      <c r="A103722" t="s">
        <v>415159</v>
      </c>
      <c r="B103722" t="s">
        <v>415160</v>
      </c>
      <c r="C103722" t="s">
        <v>228880</v>
      </c>
      <c r="E103722" t="s">
        <v>194213</v>
      </c>
      <c r="F103722">
        <v>1000000</v>
      </c>
    </row>
    <row r="103723" spans="1:6" x14ac:dyDescent="0.25">
      <c r="A103723" t="s">
        <v>415161</v>
      </c>
      <c r="B103723" t="s">
        <v>415162</v>
      </c>
      <c r="C103723" t="s">
        <v>228880</v>
      </c>
      <c r="E103723" s="1">
        <v>42007</v>
      </c>
      <c r="F103723">
        <v>231479</v>
      </c>
    </row>
    <row r="103724" spans="1:6" x14ac:dyDescent="0.25">
      <c r="A103724" t="s">
        <v>415163</v>
      </c>
      <c r="B103724" t="s">
        <v>415164</v>
      </c>
      <c r="C103724" t="s">
        <v>228873</v>
      </c>
      <c r="D103724" t="s">
        <v>228877</v>
      </c>
      <c r="E103724" s="1">
        <v>39057</v>
      </c>
      <c r="F103724">
        <v>2000000</v>
      </c>
    </row>
    <row r="103725" spans="1:6" x14ac:dyDescent="0.25">
      <c r="A103725" t="s">
        <v>415165</v>
      </c>
      <c r="B103725" t="s">
        <v>415166</v>
      </c>
      <c r="C103725" t="s">
        <v>228873</v>
      </c>
      <c r="D103725" t="s">
        <v>229145</v>
      </c>
      <c r="E103725" t="s">
        <v>33870</v>
      </c>
      <c r="F103725">
        <v>50000000</v>
      </c>
    </row>
    <row r="103726" spans="1:6" x14ac:dyDescent="0.25">
      <c r="A103726" t="s">
        <v>415163</v>
      </c>
      <c r="B103726" t="s">
        <v>415167</v>
      </c>
      <c r="C103726" t="s">
        <v>228873</v>
      </c>
      <c r="D103726" t="s">
        <v>228874</v>
      </c>
      <c r="E103726" t="s">
        <v>57300</v>
      </c>
      <c r="F103726">
        <v>10750000</v>
      </c>
    </row>
    <row r="103727" spans="1:6" x14ac:dyDescent="0.25">
      <c r="A103727" t="s">
        <v>415165</v>
      </c>
      <c r="B103727" t="s">
        <v>415168</v>
      </c>
      <c r="C103727" t="s">
        <v>228873</v>
      </c>
      <c r="E103727" t="s">
        <v>57300</v>
      </c>
      <c r="F103727">
        <v>3000000</v>
      </c>
    </row>
    <row r="103728" spans="1:6" x14ac:dyDescent="0.25">
      <c r="A103728" t="s">
        <v>415163</v>
      </c>
      <c r="B103728" t="s">
        <v>415169</v>
      </c>
      <c r="C103728" t="s">
        <v>228873</v>
      </c>
      <c r="E103728" t="s">
        <v>148423</v>
      </c>
      <c r="F103728">
        <v>18000000</v>
      </c>
    </row>
    <row r="103729" spans="1:6" x14ac:dyDescent="0.25">
      <c r="A103729" t="s">
        <v>415170</v>
      </c>
      <c r="B103729" t="s">
        <v>415171</v>
      </c>
      <c r="C103729" t="s">
        <v>228880</v>
      </c>
      <c r="E103729" t="s">
        <v>91388</v>
      </c>
      <c r="F103729">
        <v>240000</v>
      </c>
    </row>
    <row r="103730" spans="1:6" x14ac:dyDescent="0.25">
      <c r="A103730" t="s">
        <v>415172</v>
      </c>
      <c r="B103730" t="s">
        <v>415173</v>
      </c>
      <c r="C103730" t="s">
        <v>228880</v>
      </c>
      <c r="E103730" s="1">
        <v>41640</v>
      </c>
    </row>
    <row r="103731" spans="1:6" x14ac:dyDescent="0.25">
      <c r="A103731" t="s">
        <v>415174</v>
      </c>
      <c r="B103731" t="s">
        <v>415175</v>
      </c>
      <c r="C103731" t="s">
        <v>228873</v>
      </c>
      <c r="E103731" s="1">
        <v>42036</v>
      </c>
      <c r="F103731">
        <v>963989</v>
      </c>
    </row>
    <row r="103732" spans="1:6" x14ac:dyDescent="0.25">
      <c r="A103732" t="s">
        <v>415176</v>
      </c>
      <c r="B103732" t="s">
        <v>415177</v>
      </c>
      <c r="C103732" t="s">
        <v>228909</v>
      </c>
      <c r="E103732" t="s">
        <v>24218</v>
      </c>
    </row>
    <row r="103733" spans="1:6" x14ac:dyDescent="0.25">
      <c r="A103733" t="s">
        <v>415178</v>
      </c>
      <c r="B103733" t="s">
        <v>415179</v>
      </c>
      <c r="C103733" t="s">
        <v>228880</v>
      </c>
      <c r="E103733" s="1">
        <v>41651</v>
      </c>
      <c r="F103733">
        <v>25000</v>
      </c>
    </row>
    <row r="103734" spans="1:6" x14ac:dyDescent="0.25">
      <c r="A103734" t="s">
        <v>415180</v>
      </c>
      <c r="B103734" t="s">
        <v>415181</v>
      </c>
      <c r="C103734" t="s">
        <v>228880</v>
      </c>
      <c r="E103734" t="s">
        <v>70283</v>
      </c>
      <c r="F103734">
        <v>40000</v>
      </c>
    </row>
    <row r="103735" spans="1:6" x14ac:dyDescent="0.25">
      <c r="A103735" t="s">
        <v>415182</v>
      </c>
      <c r="B103735" t="s">
        <v>415183</v>
      </c>
      <c r="C103735" t="s">
        <v>228880</v>
      </c>
      <c r="E103735" t="s">
        <v>5373</v>
      </c>
      <c r="F103735">
        <v>2650000</v>
      </c>
    </row>
    <row r="103736" spans="1:6" x14ac:dyDescent="0.25">
      <c r="A103736" t="s">
        <v>415180</v>
      </c>
      <c r="B103736" t="s">
        <v>415184</v>
      </c>
      <c r="C103736" t="s">
        <v>228880</v>
      </c>
      <c r="E103736" s="1">
        <v>41283</v>
      </c>
      <c r="F103736">
        <v>25000</v>
      </c>
    </row>
    <row r="103737" spans="1:6" x14ac:dyDescent="0.25">
      <c r="A103737" t="s">
        <v>415185</v>
      </c>
      <c r="B103737" t="s">
        <v>415186</v>
      </c>
      <c r="C103737" t="s">
        <v>228880</v>
      </c>
      <c r="E103737" s="1">
        <v>41646</v>
      </c>
      <c r="F103737">
        <v>2400000</v>
      </c>
    </row>
    <row r="103738" spans="1:6" x14ac:dyDescent="0.25">
      <c r="A103738" t="s">
        <v>415187</v>
      </c>
      <c r="B103738" t="s">
        <v>415188</v>
      </c>
      <c r="C103738" t="s">
        <v>228873</v>
      </c>
      <c r="E103738" s="1">
        <v>39911</v>
      </c>
      <c r="F103738">
        <v>25000</v>
      </c>
    </row>
    <row r="103739" spans="1:6" x14ac:dyDescent="0.25">
      <c r="A103739" t="s">
        <v>415189</v>
      </c>
      <c r="B103739" t="s">
        <v>415190</v>
      </c>
      <c r="C103739" t="s">
        <v>228880</v>
      </c>
      <c r="E103739" t="s">
        <v>120485</v>
      </c>
      <c r="F103739">
        <v>430000</v>
      </c>
    </row>
    <row r="103740" spans="1:6" x14ac:dyDescent="0.25">
      <c r="A103740" t="s">
        <v>415191</v>
      </c>
      <c r="B103740" t="s">
        <v>415192</v>
      </c>
      <c r="C103740" t="s">
        <v>228880</v>
      </c>
      <c r="E103740" s="1">
        <v>41649</v>
      </c>
    </row>
    <row r="103741" spans="1:6" x14ac:dyDescent="0.25">
      <c r="A103741" t="s">
        <v>415193</v>
      </c>
      <c r="B103741" t="s">
        <v>415194</v>
      </c>
      <c r="C103741" t="s">
        <v>228873</v>
      </c>
      <c r="D103741" t="s">
        <v>229145</v>
      </c>
      <c r="E103741" s="1">
        <v>39214</v>
      </c>
      <c r="F103741">
        <v>20000000</v>
      </c>
    </row>
    <row r="103742" spans="1:6" x14ac:dyDescent="0.25">
      <c r="A103742" t="s">
        <v>415195</v>
      </c>
      <c r="B103742" t="s">
        <v>415196</v>
      </c>
      <c r="C103742" t="s">
        <v>228873</v>
      </c>
      <c r="D103742" t="s">
        <v>228874</v>
      </c>
      <c r="E103742" t="s">
        <v>243908</v>
      </c>
      <c r="F103742">
        <v>6000000</v>
      </c>
    </row>
    <row r="103743" spans="1:6" x14ac:dyDescent="0.25">
      <c r="A103743" t="s">
        <v>415193</v>
      </c>
      <c r="B103743" t="s">
        <v>415197</v>
      </c>
      <c r="C103743" t="s">
        <v>228873</v>
      </c>
      <c r="D103743" t="s">
        <v>228877</v>
      </c>
      <c r="E103743" s="1">
        <v>37257</v>
      </c>
      <c r="F103743">
        <v>5190000</v>
      </c>
    </row>
    <row r="103744" spans="1:6" x14ac:dyDescent="0.25">
      <c r="A103744" t="s">
        <v>415198</v>
      </c>
      <c r="B103744" t="s">
        <v>415199</v>
      </c>
      <c r="C103744" t="s">
        <v>228880</v>
      </c>
      <c r="E103744" s="1">
        <v>39852</v>
      </c>
    </row>
    <row r="103745" spans="1:6" x14ac:dyDescent="0.25">
      <c r="A103745" t="s">
        <v>415200</v>
      </c>
      <c r="B103745" t="s">
        <v>415201</v>
      </c>
      <c r="C103745" t="s">
        <v>228873</v>
      </c>
      <c r="E103745" t="s">
        <v>121336</v>
      </c>
      <c r="F103745">
        <v>3000000</v>
      </c>
    </row>
    <row r="103746" spans="1:6" x14ac:dyDescent="0.25">
      <c r="A103746" t="s">
        <v>415202</v>
      </c>
      <c r="B103746" t="s">
        <v>415203</v>
      </c>
      <c r="C103746" t="s">
        <v>228873</v>
      </c>
      <c r="E103746" s="1">
        <v>40274</v>
      </c>
      <c r="F103746">
        <v>1000000</v>
      </c>
    </row>
    <row r="103747" spans="1:6" x14ac:dyDescent="0.25">
      <c r="A103747" t="s">
        <v>415204</v>
      </c>
      <c r="B103747" t="s">
        <v>415205</v>
      </c>
      <c r="C103747" t="s">
        <v>228873</v>
      </c>
      <c r="E103747" t="s">
        <v>43603</v>
      </c>
      <c r="F103747">
        <v>6514212</v>
      </c>
    </row>
    <row r="103748" spans="1:6" x14ac:dyDescent="0.25">
      <c r="A103748" t="s">
        <v>415206</v>
      </c>
      <c r="B103748" t="s">
        <v>415207</v>
      </c>
      <c r="C103748" t="s">
        <v>228880</v>
      </c>
      <c r="E103748" s="1">
        <v>40179</v>
      </c>
    </row>
    <row r="103749" spans="1:6" x14ac:dyDescent="0.25">
      <c r="A103749" t="s">
        <v>415208</v>
      </c>
      <c r="B103749" t="s">
        <v>415209</v>
      </c>
      <c r="C103749" t="s">
        <v>228880</v>
      </c>
      <c r="E103749" s="1">
        <v>39814</v>
      </c>
      <c r="F103749">
        <v>69585</v>
      </c>
    </row>
    <row r="103750" spans="1:6" x14ac:dyDescent="0.25">
      <c r="A103750" t="s">
        <v>415210</v>
      </c>
      <c r="B103750" t="s">
        <v>415211</v>
      </c>
      <c r="C103750" t="s">
        <v>228880</v>
      </c>
      <c r="E103750" s="1">
        <v>41275</v>
      </c>
      <c r="F103750">
        <v>900000</v>
      </c>
    </row>
    <row r="103751" spans="1:6" x14ac:dyDescent="0.25">
      <c r="A103751" t="s">
        <v>415212</v>
      </c>
      <c r="B103751" t="s">
        <v>415213</v>
      </c>
      <c r="C103751" t="s">
        <v>228880</v>
      </c>
      <c r="E103751" s="1">
        <v>38353</v>
      </c>
      <c r="F103751">
        <v>10000</v>
      </c>
    </row>
    <row r="103752" spans="1:6" x14ac:dyDescent="0.25">
      <c r="A103752" t="s">
        <v>415214</v>
      </c>
      <c r="B103752" t="s">
        <v>415215</v>
      </c>
      <c r="C103752" t="s">
        <v>228909</v>
      </c>
      <c r="E103752" s="1">
        <v>41799</v>
      </c>
      <c r="F103752">
        <v>540</v>
      </c>
    </row>
    <row r="103753" spans="1:6" x14ac:dyDescent="0.25">
      <c r="A103753" t="s">
        <v>415216</v>
      </c>
      <c r="B103753" t="s">
        <v>415217</v>
      </c>
      <c r="C103753" t="s">
        <v>228889</v>
      </c>
      <c r="E103753" s="1">
        <v>40914</v>
      </c>
      <c r="F103753">
        <v>16029334</v>
      </c>
    </row>
    <row r="103754" spans="1:6" x14ac:dyDescent="0.25">
      <c r="A103754" t="s">
        <v>415218</v>
      </c>
      <c r="B103754" t="s">
        <v>415219</v>
      </c>
      <c r="C103754" t="s">
        <v>228873</v>
      </c>
      <c r="E103754" s="1">
        <v>39975</v>
      </c>
      <c r="F103754">
        <v>30505087</v>
      </c>
    </row>
    <row r="103755" spans="1:6" x14ac:dyDescent="0.25">
      <c r="A103755" t="s">
        <v>415220</v>
      </c>
      <c r="B103755" t="s">
        <v>415221</v>
      </c>
      <c r="C103755" t="s">
        <v>228873</v>
      </c>
      <c r="E103755" t="s">
        <v>6166</v>
      </c>
      <c r="F103755">
        <v>45000000</v>
      </c>
    </row>
    <row r="103756" spans="1:6" x14ac:dyDescent="0.25">
      <c r="A103756" t="s">
        <v>415218</v>
      </c>
      <c r="B103756" t="s">
        <v>415222</v>
      </c>
      <c r="C103756" t="s">
        <v>228873</v>
      </c>
      <c r="D103756" t="s">
        <v>228877</v>
      </c>
      <c r="E103756" s="1">
        <v>40913</v>
      </c>
      <c r="F103756">
        <v>4000001</v>
      </c>
    </row>
    <row r="103757" spans="1:6" x14ac:dyDescent="0.25">
      <c r="A103757" t="s">
        <v>415220</v>
      </c>
      <c r="B103757" t="s">
        <v>415223</v>
      </c>
      <c r="C103757" t="s">
        <v>228927</v>
      </c>
      <c r="E103757" s="1">
        <v>40941</v>
      </c>
      <c r="F103757">
        <v>716101</v>
      </c>
    </row>
    <row r="103758" spans="1:6" x14ac:dyDescent="0.25">
      <c r="A103758" t="s">
        <v>415218</v>
      </c>
      <c r="B103758" t="s">
        <v>415224</v>
      </c>
      <c r="C103758" t="s">
        <v>228873</v>
      </c>
      <c r="E103758" s="1">
        <v>41466</v>
      </c>
      <c r="F103758">
        <v>39643841</v>
      </c>
    </row>
    <row r="103759" spans="1:6" x14ac:dyDescent="0.25">
      <c r="A103759" t="s">
        <v>415225</v>
      </c>
      <c r="B103759" t="s">
        <v>415226</v>
      </c>
      <c r="C103759" t="s">
        <v>228889</v>
      </c>
      <c r="E103759" t="s">
        <v>8625</v>
      </c>
    </row>
    <row r="103760" spans="1:6" x14ac:dyDescent="0.25">
      <c r="A103760" t="s">
        <v>415227</v>
      </c>
      <c r="B103760" t="s">
        <v>415228</v>
      </c>
      <c r="C103760" t="s">
        <v>228873</v>
      </c>
      <c r="D103760" t="s">
        <v>228874</v>
      </c>
      <c r="E103760" s="1">
        <v>41553</v>
      </c>
      <c r="F103760">
        <v>9500000</v>
      </c>
    </row>
    <row r="103761" spans="1:6" x14ac:dyDescent="0.25">
      <c r="A103761" t="s">
        <v>415229</v>
      </c>
      <c r="B103761" t="s">
        <v>415230</v>
      </c>
      <c r="C103761" t="s">
        <v>228873</v>
      </c>
      <c r="D103761" t="s">
        <v>228877</v>
      </c>
      <c r="E103761" s="1">
        <v>40483</v>
      </c>
      <c r="F103761">
        <v>2600000</v>
      </c>
    </row>
    <row r="103762" spans="1:6" x14ac:dyDescent="0.25">
      <c r="A103762" t="s">
        <v>415227</v>
      </c>
      <c r="B103762" t="s">
        <v>415231</v>
      </c>
      <c r="C103762" t="s">
        <v>228873</v>
      </c>
      <c r="D103762" t="s">
        <v>228977</v>
      </c>
      <c r="E103762" s="1">
        <v>42165</v>
      </c>
      <c r="F103762">
        <v>15000000</v>
      </c>
    </row>
    <row r="103763" spans="1:6" x14ac:dyDescent="0.25">
      <c r="A103763" t="s">
        <v>415232</v>
      </c>
      <c r="B103763" t="s">
        <v>415233</v>
      </c>
      <c r="C103763" t="s">
        <v>228873</v>
      </c>
      <c r="E103763" s="1">
        <v>41682</v>
      </c>
      <c r="F103763">
        <v>1022737</v>
      </c>
    </row>
    <row r="103764" spans="1:6" x14ac:dyDescent="0.25">
      <c r="A103764" t="s">
        <v>415234</v>
      </c>
      <c r="B103764" t="s">
        <v>415235</v>
      </c>
      <c r="C103764" t="s">
        <v>228873</v>
      </c>
      <c r="E103764" t="s">
        <v>108500</v>
      </c>
      <c r="F103764">
        <v>2000000</v>
      </c>
    </row>
    <row r="103765" spans="1:6" x14ac:dyDescent="0.25">
      <c r="A103765" t="s">
        <v>415232</v>
      </c>
      <c r="B103765" t="s">
        <v>415236</v>
      </c>
      <c r="C103765" t="s">
        <v>228873</v>
      </c>
      <c r="E103765" s="1">
        <v>41456</v>
      </c>
      <c r="F103765">
        <v>2000000</v>
      </c>
    </row>
    <row r="103766" spans="1:6" x14ac:dyDescent="0.25">
      <c r="A103766" t="s">
        <v>415234</v>
      </c>
      <c r="B103766" t="s">
        <v>415237</v>
      </c>
      <c r="C103766" t="s">
        <v>228927</v>
      </c>
      <c r="E103766" s="1">
        <v>40398</v>
      </c>
      <c r="F103766">
        <v>2000391</v>
      </c>
    </row>
    <row r="103767" spans="1:6" x14ac:dyDescent="0.25">
      <c r="A103767" t="s">
        <v>415238</v>
      </c>
      <c r="B103767" t="s">
        <v>415239</v>
      </c>
      <c r="C103767" t="s">
        <v>228873</v>
      </c>
      <c r="D103767" t="s">
        <v>228877</v>
      </c>
      <c r="E103767" t="s">
        <v>236598</v>
      </c>
      <c r="F103767">
        <v>5100000</v>
      </c>
    </row>
    <row r="103768" spans="1:6" x14ac:dyDescent="0.25">
      <c r="A103768" t="s">
        <v>415240</v>
      </c>
      <c r="B103768" t="s">
        <v>415241</v>
      </c>
      <c r="C103768" t="s">
        <v>228943</v>
      </c>
      <c r="E103768" s="1">
        <v>39814</v>
      </c>
      <c r="F103768">
        <v>250000</v>
      </c>
    </row>
    <row r="103769" spans="1:6" x14ac:dyDescent="0.25">
      <c r="A103769" t="s">
        <v>415242</v>
      </c>
      <c r="B103769" t="s">
        <v>415243</v>
      </c>
      <c r="C103769" t="s">
        <v>228880</v>
      </c>
      <c r="E103769" s="1">
        <v>42005</v>
      </c>
      <c r="F103769">
        <v>825000</v>
      </c>
    </row>
    <row r="103770" spans="1:6" x14ac:dyDescent="0.25">
      <c r="A103770" t="s">
        <v>415244</v>
      </c>
      <c r="B103770" t="s">
        <v>415245</v>
      </c>
      <c r="C103770" t="s">
        <v>228873</v>
      </c>
      <c r="D103770" t="s">
        <v>228874</v>
      </c>
      <c r="E103770" t="s">
        <v>47350</v>
      </c>
      <c r="F103770">
        <v>4500000</v>
      </c>
    </row>
    <row r="103771" spans="1:6" x14ac:dyDescent="0.25">
      <c r="A103771" t="s">
        <v>415246</v>
      </c>
      <c r="B103771" t="s">
        <v>415247</v>
      </c>
      <c r="C103771" t="s">
        <v>228873</v>
      </c>
      <c r="D103771" t="s">
        <v>228877</v>
      </c>
      <c r="E103771" s="1">
        <v>40058</v>
      </c>
      <c r="F103771">
        <v>1600000</v>
      </c>
    </row>
    <row r="103772" spans="1:6" x14ac:dyDescent="0.25">
      <c r="A103772" t="s">
        <v>415248</v>
      </c>
      <c r="B103772" t="s">
        <v>415249</v>
      </c>
      <c r="C103772" t="s">
        <v>228880</v>
      </c>
      <c r="E103772" t="s">
        <v>231290</v>
      </c>
      <c r="F103772">
        <v>2500000</v>
      </c>
    </row>
    <row r="103773" spans="1:6" x14ac:dyDescent="0.25">
      <c r="A103773" t="s">
        <v>415250</v>
      </c>
      <c r="B103773" t="s">
        <v>415251</v>
      </c>
      <c r="C103773" t="s">
        <v>229045</v>
      </c>
      <c r="E103773" t="s">
        <v>231290</v>
      </c>
      <c r="F103773">
        <v>50000</v>
      </c>
    </row>
    <row r="103774" spans="1:6" x14ac:dyDescent="0.25">
      <c r="A103774" t="s">
        <v>415248</v>
      </c>
      <c r="B103774" t="s">
        <v>415252</v>
      </c>
      <c r="C103774" t="s">
        <v>228880</v>
      </c>
      <c r="E103774" s="1">
        <v>42008</v>
      </c>
      <c r="F103774">
        <v>400000</v>
      </c>
    </row>
    <row r="103775" spans="1:6" x14ac:dyDescent="0.25">
      <c r="A103775" t="s">
        <v>415253</v>
      </c>
      <c r="B103775" t="s">
        <v>415254</v>
      </c>
      <c r="C103775" t="s">
        <v>228873</v>
      </c>
      <c r="E103775" s="1">
        <v>40546</v>
      </c>
    </row>
    <row r="103776" spans="1:6" x14ac:dyDescent="0.25">
      <c r="A103776" t="s">
        <v>415255</v>
      </c>
      <c r="B103776" t="s">
        <v>415256</v>
      </c>
      <c r="C103776" t="s">
        <v>228880</v>
      </c>
      <c r="E103776" s="1">
        <v>39814</v>
      </c>
      <c r="F103776">
        <v>300000</v>
      </c>
    </row>
    <row r="103777" spans="1:6" x14ac:dyDescent="0.25">
      <c r="A103777" t="s">
        <v>415257</v>
      </c>
      <c r="B103777" t="s">
        <v>415258</v>
      </c>
      <c r="C103777" t="s">
        <v>228880</v>
      </c>
      <c r="E103777" s="1">
        <v>39814</v>
      </c>
      <c r="F103777">
        <v>500000</v>
      </c>
    </row>
    <row r="103778" spans="1:6" x14ac:dyDescent="0.25">
      <c r="A103778" t="s">
        <v>415259</v>
      </c>
      <c r="B103778" t="s">
        <v>415260</v>
      </c>
      <c r="C103778" t="s">
        <v>228873</v>
      </c>
      <c r="E103778" s="1">
        <v>42249</v>
      </c>
      <c r="F103778">
        <v>6374197</v>
      </c>
    </row>
    <row r="103779" spans="1:6" x14ac:dyDescent="0.25">
      <c r="A103779" t="s">
        <v>415261</v>
      </c>
      <c r="B103779" t="s">
        <v>415262</v>
      </c>
      <c r="C103779" t="s">
        <v>228873</v>
      </c>
      <c r="E103779" t="s">
        <v>9606</v>
      </c>
      <c r="F103779">
        <v>1215000</v>
      </c>
    </row>
    <row r="103780" spans="1:6" x14ac:dyDescent="0.25">
      <c r="A103780" t="s">
        <v>415263</v>
      </c>
      <c r="B103780" t="s">
        <v>415264</v>
      </c>
      <c r="C103780" t="s">
        <v>228873</v>
      </c>
      <c r="D103780" t="s">
        <v>228877</v>
      </c>
      <c r="E103780" s="1">
        <v>40940</v>
      </c>
      <c r="F103780">
        <v>1000000</v>
      </c>
    </row>
    <row r="103781" spans="1:6" x14ac:dyDescent="0.25">
      <c r="A103781" t="s">
        <v>415261</v>
      </c>
      <c r="B103781" t="s">
        <v>415265</v>
      </c>
      <c r="C103781" t="s">
        <v>228873</v>
      </c>
      <c r="E103781" t="s">
        <v>112593</v>
      </c>
      <c r="F103781">
        <v>825000</v>
      </c>
    </row>
    <row r="103782" spans="1:6" x14ac:dyDescent="0.25">
      <c r="A103782" t="s">
        <v>415266</v>
      </c>
      <c r="B103782" t="s">
        <v>415267</v>
      </c>
      <c r="C103782" t="s">
        <v>228873</v>
      </c>
      <c r="E103782" t="s">
        <v>29634</v>
      </c>
      <c r="F103782">
        <v>1500000</v>
      </c>
    </row>
    <row r="103783" spans="1:6" x14ac:dyDescent="0.25">
      <c r="A103783" t="s">
        <v>415268</v>
      </c>
      <c r="B103783" t="s">
        <v>415269</v>
      </c>
      <c r="C103783" t="s">
        <v>228873</v>
      </c>
      <c r="E103783" t="s">
        <v>110914</v>
      </c>
      <c r="F103783">
        <v>200000</v>
      </c>
    </row>
    <row r="103784" spans="1:6" x14ac:dyDescent="0.25">
      <c r="A103784" t="s">
        <v>415266</v>
      </c>
      <c r="B103784" t="s">
        <v>415270</v>
      </c>
      <c r="C103784" t="s">
        <v>228873</v>
      </c>
      <c r="E103784" t="s">
        <v>19447</v>
      </c>
      <c r="F103784">
        <v>2500007</v>
      </c>
    </row>
    <row r="103785" spans="1:6" x14ac:dyDescent="0.25">
      <c r="A103785" t="s">
        <v>415268</v>
      </c>
      <c r="B103785" t="s">
        <v>415271</v>
      </c>
      <c r="C103785" t="s">
        <v>228927</v>
      </c>
      <c r="E103785" t="s">
        <v>13410</v>
      </c>
      <c r="F103785">
        <v>775000</v>
      </c>
    </row>
    <row r="103786" spans="1:6" x14ac:dyDescent="0.25">
      <c r="A103786" t="s">
        <v>415272</v>
      </c>
      <c r="B103786" t="s">
        <v>415273</v>
      </c>
      <c r="C103786" t="s">
        <v>228873</v>
      </c>
      <c r="E103786" t="s">
        <v>79427</v>
      </c>
      <c r="F103786">
        <v>53000000</v>
      </c>
    </row>
    <row r="103787" spans="1:6" x14ac:dyDescent="0.25">
      <c r="A103787" t="s">
        <v>415274</v>
      </c>
      <c r="B103787" t="s">
        <v>415275</v>
      </c>
      <c r="C103787" t="s">
        <v>228873</v>
      </c>
      <c r="D103787" t="s">
        <v>228874</v>
      </c>
      <c r="E103787" s="1">
        <v>42194</v>
      </c>
      <c r="F103787">
        <v>5577182</v>
      </c>
    </row>
    <row r="103788" spans="1:6" x14ac:dyDescent="0.25">
      <c r="A103788" t="s">
        <v>415276</v>
      </c>
      <c r="B103788" t="s">
        <v>415277</v>
      </c>
      <c r="C103788" t="s">
        <v>228873</v>
      </c>
      <c r="D103788" t="s">
        <v>228877</v>
      </c>
      <c r="E103788" s="1">
        <v>41762</v>
      </c>
      <c r="F103788">
        <v>7000000</v>
      </c>
    </row>
    <row r="103789" spans="1:6" x14ac:dyDescent="0.25">
      <c r="A103789" t="s">
        <v>415278</v>
      </c>
      <c r="B103789" t="s">
        <v>415279</v>
      </c>
      <c r="C103789" t="s">
        <v>228873</v>
      </c>
      <c r="D103789" t="s">
        <v>228877</v>
      </c>
      <c r="E103789" s="1">
        <v>39089</v>
      </c>
      <c r="F103789">
        <v>4800000</v>
      </c>
    </row>
    <row r="103790" spans="1:6" x14ac:dyDescent="0.25">
      <c r="A103790" t="s">
        <v>415280</v>
      </c>
      <c r="B103790" t="s">
        <v>415281</v>
      </c>
      <c r="C103790" t="s">
        <v>228873</v>
      </c>
      <c r="D103790" t="s">
        <v>228874</v>
      </c>
      <c r="E103790" s="1">
        <v>39846</v>
      </c>
      <c r="F103790">
        <v>8970000</v>
      </c>
    </row>
    <row r="103791" spans="1:6" x14ac:dyDescent="0.25">
      <c r="A103791" t="s">
        <v>415282</v>
      </c>
      <c r="B103791" t="s">
        <v>415283</v>
      </c>
      <c r="C103791" t="s">
        <v>228873</v>
      </c>
      <c r="D103791" t="s">
        <v>228877</v>
      </c>
      <c r="E103791" t="s">
        <v>173329</v>
      </c>
      <c r="F103791">
        <v>4500000</v>
      </c>
    </row>
    <row r="103792" spans="1:6" x14ac:dyDescent="0.25">
      <c r="A103792" t="s">
        <v>415284</v>
      </c>
      <c r="B103792" t="s">
        <v>415285</v>
      </c>
      <c r="C103792" t="s">
        <v>228943</v>
      </c>
      <c r="E103792" t="s">
        <v>27992</v>
      </c>
      <c r="F103792">
        <v>183870</v>
      </c>
    </row>
    <row r="103793" spans="1:6" x14ac:dyDescent="0.25">
      <c r="A103793" t="s">
        <v>415282</v>
      </c>
      <c r="B103793" t="s">
        <v>415286</v>
      </c>
      <c r="C103793" t="s">
        <v>228880</v>
      </c>
      <c r="E103793" s="1">
        <v>40551</v>
      </c>
      <c r="F103793">
        <v>2162250</v>
      </c>
    </row>
    <row r="103794" spans="1:6" x14ac:dyDescent="0.25">
      <c r="A103794" t="s">
        <v>415287</v>
      </c>
      <c r="B103794" t="s">
        <v>415288</v>
      </c>
      <c r="C103794" t="s">
        <v>228873</v>
      </c>
      <c r="E103794" t="s">
        <v>21968</v>
      </c>
      <c r="F103794">
        <v>4009930</v>
      </c>
    </row>
    <row r="103795" spans="1:6" x14ac:dyDescent="0.25">
      <c r="A103795" t="s">
        <v>415289</v>
      </c>
      <c r="B103795" t="s">
        <v>415290</v>
      </c>
      <c r="C103795" t="s">
        <v>228873</v>
      </c>
      <c r="D103795" t="s">
        <v>228877</v>
      </c>
      <c r="E103795" s="1">
        <v>39457</v>
      </c>
      <c r="F103795">
        <v>5000000</v>
      </c>
    </row>
    <row r="103796" spans="1:6" x14ac:dyDescent="0.25">
      <c r="A103796" t="s">
        <v>415287</v>
      </c>
      <c r="B103796" t="s">
        <v>415291</v>
      </c>
      <c r="C103796" t="s">
        <v>228873</v>
      </c>
      <c r="E103796" t="s">
        <v>13636</v>
      </c>
      <c r="F103796">
        <v>1040141</v>
      </c>
    </row>
    <row r="103797" spans="1:6" x14ac:dyDescent="0.25">
      <c r="A103797" t="s">
        <v>415292</v>
      </c>
      <c r="B103797" t="s">
        <v>415293</v>
      </c>
      <c r="C103797" t="s">
        <v>228873</v>
      </c>
      <c r="D103797" t="s">
        <v>228877</v>
      </c>
      <c r="E103797" s="1">
        <v>41827</v>
      </c>
    </row>
    <row r="103798" spans="1:6" x14ac:dyDescent="0.25">
      <c r="A103798" t="s">
        <v>415294</v>
      </c>
      <c r="B103798" t="s">
        <v>415295</v>
      </c>
      <c r="C103798" t="s">
        <v>228880</v>
      </c>
      <c r="E103798" s="1">
        <v>39820</v>
      </c>
      <c r="F103798">
        <v>140960</v>
      </c>
    </row>
    <row r="103799" spans="1:6" x14ac:dyDescent="0.25">
      <c r="A103799" t="s">
        <v>415292</v>
      </c>
      <c r="B103799" t="s">
        <v>415296</v>
      </c>
      <c r="C103799" t="s">
        <v>228873</v>
      </c>
      <c r="D103799" t="s">
        <v>228877</v>
      </c>
      <c r="E103799" s="1">
        <v>40914</v>
      </c>
      <c r="F103799">
        <v>3000000</v>
      </c>
    </row>
    <row r="103800" spans="1:6" x14ac:dyDescent="0.25">
      <c r="A103800" t="s">
        <v>415297</v>
      </c>
      <c r="B103800" t="s">
        <v>415298</v>
      </c>
      <c r="C103800" t="s">
        <v>228880</v>
      </c>
      <c r="E103800" t="s">
        <v>82998</v>
      </c>
    </row>
    <row r="103801" spans="1:6" x14ac:dyDescent="0.25">
      <c r="A103801" t="s">
        <v>415299</v>
      </c>
      <c r="B103801" t="s">
        <v>415300</v>
      </c>
      <c r="C103801" t="s">
        <v>228889</v>
      </c>
      <c r="E103801" s="1">
        <v>41855</v>
      </c>
    </row>
    <row r="103802" spans="1:6" x14ac:dyDescent="0.25">
      <c r="A103802" t="s">
        <v>415301</v>
      </c>
      <c r="B103802" t="s">
        <v>415302</v>
      </c>
      <c r="C103802" t="s">
        <v>228873</v>
      </c>
      <c r="D103802" t="s">
        <v>228877</v>
      </c>
      <c r="E103802" s="1">
        <v>39452</v>
      </c>
      <c r="F103802">
        <v>3000000</v>
      </c>
    </row>
    <row r="103803" spans="1:6" x14ac:dyDescent="0.25">
      <c r="A103803" t="s">
        <v>415303</v>
      </c>
      <c r="B103803" t="s">
        <v>415304</v>
      </c>
      <c r="C103803" t="s">
        <v>228880</v>
      </c>
      <c r="E103803" s="1">
        <v>41459</v>
      </c>
      <c r="F103803">
        <v>800000</v>
      </c>
    </row>
    <row r="103804" spans="1:6" x14ac:dyDescent="0.25">
      <c r="A103804" t="s">
        <v>415305</v>
      </c>
      <c r="B103804" t="s">
        <v>415306</v>
      </c>
      <c r="C103804" t="s">
        <v>228873</v>
      </c>
      <c r="D103804" t="s">
        <v>228877</v>
      </c>
      <c r="E103804" t="s">
        <v>46264</v>
      </c>
      <c r="F103804">
        <v>200000</v>
      </c>
    </row>
    <row r="103805" spans="1:6" x14ac:dyDescent="0.25">
      <c r="A103805" t="s">
        <v>415307</v>
      </c>
      <c r="B103805" t="s">
        <v>415308</v>
      </c>
      <c r="C103805" t="s">
        <v>228880</v>
      </c>
      <c r="E103805" s="1">
        <v>40909</v>
      </c>
      <c r="F103805">
        <v>75000</v>
      </c>
    </row>
    <row r="103806" spans="1:6" x14ac:dyDescent="0.25">
      <c r="A103806" t="s">
        <v>415305</v>
      </c>
      <c r="B103806" t="s">
        <v>415309</v>
      </c>
      <c r="C103806" t="s">
        <v>228873</v>
      </c>
      <c r="E103806" s="1">
        <v>41640</v>
      </c>
    </row>
    <row r="103807" spans="1:6" x14ac:dyDescent="0.25">
      <c r="A103807" t="s">
        <v>415310</v>
      </c>
      <c r="B103807" t="s">
        <v>415311</v>
      </c>
      <c r="C103807" t="s">
        <v>229045</v>
      </c>
      <c r="E103807" s="1">
        <v>41643</v>
      </c>
    </row>
    <row r="103808" spans="1:6" x14ac:dyDescent="0.25">
      <c r="A103808" t="s">
        <v>415312</v>
      </c>
      <c r="B103808" t="s">
        <v>415313</v>
      </c>
      <c r="C103808" t="s">
        <v>229045</v>
      </c>
      <c r="E103808" s="1">
        <v>41279</v>
      </c>
    </row>
    <row r="103809" spans="1:6" x14ac:dyDescent="0.25">
      <c r="A103809" t="s">
        <v>415314</v>
      </c>
      <c r="B103809" t="s">
        <v>415315</v>
      </c>
      <c r="C103809" t="s">
        <v>228873</v>
      </c>
      <c r="E103809" t="s">
        <v>80194</v>
      </c>
      <c r="F103809">
        <v>140382</v>
      </c>
    </row>
    <row r="103810" spans="1:6" x14ac:dyDescent="0.25">
      <c r="A103810" t="s">
        <v>415316</v>
      </c>
      <c r="B103810" t="s">
        <v>415317</v>
      </c>
      <c r="C103810" t="s">
        <v>229779</v>
      </c>
      <c r="E103810" t="s">
        <v>27142</v>
      </c>
      <c r="F103810">
        <v>24232</v>
      </c>
    </row>
    <row r="103811" spans="1:6" x14ac:dyDescent="0.25">
      <c r="A103811" t="s">
        <v>415318</v>
      </c>
      <c r="B103811" t="s">
        <v>415319</v>
      </c>
      <c r="C103811" t="s">
        <v>228927</v>
      </c>
      <c r="E103811" s="1">
        <v>39853</v>
      </c>
      <c r="F103811">
        <v>1514960</v>
      </c>
    </row>
    <row r="103812" spans="1:6" x14ac:dyDescent="0.25">
      <c r="A103812" t="s">
        <v>415320</v>
      </c>
      <c r="B103812" t="s">
        <v>415321</v>
      </c>
      <c r="C103812" t="s">
        <v>228873</v>
      </c>
      <c r="D103812" t="s">
        <v>228874</v>
      </c>
      <c r="E103812" t="s">
        <v>3886</v>
      </c>
      <c r="F103812">
        <v>3500000</v>
      </c>
    </row>
    <row r="103813" spans="1:6" x14ac:dyDescent="0.25">
      <c r="A103813" t="s">
        <v>415318</v>
      </c>
      <c r="B103813" t="s">
        <v>415322</v>
      </c>
      <c r="C103813" t="s">
        <v>228880</v>
      </c>
      <c r="E103813" s="1">
        <v>39814</v>
      </c>
      <c r="F103813">
        <v>300000</v>
      </c>
    </row>
    <row r="103814" spans="1:6" x14ac:dyDescent="0.25">
      <c r="A103814" t="s">
        <v>415323</v>
      </c>
      <c r="B103814" t="s">
        <v>415324</v>
      </c>
      <c r="C103814" t="s">
        <v>228880</v>
      </c>
      <c r="E103814" s="1">
        <v>40181</v>
      </c>
    </row>
    <row r="103815" spans="1:6" x14ac:dyDescent="0.25">
      <c r="A103815" t="s">
        <v>415325</v>
      </c>
      <c r="B103815" t="s">
        <v>415326</v>
      </c>
      <c r="C103815" t="s">
        <v>228943</v>
      </c>
      <c r="E103815" s="1">
        <v>39092</v>
      </c>
      <c r="F103815">
        <v>213480</v>
      </c>
    </row>
    <row r="103816" spans="1:6" x14ac:dyDescent="0.25">
      <c r="A103816" t="s">
        <v>415327</v>
      </c>
      <c r="B103816" t="s">
        <v>415328</v>
      </c>
      <c r="C103816" t="s">
        <v>228943</v>
      </c>
      <c r="E103816" s="1">
        <v>39814</v>
      </c>
      <c r="F103816">
        <v>695850</v>
      </c>
    </row>
    <row r="103817" spans="1:6" x14ac:dyDescent="0.25">
      <c r="A103817" t="s">
        <v>415329</v>
      </c>
      <c r="B103817" t="s">
        <v>415330</v>
      </c>
      <c r="C103817" t="s">
        <v>228943</v>
      </c>
      <c r="E103817" t="s">
        <v>145387</v>
      </c>
      <c r="F103817">
        <v>164863</v>
      </c>
    </row>
    <row r="103818" spans="1:6" x14ac:dyDescent="0.25">
      <c r="A103818" t="s">
        <v>415331</v>
      </c>
      <c r="B103818" t="s">
        <v>415332</v>
      </c>
      <c r="C103818" t="s">
        <v>228889</v>
      </c>
      <c r="E103818" s="1">
        <v>40544</v>
      </c>
    </row>
    <row r="103819" spans="1:6" x14ac:dyDescent="0.25">
      <c r="A103819" t="s">
        <v>415333</v>
      </c>
      <c r="B103819" t="s">
        <v>415334</v>
      </c>
      <c r="C103819" t="s">
        <v>228873</v>
      </c>
      <c r="D103819" t="s">
        <v>228877</v>
      </c>
      <c r="E103819" t="s">
        <v>229672</v>
      </c>
      <c r="F103819">
        <v>2600000</v>
      </c>
    </row>
    <row r="103820" spans="1:6" x14ac:dyDescent="0.25">
      <c r="A103820" t="s">
        <v>415335</v>
      </c>
      <c r="B103820" t="s">
        <v>415336</v>
      </c>
      <c r="C103820" t="s">
        <v>228943</v>
      </c>
      <c r="E103820" s="1">
        <v>42014</v>
      </c>
    </row>
    <row r="103821" spans="1:6" x14ac:dyDescent="0.25">
      <c r="A103821" t="s">
        <v>415337</v>
      </c>
      <c r="B103821" t="s">
        <v>415338</v>
      </c>
      <c r="C103821" t="s">
        <v>228943</v>
      </c>
      <c r="E103821" t="s">
        <v>30446</v>
      </c>
      <c r="F103821">
        <v>750000</v>
      </c>
    </row>
    <row r="103822" spans="1:6" x14ac:dyDescent="0.25">
      <c r="A103822" t="s">
        <v>415339</v>
      </c>
      <c r="B103822" t="s">
        <v>415340</v>
      </c>
      <c r="C103822" t="s">
        <v>228873</v>
      </c>
      <c r="E103822" s="1">
        <v>40185</v>
      </c>
      <c r="F103822">
        <v>3499999</v>
      </c>
    </row>
    <row r="103823" spans="1:6" x14ac:dyDescent="0.25">
      <c r="A103823" t="s">
        <v>415341</v>
      </c>
      <c r="B103823" t="s">
        <v>415342</v>
      </c>
      <c r="C103823" t="s">
        <v>228880</v>
      </c>
      <c r="E103823" s="1">
        <v>40912</v>
      </c>
      <c r="F103823">
        <v>165000</v>
      </c>
    </row>
    <row r="103824" spans="1:6" x14ac:dyDescent="0.25">
      <c r="A103824" t="s">
        <v>415343</v>
      </c>
      <c r="B103824" t="s">
        <v>415344</v>
      </c>
      <c r="C103824" t="s">
        <v>228880</v>
      </c>
      <c r="E103824" s="1">
        <v>39458</v>
      </c>
      <c r="F103824">
        <v>50000</v>
      </c>
    </row>
    <row r="103825" spans="1:6" x14ac:dyDescent="0.25">
      <c r="A103825" t="s">
        <v>415345</v>
      </c>
      <c r="B103825" t="s">
        <v>415346</v>
      </c>
      <c r="C103825" t="s">
        <v>229045</v>
      </c>
      <c r="E103825" t="s">
        <v>87672</v>
      </c>
    </row>
    <row r="103826" spans="1:6" x14ac:dyDescent="0.25">
      <c r="A103826" t="s">
        <v>415347</v>
      </c>
      <c r="B103826" t="s">
        <v>415348</v>
      </c>
      <c r="C103826" t="s">
        <v>228927</v>
      </c>
      <c r="E103826" t="s">
        <v>27776</v>
      </c>
      <c r="F103826">
        <v>1500000</v>
      </c>
    </row>
    <row r="103827" spans="1:6" x14ac:dyDescent="0.25">
      <c r="A103827" t="s">
        <v>415349</v>
      </c>
      <c r="B103827" t="s">
        <v>415350</v>
      </c>
      <c r="C103827" t="s">
        <v>228873</v>
      </c>
      <c r="E103827" t="s">
        <v>27105</v>
      </c>
      <c r="F103827">
        <v>9075943</v>
      </c>
    </row>
    <row r="103828" spans="1:6" x14ac:dyDescent="0.25">
      <c r="A103828" t="s">
        <v>415347</v>
      </c>
      <c r="B103828" t="s">
        <v>415351</v>
      </c>
      <c r="C103828" t="s">
        <v>228873</v>
      </c>
      <c r="E103828" t="s">
        <v>33227</v>
      </c>
      <c r="F103828">
        <v>4000000</v>
      </c>
    </row>
    <row r="103829" spans="1:6" x14ac:dyDescent="0.25">
      <c r="A103829" t="s">
        <v>415349</v>
      </c>
      <c r="B103829" t="s">
        <v>415352</v>
      </c>
      <c r="C103829" t="s">
        <v>228873</v>
      </c>
      <c r="E103829" s="1">
        <v>41219</v>
      </c>
      <c r="F103829">
        <v>15000100</v>
      </c>
    </row>
    <row r="103830" spans="1:6" x14ac:dyDescent="0.25">
      <c r="A103830" t="s">
        <v>415347</v>
      </c>
      <c r="B103830" t="s">
        <v>415353</v>
      </c>
      <c r="C103830" t="s">
        <v>228873</v>
      </c>
      <c r="E103830" t="s">
        <v>33524</v>
      </c>
      <c r="F103830">
        <v>35249982</v>
      </c>
    </row>
    <row r="103831" spans="1:6" x14ac:dyDescent="0.25">
      <c r="A103831" t="s">
        <v>415349</v>
      </c>
      <c r="B103831" t="s">
        <v>415354</v>
      </c>
      <c r="C103831" t="s">
        <v>228927</v>
      </c>
      <c r="E103831" s="1">
        <v>41674</v>
      </c>
      <c r="F103831">
        <v>7000000</v>
      </c>
    </row>
    <row r="103832" spans="1:6" x14ac:dyDescent="0.25">
      <c r="A103832" t="s">
        <v>415355</v>
      </c>
      <c r="B103832" t="s">
        <v>415356</v>
      </c>
      <c r="C103832" t="s">
        <v>228927</v>
      </c>
      <c r="E103832" t="s">
        <v>50062</v>
      </c>
      <c r="F103832">
        <v>2702115</v>
      </c>
    </row>
    <row r="103833" spans="1:6" x14ac:dyDescent="0.25">
      <c r="A103833" t="s">
        <v>415357</v>
      </c>
      <c r="B103833" t="s">
        <v>415358</v>
      </c>
      <c r="C103833" t="s">
        <v>228873</v>
      </c>
      <c r="D103833" t="s">
        <v>228874</v>
      </c>
      <c r="E103833" t="s">
        <v>24153</v>
      </c>
      <c r="F103833">
        <v>8800000</v>
      </c>
    </row>
    <row r="103834" spans="1:6" x14ac:dyDescent="0.25">
      <c r="A103834" t="s">
        <v>415355</v>
      </c>
      <c r="B103834" t="s">
        <v>415359</v>
      </c>
      <c r="C103834" t="s">
        <v>228873</v>
      </c>
      <c r="D103834" t="s">
        <v>228877</v>
      </c>
      <c r="E103834" t="s">
        <v>30559</v>
      </c>
      <c r="F103834">
        <v>2500000</v>
      </c>
    </row>
    <row r="103835" spans="1:6" x14ac:dyDescent="0.25">
      <c r="A103835" t="s">
        <v>415357</v>
      </c>
      <c r="B103835" t="s">
        <v>415360</v>
      </c>
      <c r="C103835" t="s">
        <v>228873</v>
      </c>
      <c r="E103835" t="s">
        <v>88249</v>
      </c>
      <c r="F103835">
        <v>1500000</v>
      </c>
    </row>
    <row r="103836" spans="1:6" x14ac:dyDescent="0.25">
      <c r="A103836" t="s">
        <v>415355</v>
      </c>
      <c r="B103836" t="s">
        <v>415361</v>
      </c>
      <c r="C103836" t="s">
        <v>228873</v>
      </c>
      <c r="D103836" t="s">
        <v>228877</v>
      </c>
      <c r="E103836" t="s">
        <v>42577</v>
      </c>
      <c r="F103836">
        <v>9600000</v>
      </c>
    </row>
    <row r="103837" spans="1:6" x14ac:dyDescent="0.25">
      <c r="A103837" t="s">
        <v>415357</v>
      </c>
      <c r="B103837" t="s">
        <v>415362</v>
      </c>
      <c r="C103837" t="s">
        <v>228873</v>
      </c>
      <c r="D103837" t="s">
        <v>228977</v>
      </c>
      <c r="E103837" t="s">
        <v>28788</v>
      </c>
      <c r="F103837">
        <v>7800000</v>
      </c>
    </row>
    <row r="103838" spans="1:6" x14ac:dyDescent="0.25">
      <c r="A103838" t="s">
        <v>415363</v>
      </c>
      <c r="B103838" t="s">
        <v>415364</v>
      </c>
      <c r="C103838" t="s">
        <v>228873</v>
      </c>
      <c r="D103838" t="s">
        <v>228877</v>
      </c>
      <c r="E103838" t="s">
        <v>75837</v>
      </c>
      <c r="F103838">
        <v>10933741</v>
      </c>
    </row>
    <row r="103839" spans="1:6" x14ac:dyDescent="0.25">
      <c r="A103839" t="s">
        <v>415365</v>
      </c>
      <c r="B103839" t="s">
        <v>415366</v>
      </c>
      <c r="C103839" t="s">
        <v>228880</v>
      </c>
      <c r="E103839" s="1">
        <v>39094</v>
      </c>
      <c r="F103839">
        <v>3837860</v>
      </c>
    </row>
    <row r="103840" spans="1:6" x14ac:dyDescent="0.25">
      <c r="A103840" t="s">
        <v>415367</v>
      </c>
      <c r="B103840" t="s">
        <v>415368</v>
      </c>
      <c r="C103840" t="s">
        <v>228880</v>
      </c>
      <c r="E103840" s="1">
        <v>41644</v>
      </c>
      <c r="F103840">
        <v>1000000</v>
      </c>
    </row>
    <row r="103841" spans="1:6" x14ac:dyDescent="0.25">
      <c r="A103841" t="s">
        <v>415369</v>
      </c>
      <c r="B103841" t="s">
        <v>415370</v>
      </c>
      <c r="C103841" t="s">
        <v>228943</v>
      </c>
      <c r="E103841" s="1">
        <v>39814</v>
      </c>
    </row>
    <row r="103842" spans="1:6" x14ac:dyDescent="0.25">
      <c r="A103842" t="s">
        <v>415371</v>
      </c>
      <c r="B103842" t="s">
        <v>415372</v>
      </c>
      <c r="C103842" t="s">
        <v>228880</v>
      </c>
      <c r="E103842" s="1">
        <v>41649</v>
      </c>
      <c r="F103842">
        <v>259424</v>
      </c>
    </row>
    <row r="103843" spans="1:6" x14ac:dyDescent="0.25">
      <c r="A103843" t="s">
        <v>415373</v>
      </c>
      <c r="B103843" t="s">
        <v>415374</v>
      </c>
      <c r="C103843" t="s">
        <v>228880</v>
      </c>
      <c r="E103843" t="s">
        <v>50689</v>
      </c>
      <c r="F103843">
        <v>1700000</v>
      </c>
    </row>
    <row r="103844" spans="1:6" x14ac:dyDescent="0.25">
      <c r="A103844" t="s">
        <v>415375</v>
      </c>
      <c r="B103844" t="s">
        <v>415376</v>
      </c>
      <c r="C103844" t="s">
        <v>228873</v>
      </c>
      <c r="D103844" t="s">
        <v>228877</v>
      </c>
      <c r="E103844" t="s">
        <v>53977</v>
      </c>
      <c r="F103844">
        <v>8000000</v>
      </c>
    </row>
    <row r="103845" spans="1:6" x14ac:dyDescent="0.25">
      <c r="A103845" t="s">
        <v>415373</v>
      </c>
      <c r="B103845" t="s">
        <v>415377</v>
      </c>
      <c r="C103845" t="s">
        <v>228889</v>
      </c>
      <c r="E103845" t="s">
        <v>35829</v>
      </c>
    </row>
    <row r="103846" spans="1:6" x14ac:dyDescent="0.25">
      <c r="A103846" t="s">
        <v>415375</v>
      </c>
      <c r="B103846" t="s">
        <v>415378</v>
      </c>
      <c r="C103846" t="s">
        <v>228880</v>
      </c>
      <c r="E103846" s="1">
        <v>41643</v>
      </c>
    </row>
    <row r="103847" spans="1:6" x14ac:dyDescent="0.25">
      <c r="A103847" t="s">
        <v>415379</v>
      </c>
      <c r="B103847" t="s">
        <v>415380</v>
      </c>
      <c r="C103847" t="s">
        <v>228880</v>
      </c>
      <c r="E103847" s="1">
        <v>41367</v>
      </c>
      <c r="F103847">
        <v>1506</v>
      </c>
    </row>
    <row r="103848" spans="1:6" x14ac:dyDescent="0.25">
      <c r="A103848" t="s">
        <v>415381</v>
      </c>
      <c r="B103848" t="s">
        <v>415382</v>
      </c>
      <c r="C103848" t="s">
        <v>228927</v>
      </c>
      <c r="E103848" s="1">
        <v>41615</v>
      </c>
      <c r="F103848">
        <v>2000000</v>
      </c>
    </row>
    <row r="103849" spans="1:6" x14ac:dyDescent="0.25">
      <c r="A103849" t="s">
        <v>415383</v>
      </c>
      <c r="B103849" t="s">
        <v>415384</v>
      </c>
      <c r="C103849" t="s">
        <v>228880</v>
      </c>
      <c r="E103849" s="1">
        <v>39453</v>
      </c>
      <c r="F103849">
        <v>465000</v>
      </c>
    </row>
    <row r="103850" spans="1:6" x14ac:dyDescent="0.25">
      <c r="A103850" t="s">
        <v>415385</v>
      </c>
      <c r="B103850" t="s">
        <v>415386</v>
      </c>
      <c r="C103850" t="s">
        <v>228880</v>
      </c>
      <c r="E103850" s="1">
        <v>40545</v>
      </c>
      <c r="F103850">
        <v>13755</v>
      </c>
    </row>
    <row r="103851" spans="1:6" x14ac:dyDescent="0.25">
      <c r="A103851" t="s">
        <v>415387</v>
      </c>
      <c r="B103851" t="s">
        <v>415388</v>
      </c>
      <c r="C103851" t="s">
        <v>228889</v>
      </c>
      <c r="E103851" s="1">
        <v>41275</v>
      </c>
    </row>
    <row r="103852" spans="1:6" x14ac:dyDescent="0.25">
      <c r="A103852" t="s">
        <v>415389</v>
      </c>
      <c r="B103852" t="s">
        <v>415390</v>
      </c>
      <c r="C103852" t="s">
        <v>228873</v>
      </c>
      <c r="D103852" t="s">
        <v>228877</v>
      </c>
      <c r="E103852" s="1">
        <v>42250</v>
      </c>
      <c r="F103852">
        <v>2500000</v>
      </c>
    </row>
    <row r="103853" spans="1:6" x14ac:dyDescent="0.25">
      <c r="A103853" t="s">
        <v>415391</v>
      </c>
      <c r="B103853" t="s">
        <v>415392</v>
      </c>
      <c r="C103853" t="s">
        <v>228880</v>
      </c>
      <c r="E103853" s="1">
        <v>39819</v>
      </c>
      <c r="F103853">
        <v>50000</v>
      </c>
    </row>
    <row r="103854" spans="1:6" x14ac:dyDescent="0.25">
      <c r="A103854" t="s">
        <v>415393</v>
      </c>
      <c r="B103854" t="s">
        <v>415394</v>
      </c>
      <c r="C103854" t="s">
        <v>228873</v>
      </c>
      <c r="D103854" t="s">
        <v>228874</v>
      </c>
      <c r="E103854" t="s">
        <v>99092</v>
      </c>
      <c r="F103854">
        <v>18500000</v>
      </c>
    </row>
    <row r="103855" spans="1:6" x14ac:dyDescent="0.25">
      <c r="A103855" t="s">
        <v>415395</v>
      </c>
      <c r="B103855" t="s">
        <v>415396</v>
      </c>
      <c r="C103855" t="s">
        <v>228880</v>
      </c>
      <c r="E103855" t="s">
        <v>5737</v>
      </c>
      <c r="F103855">
        <v>600000</v>
      </c>
    </row>
    <row r="103856" spans="1:6" x14ac:dyDescent="0.25">
      <c r="A103856" t="s">
        <v>415393</v>
      </c>
      <c r="B103856" t="s">
        <v>415397</v>
      </c>
      <c r="C103856" t="s">
        <v>228873</v>
      </c>
      <c r="D103856" t="s">
        <v>228877</v>
      </c>
      <c r="E103856" t="s">
        <v>21280</v>
      </c>
      <c r="F103856">
        <v>4000000</v>
      </c>
    </row>
    <row r="103857" spans="1:6" x14ac:dyDescent="0.25">
      <c r="A103857" t="s">
        <v>415398</v>
      </c>
      <c r="B103857" t="s">
        <v>415399</v>
      </c>
      <c r="C103857" t="s">
        <v>228909</v>
      </c>
      <c r="E103857" t="s">
        <v>2709</v>
      </c>
    </row>
    <row r="103858" spans="1:6" x14ac:dyDescent="0.25">
      <c r="A103858" t="s">
        <v>415400</v>
      </c>
      <c r="B103858" t="s">
        <v>415401</v>
      </c>
      <c r="C103858" t="s">
        <v>228880</v>
      </c>
      <c r="E103858" s="1">
        <v>40550</v>
      </c>
      <c r="F103858">
        <v>50000</v>
      </c>
    </row>
    <row r="103859" spans="1:6" x14ac:dyDescent="0.25">
      <c r="A103859" t="s">
        <v>415402</v>
      </c>
      <c r="B103859" t="s">
        <v>415403</v>
      </c>
      <c r="C103859" t="s">
        <v>228880</v>
      </c>
      <c r="E103859" t="s">
        <v>86136</v>
      </c>
      <c r="F103859">
        <v>30000</v>
      </c>
    </row>
    <row r="103860" spans="1:6" x14ac:dyDescent="0.25">
      <c r="A103860" t="s">
        <v>415404</v>
      </c>
      <c r="B103860" t="s">
        <v>415405</v>
      </c>
      <c r="C103860" t="s">
        <v>228880</v>
      </c>
      <c r="E103860" s="1">
        <v>39448</v>
      </c>
    </row>
    <row r="103861" spans="1:6" x14ac:dyDescent="0.25">
      <c r="A103861" t="s">
        <v>415406</v>
      </c>
      <c r="B103861" t="s">
        <v>415407</v>
      </c>
      <c r="C103861" t="s">
        <v>228880</v>
      </c>
      <c r="E103861" t="s">
        <v>23644</v>
      </c>
    </row>
    <row r="103862" spans="1:6" x14ac:dyDescent="0.25">
      <c r="A103862" t="s">
        <v>415408</v>
      </c>
      <c r="B103862" t="s">
        <v>415409</v>
      </c>
      <c r="C103862" t="s">
        <v>228943</v>
      </c>
      <c r="E103862" s="1">
        <v>42046</v>
      </c>
      <c r="F103862">
        <v>200000</v>
      </c>
    </row>
    <row r="103863" spans="1:6" x14ac:dyDescent="0.25">
      <c r="A103863" t="s">
        <v>415410</v>
      </c>
      <c r="B103863" t="s">
        <v>415411</v>
      </c>
      <c r="C103863" t="s">
        <v>228943</v>
      </c>
      <c r="E103863" s="1">
        <v>40887</v>
      </c>
      <c r="F103863">
        <v>150000</v>
      </c>
    </row>
    <row r="103864" spans="1:6" x14ac:dyDescent="0.25">
      <c r="A103864" t="s">
        <v>415412</v>
      </c>
      <c r="B103864" t="s">
        <v>415413</v>
      </c>
      <c r="C103864" t="s">
        <v>228943</v>
      </c>
      <c r="E103864" t="s">
        <v>114365</v>
      </c>
      <c r="F103864">
        <v>125000</v>
      </c>
    </row>
    <row r="103865" spans="1:6" x14ac:dyDescent="0.25">
      <c r="A103865" t="s">
        <v>415414</v>
      </c>
      <c r="B103865" t="s">
        <v>415415</v>
      </c>
      <c r="C103865" t="s">
        <v>228880</v>
      </c>
      <c r="E103865" t="s">
        <v>11303</v>
      </c>
      <c r="F103865">
        <v>120000</v>
      </c>
    </row>
    <row r="103866" spans="1:6" x14ac:dyDescent="0.25">
      <c r="A103866" t="s">
        <v>415416</v>
      </c>
      <c r="B103866" t="s">
        <v>415417</v>
      </c>
      <c r="C103866" t="s">
        <v>228880</v>
      </c>
      <c r="E103866" t="s">
        <v>32821</v>
      </c>
      <c r="F103866">
        <v>1085000</v>
      </c>
    </row>
    <row r="103867" spans="1:6" x14ac:dyDescent="0.25">
      <c r="A103867" t="s">
        <v>415418</v>
      </c>
      <c r="B103867" t="s">
        <v>415419</v>
      </c>
      <c r="C103867" t="s">
        <v>228873</v>
      </c>
      <c r="E103867" s="1">
        <v>39824</v>
      </c>
      <c r="F103867">
        <v>25000</v>
      </c>
    </row>
    <row r="103868" spans="1:6" x14ac:dyDescent="0.25">
      <c r="A103868" t="s">
        <v>415420</v>
      </c>
      <c r="B103868" t="s">
        <v>415421</v>
      </c>
      <c r="C103868" t="s">
        <v>228909</v>
      </c>
      <c r="E103868" s="1">
        <v>42013</v>
      </c>
    </row>
    <row r="103869" spans="1:6" x14ac:dyDescent="0.25">
      <c r="A103869" t="s">
        <v>415422</v>
      </c>
      <c r="B103869" t="s">
        <v>415423</v>
      </c>
      <c r="C103869" t="s">
        <v>228880</v>
      </c>
      <c r="E103869" s="1">
        <v>41283</v>
      </c>
      <c r="F103869">
        <v>50000</v>
      </c>
    </row>
    <row r="103870" spans="1:6" x14ac:dyDescent="0.25">
      <c r="A103870" t="s">
        <v>415424</v>
      </c>
      <c r="B103870" t="s">
        <v>415425</v>
      </c>
      <c r="C103870" t="s">
        <v>228916</v>
      </c>
      <c r="E103870" s="1">
        <v>40180</v>
      </c>
    </row>
    <row r="103871" spans="1:6" x14ac:dyDescent="0.25">
      <c r="A103871" t="s">
        <v>415426</v>
      </c>
      <c r="B103871" t="s">
        <v>415427</v>
      </c>
      <c r="C103871" t="s">
        <v>228880</v>
      </c>
      <c r="E103871" t="s">
        <v>10182</v>
      </c>
      <c r="F103871">
        <v>81097</v>
      </c>
    </row>
    <row r="103872" spans="1:6" x14ac:dyDescent="0.25">
      <c r="A103872" t="s">
        <v>415428</v>
      </c>
      <c r="B103872" t="s">
        <v>415429</v>
      </c>
      <c r="C103872" t="s">
        <v>228880</v>
      </c>
      <c r="E103872" s="1">
        <v>41650</v>
      </c>
      <c r="F103872">
        <v>119985</v>
      </c>
    </row>
    <row r="103873" spans="1:6" x14ac:dyDescent="0.25">
      <c r="A103873" t="s">
        <v>415430</v>
      </c>
      <c r="B103873" t="s">
        <v>415431</v>
      </c>
      <c r="C103873" t="s">
        <v>228873</v>
      </c>
      <c r="D103873" t="s">
        <v>229206</v>
      </c>
      <c r="E103873" t="s">
        <v>69482</v>
      </c>
      <c r="F103873">
        <v>130000000</v>
      </c>
    </row>
    <row r="103874" spans="1:6" x14ac:dyDescent="0.25">
      <c r="A103874" t="s">
        <v>415432</v>
      </c>
      <c r="B103874" t="s">
        <v>415433</v>
      </c>
      <c r="C103874" t="s">
        <v>228880</v>
      </c>
      <c r="E103874" s="1">
        <v>39814</v>
      </c>
      <c r="F103874">
        <v>1000000</v>
      </c>
    </row>
    <row r="103875" spans="1:6" x14ac:dyDescent="0.25">
      <c r="A103875" t="s">
        <v>415430</v>
      </c>
      <c r="B103875" t="s">
        <v>415434</v>
      </c>
      <c r="C103875" t="s">
        <v>228873</v>
      </c>
      <c r="D103875" t="s">
        <v>228874</v>
      </c>
      <c r="E103875" s="1">
        <v>40432</v>
      </c>
      <c r="F103875">
        <v>12000000</v>
      </c>
    </row>
    <row r="103876" spans="1:6" x14ac:dyDescent="0.25">
      <c r="A103876" t="s">
        <v>415432</v>
      </c>
      <c r="B103876" t="s">
        <v>415435</v>
      </c>
      <c r="C103876" t="s">
        <v>228873</v>
      </c>
      <c r="D103876" t="s">
        <v>228877</v>
      </c>
      <c r="E103876" t="s">
        <v>233935</v>
      </c>
      <c r="F103876">
        <v>3700000</v>
      </c>
    </row>
    <row r="103877" spans="1:6" x14ac:dyDescent="0.25">
      <c r="A103877" t="s">
        <v>415430</v>
      </c>
      <c r="B103877" t="s">
        <v>415436</v>
      </c>
      <c r="C103877" t="s">
        <v>228873</v>
      </c>
      <c r="D103877" t="s">
        <v>229145</v>
      </c>
      <c r="E103877" s="1">
        <v>41461</v>
      </c>
      <c r="F103877">
        <v>70000000</v>
      </c>
    </row>
    <row r="103878" spans="1:6" x14ac:dyDescent="0.25">
      <c r="A103878" t="s">
        <v>415432</v>
      </c>
      <c r="B103878" t="s">
        <v>415437</v>
      </c>
      <c r="C103878" t="s">
        <v>228873</v>
      </c>
      <c r="D103878" t="s">
        <v>228977</v>
      </c>
      <c r="E103878" s="1">
        <v>40736</v>
      </c>
      <c r="F103878">
        <v>17000000</v>
      </c>
    </row>
    <row r="103879" spans="1:6" x14ac:dyDescent="0.25">
      <c r="A103879" t="s">
        <v>415438</v>
      </c>
      <c r="B103879" t="s">
        <v>415439</v>
      </c>
      <c r="C103879" t="s">
        <v>228880</v>
      </c>
      <c r="E103879" t="s">
        <v>63456</v>
      </c>
    </row>
    <row r="103880" spans="1:6" x14ac:dyDescent="0.25">
      <c r="A103880" t="s">
        <v>415440</v>
      </c>
      <c r="B103880" t="s">
        <v>415441</v>
      </c>
      <c r="C103880" t="s">
        <v>228919</v>
      </c>
      <c r="E103880" s="1">
        <v>39090</v>
      </c>
    </row>
    <row r="103881" spans="1:6" x14ac:dyDescent="0.25">
      <c r="A103881" t="s">
        <v>415442</v>
      </c>
      <c r="B103881" t="s">
        <v>415443</v>
      </c>
      <c r="C103881" t="s">
        <v>228873</v>
      </c>
      <c r="D103881" t="s">
        <v>228877</v>
      </c>
      <c r="E103881" t="s">
        <v>5169</v>
      </c>
      <c r="F103881">
        <v>9500000</v>
      </c>
    </row>
    <row r="103882" spans="1:6" x14ac:dyDescent="0.25">
      <c r="A103882" t="s">
        <v>415444</v>
      </c>
      <c r="B103882" t="s">
        <v>415445</v>
      </c>
      <c r="C103882" t="s">
        <v>228873</v>
      </c>
      <c r="E103882" s="1">
        <v>40249</v>
      </c>
      <c r="F103882">
        <v>95000</v>
      </c>
    </row>
    <row r="103883" spans="1:6" x14ac:dyDescent="0.25">
      <c r="A103883" t="s">
        <v>415446</v>
      </c>
      <c r="B103883" t="s">
        <v>415447</v>
      </c>
      <c r="C103883" t="s">
        <v>228909</v>
      </c>
      <c r="E103883" t="s">
        <v>42382</v>
      </c>
      <c r="F103883">
        <v>175000</v>
      </c>
    </row>
    <row r="103884" spans="1:6" x14ac:dyDescent="0.25">
      <c r="A103884" t="s">
        <v>415448</v>
      </c>
      <c r="B103884" t="s">
        <v>415449</v>
      </c>
      <c r="C103884" t="s">
        <v>228880</v>
      </c>
      <c r="E103884" s="1">
        <v>41650</v>
      </c>
    </row>
    <row r="103885" spans="1:6" x14ac:dyDescent="0.25">
      <c r="A103885" t="s">
        <v>415450</v>
      </c>
      <c r="B103885" t="s">
        <v>415451</v>
      </c>
      <c r="C103885" t="s">
        <v>228880</v>
      </c>
      <c r="E103885" s="1">
        <v>42010</v>
      </c>
      <c r="F103885">
        <v>410000</v>
      </c>
    </row>
    <row r="103886" spans="1:6" x14ac:dyDescent="0.25">
      <c r="A103886" t="s">
        <v>415452</v>
      </c>
      <c r="B103886" t="s">
        <v>415453</v>
      </c>
      <c r="C103886" t="s">
        <v>228880</v>
      </c>
      <c r="E103886" t="s">
        <v>33458</v>
      </c>
      <c r="F103886">
        <v>120000</v>
      </c>
    </row>
    <row r="103887" spans="1:6" x14ac:dyDescent="0.25">
      <c r="A103887" t="s">
        <v>415454</v>
      </c>
      <c r="B103887" t="s">
        <v>415455</v>
      </c>
      <c r="C103887" t="s">
        <v>228880</v>
      </c>
      <c r="E103887" t="s">
        <v>59103</v>
      </c>
      <c r="F103887">
        <v>245000</v>
      </c>
    </row>
    <row r="103888" spans="1:6" x14ac:dyDescent="0.25">
      <c r="A103888" t="s">
        <v>415456</v>
      </c>
      <c r="B103888" t="s">
        <v>415457</v>
      </c>
      <c r="C103888" t="s">
        <v>228880</v>
      </c>
      <c r="E103888" s="1">
        <v>39089</v>
      </c>
      <c r="F103888">
        <v>1350500</v>
      </c>
    </row>
    <row r="103889" spans="1:6" x14ac:dyDescent="0.25">
      <c r="A103889" t="s">
        <v>415458</v>
      </c>
      <c r="B103889" t="s">
        <v>415459</v>
      </c>
      <c r="C103889" t="s">
        <v>228880</v>
      </c>
      <c r="E103889" s="1">
        <v>40613</v>
      </c>
      <c r="F103889">
        <v>1000</v>
      </c>
    </row>
    <row r="103890" spans="1:6" x14ac:dyDescent="0.25">
      <c r="A103890" t="s">
        <v>415460</v>
      </c>
      <c r="B103890" t="s">
        <v>415461</v>
      </c>
      <c r="C103890" t="s">
        <v>228927</v>
      </c>
      <c r="E103890" s="1">
        <v>42157</v>
      </c>
      <c r="F103890">
        <v>5000000</v>
      </c>
    </row>
    <row r="103891" spans="1:6" x14ac:dyDescent="0.25">
      <c r="A103891" t="s">
        <v>415462</v>
      </c>
      <c r="B103891" t="s">
        <v>415463</v>
      </c>
      <c r="C103891" t="s">
        <v>228873</v>
      </c>
      <c r="E103891" t="s">
        <v>234089</v>
      </c>
      <c r="F103891">
        <v>306667</v>
      </c>
    </row>
    <row r="103892" spans="1:6" x14ac:dyDescent="0.25">
      <c r="A103892" t="s">
        <v>415460</v>
      </c>
      <c r="B103892" t="s">
        <v>415464</v>
      </c>
      <c r="C103892" t="s">
        <v>228873</v>
      </c>
      <c r="E103892" t="s">
        <v>98568</v>
      </c>
      <c r="F103892">
        <v>1000000</v>
      </c>
    </row>
    <row r="103893" spans="1:6" x14ac:dyDescent="0.25">
      <c r="A103893" t="s">
        <v>415465</v>
      </c>
      <c r="B103893" t="s">
        <v>415466</v>
      </c>
      <c r="C103893" t="s">
        <v>228873</v>
      </c>
      <c r="E103893" t="s">
        <v>192661</v>
      </c>
      <c r="F103893">
        <v>741000</v>
      </c>
    </row>
    <row r="103894" spans="1:6" x14ac:dyDescent="0.25">
      <c r="A103894" t="s">
        <v>415467</v>
      </c>
      <c r="B103894" t="s">
        <v>415468</v>
      </c>
      <c r="C103894" t="s">
        <v>228873</v>
      </c>
      <c r="E103894" t="s">
        <v>270870</v>
      </c>
      <c r="F103894">
        <v>6704285</v>
      </c>
    </row>
    <row r="103895" spans="1:6" x14ac:dyDescent="0.25">
      <c r="A103895" t="s">
        <v>415469</v>
      </c>
      <c r="B103895" t="s">
        <v>415470</v>
      </c>
      <c r="C103895" t="s">
        <v>228873</v>
      </c>
      <c r="E103895" t="s">
        <v>113911</v>
      </c>
      <c r="F103895">
        <v>5700000</v>
      </c>
    </row>
    <row r="103896" spans="1:6" x14ac:dyDescent="0.25">
      <c r="A103896" t="s">
        <v>415471</v>
      </c>
      <c r="B103896" t="s">
        <v>415472</v>
      </c>
      <c r="C103896" t="s">
        <v>228873</v>
      </c>
      <c r="D103896" t="s">
        <v>228874</v>
      </c>
      <c r="E103896" t="s">
        <v>69769</v>
      </c>
      <c r="F103896">
        <v>8000000</v>
      </c>
    </row>
    <row r="103897" spans="1:6" x14ac:dyDescent="0.25">
      <c r="A103897" t="s">
        <v>415469</v>
      </c>
      <c r="B103897" t="s">
        <v>415473</v>
      </c>
      <c r="C103897" t="s">
        <v>228873</v>
      </c>
      <c r="E103897" t="s">
        <v>230666</v>
      </c>
      <c r="F103897">
        <v>3701832</v>
      </c>
    </row>
    <row r="103898" spans="1:6" x14ac:dyDescent="0.25">
      <c r="A103898" t="s">
        <v>415471</v>
      </c>
      <c r="B103898" t="s">
        <v>415474</v>
      </c>
      <c r="C103898" t="s">
        <v>228927</v>
      </c>
      <c r="E103898" t="s">
        <v>2514</v>
      </c>
      <c r="F103898">
        <v>750000</v>
      </c>
    </row>
    <row r="103899" spans="1:6" x14ac:dyDescent="0.25">
      <c r="A103899" t="s">
        <v>415469</v>
      </c>
      <c r="B103899" t="s">
        <v>415475</v>
      </c>
      <c r="C103899" t="s">
        <v>228927</v>
      </c>
      <c r="E103899" t="s">
        <v>68567</v>
      </c>
      <c r="F103899">
        <v>1237943</v>
      </c>
    </row>
    <row r="103900" spans="1:6" x14ac:dyDescent="0.25">
      <c r="A103900" t="s">
        <v>415476</v>
      </c>
      <c r="B103900" t="s">
        <v>415477</v>
      </c>
      <c r="C103900" t="s">
        <v>228909</v>
      </c>
      <c r="E103900" t="s">
        <v>51896</v>
      </c>
    </row>
    <row r="103901" spans="1:6" x14ac:dyDescent="0.25">
      <c r="A103901" t="s">
        <v>415478</v>
      </c>
      <c r="B103901" t="s">
        <v>415479</v>
      </c>
      <c r="C103901" t="s">
        <v>228873</v>
      </c>
      <c r="E103901" t="s">
        <v>199685</v>
      </c>
      <c r="F103901">
        <v>8762</v>
      </c>
    </row>
    <row r="103902" spans="1:6" x14ac:dyDescent="0.25">
      <c r="A103902" t="s">
        <v>415480</v>
      </c>
      <c r="B103902" t="s">
        <v>415481</v>
      </c>
      <c r="C103902" t="s">
        <v>228873</v>
      </c>
      <c r="E103902" s="1">
        <v>40915</v>
      </c>
    </row>
    <row r="103903" spans="1:6" x14ac:dyDescent="0.25">
      <c r="A103903" t="s">
        <v>415482</v>
      </c>
      <c r="B103903" t="s">
        <v>415483</v>
      </c>
      <c r="C103903" t="s">
        <v>228873</v>
      </c>
      <c r="D103903" t="s">
        <v>228877</v>
      </c>
      <c r="E103903" t="s">
        <v>122909</v>
      </c>
      <c r="F103903">
        <v>6000000</v>
      </c>
    </row>
    <row r="103904" spans="1:6" x14ac:dyDescent="0.25">
      <c r="A103904" t="s">
        <v>415484</v>
      </c>
      <c r="B103904" t="s">
        <v>415485</v>
      </c>
      <c r="C103904" t="s">
        <v>228873</v>
      </c>
      <c r="D103904" t="s">
        <v>228874</v>
      </c>
      <c r="E103904" t="s">
        <v>59363</v>
      </c>
      <c r="F103904">
        <v>26000000</v>
      </c>
    </row>
    <row r="103905" spans="1:6" x14ac:dyDescent="0.25">
      <c r="A103905" t="s">
        <v>415486</v>
      </c>
      <c r="B103905" t="s">
        <v>415487</v>
      </c>
      <c r="C103905" t="s">
        <v>228873</v>
      </c>
      <c r="D103905" t="s">
        <v>228877</v>
      </c>
      <c r="E103905" s="1">
        <v>41914</v>
      </c>
      <c r="F103905">
        <v>9110714</v>
      </c>
    </row>
    <row r="103906" spans="1:6" x14ac:dyDescent="0.25">
      <c r="A103906" t="s">
        <v>415484</v>
      </c>
      <c r="B103906" t="s">
        <v>415488</v>
      </c>
      <c r="C103906" t="s">
        <v>228927</v>
      </c>
      <c r="E103906" t="s">
        <v>26355</v>
      </c>
      <c r="F103906">
        <v>10000000</v>
      </c>
    </row>
    <row r="103907" spans="1:6" x14ac:dyDescent="0.25">
      <c r="A103907" t="s">
        <v>415486</v>
      </c>
      <c r="B103907" t="s">
        <v>415489</v>
      </c>
      <c r="C103907" t="s">
        <v>228873</v>
      </c>
      <c r="D103907" t="s">
        <v>228977</v>
      </c>
      <c r="E103907" s="1">
        <v>42253</v>
      </c>
      <c r="F103907">
        <v>37000000</v>
      </c>
    </row>
    <row r="103908" spans="1:6" x14ac:dyDescent="0.25">
      <c r="A103908" t="s">
        <v>415490</v>
      </c>
      <c r="B103908" t="s">
        <v>415491</v>
      </c>
      <c r="C103908" t="s">
        <v>228873</v>
      </c>
      <c r="E103908" s="1">
        <v>38718</v>
      </c>
      <c r="F103908">
        <v>12750000</v>
      </c>
    </row>
    <row r="103909" spans="1:6" x14ac:dyDescent="0.25">
      <c r="A103909" t="s">
        <v>415492</v>
      </c>
      <c r="B103909" t="s">
        <v>415493</v>
      </c>
      <c r="C103909" t="s">
        <v>228873</v>
      </c>
      <c r="E103909" s="1">
        <v>39425</v>
      </c>
      <c r="F103909">
        <v>19500000</v>
      </c>
    </row>
    <row r="103910" spans="1:6" x14ac:dyDescent="0.25">
      <c r="A103910" t="s">
        <v>415494</v>
      </c>
      <c r="B103910" t="s">
        <v>415495</v>
      </c>
      <c r="C103910" t="s">
        <v>228909</v>
      </c>
      <c r="E103910" t="s">
        <v>8605</v>
      </c>
    </row>
    <row r="103911" spans="1:6" x14ac:dyDescent="0.25">
      <c r="A103911" t="s">
        <v>415496</v>
      </c>
      <c r="B103911" t="s">
        <v>415497</v>
      </c>
      <c r="C103911" t="s">
        <v>228873</v>
      </c>
      <c r="E103911" t="s">
        <v>84020</v>
      </c>
      <c r="F103911">
        <v>1500000</v>
      </c>
    </row>
    <row r="103912" spans="1:6" x14ac:dyDescent="0.25">
      <c r="A103912" t="s">
        <v>415498</v>
      </c>
      <c r="B103912" t="s">
        <v>415499</v>
      </c>
      <c r="C103912" t="s">
        <v>228873</v>
      </c>
      <c r="D103912" t="s">
        <v>228877</v>
      </c>
      <c r="E103912" t="s">
        <v>161929</v>
      </c>
      <c r="F103912">
        <v>9000000</v>
      </c>
    </row>
    <row r="103913" spans="1:6" x14ac:dyDescent="0.25">
      <c r="A103913" t="s">
        <v>415500</v>
      </c>
      <c r="B103913" t="s">
        <v>415501</v>
      </c>
      <c r="C103913" t="s">
        <v>228909</v>
      </c>
      <c r="E103913" t="s">
        <v>111667</v>
      </c>
    </row>
    <row r="103914" spans="1:6" x14ac:dyDescent="0.25">
      <c r="A103914" t="s">
        <v>415502</v>
      </c>
      <c r="B103914" t="s">
        <v>415503</v>
      </c>
      <c r="C103914" t="s">
        <v>228880</v>
      </c>
      <c r="E103914" s="1">
        <v>42005</v>
      </c>
    </row>
    <row r="103915" spans="1:6" x14ac:dyDescent="0.25">
      <c r="A103915" t="s">
        <v>415504</v>
      </c>
      <c r="B103915" t="s">
        <v>415505</v>
      </c>
      <c r="C103915" t="s">
        <v>228927</v>
      </c>
      <c r="E103915" s="1">
        <v>42103</v>
      </c>
      <c r="F103915">
        <v>330000</v>
      </c>
    </row>
    <row r="103916" spans="1:6" x14ac:dyDescent="0.25">
      <c r="A103916" t="s">
        <v>415506</v>
      </c>
      <c r="B103916" t="s">
        <v>415507</v>
      </c>
      <c r="C103916" t="s">
        <v>228927</v>
      </c>
      <c r="E103916" s="1">
        <v>42103</v>
      </c>
      <c r="F103916">
        <v>330000</v>
      </c>
    </row>
    <row r="103917" spans="1:6" x14ac:dyDescent="0.25">
      <c r="A103917" t="s">
        <v>415504</v>
      </c>
      <c r="B103917" t="s">
        <v>415508</v>
      </c>
      <c r="C103917" t="s">
        <v>228873</v>
      </c>
      <c r="E103917" t="s">
        <v>27152</v>
      </c>
      <c r="F103917">
        <v>820001</v>
      </c>
    </row>
    <row r="103918" spans="1:6" x14ac:dyDescent="0.25">
      <c r="A103918" t="s">
        <v>415509</v>
      </c>
      <c r="B103918" t="s">
        <v>415510</v>
      </c>
      <c r="C103918" t="s">
        <v>228880</v>
      </c>
      <c r="E103918" s="1">
        <v>42190</v>
      </c>
      <c r="F103918">
        <v>2500000</v>
      </c>
    </row>
    <row r="103919" spans="1:6" x14ac:dyDescent="0.25">
      <c r="A103919" t="s">
        <v>415511</v>
      </c>
      <c r="B103919" t="s">
        <v>415512</v>
      </c>
      <c r="C103919" t="s">
        <v>228880</v>
      </c>
      <c r="E103919" s="1">
        <v>42190</v>
      </c>
      <c r="F103919">
        <v>3100000</v>
      </c>
    </row>
    <row r="103920" spans="1:6" x14ac:dyDescent="0.25">
      <c r="A103920" t="s">
        <v>415513</v>
      </c>
      <c r="B103920" t="s">
        <v>415514</v>
      </c>
      <c r="C103920" t="s">
        <v>228873</v>
      </c>
      <c r="E103920" s="1">
        <v>42220</v>
      </c>
    </row>
    <row r="103921" spans="1:6" x14ac:dyDescent="0.25">
      <c r="A103921" t="s">
        <v>415515</v>
      </c>
      <c r="B103921" t="s">
        <v>415516</v>
      </c>
      <c r="C103921" t="s">
        <v>228873</v>
      </c>
      <c r="E103921" t="s">
        <v>3857</v>
      </c>
    </row>
    <row r="103922" spans="1:6" x14ac:dyDescent="0.25">
      <c r="A103922" t="s">
        <v>415513</v>
      </c>
      <c r="B103922" t="s">
        <v>415517</v>
      </c>
      <c r="C103922" t="s">
        <v>228873</v>
      </c>
      <c r="E103922" s="1">
        <v>41923</v>
      </c>
    </row>
    <row r="103923" spans="1:6" x14ac:dyDescent="0.25">
      <c r="A103923" t="s">
        <v>415515</v>
      </c>
      <c r="B103923" t="s">
        <v>415518</v>
      </c>
      <c r="C103923" t="s">
        <v>228880</v>
      </c>
      <c r="E103923" t="s">
        <v>114633</v>
      </c>
    </row>
    <row r="103924" spans="1:6" x14ac:dyDescent="0.25">
      <c r="A103924" t="s">
        <v>415519</v>
      </c>
      <c r="B103924" t="s">
        <v>415520</v>
      </c>
      <c r="C103924" t="s">
        <v>228880</v>
      </c>
      <c r="E103924" t="s">
        <v>27451</v>
      </c>
    </row>
    <row r="103925" spans="1:6" x14ac:dyDescent="0.25">
      <c r="A103925" t="s">
        <v>415521</v>
      </c>
      <c r="B103925" t="s">
        <v>415522</v>
      </c>
      <c r="C103925" t="s">
        <v>228873</v>
      </c>
      <c r="D103925" t="s">
        <v>228874</v>
      </c>
      <c r="E103925" t="s">
        <v>159299</v>
      </c>
      <c r="F103925">
        <v>15000000</v>
      </c>
    </row>
    <row r="103926" spans="1:6" x14ac:dyDescent="0.25">
      <c r="A103926" t="s">
        <v>415523</v>
      </c>
      <c r="B103926" t="s">
        <v>415524</v>
      </c>
      <c r="C103926" t="s">
        <v>228873</v>
      </c>
      <c r="D103926" t="s">
        <v>228977</v>
      </c>
      <c r="E103926" t="s">
        <v>82441</v>
      </c>
      <c r="F103926">
        <v>20000000</v>
      </c>
    </row>
    <row r="103927" spans="1:6" x14ac:dyDescent="0.25">
      <c r="A103927" t="s">
        <v>415525</v>
      </c>
      <c r="B103927" t="s">
        <v>415526</v>
      </c>
      <c r="C103927" t="s">
        <v>228880</v>
      </c>
      <c r="E103927" s="1">
        <v>40858</v>
      </c>
    </row>
    <row r="103928" spans="1:6" x14ac:dyDescent="0.25">
      <c r="A103928" t="s">
        <v>415527</v>
      </c>
      <c r="B103928" t="s">
        <v>415528</v>
      </c>
      <c r="C103928" t="s">
        <v>228880</v>
      </c>
      <c r="E103928" t="s">
        <v>48120</v>
      </c>
      <c r="F103928">
        <v>150000</v>
      </c>
    </row>
    <row r="103929" spans="1:6" x14ac:dyDescent="0.25">
      <c r="A103929" t="s">
        <v>415529</v>
      </c>
      <c r="B103929" t="s">
        <v>415530</v>
      </c>
      <c r="C103929" t="s">
        <v>228880</v>
      </c>
      <c r="E103929" s="1">
        <v>40912</v>
      </c>
    </row>
    <row r="103930" spans="1:6" x14ac:dyDescent="0.25">
      <c r="A103930" t="s">
        <v>415531</v>
      </c>
      <c r="B103930" t="s">
        <v>415532</v>
      </c>
      <c r="C103930" t="s">
        <v>228880</v>
      </c>
      <c r="E103930" s="1">
        <v>41275</v>
      </c>
    </row>
    <row r="103931" spans="1:6" x14ac:dyDescent="0.25">
      <c r="A103931" t="s">
        <v>415533</v>
      </c>
      <c r="B103931" t="s">
        <v>415534</v>
      </c>
      <c r="C103931" t="s">
        <v>228873</v>
      </c>
      <c r="E103931" t="s">
        <v>1946</v>
      </c>
      <c r="F103931">
        <v>500000</v>
      </c>
    </row>
    <row r="103932" spans="1:6" x14ac:dyDescent="0.25">
      <c r="A103932" t="s">
        <v>415535</v>
      </c>
      <c r="B103932" t="s">
        <v>415536</v>
      </c>
      <c r="C103932" t="s">
        <v>228873</v>
      </c>
      <c r="D103932" t="s">
        <v>228877</v>
      </c>
      <c r="E103932" s="1">
        <v>40544</v>
      </c>
    </row>
    <row r="103933" spans="1:6" x14ac:dyDescent="0.25">
      <c r="A103933" t="s">
        <v>415537</v>
      </c>
      <c r="B103933" t="s">
        <v>415538</v>
      </c>
      <c r="C103933" t="s">
        <v>228943</v>
      </c>
      <c r="E103933" s="1">
        <v>40186</v>
      </c>
      <c r="F103933">
        <v>2605</v>
      </c>
    </row>
    <row r="103934" spans="1:6" x14ac:dyDescent="0.25">
      <c r="A103934" t="s">
        <v>415539</v>
      </c>
      <c r="B103934" t="s">
        <v>415540</v>
      </c>
      <c r="C103934" t="s">
        <v>228880</v>
      </c>
      <c r="E103934" s="1">
        <v>41283</v>
      </c>
      <c r="F103934">
        <v>10000</v>
      </c>
    </row>
    <row r="103935" spans="1:6" x14ac:dyDescent="0.25">
      <c r="A103935" t="s">
        <v>415541</v>
      </c>
      <c r="B103935" t="s">
        <v>415542</v>
      </c>
      <c r="C103935" t="s">
        <v>228873</v>
      </c>
      <c r="D103935" t="s">
        <v>228874</v>
      </c>
      <c r="E103935" s="1">
        <v>39452</v>
      </c>
      <c r="F103935">
        <v>15000000</v>
      </c>
    </row>
    <row r="103936" spans="1:6" x14ac:dyDescent="0.25">
      <c r="A103936" t="s">
        <v>415543</v>
      </c>
      <c r="B103936" t="s">
        <v>415544</v>
      </c>
      <c r="C103936" t="s">
        <v>228873</v>
      </c>
      <c r="D103936" t="s">
        <v>229145</v>
      </c>
      <c r="E103936" t="s">
        <v>159080</v>
      </c>
      <c r="F103936">
        <v>100000000</v>
      </c>
    </row>
    <row r="103937" spans="1:6" x14ac:dyDescent="0.25">
      <c r="A103937" t="s">
        <v>415541</v>
      </c>
      <c r="B103937" t="s">
        <v>415545</v>
      </c>
      <c r="C103937" t="s">
        <v>228873</v>
      </c>
      <c r="D103937" t="s">
        <v>229206</v>
      </c>
      <c r="E103937" s="1">
        <v>40391</v>
      </c>
      <c r="F103937">
        <v>5166511</v>
      </c>
    </row>
    <row r="103938" spans="1:6" x14ac:dyDescent="0.25">
      <c r="A103938" t="s">
        <v>415543</v>
      </c>
      <c r="B103938" t="s">
        <v>415546</v>
      </c>
      <c r="C103938" t="s">
        <v>228873</v>
      </c>
      <c r="D103938" t="s">
        <v>229524</v>
      </c>
      <c r="E103938" s="1">
        <v>40582</v>
      </c>
      <c r="F103938">
        <v>400000000</v>
      </c>
    </row>
    <row r="103939" spans="1:6" x14ac:dyDescent="0.25">
      <c r="A103939" t="s">
        <v>415541</v>
      </c>
      <c r="B103939" t="s">
        <v>415547</v>
      </c>
      <c r="C103939" t="s">
        <v>228873</v>
      </c>
      <c r="D103939" t="s">
        <v>228977</v>
      </c>
      <c r="E103939" t="s">
        <v>171607</v>
      </c>
      <c r="F103939">
        <v>35000000</v>
      </c>
    </row>
    <row r="103940" spans="1:6" x14ac:dyDescent="0.25">
      <c r="A103940" t="s">
        <v>415543</v>
      </c>
      <c r="B103940" t="s">
        <v>415548</v>
      </c>
      <c r="C103940" t="s">
        <v>229239</v>
      </c>
      <c r="E103940" s="1">
        <v>40764</v>
      </c>
      <c r="F103940">
        <v>400000000</v>
      </c>
    </row>
    <row r="103941" spans="1:6" x14ac:dyDescent="0.25">
      <c r="A103941" t="s">
        <v>415541</v>
      </c>
      <c r="B103941" t="s">
        <v>415549</v>
      </c>
      <c r="C103941" t="s">
        <v>228873</v>
      </c>
      <c r="D103941" t="s">
        <v>228877</v>
      </c>
      <c r="E103941" s="1">
        <v>39089</v>
      </c>
      <c r="F103941">
        <v>5000000</v>
      </c>
    </row>
    <row r="103942" spans="1:6" x14ac:dyDescent="0.25">
      <c r="A103942" t="s">
        <v>415543</v>
      </c>
      <c r="B103942" t="s">
        <v>415550</v>
      </c>
      <c r="C103942" t="s">
        <v>228873</v>
      </c>
      <c r="D103942" t="s">
        <v>231418</v>
      </c>
      <c r="E103942" t="s">
        <v>88466</v>
      </c>
      <c r="F103942">
        <v>200000000</v>
      </c>
    </row>
    <row r="103943" spans="1:6" x14ac:dyDescent="0.25">
      <c r="A103943" t="s">
        <v>415551</v>
      </c>
      <c r="B103943" t="s">
        <v>415552</v>
      </c>
      <c r="C103943" t="s">
        <v>228909</v>
      </c>
      <c r="E103943" t="s">
        <v>121957</v>
      </c>
    </row>
    <row r="103944" spans="1:6" x14ac:dyDescent="0.25">
      <c r="A103944" t="s">
        <v>415553</v>
      </c>
      <c r="B103944" t="s">
        <v>415554</v>
      </c>
      <c r="C103944" t="s">
        <v>228889</v>
      </c>
      <c r="E103944" s="1">
        <v>39083</v>
      </c>
    </row>
    <row r="103945" spans="1:6" x14ac:dyDescent="0.25">
      <c r="A103945" t="s">
        <v>415555</v>
      </c>
      <c r="B103945" t="s">
        <v>415556</v>
      </c>
      <c r="C103945" t="s">
        <v>228943</v>
      </c>
      <c r="E103945" t="s">
        <v>142683</v>
      </c>
    </row>
    <row r="103946" spans="1:6" x14ac:dyDescent="0.25">
      <c r="A103946" t="s">
        <v>415553</v>
      </c>
      <c r="B103946" t="s">
        <v>415557</v>
      </c>
      <c r="C103946" t="s">
        <v>228873</v>
      </c>
      <c r="D103946" t="s">
        <v>228877</v>
      </c>
      <c r="E103946" s="1">
        <v>39484</v>
      </c>
    </row>
    <row r="103947" spans="1:6" x14ac:dyDescent="0.25">
      <c r="A103947" t="s">
        <v>415555</v>
      </c>
      <c r="B103947" t="s">
        <v>415558</v>
      </c>
      <c r="C103947" t="s">
        <v>228873</v>
      </c>
      <c r="D103947" t="s">
        <v>228977</v>
      </c>
      <c r="E103947" t="s">
        <v>76032</v>
      </c>
      <c r="F103947">
        <v>3231695</v>
      </c>
    </row>
    <row r="103948" spans="1:6" x14ac:dyDescent="0.25">
      <c r="A103948" t="s">
        <v>415553</v>
      </c>
      <c r="B103948" t="s">
        <v>415559</v>
      </c>
      <c r="C103948" t="s">
        <v>228880</v>
      </c>
      <c r="E103948" s="1">
        <v>39823</v>
      </c>
    </row>
    <row r="103949" spans="1:6" x14ac:dyDescent="0.25">
      <c r="A103949" t="s">
        <v>415555</v>
      </c>
      <c r="B103949" t="s">
        <v>415560</v>
      </c>
      <c r="C103949" t="s">
        <v>228889</v>
      </c>
      <c r="E103949" s="1">
        <v>39821</v>
      </c>
    </row>
    <row r="103950" spans="1:6" x14ac:dyDescent="0.25">
      <c r="A103950" t="s">
        <v>415553</v>
      </c>
      <c r="B103950" t="s">
        <v>415561</v>
      </c>
      <c r="C103950" t="s">
        <v>228873</v>
      </c>
      <c r="D103950" t="s">
        <v>228874</v>
      </c>
      <c r="E103950" t="s">
        <v>90417</v>
      </c>
      <c r="F103950">
        <v>8000000</v>
      </c>
    </row>
    <row r="103951" spans="1:6" x14ac:dyDescent="0.25">
      <c r="A103951" t="s">
        <v>415555</v>
      </c>
      <c r="B103951" t="s">
        <v>415562</v>
      </c>
      <c r="C103951" t="s">
        <v>228889</v>
      </c>
      <c r="E103951" t="s">
        <v>248816</v>
      </c>
    </row>
    <row r="103952" spans="1:6" x14ac:dyDescent="0.25">
      <c r="A103952" t="s">
        <v>415553</v>
      </c>
      <c r="B103952" t="s">
        <v>415563</v>
      </c>
      <c r="C103952" t="s">
        <v>228873</v>
      </c>
      <c r="D103952" t="s">
        <v>228877</v>
      </c>
      <c r="E103952" t="s">
        <v>27370</v>
      </c>
      <c r="F103952">
        <v>6500000</v>
      </c>
    </row>
    <row r="103953" spans="1:6" x14ac:dyDescent="0.25">
      <c r="A103953" t="s">
        <v>415555</v>
      </c>
      <c r="B103953" t="s">
        <v>415564</v>
      </c>
      <c r="C103953" t="s">
        <v>228873</v>
      </c>
      <c r="D103953" t="s">
        <v>228874</v>
      </c>
      <c r="E103953" s="1">
        <v>41465</v>
      </c>
      <c r="F103953">
        <v>3383459</v>
      </c>
    </row>
    <row r="103954" spans="1:6" x14ac:dyDescent="0.25">
      <c r="A103954" t="s">
        <v>415565</v>
      </c>
      <c r="B103954" t="s">
        <v>415566</v>
      </c>
      <c r="C103954" t="s">
        <v>228880</v>
      </c>
      <c r="E103954" s="1">
        <v>41644</v>
      </c>
      <c r="F103954">
        <v>10000</v>
      </c>
    </row>
    <row r="103955" spans="1:6" x14ac:dyDescent="0.25">
      <c r="A103955" t="s">
        <v>415567</v>
      </c>
      <c r="B103955" t="s">
        <v>415568</v>
      </c>
      <c r="C103955" t="s">
        <v>228880</v>
      </c>
      <c r="D103955" t="s">
        <v>228877</v>
      </c>
      <c r="E103955" s="1">
        <v>42039</v>
      </c>
      <c r="F103955">
        <v>1779693</v>
      </c>
    </row>
    <row r="103956" spans="1:6" x14ac:dyDescent="0.25">
      <c r="A103956" t="s">
        <v>415569</v>
      </c>
      <c r="B103956" t="s">
        <v>415570</v>
      </c>
      <c r="C103956" t="s">
        <v>228943</v>
      </c>
      <c r="E103956" s="1">
        <v>41643</v>
      </c>
      <c r="F103956">
        <v>416139</v>
      </c>
    </row>
    <row r="103957" spans="1:6" x14ac:dyDescent="0.25">
      <c r="A103957" t="s">
        <v>415571</v>
      </c>
      <c r="B103957" t="s">
        <v>415572</v>
      </c>
      <c r="C103957" t="s">
        <v>228943</v>
      </c>
      <c r="E103957" s="1">
        <v>41641</v>
      </c>
      <c r="F103957">
        <v>50000</v>
      </c>
    </row>
    <row r="103958" spans="1:6" x14ac:dyDescent="0.25">
      <c r="A103958" t="s">
        <v>415573</v>
      </c>
      <c r="B103958" t="s">
        <v>415574</v>
      </c>
      <c r="C103958" t="s">
        <v>228943</v>
      </c>
      <c r="E103958" s="1">
        <v>41736</v>
      </c>
      <c r="F103958">
        <v>50000</v>
      </c>
    </row>
    <row r="103959" spans="1:6" x14ac:dyDescent="0.25">
      <c r="A103959" t="s">
        <v>415571</v>
      </c>
      <c r="B103959" t="s">
        <v>415575</v>
      </c>
      <c r="C103959" t="s">
        <v>228943</v>
      </c>
      <c r="E103959" s="1">
        <v>41644</v>
      </c>
      <c r="F103959">
        <v>50000</v>
      </c>
    </row>
    <row r="103960" spans="1:6" x14ac:dyDescent="0.25">
      <c r="A103960" t="s">
        <v>415576</v>
      </c>
      <c r="B103960" t="s">
        <v>415577</v>
      </c>
      <c r="C103960" t="s">
        <v>228873</v>
      </c>
      <c r="D103960" t="s">
        <v>228877</v>
      </c>
      <c r="E103960" t="s">
        <v>230780</v>
      </c>
      <c r="F103960">
        <v>6500000</v>
      </c>
    </row>
    <row r="103961" spans="1:6" x14ac:dyDescent="0.25">
      <c r="A103961" t="s">
        <v>415578</v>
      </c>
      <c r="B103961" t="s">
        <v>415579</v>
      </c>
      <c r="C103961" t="s">
        <v>228873</v>
      </c>
      <c r="E103961" t="s">
        <v>7926</v>
      </c>
      <c r="F103961">
        <v>6807077</v>
      </c>
    </row>
    <row r="103962" spans="1:6" x14ac:dyDescent="0.25">
      <c r="A103962" t="s">
        <v>415580</v>
      </c>
      <c r="B103962" t="s">
        <v>415581</v>
      </c>
      <c r="C103962" t="s">
        <v>228880</v>
      </c>
      <c r="E103962" t="s">
        <v>30086</v>
      </c>
    </row>
    <row r="103963" spans="1:6" x14ac:dyDescent="0.25">
      <c r="A103963" t="s">
        <v>415582</v>
      </c>
      <c r="B103963" t="s">
        <v>415583</v>
      </c>
      <c r="C103963" t="s">
        <v>228873</v>
      </c>
      <c r="D103963" t="s">
        <v>228877</v>
      </c>
      <c r="E103963" s="1">
        <v>41280</v>
      </c>
      <c r="F103963">
        <v>162364</v>
      </c>
    </row>
    <row r="103964" spans="1:6" x14ac:dyDescent="0.25">
      <c r="A103964" t="s">
        <v>415584</v>
      </c>
      <c r="B103964" t="s">
        <v>415585</v>
      </c>
      <c r="C103964" t="s">
        <v>228880</v>
      </c>
      <c r="E103964" s="1">
        <v>41828</v>
      </c>
      <c r="F103964">
        <v>2700000</v>
      </c>
    </row>
    <row r="103965" spans="1:6" x14ac:dyDescent="0.25">
      <c r="A103965" t="s">
        <v>415586</v>
      </c>
      <c r="B103965" t="s">
        <v>415587</v>
      </c>
      <c r="C103965" t="s">
        <v>228880</v>
      </c>
      <c r="E103965" s="1">
        <v>41640</v>
      </c>
    </row>
    <row r="103966" spans="1:6" x14ac:dyDescent="0.25">
      <c r="A103966" t="s">
        <v>415588</v>
      </c>
      <c r="B103966" t="s">
        <v>415589</v>
      </c>
      <c r="C103966" t="s">
        <v>228943</v>
      </c>
      <c r="E103966" s="1">
        <v>41640</v>
      </c>
    </row>
    <row r="103967" spans="1:6" x14ac:dyDescent="0.25">
      <c r="A103967" t="s">
        <v>415590</v>
      </c>
      <c r="B103967" t="s">
        <v>415591</v>
      </c>
      <c r="C103967" t="s">
        <v>228873</v>
      </c>
      <c r="E103967" s="1">
        <v>41953</v>
      </c>
    </row>
    <row r="103968" spans="1:6" x14ac:dyDescent="0.25">
      <c r="A103968" t="s">
        <v>415592</v>
      </c>
      <c r="B103968" t="s">
        <v>415593</v>
      </c>
      <c r="C103968" t="s">
        <v>228880</v>
      </c>
      <c r="E103968" s="1">
        <v>40826</v>
      </c>
      <c r="F103968">
        <v>450000</v>
      </c>
    </row>
    <row r="103969" spans="1:6" x14ac:dyDescent="0.25">
      <c r="A103969" t="s">
        <v>415594</v>
      </c>
      <c r="B103969" t="s">
        <v>415595</v>
      </c>
      <c r="C103969" t="s">
        <v>228880</v>
      </c>
      <c r="E103969" s="1">
        <v>42012</v>
      </c>
      <c r="F103969">
        <v>20000</v>
      </c>
    </row>
    <row r="103970" spans="1:6" x14ac:dyDescent="0.25">
      <c r="A103970" t="s">
        <v>415596</v>
      </c>
      <c r="B103970" t="s">
        <v>415597</v>
      </c>
      <c r="C103970" t="s">
        <v>228873</v>
      </c>
      <c r="D103970" t="s">
        <v>228877</v>
      </c>
      <c r="E103970" s="1">
        <v>40392</v>
      </c>
      <c r="F103970">
        <v>2148399</v>
      </c>
    </row>
    <row r="103971" spans="1:6" x14ac:dyDescent="0.25">
      <c r="A103971" t="s">
        <v>415598</v>
      </c>
      <c r="B103971" t="s">
        <v>415599</v>
      </c>
      <c r="C103971" t="s">
        <v>228873</v>
      </c>
      <c r="D103971" t="s">
        <v>228874</v>
      </c>
      <c r="E103971" s="1">
        <v>39731</v>
      </c>
      <c r="F103971">
        <v>4500000</v>
      </c>
    </row>
    <row r="103972" spans="1:6" x14ac:dyDescent="0.25">
      <c r="A103972" t="s">
        <v>415600</v>
      </c>
      <c r="B103972" t="s">
        <v>415601</v>
      </c>
      <c r="C103972" t="s">
        <v>228873</v>
      </c>
      <c r="D103972" t="s">
        <v>228877</v>
      </c>
      <c r="E103972" s="1">
        <v>38729</v>
      </c>
      <c r="F103972">
        <v>5000000</v>
      </c>
    </row>
    <row r="103973" spans="1:6" x14ac:dyDescent="0.25">
      <c r="A103973" t="s">
        <v>415602</v>
      </c>
      <c r="B103973" t="s">
        <v>415603</v>
      </c>
      <c r="C103973" t="s">
        <v>228880</v>
      </c>
      <c r="E103973" s="1">
        <v>39454</v>
      </c>
      <c r="F103973">
        <v>500000</v>
      </c>
    </row>
    <row r="103974" spans="1:6" x14ac:dyDescent="0.25">
      <c r="A103974" t="s">
        <v>415604</v>
      </c>
      <c r="B103974" t="s">
        <v>415605</v>
      </c>
      <c r="C103974" t="s">
        <v>228943</v>
      </c>
      <c r="E103974" s="1">
        <v>39448</v>
      </c>
      <c r="F103974">
        <v>800000</v>
      </c>
    </row>
    <row r="103975" spans="1:6" x14ac:dyDescent="0.25">
      <c r="A103975" t="s">
        <v>415606</v>
      </c>
      <c r="B103975" t="s">
        <v>415607</v>
      </c>
      <c r="C103975" t="s">
        <v>228880</v>
      </c>
      <c r="E103975" t="s">
        <v>65440</v>
      </c>
      <c r="F103975">
        <v>320000</v>
      </c>
    </row>
    <row r="103976" spans="1:6" x14ac:dyDescent="0.25">
      <c r="A103976" t="s">
        <v>415608</v>
      </c>
      <c r="B103976" t="s">
        <v>415609</v>
      </c>
      <c r="C103976" t="s">
        <v>228880</v>
      </c>
      <c r="E103976" s="1">
        <v>40918</v>
      </c>
      <c r="F103976">
        <v>64602</v>
      </c>
    </row>
    <row r="103977" spans="1:6" x14ac:dyDescent="0.25">
      <c r="A103977" t="s">
        <v>415610</v>
      </c>
      <c r="B103977" t="s">
        <v>415611</v>
      </c>
      <c r="C103977" t="s">
        <v>228880</v>
      </c>
      <c r="E103977" s="1">
        <v>42009</v>
      </c>
    </row>
    <row r="103978" spans="1:6" x14ac:dyDescent="0.25">
      <c r="A103978" t="s">
        <v>415612</v>
      </c>
      <c r="B103978" t="s">
        <v>415613</v>
      </c>
      <c r="C103978" t="s">
        <v>228880</v>
      </c>
      <c r="E103978" t="s">
        <v>233725</v>
      </c>
      <c r="F103978">
        <v>3400000</v>
      </c>
    </row>
    <row r="103979" spans="1:6" x14ac:dyDescent="0.25">
      <c r="A103979" t="s">
        <v>415614</v>
      </c>
      <c r="B103979" t="s">
        <v>415615</v>
      </c>
      <c r="C103979" t="s">
        <v>228916</v>
      </c>
      <c r="E103979" s="1">
        <v>41646</v>
      </c>
    </row>
    <row r="103980" spans="1:6" x14ac:dyDescent="0.25">
      <c r="A103980" t="s">
        <v>415616</v>
      </c>
      <c r="B103980" t="s">
        <v>415617</v>
      </c>
      <c r="C103980" t="s">
        <v>228880</v>
      </c>
      <c r="E103980" s="1">
        <v>40920</v>
      </c>
      <c r="F103980">
        <v>500000</v>
      </c>
    </row>
    <row r="103981" spans="1:6" x14ac:dyDescent="0.25">
      <c r="A103981" t="s">
        <v>415614</v>
      </c>
      <c r="B103981" t="s">
        <v>415618</v>
      </c>
      <c r="C103981" t="s">
        <v>228943</v>
      </c>
      <c r="E103981" s="1">
        <v>40547</v>
      </c>
      <c r="F103981">
        <v>300000</v>
      </c>
    </row>
    <row r="103982" spans="1:6" x14ac:dyDescent="0.25">
      <c r="A103982" t="s">
        <v>415619</v>
      </c>
      <c r="B103982" t="s">
        <v>415620</v>
      </c>
      <c r="C103982" t="s">
        <v>228880</v>
      </c>
      <c r="E103982" t="s">
        <v>150287</v>
      </c>
      <c r="F103982">
        <v>25000</v>
      </c>
    </row>
    <row r="103983" spans="1:6" x14ac:dyDescent="0.25">
      <c r="A103983" t="s">
        <v>415621</v>
      </c>
      <c r="B103983" t="s">
        <v>415622</v>
      </c>
      <c r="C103983" t="s">
        <v>228880</v>
      </c>
      <c r="E103983" t="s">
        <v>155681</v>
      </c>
      <c r="F103983">
        <v>2900000</v>
      </c>
    </row>
    <row r="103984" spans="1:6" x14ac:dyDescent="0.25">
      <c r="A103984" t="s">
        <v>415623</v>
      </c>
      <c r="B103984" t="s">
        <v>415624</v>
      </c>
      <c r="C103984" t="s">
        <v>228880</v>
      </c>
      <c r="E103984" s="1">
        <v>40920</v>
      </c>
      <c r="F103984">
        <v>930000</v>
      </c>
    </row>
    <row r="103985" spans="1:6" x14ac:dyDescent="0.25">
      <c r="A103985" t="s">
        <v>415625</v>
      </c>
      <c r="B103985" t="s">
        <v>415626</v>
      </c>
      <c r="C103985" t="s">
        <v>228873</v>
      </c>
      <c r="D103985" t="s">
        <v>228877</v>
      </c>
      <c r="E103985" t="s">
        <v>16264</v>
      </c>
      <c r="F103985">
        <v>1500000</v>
      </c>
    </row>
    <row r="103986" spans="1:6" x14ac:dyDescent="0.25">
      <c r="A103986" t="s">
        <v>415627</v>
      </c>
      <c r="B103986" t="s">
        <v>415628</v>
      </c>
      <c r="C103986" t="s">
        <v>228880</v>
      </c>
      <c r="E103986" s="1">
        <v>40910</v>
      </c>
      <c r="F103986">
        <v>500000</v>
      </c>
    </row>
    <row r="103987" spans="1:6" x14ac:dyDescent="0.25">
      <c r="A103987" t="s">
        <v>415629</v>
      </c>
      <c r="B103987" t="s">
        <v>415630</v>
      </c>
      <c r="C103987" t="s">
        <v>228943</v>
      </c>
      <c r="E103987" s="1">
        <v>42036</v>
      </c>
    </row>
    <row r="103988" spans="1:6" x14ac:dyDescent="0.25">
      <c r="A103988" t="s">
        <v>415631</v>
      </c>
      <c r="B103988" t="s">
        <v>415632</v>
      </c>
      <c r="C103988" t="s">
        <v>228943</v>
      </c>
      <c r="E103988" s="1">
        <v>40550</v>
      </c>
    </row>
    <row r="103989" spans="1:6" x14ac:dyDescent="0.25">
      <c r="A103989" t="s">
        <v>415633</v>
      </c>
      <c r="B103989" t="s">
        <v>415634</v>
      </c>
      <c r="C103989" t="s">
        <v>228880</v>
      </c>
      <c r="E103989" t="s">
        <v>246263</v>
      </c>
    </row>
    <row r="103990" spans="1:6" x14ac:dyDescent="0.25">
      <c r="A103990" t="s">
        <v>415635</v>
      </c>
      <c r="B103990" t="s">
        <v>415636</v>
      </c>
      <c r="C103990" t="s">
        <v>228880</v>
      </c>
      <c r="E103990" s="1">
        <v>40917</v>
      </c>
      <c r="F103990">
        <v>25000</v>
      </c>
    </row>
    <row r="103991" spans="1:6" x14ac:dyDescent="0.25">
      <c r="A103991" t="s">
        <v>415637</v>
      </c>
      <c r="B103991" t="s">
        <v>415638</v>
      </c>
      <c r="C103991" t="s">
        <v>228873</v>
      </c>
      <c r="D103991" t="s">
        <v>228977</v>
      </c>
      <c r="E103991" s="1">
        <v>39821</v>
      </c>
      <c r="F103991">
        <v>32472800</v>
      </c>
    </row>
    <row r="103992" spans="1:6" x14ac:dyDescent="0.25">
      <c r="A103992" t="s">
        <v>415639</v>
      </c>
      <c r="B103992" t="s">
        <v>415640</v>
      </c>
      <c r="C103992" t="s">
        <v>228873</v>
      </c>
      <c r="D103992" t="s">
        <v>228877</v>
      </c>
      <c r="E103992" s="1">
        <v>38364</v>
      </c>
      <c r="F103992">
        <v>1000000</v>
      </c>
    </row>
    <row r="103993" spans="1:6" x14ac:dyDescent="0.25">
      <c r="A103993" t="s">
        <v>415641</v>
      </c>
      <c r="B103993" t="s">
        <v>415642</v>
      </c>
      <c r="C103993" t="s">
        <v>228873</v>
      </c>
      <c r="D103993" t="s">
        <v>228877</v>
      </c>
      <c r="E103993" s="1">
        <v>37996</v>
      </c>
      <c r="F103993">
        <v>13002827</v>
      </c>
    </row>
    <row r="103994" spans="1:6" x14ac:dyDescent="0.25">
      <c r="A103994" t="s">
        <v>415643</v>
      </c>
      <c r="B103994" t="s">
        <v>415644</v>
      </c>
      <c r="C103994" t="s">
        <v>228873</v>
      </c>
      <c r="D103994" t="s">
        <v>228977</v>
      </c>
      <c r="E103994" t="s">
        <v>43114</v>
      </c>
      <c r="F103994">
        <v>16075360</v>
      </c>
    </row>
    <row r="103995" spans="1:6" x14ac:dyDescent="0.25">
      <c r="A103995" t="s">
        <v>415641</v>
      </c>
      <c r="B103995" t="s">
        <v>415645</v>
      </c>
      <c r="C103995" t="s">
        <v>228873</v>
      </c>
      <c r="E103995" t="s">
        <v>16934</v>
      </c>
      <c r="F103995">
        <v>21361708</v>
      </c>
    </row>
    <row r="103996" spans="1:6" x14ac:dyDescent="0.25">
      <c r="A103996" t="s">
        <v>415643</v>
      </c>
      <c r="B103996" t="s">
        <v>415646</v>
      </c>
      <c r="C103996" t="s">
        <v>228873</v>
      </c>
      <c r="D103996" t="s">
        <v>228874</v>
      </c>
      <c r="E103996" s="1">
        <v>39449</v>
      </c>
      <c r="F103996">
        <v>19743385</v>
      </c>
    </row>
    <row r="103997" spans="1:6" x14ac:dyDescent="0.25">
      <c r="A103997" t="s">
        <v>415647</v>
      </c>
      <c r="B103997" t="s">
        <v>415648</v>
      </c>
      <c r="C103997" t="s">
        <v>228873</v>
      </c>
      <c r="E103997" t="s">
        <v>74189</v>
      </c>
      <c r="F103997">
        <v>1290000</v>
      </c>
    </row>
    <row r="103998" spans="1:6" x14ac:dyDescent="0.25">
      <c r="A103998" t="s">
        <v>415649</v>
      </c>
      <c r="B103998" t="s">
        <v>415650</v>
      </c>
      <c r="C103998" t="s">
        <v>228880</v>
      </c>
      <c r="E103998" s="1">
        <v>41646</v>
      </c>
      <c r="F103998">
        <v>50000</v>
      </c>
    </row>
    <row r="103999" spans="1:6" x14ac:dyDescent="0.25">
      <c r="A103999" t="s">
        <v>415651</v>
      </c>
      <c r="B103999" t="s">
        <v>415652</v>
      </c>
      <c r="C103999" t="s">
        <v>228873</v>
      </c>
      <c r="E103999" s="1">
        <v>38364</v>
      </c>
      <c r="F103999">
        <v>430000</v>
      </c>
    </row>
    <row r="104000" spans="1:6" x14ac:dyDescent="0.25">
      <c r="A104000" t="s">
        <v>415653</v>
      </c>
      <c r="B104000" t="s">
        <v>415654</v>
      </c>
      <c r="C104000" t="s">
        <v>228873</v>
      </c>
      <c r="E104000" t="s">
        <v>266244</v>
      </c>
      <c r="F104000">
        <v>2180000</v>
      </c>
    </row>
    <row r="104001" spans="1:6" x14ac:dyDescent="0.25">
      <c r="A104001" t="s">
        <v>415655</v>
      </c>
      <c r="B104001" t="s">
        <v>415656</v>
      </c>
      <c r="C104001" t="s">
        <v>228880</v>
      </c>
      <c r="E104001" s="1">
        <v>41337</v>
      </c>
      <c r="F104001">
        <v>38484</v>
      </c>
    </row>
    <row r="104002" spans="1:6" x14ac:dyDescent="0.25">
      <c r="A104002" t="s">
        <v>415657</v>
      </c>
      <c r="B104002" t="s">
        <v>415658</v>
      </c>
      <c r="C104002" t="s">
        <v>228873</v>
      </c>
      <c r="D104002" t="s">
        <v>228877</v>
      </c>
      <c r="E104002" t="s">
        <v>5737</v>
      </c>
    </row>
    <row r="104003" spans="1:6" x14ac:dyDescent="0.25">
      <c r="A104003" t="s">
        <v>415659</v>
      </c>
      <c r="B104003" t="s">
        <v>415660</v>
      </c>
      <c r="C104003" t="s">
        <v>228943</v>
      </c>
      <c r="E104003" s="1">
        <v>39451</v>
      </c>
    </row>
    <row r="104004" spans="1:6" x14ac:dyDescent="0.25">
      <c r="A104004" t="s">
        <v>415661</v>
      </c>
      <c r="B104004" t="s">
        <v>415662</v>
      </c>
      <c r="C104004" t="s">
        <v>228873</v>
      </c>
      <c r="D104004" t="s">
        <v>228877</v>
      </c>
      <c r="E104004" t="s">
        <v>22024</v>
      </c>
      <c r="F104004">
        <v>1100000</v>
      </c>
    </row>
    <row r="104005" spans="1:6" x14ac:dyDescent="0.25">
      <c r="A104005" t="s">
        <v>415663</v>
      </c>
      <c r="B104005" t="s">
        <v>415664</v>
      </c>
      <c r="C104005" t="s">
        <v>228873</v>
      </c>
      <c r="D104005" t="s">
        <v>228977</v>
      </c>
      <c r="E104005" t="s">
        <v>229368</v>
      </c>
      <c r="F104005">
        <v>15500000</v>
      </c>
    </row>
    <row r="104006" spans="1:6" x14ac:dyDescent="0.25">
      <c r="A104006" t="s">
        <v>415665</v>
      </c>
      <c r="B104006" t="s">
        <v>415666</v>
      </c>
      <c r="C104006" t="s">
        <v>228873</v>
      </c>
      <c r="D104006" t="s">
        <v>229145</v>
      </c>
      <c r="E104006" t="s">
        <v>141692</v>
      </c>
      <c r="F104006">
        <v>27500000</v>
      </c>
    </row>
    <row r="104007" spans="1:6" x14ac:dyDescent="0.25">
      <c r="A104007" t="s">
        <v>415663</v>
      </c>
      <c r="B104007" t="s">
        <v>415667</v>
      </c>
      <c r="C104007" t="s">
        <v>228873</v>
      </c>
      <c r="D104007" t="s">
        <v>228877</v>
      </c>
      <c r="E104007" s="1">
        <v>39092</v>
      </c>
      <c r="F104007">
        <v>2550000</v>
      </c>
    </row>
    <row r="104008" spans="1:6" x14ac:dyDescent="0.25">
      <c r="A104008" t="s">
        <v>415665</v>
      </c>
      <c r="B104008" t="s">
        <v>415668</v>
      </c>
      <c r="C104008" t="s">
        <v>228873</v>
      </c>
      <c r="D104008" t="s">
        <v>228874</v>
      </c>
      <c r="E104008" s="1">
        <v>39452</v>
      </c>
      <c r="F104008">
        <v>9800000</v>
      </c>
    </row>
    <row r="104009" spans="1:6" x14ac:dyDescent="0.25">
      <c r="A104009" t="s">
        <v>415669</v>
      </c>
      <c r="B104009" t="s">
        <v>415670</v>
      </c>
      <c r="C104009" t="s">
        <v>228880</v>
      </c>
      <c r="E104009" t="s">
        <v>7926</v>
      </c>
      <c r="F104009">
        <v>3100000</v>
      </c>
    </row>
    <row r="104010" spans="1:6" x14ac:dyDescent="0.25">
      <c r="A104010" t="s">
        <v>415671</v>
      </c>
      <c r="B104010" t="s">
        <v>415672</v>
      </c>
      <c r="C104010" t="s">
        <v>228943</v>
      </c>
      <c r="E104010" s="1">
        <v>40919</v>
      </c>
      <c r="F104010">
        <v>339335</v>
      </c>
    </row>
    <row r="104011" spans="1:6" x14ac:dyDescent="0.25">
      <c r="A104011" t="s">
        <v>415669</v>
      </c>
      <c r="B104011" t="s">
        <v>415673</v>
      </c>
      <c r="C104011" t="s">
        <v>228880</v>
      </c>
      <c r="E104011" t="s">
        <v>62526</v>
      </c>
      <c r="F104011">
        <v>1310000</v>
      </c>
    </row>
    <row r="104012" spans="1:6" x14ac:dyDescent="0.25">
      <c r="A104012" t="s">
        <v>415674</v>
      </c>
      <c r="B104012" t="s">
        <v>415675</v>
      </c>
      <c r="C104012" t="s">
        <v>228880</v>
      </c>
      <c r="E104012" t="s">
        <v>8091</v>
      </c>
    </row>
    <row r="104013" spans="1:6" x14ac:dyDescent="0.25">
      <c r="A104013" t="s">
        <v>415676</v>
      </c>
      <c r="B104013" t="s">
        <v>415677</v>
      </c>
      <c r="C104013" t="s">
        <v>228880</v>
      </c>
      <c r="E104013" t="s">
        <v>20335</v>
      </c>
      <c r="F104013">
        <v>28000</v>
      </c>
    </row>
    <row r="104014" spans="1:6" x14ac:dyDescent="0.25">
      <c r="A104014" t="s">
        <v>415678</v>
      </c>
      <c r="B104014" t="s">
        <v>415679</v>
      </c>
      <c r="C104014" t="s">
        <v>228880</v>
      </c>
      <c r="E104014" s="1">
        <v>42008</v>
      </c>
      <c r="F104014">
        <v>40000</v>
      </c>
    </row>
    <row r="104015" spans="1:6" x14ac:dyDescent="0.25">
      <c r="A104015" t="s">
        <v>415680</v>
      </c>
      <c r="B104015" t="s">
        <v>415681</v>
      </c>
      <c r="C104015" t="s">
        <v>228927</v>
      </c>
      <c r="E104015" t="s">
        <v>232596</v>
      </c>
      <c r="F104015">
        <v>449300000</v>
      </c>
    </row>
    <row r="104016" spans="1:6" x14ac:dyDescent="0.25">
      <c r="A104016" t="s">
        <v>415682</v>
      </c>
      <c r="B104016" t="s">
        <v>415683</v>
      </c>
      <c r="C104016" t="s">
        <v>228880</v>
      </c>
      <c r="E104016" t="s">
        <v>58188</v>
      </c>
      <c r="F104016">
        <v>75000</v>
      </c>
    </row>
    <row r="104017" spans="1:6" x14ac:dyDescent="0.25">
      <c r="A104017" t="s">
        <v>415684</v>
      </c>
      <c r="B104017" t="s">
        <v>415685</v>
      </c>
      <c r="C104017" t="s">
        <v>228943</v>
      </c>
      <c r="E104017" s="1">
        <v>41798</v>
      </c>
      <c r="F104017">
        <v>138000</v>
      </c>
    </row>
    <row r="104018" spans="1:6" x14ac:dyDescent="0.25">
      <c r="A104018" t="s">
        <v>415686</v>
      </c>
      <c r="B104018" t="s">
        <v>415687</v>
      </c>
      <c r="C104018" t="s">
        <v>228927</v>
      </c>
      <c r="E104018" t="s">
        <v>27776</v>
      </c>
      <c r="F104018">
        <v>25000</v>
      </c>
    </row>
    <row r="104019" spans="1:6" x14ac:dyDescent="0.25">
      <c r="A104019" t="s">
        <v>415688</v>
      </c>
      <c r="B104019" t="s">
        <v>415689</v>
      </c>
      <c r="C104019" t="s">
        <v>228880</v>
      </c>
      <c r="E104019" s="1">
        <v>41827</v>
      </c>
    </row>
    <row r="104020" spans="1:6" x14ac:dyDescent="0.25">
      <c r="A104020" t="s">
        <v>415690</v>
      </c>
      <c r="B104020" t="s">
        <v>415691</v>
      </c>
      <c r="C104020" t="s">
        <v>228880</v>
      </c>
      <c r="E104020" t="s">
        <v>11303</v>
      </c>
      <c r="F104020">
        <v>120000</v>
      </c>
    </row>
    <row r="104021" spans="1:6" x14ac:dyDescent="0.25">
      <c r="A104021" t="s">
        <v>415692</v>
      </c>
      <c r="B104021" t="s">
        <v>415693</v>
      </c>
      <c r="C104021" t="s">
        <v>228927</v>
      </c>
      <c r="E104021" s="1">
        <v>41154</v>
      </c>
      <c r="F104021">
        <v>300000</v>
      </c>
    </row>
    <row r="104022" spans="1:6" x14ac:dyDescent="0.25">
      <c r="A104022" t="s">
        <v>415694</v>
      </c>
      <c r="B104022" t="s">
        <v>415695</v>
      </c>
      <c r="C104022" t="s">
        <v>228873</v>
      </c>
      <c r="D104022" t="s">
        <v>228874</v>
      </c>
      <c r="E104022" s="1">
        <v>40368</v>
      </c>
      <c r="F104022">
        <v>5000000</v>
      </c>
    </row>
    <row r="104023" spans="1:6" x14ac:dyDescent="0.25">
      <c r="A104023" t="s">
        <v>415692</v>
      </c>
      <c r="B104023" t="s">
        <v>415696</v>
      </c>
      <c r="C104023" t="s">
        <v>228873</v>
      </c>
      <c r="D104023" t="s">
        <v>228977</v>
      </c>
      <c r="E104023" t="s">
        <v>104931</v>
      </c>
      <c r="F104023">
        <v>6600000</v>
      </c>
    </row>
    <row r="104024" spans="1:6" x14ac:dyDescent="0.25">
      <c r="A104024" t="s">
        <v>415694</v>
      </c>
      <c r="B104024" t="s">
        <v>415697</v>
      </c>
      <c r="C104024" t="s">
        <v>228873</v>
      </c>
      <c r="D104024" t="s">
        <v>228877</v>
      </c>
      <c r="E104024" s="1">
        <v>39540</v>
      </c>
    </row>
    <row r="104025" spans="1:6" x14ac:dyDescent="0.25">
      <c r="A104025" t="s">
        <v>415698</v>
      </c>
      <c r="B104025" t="s">
        <v>415699</v>
      </c>
      <c r="C104025" t="s">
        <v>228880</v>
      </c>
      <c r="E104025" s="1">
        <v>41275</v>
      </c>
    </row>
    <row r="104026" spans="1:6" x14ac:dyDescent="0.25">
      <c r="A104026" t="s">
        <v>415700</v>
      </c>
      <c r="B104026" t="s">
        <v>415701</v>
      </c>
      <c r="C104026" t="s">
        <v>228943</v>
      </c>
      <c r="E104026" s="1">
        <v>40969</v>
      </c>
      <c r="F104026">
        <v>65070</v>
      </c>
    </row>
    <row r="104027" spans="1:6" x14ac:dyDescent="0.25">
      <c r="A104027" t="s">
        <v>415702</v>
      </c>
      <c r="B104027" t="s">
        <v>415703</v>
      </c>
      <c r="C104027" t="s">
        <v>228873</v>
      </c>
      <c r="E104027" t="s">
        <v>81035</v>
      </c>
      <c r="F104027">
        <v>480000</v>
      </c>
    </row>
    <row r="104028" spans="1:6" x14ac:dyDescent="0.25">
      <c r="A104028" t="s">
        <v>415704</v>
      </c>
      <c r="B104028" t="s">
        <v>415705</v>
      </c>
      <c r="C104028" t="s">
        <v>228880</v>
      </c>
      <c r="E104028" t="s">
        <v>52250</v>
      </c>
      <c r="F104028">
        <v>1350000</v>
      </c>
    </row>
    <row r="104029" spans="1:6" x14ac:dyDescent="0.25">
      <c r="A104029" t="s">
        <v>415706</v>
      </c>
      <c r="B104029" t="s">
        <v>415707</v>
      </c>
      <c r="C104029" t="s">
        <v>228873</v>
      </c>
      <c r="D104029" t="s">
        <v>228877</v>
      </c>
      <c r="E104029" s="1">
        <v>42226</v>
      </c>
    </row>
    <row r="104030" spans="1:6" x14ac:dyDescent="0.25">
      <c r="A104030" t="s">
        <v>415708</v>
      </c>
      <c r="B104030" t="s">
        <v>415709</v>
      </c>
      <c r="C104030" t="s">
        <v>228880</v>
      </c>
      <c r="E104030" s="1">
        <v>41375</v>
      </c>
      <c r="F104030">
        <v>1500000</v>
      </c>
    </row>
    <row r="104031" spans="1:6" x14ac:dyDescent="0.25">
      <c r="A104031" t="s">
        <v>415710</v>
      </c>
      <c r="B104031" t="s">
        <v>415711</v>
      </c>
      <c r="C104031" t="s">
        <v>228880</v>
      </c>
      <c r="E104031" s="1">
        <v>40917</v>
      </c>
      <c r="F104031">
        <v>28000</v>
      </c>
    </row>
    <row r="104032" spans="1:6" x14ac:dyDescent="0.25">
      <c r="A104032" t="s">
        <v>415708</v>
      </c>
      <c r="B104032" t="s">
        <v>415712</v>
      </c>
      <c r="C104032" t="s">
        <v>228880</v>
      </c>
      <c r="E104032" t="s">
        <v>29592</v>
      </c>
    </row>
    <row r="104033" spans="1:6" x14ac:dyDescent="0.25">
      <c r="A104033" t="s">
        <v>415713</v>
      </c>
      <c r="B104033" t="s">
        <v>415714</v>
      </c>
      <c r="C104033" t="s">
        <v>228873</v>
      </c>
      <c r="E104033" s="1">
        <v>37297</v>
      </c>
      <c r="F104033">
        <v>790000</v>
      </c>
    </row>
    <row r="104034" spans="1:6" x14ac:dyDescent="0.25">
      <c r="A104034" t="s">
        <v>415715</v>
      </c>
      <c r="B104034" t="s">
        <v>415716</v>
      </c>
      <c r="C104034" t="s">
        <v>228873</v>
      </c>
      <c r="D104034" t="s">
        <v>228877</v>
      </c>
      <c r="E104034" t="s">
        <v>97535</v>
      </c>
      <c r="F104034">
        <v>200000</v>
      </c>
    </row>
    <row r="104035" spans="1:6" x14ac:dyDescent="0.25">
      <c r="A104035" t="s">
        <v>415717</v>
      </c>
      <c r="B104035" t="s">
        <v>415718</v>
      </c>
      <c r="C104035" t="s">
        <v>228873</v>
      </c>
      <c r="E104035" s="1">
        <v>38817</v>
      </c>
      <c r="F104035">
        <v>13000000</v>
      </c>
    </row>
    <row r="104036" spans="1:6" x14ac:dyDescent="0.25">
      <c r="A104036" t="s">
        <v>415719</v>
      </c>
      <c r="B104036" t="s">
        <v>415720</v>
      </c>
      <c r="C104036" t="s">
        <v>228873</v>
      </c>
      <c r="E104036" s="1">
        <v>41582</v>
      </c>
      <c r="F104036">
        <v>3250000</v>
      </c>
    </row>
    <row r="104037" spans="1:6" x14ac:dyDescent="0.25">
      <c r="A104037" t="s">
        <v>415721</v>
      </c>
      <c r="B104037" t="s">
        <v>415722</v>
      </c>
      <c r="C104037" t="s">
        <v>228873</v>
      </c>
      <c r="D104037" t="s">
        <v>228874</v>
      </c>
      <c r="E104037" t="s">
        <v>52795</v>
      </c>
      <c r="F104037">
        <v>8000000</v>
      </c>
    </row>
    <row r="104038" spans="1:6" x14ac:dyDescent="0.25">
      <c r="A104038" t="s">
        <v>415723</v>
      </c>
      <c r="B104038" t="s">
        <v>415724</v>
      </c>
      <c r="C104038" t="s">
        <v>228873</v>
      </c>
      <c r="D104038" t="s">
        <v>228877</v>
      </c>
      <c r="E104038" s="1">
        <v>39847</v>
      </c>
      <c r="F104038">
        <v>3900000</v>
      </c>
    </row>
    <row r="104039" spans="1:6" x14ac:dyDescent="0.25">
      <c r="A104039" t="s">
        <v>415725</v>
      </c>
      <c r="B104039" t="s">
        <v>415726</v>
      </c>
      <c r="C104039" t="s">
        <v>228919</v>
      </c>
      <c r="E104039" t="s">
        <v>53619</v>
      </c>
    </row>
    <row r="104040" spans="1:6" x14ac:dyDescent="0.25">
      <c r="A104040" t="s">
        <v>415727</v>
      </c>
      <c r="B104040" t="s">
        <v>415728</v>
      </c>
      <c r="C104040" t="s">
        <v>228889</v>
      </c>
      <c r="E104040" t="s">
        <v>228931</v>
      </c>
    </row>
    <row r="104041" spans="1:6" x14ac:dyDescent="0.25">
      <c r="A104041" t="s">
        <v>415729</v>
      </c>
      <c r="B104041" t="s">
        <v>415730</v>
      </c>
      <c r="C104041" t="s">
        <v>228880</v>
      </c>
      <c r="E104041" t="s">
        <v>46867</v>
      </c>
      <c r="F104041">
        <v>1541020</v>
      </c>
    </row>
    <row r="104042" spans="1:6" x14ac:dyDescent="0.25">
      <c r="A104042" t="s">
        <v>415731</v>
      </c>
      <c r="B104042" t="s">
        <v>415732</v>
      </c>
      <c r="C104042" t="s">
        <v>228873</v>
      </c>
      <c r="D104042" t="s">
        <v>228877</v>
      </c>
      <c r="E104042" t="s">
        <v>105585</v>
      </c>
      <c r="F104042">
        <v>15000000</v>
      </c>
    </row>
    <row r="104043" spans="1:6" x14ac:dyDescent="0.25">
      <c r="A104043" t="s">
        <v>415729</v>
      </c>
      <c r="B104043" t="s">
        <v>415733</v>
      </c>
      <c r="C104043" t="s">
        <v>228880</v>
      </c>
      <c r="E104043" s="1">
        <v>41403</v>
      </c>
      <c r="F104043">
        <v>707630</v>
      </c>
    </row>
    <row r="104044" spans="1:6" x14ac:dyDescent="0.25">
      <c r="A104044" t="s">
        <v>415734</v>
      </c>
      <c r="B104044" t="s">
        <v>415735</v>
      </c>
      <c r="C104044" t="s">
        <v>228873</v>
      </c>
      <c r="E104044" s="1">
        <v>40278</v>
      </c>
      <c r="F104044">
        <v>3200000</v>
      </c>
    </row>
    <row r="104045" spans="1:6" x14ac:dyDescent="0.25">
      <c r="A104045" t="s">
        <v>415736</v>
      </c>
      <c r="B104045" t="s">
        <v>415737</v>
      </c>
      <c r="C104045" t="s">
        <v>228889</v>
      </c>
      <c r="E104045" t="s">
        <v>32305</v>
      </c>
    </row>
    <row r="104046" spans="1:6" x14ac:dyDescent="0.25">
      <c r="A104046" t="s">
        <v>415738</v>
      </c>
      <c r="B104046" t="s">
        <v>415739</v>
      </c>
      <c r="C104046" t="s">
        <v>228943</v>
      </c>
      <c r="E104046" s="1">
        <v>41284</v>
      </c>
    </row>
    <row r="104047" spans="1:6" x14ac:dyDescent="0.25">
      <c r="A104047" t="s">
        <v>415740</v>
      </c>
      <c r="B104047" t="s">
        <v>415741</v>
      </c>
      <c r="C104047" t="s">
        <v>228880</v>
      </c>
      <c r="E104047" s="1">
        <v>41284</v>
      </c>
      <c r="F104047">
        <v>1938913</v>
      </c>
    </row>
    <row r="104048" spans="1:6" x14ac:dyDescent="0.25">
      <c r="A104048" t="s">
        <v>415742</v>
      </c>
      <c r="B104048" t="s">
        <v>415743</v>
      </c>
      <c r="C104048" t="s">
        <v>228873</v>
      </c>
      <c r="E104048" s="1">
        <v>39824</v>
      </c>
      <c r="F104048">
        <v>1500000</v>
      </c>
    </row>
    <row r="104049" spans="1:6" x14ac:dyDescent="0.25">
      <c r="A104049" t="s">
        <v>415744</v>
      </c>
      <c r="B104049" t="s">
        <v>415745</v>
      </c>
      <c r="C104049" t="s">
        <v>228943</v>
      </c>
      <c r="E104049" s="1">
        <v>39824</v>
      </c>
    </row>
    <row r="104050" spans="1:6" x14ac:dyDescent="0.25">
      <c r="A104050" t="s">
        <v>415746</v>
      </c>
      <c r="B104050" t="s">
        <v>415747</v>
      </c>
      <c r="C104050" t="s">
        <v>228943</v>
      </c>
      <c r="E104050" s="1">
        <v>40185</v>
      </c>
      <c r="F104050">
        <v>200000</v>
      </c>
    </row>
    <row r="104051" spans="1:6" x14ac:dyDescent="0.25">
      <c r="A104051" t="s">
        <v>415748</v>
      </c>
      <c r="B104051" t="s">
        <v>415749</v>
      </c>
      <c r="C104051" t="s">
        <v>228873</v>
      </c>
      <c r="D104051" t="s">
        <v>228877</v>
      </c>
      <c r="E104051" s="1">
        <v>40882</v>
      </c>
      <c r="F104051">
        <v>3000000</v>
      </c>
    </row>
    <row r="104052" spans="1:6" x14ac:dyDescent="0.25">
      <c r="A104052" t="s">
        <v>415750</v>
      </c>
      <c r="B104052" t="s">
        <v>415751</v>
      </c>
      <c r="C104052" t="s">
        <v>228873</v>
      </c>
      <c r="D104052" t="s">
        <v>228874</v>
      </c>
      <c r="E104052" t="s">
        <v>30355</v>
      </c>
      <c r="F104052">
        <v>14000000</v>
      </c>
    </row>
    <row r="104053" spans="1:6" x14ac:dyDescent="0.25">
      <c r="A104053" t="s">
        <v>415752</v>
      </c>
      <c r="B104053" t="s">
        <v>415753</v>
      </c>
      <c r="C104053" t="s">
        <v>228880</v>
      </c>
      <c r="E104053" t="s">
        <v>57366</v>
      </c>
    </row>
    <row r="104054" spans="1:6" x14ac:dyDescent="0.25">
      <c r="A104054" t="s">
        <v>415754</v>
      </c>
      <c r="B104054" t="s">
        <v>415755</v>
      </c>
      <c r="C104054" t="s">
        <v>228927</v>
      </c>
      <c r="E104054" t="s">
        <v>214361</v>
      </c>
      <c r="F104054">
        <v>415000</v>
      </c>
    </row>
    <row r="104055" spans="1:6" x14ac:dyDescent="0.25">
      <c r="A104055" t="s">
        <v>415756</v>
      </c>
      <c r="B104055" t="s">
        <v>415757</v>
      </c>
      <c r="C104055" t="s">
        <v>228880</v>
      </c>
      <c r="E104055" s="1">
        <v>41437</v>
      </c>
      <c r="F104055">
        <v>1000000</v>
      </c>
    </row>
    <row r="104056" spans="1:6" x14ac:dyDescent="0.25">
      <c r="A104056" t="s">
        <v>415758</v>
      </c>
      <c r="B104056" t="s">
        <v>415759</v>
      </c>
      <c r="C104056" t="s">
        <v>228873</v>
      </c>
      <c r="E104056" t="s">
        <v>79337</v>
      </c>
      <c r="F104056">
        <v>6000000</v>
      </c>
    </row>
    <row r="104057" spans="1:6" x14ac:dyDescent="0.25">
      <c r="A104057" t="s">
        <v>415760</v>
      </c>
      <c r="B104057" t="s">
        <v>415761</v>
      </c>
      <c r="C104057" t="s">
        <v>228873</v>
      </c>
      <c r="E104057" s="1">
        <v>41526</v>
      </c>
      <c r="F104057">
        <v>2272877</v>
      </c>
    </row>
    <row r="104058" spans="1:6" x14ac:dyDescent="0.25">
      <c r="A104058" t="s">
        <v>415762</v>
      </c>
      <c r="B104058" t="s">
        <v>415763</v>
      </c>
      <c r="C104058" t="s">
        <v>228889</v>
      </c>
      <c r="E104058" s="1">
        <v>41427</v>
      </c>
      <c r="F104058">
        <v>1007521</v>
      </c>
    </row>
    <row r="104059" spans="1:6" x14ac:dyDescent="0.25">
      <c r="A104059" t="s">
        <v>415760</v>
      </c>
      <c r="B104059" t="s">
        <v>415764</v>
      </c>
      <c r="C104059" t="s">
        <v>228873</v>
      </c>
      <c r="E104059" t="s">
        <v>10093</v>
      </c>
      <c r="F104059">
        <v>542249</v>
      </c>
    </row>
    <row r="104060" spans="1:6" x14ac:dyDescent="0.25">
      <c r="A104060" t="s">
        <v>415765</v>
      </c>
      <c r="B104060" t="s">
        <v>415766</v>
      </c>
      <c r="C104060" t="s">
        <v>228943</v>
      </c>
      <c r="E104060" s="1">
        <v>39457</v>
      </c>
      <c r="F104060">
        <v>3905420</v>
      </c>
    </row>
    <row r="104061" spans="1:6" x14ac:dyDescent="0.25">
      <c r="A104061" t="s">
        <v>415767</v>
      </c>
      <c r="B104061" t="s">
        <v>415768</v>
      </c>
      <c r="C104061" t="s">
        <v>228943</v>
      </c>
      <c r="E104061" s="1">
        <v>40889</v>
      </c>
      <c r="F104061">
        <v>2730940</v>
      </c>
    </row>
    <row r="104062" spans="1:6" x14ac:dyDescent="0.25">
      <c r="A104062" t="s">
        <v>415765</v>
      </c>
      <c r="B104062" t="s">
        <v>415769</v>
      </c>
      <c r="C104062" t="s">
        <v>228943</v>
      </c>
      <c r="E104062" s="1">
        <v>39825</v>
      </c>
      <c r="F104062">
        <v>3661120</v>
      </c>
    </row>
    <row r="104063" spans="1:6" x14ac:dyDescent="0.25">
      <c r="A104063" t="s">
        <v>415767</v>
      </c>
      <c r="B104063" t="s">
        <v>415770</v>
      </c>
      <c r="C104063" t="s">
        <v>228943</v>
      </c>
      <c r="E104063" s="1">
        <v>38720</v>
      </c>
      <c r="F104063">
        <v>5810000</v>
      </c>
    </row>
    <row r="104064" spans="1:6" x14ac:dyDescent="0.25">
      <c r="A104064" t="s">
        <v>415765</v>
      </c>
      <c r="B104064" t="s">
        <v>415771</v>
      </c>
      <c r="C104064" t="s">
        <v>228943</v>
      </c>
      <c r="E104064" s="1">
        <v>39448</v>
      </c>
      <c r="F104064">
        <v>1116250</v>
      </c>
    </row>
    <row r="104065" spans="1:6" x14ac:dyDescent="0.25">
      <c r="A104065" t="s">
        <v>415767</v>
      </c>
      <c r="B104065" t="s">
        <v>415772</v>
      </c>
      <c r="C104065" t="s">
        <v>228943</v>
      </c>
      <c r="E104065" s="1">
        <v>38364</v>
      </c>
      <c r="F104065">
        <v>250000</v>
      </c>
    </row>
    <row r="104066" spans="1:6" x14ac:dyDescent="0.25">
      <c r="A104066" t="s">
        <v>415765</v>
      </c>
      <c r="B104066" t="s">
        <v>415773</v>
      </c>
      <c r="C104066" t="s">
        <v>228943</v>
      </c>
      <c r="E104066" s="1">
        <v>39093</v>
      </c>
      <c r="F104066">
        <v>2100000</v>
      </c>
    </row>
    <row r="104067" spans="1:6" x14ac:dyDescent="0.25">
      <c r="A104067" t="s">
        <v>415767</v>
      </c>
      <c r="B104067" t="s">
        <v>415774</v>
      </c>
      <c r="C104067" t="s">
        <v>228880</v>
      </c>
      <c r="E104067" s="1">
        <v>37625</v>
      </c>
      <c r="F104067">
        <v>100000</v>
      </c>
    </row>
    <row r="104068" spans="1:6" x14ac:dyDescent="0.25">
      <c r="A104068" t="s">
        <v>415765</v>
      </c>
      <c r="B104068" t="s">
        <v>415775</v>
      </c>
      <c r="C104068" t="s">
        <v>228880</v>
      </c>
      <c r="E104068" s="1">
        <v>37623</v>
      </c>
      <c r="F104068">
        <v>190000</v>
      </c>
    </row>
    <row r="104069" spans="1:6" x14ac:dyDescent="0.25">
      <c r="A104069" t="s">
        <v>415767</v>
      </c>
      <c r="B104069" t="s">
        <v>415776</v>
      </c>
      <c r="C104069" t="s">
        <v>228880</v>
      </c>
      <c r="E104069" s="1">
        <v>37998</v>
      </c>
      <c r="F104069">
        <v>450000</v>
      </c>
    </row>
    <row r="104070" spans="1:6" x14ac:dyDescent="0.25">
      <c r="A104070" t="s">
        <v>415765</v>
      </c>
      <c r="B104070" t="s">
        <v>415777</v>
      </c>
      <c r="C104070" t="s">
        <v>228943</v>
      </c>
      <c r="E104070" s="1">
        <v>38363</v>
      </c>
      <c r="F104070">
        <v>3400000</v>
      </c>
    </row>
    <row r="104071" spans="1:6" x14ac:dyDescent="0.25">
      <c r="A104071" t="s">
        <v>415767</v>
      </c>
      <c r="B104071" t="s">
        <v>415778</v>
      </c>
      <c r="C104071" t="s">
        <v>228943</v>
      </c>
      <c r="E104071" s="1">
        <v>39083</v>
      </c>
      <c r="F104071">
        <v>280660</v>
      </c>
    </row>
    <row r="104072" spans="1:6" x14ac:dyDescent="0.25">
      <c r="A104072" t="s">
        <v>415765</v>
      </c>
      <c r="B104072" t="s">
        <v>415779</v>
      </c>
      <c r="C104072" t="s">
        <v>228880</v>
      </c>
      <c r="E104072" s="1">
        <v>37990</v>
      </c>
      <c r="F104072">
        <v>600000</v>
      </c>
    </row>
    <row r="104073" spans="1:6" x14ac:dyDescent="0.25">
      <c r="A104073" t="s">
        <v>415767</v>
      </c>
      <c r="B104073" t="s">
        <v>415780</v>
      </c>
      <c r="C104073" t="s">
        <v>228873</v>
      </c>
      <c r="E104073" t="s">
        <v>191038</v>
      </c>
      <c r="F104073">
        <v>72000000</v>
      </c>
    </row>
    <row r="104074" spans="1:6" x14ac:dyDescent="0.25">
      <c r="A104074" t="s">
        <v>415765</v>
      </c>
      <c r="B104074" t="s">
        <v>415781</v>
      </c>
      <c r="C104074" t="s">
        <v>228943</v>
      </c>
      <c r="E104074" s="1">
        <v>39088</v>
      </c>
      <c r="F104074">
        <v>3500000</v>
      </c>
    </row>
    <row r="104075" spans="1:6" x14ac:dyDescent="0.25">
      <c r="A104075" t="s">
        <v>415767</v>
      </c>
      <c r="B104075" t="s">
        <v>415782</v>
      </c>
      <c r="C104075" t="s">
        <v>228943</v>
      </c>
      <c r="E104075" s="1">
        <v>38356</v>
      </c>
      <c r="F104075">
        <v>3500000</v>
      </c>
    </row>
    <row r="104076" spans="1:6" x14ac:dyDescent="0.25">
      <c r="A104076" t="s">
        <v>415783</v>
      </c>
      <c r="B104076" t="s">
        <v>415784</v>
      </c>
      <c r="C104076" t="s">
        <v>228873</v>
      </c>
      <c r="D104076" t="s">
        <v>229145</v>
      </c>
      <c r="E104076" t="s">
        <v>8159</v>
      </c>
      <c r="F104076">
        <v>15000000</v>
      </c>
    </row>
    <row r="104077" spans="1:6" x14ac:dyDescent="0.25">
      <c r="A104077" t="s">
        <v>415785</v>
      </c>
      <c r="B104077" t="s">
        <v>415786</v>
      </c>
      <c r="C104077" t="s">
        <v>228927</v>
      </c>
      <c r="E104077" s="1">
        <v>41916</v>
      </c>
      <c r="F104077">
        <v>3294909</v>
      </c>
    </row>
    <row r="104078" spans="1:6" x14ac:dyDescent="0.25">
      <c r="A104078" t="s">
        <v>415783</v>
      </c>
      <c r="B104078" t="s">
        <v>415787</v>
      </c>
      <c r="C104078" t="s">
        <v>228880</v>
      </c>
      <c r="E104078" t="s">
        <v>19297</v>
      </c>
      <c r="F104078">
        <v>970000</v>
      </c>
    </row>
    <row r="104079" spans="1:6" x14ac:dyDescent="0.25">
      <c r="A104079" t="s">
        <v>415788</v>
      </c>
      <c r="B104079" t="s">
        <v>415789</v>
      </c>
      <c r="C104079" t="s">
        <v>228873</v>
      </c>
      <c r="D104079" t="s">
        <v>228877</v>
      </c>
      <c r="E104079" t="s">
        <v>39546</v>
      </c>
      <c r="F104079">
        <v>3000000</v>
      </c>
    </row>
    <row r="104080" spans="1:6" x14ac:dyDescent="0.25">
      <c r="A104080" t="s">
        <v>415790</v>
      </c>
      <c r="B104080" t="s">
        <v>415791</v>
      </c>
      <c r="C104080" t="s">
        <v>228927</v>
      </c>
      <c r="E104080" t="s">
        <v>25305</v>
      </c>
      <c r="F104080">
        <v>750000</v>
      </c>
    </row>
    <row r="104081" spans="1:6" x14ac:dyDescent="0.25">
      <c r="A104081" t="s">
        <v>415792</v>
      </c>
      <c r="B104081" t="s">
        <v>415793</v>
      </c>
      <c r="C104081" t="s">
        <v>228927</v>
      </c>
      <c r="E104081" s="1">
        <v>40762</v>
      </c>
      <c r="F104081">
        <v>20000</v>
      </c>
    </row>
    <row r="104082" spans="1:6" x14ac:dyDescent="0.25">
      <c r="A104082" t="s">
        <v>415794</v>
      </c>
      <c r="B104082" t="s">
        <v>415795</v>
      </c>
      <c r="C104082" t="s">
        <v>228873</v>
      </c>
      <c r="E104082" t="s">
        <v>18095</v>
      </c>
      <c r="F104082">
        <v>100000</v>
      </c>
    </row>
    <row r="104083" spans="1:6" x14ac:dyDescent="0.25">
      <c r="A104083" t="s">
        <v>415796</v>
      </c>
      <c r="B104083" t="s">
        <v>415797</v>
      </c>
      <c r="C104083" t="s">
        <v>228873</v>
      </c>
      <c r="E104083" s="1">
        <v>40402</v>
      </c>
      <c r="F104083">
        <v>20000000</v>
      </c>
    </row>
    <row r="104084" spans="1:6" x14ac:dyDescent="0.25">
      <c r="A104084" t="s">
        <v>415798</v>
      </c>
      <c r="B104084" t="s">
        <v>415799</v>
      </c>
      <c r="C104084" t="s">
        <v>228943</v>
      </c>
      <c r="E104084" t="s">
        <v>27451</v>
      </c>
      <c r="F104084">
        <v>201834</v>
      </c>
    </row>
    <row r="104085" spans="1:6" x14ac:dyDescent="0.25">
      <c r="A104085" t="s">
        <v>415800</v>
      </c>
      <c r="B104085" t="s">
        <v>415801</v>
      </c>
      <c r="C104085" t="s">
        <v>228880</v>
      </c>
      <c r="E104085" t="s">
        <v>15118</v>
      </c>
      <c r="F104085">
        <v>210000</v>
      </c>
    </row>
    <row r="104086" spans="1:6" x14ac:dyDescent="0.25">
      <c r="A104086" t="s">
        <v>415802</v>
      </c>
      <c r="B104086" t="s">
        <v>415803</v>
      </c>
      <c r="C104086" t="s">
        <v>228909</v>
      </c>
      <c r="E104086" t="s">
        <v>48926</v>
      </c>
      <c r="F104086">
        <v>200000</v>
      </c>
    </row>
    <row r="104087" spans="1:6" x14ac:dyDescent="0.25">
      <c r="A104087" t="s">
        <v>415804</v>
      </c>
      <c r="B104087" t="s">
        <v>415805</v>
      </c>
      <c r="C104087" t="s">
        <v>228873</v>
      </c>
      <c r="E104087" t="s">
        <v>16876</v>
      </c>
      <c r="F104087">
        <v>60000</v>
      </c>
    </row>
    <row r="104088" spans="1:6" x14ac:dyDescent="0.25">
      <c r="A104088" t="s">
        <v>415806</v>
      </c>
      <c r="B104088" t="s">
        <v>415807</v>
      </c>
      <c r="C104088" t="s">
        <v>228880</v>
      </c>
      <c r="E104088" s="1">
        <v>40701</v>
      </c>
      <c r="F104088">
        <v>25000</v>
      </c>
    </row>
    <row r="104089" spans="1:6" x14ac:dyDescent="0.25">
      <c r="A104089" t="s">
        <v>415808</v>
      </c>
      <c r="B104089" t="s">
        <v>415809</v>
      </c>
      <c r="C104089" t="s">
        <v>228873</v>
      </c>
      <c r="D104089" t="s">
        <v>228874</v>
      </c>
      <c r="E104089" t="s">
        <v>180587</v>
      </c>
      <c r="F104089">
        <v>11000000</v>
      </c>
    </row>
    <row r="104090" spans="1:6" x14ac:dyDescent="0.25">
      <c r="A104090" t="s">
        <v>415810</v>
      </c>
      <c r="B104090" t="s">
        <v>415811</v>
      </c>
      <c r="C104090" t="s">
        <v>228880</v>
      </c>
      <c r="E104090" s="1">
        <v>40915</v>
      </c>
      <c r="F104090">
        <v>1500000</v>
      </c>
    </row>
    <row r="104091" spans="1:6" x14ac:dyDescent="0.25">
      <c r="A104091" t="s">
        <v>415808</v>
      </c>
      <c r="B104091" t="s">
        <v>415812</v>
      </c>
      <c r="C104091" t="s">
        <v>228873</v>
      </c>
      <c r="D104091" t="s">
        <v>228877</v>
      </c>
      <c r="E104091" t="s">
        <v>10063</v>
      </c>
      <c r="F104091">
        <v>6000000</v>
      </c>
    </row>
    <row r="104092" spans="1:6" x14ac:dyDescent="0.25">
      <c r="A104092" t="s">
        <v>415813</v>
      </c>
      <c r="B104092" t="s">
        <v>415814</v>
      </c>
      <c r="C104092" t="s">
        <v>228873</v>
      </c>
      <c r="E104092" t="s">
        <v>76058</v>
      </c>
      <c r="F104092">
        <v>6999998</v>
      </c>
    </row>
    <row r="104093" spans="1:6" x14ac:dyDescent="0.25">
      <c r="A104093" t="s">
        <v>415815</v>
      </c>
      <c r="B104093" t="s">
        <v>415816</v>
      </c>
      <c r="C104093" t="s">
        <v>228927</v>
      </c>
      <c r="E104093" t="s">
        <v>121457</v>
      </c>
      <c r="F104093">
        <v>1200000</v>
      </c>
    </row>
    <row r="104094" spans="1:6" x14ac:dyDescent="0.25">
      <c r="A104094" t="s">
        <v>415817</v>
      </c>
      <c r="B104094" t="s">
        <v>415818</v>
      </c>
      <c r="C104094" t="s">
        <v>228873</v>
      </c>
      <c r="E104094" s="1">
        <v>42164</v>
      </c>
      <c r="F104094">
        <v>4600000</v>
      </c>
    </row>
    <row r="104095" spans="1:6" x14ac:dyDescent="0.25">
      <c r="A104095" t="s">
        <v>415819</v>
      </c>
      <c r="B104095" t="s">
        <v>415820</v>
      </c>
      <c r="C104095" t="s">
        <v>228916</v>
      </c>
      <c r="E104095" s="1">
        <v>41644</v>
      </c>
      <c r="F104095">
        <v>22930</v>
      </c>
    </row>
    <row r="104096" spans="1:6" x14ac:dyDescent="0.25">
      <c r="A104096" t="s">
        <v>415821</v>
      </c>
      <c r="B104096" t="s">
        <v>415822</v>
      </c>
      <c r="C104096" t="s">
        <v>228909</v>
      </c>
      <c r="E104096" t="s">
        <v>175610</v>
      </c>
    </row>
    <row r="104097" spans="1:6" x14ac:dyDescent="0.25">
      <c r="A104097" t="s">
        <v>415823</v>
      </c>
      <c r="B104097" t="s">
        <v>415824</v>
      </c>
      <c r="C104097" t="s">
        <v>228880</v>
      </c>
      <c r="E104097" s="1">
        <v>42186</v>
      </c>
      <c r="F104097">
        <v>84730</v>
      </c>
    </row>
    <row r="104098" spans="1:6" x14ac:dyDescent="0.25">
      <c r="A104098" t="s">
        <v>415825</v>
      </c>
      <c r="B104098" t="s">
        <v>415826</v>
      </c>
      <c r="C104098" t="s">
        <v>228927</v>
      </c>
      <c r="E104098" t="s">
        <v>11832</v>
      </c>
      <c r="F104098">
        <v>150000</v>
      </c>
    </row>
    <row r="104099" spans="1:6" x14ac:dyDescent="0.25">
      <c r="A104099" t="s">
        <v>415827</v>
      </c>
      <c r="B104099" t="s">
        <v>415828</v>
      </c>
      <c r="C104099" t="s">
        <v>229045</v>
      </c>
      <c r="E104099" s="1">
        <v>41491</v>
      </c>
      <c r="F104099">
        <v>32094</v>
      </c>
    </row>
    <row r="104100" spans="1:6" x14ac:dyDescent="0.25">
      <c r="A104100" t="s">
        <v>415829</v>
      </c>
      <c r="B104100" t="s">
        <v>415830</v>
      </c>
      <c r="C104100" t="s">
        <v>228943</v>
      </c>
      <c r="E104100" s="1">
        <v>41764</v>
      </c>
      <c r="F104100">
        <v>600000</v>
      </c>
    </row>
    <row r="104101" spans="1:6" x14ac:dyDescent="0.25">
      <c r="A104101" t="s">
        <v>415831</v>
      </c>
      <c r="B104101" t="s">
        <v>415832</v>
      </c>
      <c r="C104101" t="s">
        <v>228880</v>
      </c>
      <c r="E104101" s="1">
        <v>41428</v>
      </c>
      <c r="F104101">
        <v>200000</v>
      </c>
    </row>
    <row r="104102" spans="1:6" x14ac:dyDescent="0.25">
      <c r="A104102" t="s">
        <v>415833</v>
      </c>
      <c r="B104102" t="s">
        <v>415834</v>
      </c>
      <c r="C104102" t="s">
        <v>228889</v>
      </c>
      <c r="E104102" t="s">
        <v>17410</v>
      </c>
      <c r="F104102">
        <v>500000</v>
      </c>
    </row>
    <row r="104103" spans="1:6" x14ac:dyDescent="0.25">
      <c r="A104103" t="s">
        <v>415835</v>
      </c>
      <c r="B104103" t="s">
        <v>415836</v>
      </c>
      <c r="C104103" t="s">
        <v>228943</v>
      </c>
      <c r="E104103" t="s">
        <v>164635</v>
      </c>
      <c r="F104103">
        <v>1000000</v>
      </c>
    </row>
    <row r="104104" spans="1:6" x14ac:dyDescent="0.25">
      <c r="A104104" t="s">
        <v>415837</v>
      </c>
      <c r="B104104" t="s">
        <v>415838</v>
      </c>
      <c r="C104104" t="s">
        <v>228943</v>
      </c>
      <c r="E104104" t="s">
        <v>69624</v>
      </c>
      <c r="F104104">
        <v>300000</v>
      </c>
    </row>
    <row r="104105" spans="1:6" x14ac:dyDescent="0.25">
      <c r="A104105" t="s">
        <v>415839</v>
      </c>
      <c r="B104105" t="s">
        <v>415840</v>
      </c>
      <c r="C104105" t="s">
        <v>228889</v>
      </c>
      <c r="E104105" t="s">
        <v>90417</v>
      </c>
    </row>
    <row r="104106" spans="1:6" x14ac:dyDescent="0.25">
      <c r="A104106" t="s">
        <v>415841</v>
      </c>
      <c r="B104106" t="s">
        <v>415842</v>
      </c>
      <c r="C104106" t="s">
        <v>229045</v>
      </c>
      <c r="E104106" s="1">
        <v>40914</v>
      </c>
      <c r="F104106">
        <v>77219</v>
      </c>
    </row>
    <row r="104107" spans="1:6" x14ac:dyDescent="0.25">
      <c r="A104107" t="s">
        <v>415843</v>
      </c>
      <c r="B104107" t="s">
        <v>415844</v>
      </c>
      <c r="C104107" t="s">
        <v>228880</v>
      </c>
      <c r="E104107" s="1">
        <v>40919</v>
      </c>
      <c r="F104107">
        <v>52003</v>
      </c>
    </row>
    <row r="104108" spans="1:6" x14ac:dyDescent="0.25">
      <c r="A104108" t="s">
        <v>415845</v>
      </c>
      <c r="B104108" t="s">
        <v>415846</v>
      </c>
      <c r="C104108" t="s">
        <v>228873</v>
      </c>
      <c r="D104108" t="s">
        <v>228877</v>
      </c>
      <c r="E104108" t="s">
        <v>243126</v>
      </c>
      <c r="F104108">
        <v>651000</v>
      </c>
    </row>
    <row r="104109" spans="1:6" x14ac:dyDescent="0.25">
      <c r="A104109" t="s">
        <v>415847</v>
      </c>
      <c r="B104109" t="s">
        <v>415848</v>
      </c>
      <c r="C104109" t="s">
        <v>228880</v>
      </c>
      <c r="E104109" s="1">
        <v>41649</v>
      </c>
      <c r="F104109">
        <v>31614</v>
      </c>
    </row>
    <row r="104110" spans="1:6" x14ac:dyDescent="0.25">
      <c r="A104110" t="s">
        <v>415849</v>
      </c>
      <c r="B104110" t="s">
        <v>415850</v>
      </c>
      <c r="C104110" t="s">
        <v>228916</v>
      </c>
      <c r="E104110" s="1">
        <v>42006</v>
      </c>
      <c r="F104110">
        <v>56479</v>
      </c>
    </row>
    <row r="104111" spans="1:6" x14ac:dyDescent="0.25">
      <c r="A104111" t="s">
        <v>415851</v>
      </c>
      <c r="B104111" t="s">
        <v>415852</v>
      </c>
      <c r="C104111" t="s">
        <v>228919</v>
      </c>
      <c r="E104111" s="1">
        <v>41551</v>
      </c>
      <c r="F104111">
        <v>6017495</v>
      </c>
    </row>
    <row r="104112" spans="1:6" x14ac:dyDescent="0.25">
      <c r="A104112" t="s">
        <v>415853</v>
      </c>
      <c r="B104112" t="s">
        <v>415854</v>
      </c>
      <c r="C104112" t="s">
        <v>229045</v>
      </c>
      <c r="E104112" t="s">
        <v>233790</v>
      </c>
      <c r="F104112">
        <v>400000</v>
      </c>
    </row>
    <row r="104113" spans="1:6" x14ac:dyDescent="0.25">
      <c r="A104113" t="s">
        <v>415855</v>
      </c>
      <c r="B104113" t="s">
        <v>415856</v>
      </c>
      <c r="C104113" t="s">
        <v>228873</v>
      </c>
      <c r="D104113" t="s">
        <v>229145</v>
      </c>
      <c r="E104113" s="1">
        <v>39420</v>
      </c>
      <c r="F104113">
        <v>9000000</v>
      </c>
    </row>
    <row r="104114" spans="1:6" x14ac:dyDescent="0.25">
      <c r="A104114" t="s">
        <v>415857</v>
      </c>
      <c r="B104114" t="s">
        <v>415858</v>
      </c>
      <c r="C104114" t="s">
        <v>229045</v>
      </c>
      <c r="E104114" s="1">
        <v>40427</v>
      </c>
      <c r="F104114">
        <v>102000000</v>
      </c>
    </row>
    <row r="104115" spans="1:6" x14ac:dyDescent="0.25">
      <c r="A104115" t="s">
        <v>415859</v>
      </c>
      <c r="B104115" t="s">
        <v>415860</v>
      </c>
      <c r="C104115" t="s">
        <v>228873</v>
      </c>
      <c r="E104115" s="1">
        <v>40211</v>
      </c>
      <c r="F104115">
        <v>40500000</v>
      </c>
    </row>
    <row r="104116" spans="1:6" x14ac:dyDescent="0.25">
      <c r="A104116" t="s">
        <v>415861</v>
      </c>
      <c r="B104116" t="s">
        <v>415862</v>
      </c>
      <c r="C104116" t="s">
        <v>228927</v>
      </c>
      <c r="E104116" t="s">
        <v>13957</v>
      </c>
      <c r="F104116">
        <v>3181024</v>
      </c>
    </row>
    <row r="104117" spans="1:6" x14ac:dyDescent="0.25">
      <c r="A104117" t="s">
        <v>415863</v>
      </c>
      <c r="B104117" t="s">
        <v>415864</v>
      </c>
      <c r="C104117" t="s">
        <v>228873</v>
      </c>
      <c r="E104117" t="s">
        <v>118527</v>
      </c>
      <c r="F104117">
        <v>4000000</v>
      </c>
    </row>
    <row r="104118" spans="1:6" x14ac:dyDescent="0.25">
      <c r="A104118" t="s">
        <v>415865</v>
      </c>
      <c r="B104118" t="s">
        <v>415866</v>
      </c>
      <c r="C104118" t="s">
        <v>228873</v>
      </c>
      <c r="E104118" s="1">
        <v>39974</v>
      </c>
      <c r="F104118">
        <v>4000000</v>
      </c>
    </row>
    <row r="104119" spans="1:6" x14ac:dyDescent="0.25">
      <c r="A104119" t="s">
        <v>415867</v>
      </c>
      <c r="B104119" t="s">
        <v>415868</v>
      </c>
      <c r="C104119" t="s">
        <v>228873</v>
      </c>
      <c r="E104119" t="s">
        <v>236284</v>
      </c>
      <c r="F104119">
        <v>150000</v>
      </c>
    </row>
    <row r="104120" spans="1:6" x14ac:dyDescent="0.25">
      <c r="A104120" t="s">
        <v>415869</v>
      </c>
      <c r="B104120" t="s">
        <v>415870</v>
      </c>
      <c r="C104120" t="s">
        <v>228889</v>
      </c>
      <c r="E104120" s="1">
        <v>39458</v>
      </c>
    </row>
    <row r="104121" spans="1:6" x14ac:dyDescent="0.25">
      <c r="A104121" t="s">
        <v>415871</v>
      </c>
      <c r="B104121" t="s">
        <v>415872</v>
      </c>
      <c r="C104121" t="s">
        <v>228873</v>
      </c>
      <c r="E104121" s="1">
        <v>38899</v>
      </c>
      <c r="F104121">
        <v>600000</v>
      </c>
    </row>
    <row r="104122" spans="1:6" x14ac:dyDescent="0.25">
      <c r="A104122" t="s">
        <v>415873</v>
      </c>
      <c r="B104122" t="s">
        <v>415874</v>
      </c>
      <c r="C104122" t="s">
        <v>228880</v>
      </c>
      <c r="E104122" s="1">
        <v>41275</v>
      </c>
      <c r="F104122">
        <v>60000</v>
      </c>
    </row>
    <row r="104123" spans="1:6" x14ac:dyDescent="0.25">
      <c r="A104123" t="s">
        <v>415875</v>
      </c>
      <c r="B104123" t="s">
        <v>415876</v>
      </c>
      <c r="C104123" t="s">
        <v>228909</v>
      </c>
      <c r="E104123" t="s">
        <v>9229</v>
      </c>
      <c r="F104123">
        <v>25000</v>
      </c>
    </row>
    <row r="104124" spans="1:6" x14ac:dyDescent="0.25">
      <c r="A104124" t="s">
        <v>415877</v>
      </c>
      <c r="B104124" t="s">
        <v>415878</v>
      </c>
      <c r="C104124" t="s">
        <v>228873</v>
      </c>
      <c r="E104124" s="1">
        <v>40791</v>
      </c>
      <c r="F104124">
        <v>6500000</v>
      </c>
    </row>
    <row r="104125" spans="1:6" x14ac:dyDescent="0.25">
      <c r="A104125" t="s">
        <v>415879</v>
      </c>
      <c r="B104125" t="s">
        <v>415880</v>
      </c>
      <c r="C104125" t="s">
        <v>228873</v>
      </c>
      <c r="D104125" t="s">
        <v>229206</v>
      </c>
      <c r="E104125" t="s">
        <v>16746</v>
      </c>
      <c r="F104125">
        <v>16500000</v>
      </c>
    </row>
    <row r="104126" spans="1:6" x14ac:dyDescent="0.25">
      <c r="A104126" t="s">
        <v>415877</v>
      </c>
      <c r="B104126" t="s">
        <v>415881</v>
      </c>
      <c r="C104126" t="s">
        <v>228873</v>
      </c>
      <c r="E104126" s="1">
        <v>40333</v>
      </c>
      <c r="F104126">
        <v>10364626</v>
      </c>
    </row>
    <row r="104127" spans="1:6" x14ac:dyDescent="0.25">
      <c r="A104127" t="s">
        <v>415879</v>
      </c>
      <c r="B104127" t="s">
        <v>415882</v>
      </c>
      <c r="C104127" t="s">
        <v>228919</v>
      </c>
      <c r="E104127" t="s">
        <v>185707</v>
      </c>
      <c r="F104127">
        <v>5000000</v>
      </c>
    </row>
    <row r="104128" spans="1:6" x14ac:dyDescent="0.25">
      <c r="A104128" t="s">
        <v>415883</v>
      </c>
      <c r="B104128" t="s">
        <v>415884</v>
      </c>
      <c r="C104128" t="s">
        <v>228873</v>
      </c>
      <c r="E104128" t="s">
        <v>179972</v>
      </c>
      <c r="F104128">
        <v>3600000</v>
      </c>
    </row>
    <row r="104129" spans="1:6" x14ac:dyDescent="0.25">
      <c r="A104129" t="s">
        <v>415885</v>
      </c>
      <c r="B104129" t="s">
        <v>415886</v>
      </c>
      <c r="C104129" t="s">
        <v>228873</v>
      </c>
      <c r="D104129" t="s">
        <v>228874</v>
      </c>
      <c r="E104129" t="s">
        <v>53117</v>
      </c>
    </row>
    <row r="104130" spans="1:6" x14ac:dyDescent="0.25">
      <c r="A104130" t="s">
        <v>415887</v>
      </c>
      <c r="B104130" t="s">
        <v>415888</v>
      </c>
      <c r="C104130" t="s">
        <v>228873</v>
      </c>
      <c r="D104130" t="s">
        <v>228877</v>
      </c>
      <c r="E104130" t="s">
        <v>27370</v>
      </c>
    </row>
    <row r="104131" spans="1:6" x14ac:dyDescent="0.25">
      <c r="A104131" t="s">
        <v>415889</v>
      </c>
      <c r="B104131" t="s">
        <v>415890</v>
      </c>
      <c r="C104131" t="s">
        <v>228873</v>
      </c>
      <c r="D104131" t="s">
        <v>228977</v>
      </c>
      <c r="E104131" s="1">
        <v>39332</v>
      </c>
      <c r="F104131">
        <v>16000000</v>
      </c>
    </row>
    <row r="104132" spans="1:6" x14ac:dyDescent="0.25">
      <c r="A104132" t="s">
        <v>415891</v>
      </c>
      <c r="B104132" t="s">
        <v>415892</v>
      </c>
      <c r="C104132" t="s">
        <v>228880</v>
      </c>
      <c r="E104132" t="s">
        <v>1620</v>
      </c>
      <c r="F104132">
        <v>30000</v>
      </c>
    </row>
    <row r="104133" spans="1:6" x14ac:dyDescent="0.25">
      <c r="A104133" t="s">
        <v>415893</v>
      </c>
      <c r="B104133" t="s">
        <v>415894</v>
      </c>
      <c r="C104133" t="s">
        <v>228873</v>
      </c>
      <c r="D104133" t="s">
        <v>229145</v>
      </c>
      <c r="E104133" t="s">
        <v>184928</v>
      </c>
      <c r="F104133">
        <v>4000000</v>
      </c>
    </row>
    <row r="104134" spans="1:6" x14ac:dyDescent="0.25">
      <c r="A104134" t="s">
        <v>415895</v>
      </c>
      <c r="B104134" t="s">
        <v>415896</v>
      </c>
      <c r="C104134" t="s">
        <v>228873</v>
      </c>
      <c r="D104134" t="s">
        <v>228874</v>
      </c>
      <c r="E104134" s="1">
        <v>38540</v>
      </c>
      <c r="F104134">
        <v>10500000</v>
      </c>
    </row>
    <row r="104135" spans="1:6" x14ac:dyDescent="0.25">
      <c r="A104135" t="s">
        <v>415893</v>
      </c>
      <c r="B104135" t="s">
        <v>415897</v>
      </c>
      <c r="C104135" t="s">
        <v>228873</v>
      </c>
      <c r="D104135" t="s">
        <v>228874</v>
      </c>
      <c r="E104135" t="s">
        <v>87869</v>
      </c>
      <c r="F104135">
        <v>4800000</v>
      </c>
    </row>
    <row r="104136" spans="1:6" x14ac:dyDescent="0.25">
      <c r="A104136" t="s">
        <v>415898</v>
      </c>
      <c r="B104136" t="s">
        <v>415899</v>
      </c>
      <c r="C104136" t="s">
        <v>228880</v>
      </c>
      <c r="E104136" t="s">
        <v>10093</v>
      </c>
      <c r="F104136">
        <v>1399012</v>
      </c>
    </row>
    <row r="104137" spans="1:6" x14ac:dyDescent="0.25">
      <c r="A104137" t="s">
        <v>415900</v>
      </c>
      <c r="B104137" t="s">
        <v>415901</v>
      </c>
      <c r="C104137" t="s">
        <v>228873</v>
      </c>
      <c r="E104137" t="s">
        <v>19346</v>
      </c>
      <c r="F104137">
        <v>5631916</v>
      </c>
    </row>
    <row r="104138" spans="1:6" x14ac:dyDescent="0.25">
      <c r="A104138" t="s">
        <v>415902</v>
      </c>
      <c r="B104138" t="s">
        <v>415903</v>
      </c>
      <c r="C104138" t="s">
        <v>229045</v>
      </c>
      <c r="E104138" s="1">
        <v>41762</v>
      </c>
      <c r="F104138">
        <v>2000</v>
      </c>
    </row>
    <row r="104139" spans="1:6" x14ac:dyDescent="0.25">
      <c r="A104139" t="s">
        <v>415904</v>
      </c>
      <c r="B104139" t="s">
        <v>415905</v>
      </c>
      <c r="C104139" t="s">
        <v>228880</v>
      </c>
      <c r="E104139" t="s">
        <v>3174</v>
      </c>
      <c r="F104139">
        <v>1000</v>
      </c>
    </row>
    <row r="104140" spans="1:6" x14ac:dyDescent="0.25">
      <c r="A104140" t="s">
        <v>415906</v>
      </c>
      <c r="B104140" t="s">
        <v>415907</v>
      </c>
      <c r="C104140" t="s">
        <v>228909</v>
      </c>
      <c r="E104140" s="1">
        <v>39906</v>
      </c>
    </row>
    <row r="104141" spans="1:6" x14ac:dyDescent="0.25">
      <c r="A104141" t="s">
        <v>415908</v>
      </c>
      <c r="B104141" t="s">
        <v>415909</v>
      </c>
      <c r="C104141" t="s">
        <v>228873</v>
      </c>
      <c r="E104141" s="1">
        <v>39547</v>
      </c>
      <c r="F104141">
        <v>28100000</v>
      </c>
    </row>
    <row r="104142" spans="1:6" x14ac:dyDescent="0.25">
      <c r="A104142" t="s">
        <v>415910</v>
      </c>
      <c r="B104142" t="s">
        <v>415911</v>
      </c>
      <c r="C104142" t="s">
        <v>228873</v>
      </c>
      <c r="E104142" t="s">
        <v>18545</v>
      </c>
      <c r="F104142">
        <v>1500000</v>
      </c>
    </row>
    <row r="104143" spans="1:6" x14ac:dyDescent="0.25">
      <c r="A104143" t="s">
        <v>415912</v>
      </c>
      <c r="B104143" t="s">
        <v>415913</v>
      </c>
      <c r="C104143" t="s">
        <v>228880</v>
      </c>
      <c r="E104143" t="s">
        <v>9525</v>
      </c>
      <c r="F104143">
        <v>40000</v>
      </c>
    </row>
    <row r="104144" spans="1:6" x14ac:dyDescent="0.25">
      <c r="A104144" t="s">
        <v>415914</v>
      </c>
      <c r="B104144" t="s">
        <v>415915</v>
      </c>
      <c r="C104144" t="s">
        <v>228889</v>
      </c>
      <c r="E104144" s="1">
        <v>40181</v>
      </c>
    </row>
    <row r="104145" spans="1:6" x14ac:dyDescent="0.25">
      <c r="A104145" t="s">
        <v>415916</v>
      </c>
      <c r="B104145" t="s">
        <v>415917</v>
      </c>
      <c r="C104145" t="s">
        <v>228873</v>
      </c>
      <c r="E104145" s="1">
        <v>39817</v>
      </c>
      <c r="F104145">
        <v>93600</v>
      </c>
    </row>
    <row r="104146" spans="1:6" x14ac:dyDescent="0.25">
      <c r="A104146" t="s">
        <v>415918</v>
      </c>
      <c r="B104146" t="s">
        <v>415919</v>
      </c>
      <c r="C104146" t="s">
        <v>228873</v>
      </c>
      <c r="E104146" t="s">
        <v>25818</v>
      </c>
      <c r="F104146">
        <v>4235000</v>
      </c>
    </row>
    <row r="104147" spans="1:6" x14ac:dyDescent="0.25">
      <c r="A104147" t="s">
        <v>415920</v>
      </c>
      <c r="B104147" t="s">
        <v>415921</v>
      </c>
      <c r="C104147" t="s">
        <v>228919</v>
      </c>
      <c r="E104147" t="s">
        <v>26383</v>
      </c>
      <c r="F104147">
        <v>6409022</v>
      </c>
    </row>
    <row r="104148" spans="1:6" x14ac:dyDescent="0.25">
      <c r="A104148" t="s">
        <v>415922</v>
      </c>
      <c r="B104148" t="s">
        <v>415923</v>
      </c>
      <c r="C104148" t="s">
        <v>228873</v>
      </c>
      <c r="E104148" s="1">
        <v>39825</v>
      </c>
    </row>
    <row r="104149" spans="1:6" x14ac:dyDescent="0.25">
      <c r="A104149" t="s">
        <v>415924</v>
      </c>
      <c r="B104149" t="s">
        <v>415925</v>
      </c>
      <c r="C104149" t="s">
        <v>228880</v>
      </c>
      <c r="E104149" s="1">
        <v>41651</v>
      </c>
    </row>
    <row r="104150" spans="1:6" x14ac:dyDescent="0.25">
      <c r="A104150" t="s">
        <v>415926</v>
      </c>
      <c r="B104150" t="s">
        <v>415927</v>
      </c>
      <c r="C104150" t="s">
        <v>228873</v>
      </c>
      <c r="E104150" s="1">
        <v>41283</v>
      </c>
      <c r="F104150">
        <v>150000</v>
      </c>
    </row>
    <row r="104151" spans="1:6" x14ac:dyDescent="0.25">
      <c r="A104151" t="s">
        <v>415928</v>
      </c>
      <c r="B104151" t="s">
        <v>415929</v>
      </c>
      <c r="C104151" t="s">
        <v>228873</v>
      </c>
      <c r="E104151" s="1">
        <v>41649</v>
      </c>
      <c r="F104151">
        <v>1110000</v>
      </c>
    </row>
    <row r="104152" spans="1:6" x14ac:dyDescent="0.25">
      <c r="A104152" t="s">
        <v>415930</v>
      </c>
      <c r="B104152" t="s">
        <v>415931</v>
      </c>
      <c r="C104152" t="s">
        <v>228909</v>
      </c>
      <c r="E104152" s="1">
        <v>40339</v>
      </c>
    </row>
    <row r="104153" spans="1:6" x14ac:dyDescent="0.25">
      <c r="A104153" t="s">
        <v>415932</v>
      </c>
      <c r="B104153" t="s">
        <v>415933</v>
      </c>
      <c r="C104153" t="s">
        <v>228880</v>
      </c>
      <c r="E104153" s="1">
        <v>40909</v>
      </c>
    </row>
    <row r="104154" spans="1:6" x14ac:dyDescent="0.25">
      <c r="A104154" t="s">
        <v>415934</v>
      </c>
      <c r="B104154" t="s">
        <v>415935</v>
      </c>
      <c r="C104154" t="s">
        <v>228880</v>
      </c>
      <c r="E104154" s="1">
        <v>40555</v>
      </c>
      <c r="F104154">
        <v>1500000</v>
      </c>
    </row>
    <row r="104155" spans="1:6" x14ac:dyDescent="0.25">
      <c r="A104155" t="s">
        <v>415936</v>
      </c>
      <c r="B104155" t="s">
        <v>415937</v>
      </c>
      <c r="C104155" t="s">
        <v>228873</v>
      </c>
      <c r="D104155" t="s">
        <v>228877</v>
      </c>
      <c r="E104155" t="s">
        <v>37725</v>
      </c>
      <c r="F104155">
        <v>8000000</v>
      </c>
    </row>
    <row r="104156" spans="1:6" x14ac:dyDescent="0.25">
      <c r="A104156" t="s">
        <v>415938</v>
      </c>
      <c r="B104156" t="s">
        <v>415939</v>
      </c>
      <c r="C104156" t="s">
        <v>228889</v>
      </c>
      <c r="E104156" t="s">
        <v>76304</v>
      </c>
    </row>
    <row r="104157" spans="1:6" x14ac:dyDescent="0.25">
      <c r="A104157" t="s">
        <v>415940</v>
      </c>
      <c r="B104157" t="s">
        <v>415941</v>
      </c>
      <c r="C104157" t="s">
        <v>228880</v>
      </c>
      <c r="E104157" s="1">
        <v>41189</v>
      </c>
      <c r="F104157">
        <v>750000</v>
      </c>
    </row>
    <row r="104158" spans="1:6" x14ac:dyDescent="0.25">
      <c r="A104158" t="s">
        <v>415942</v>
      </c>
      <c r="B104158" t="s">
        <v>415943</v>
      </c>
      <c r="C104158" t="s">
        <v>228880</v>
      </c>
      <c r="E104158" s="1">
        <v>41189</v>
      </c>
      <c r="F104158">
        <v>1500000</v>
      </c>
    </row>
    <row r="104159" spans="1:6" x14ac:dyDescent="0.25">
      <c r="A104159" t="s">
        <v>415940</v>
      </c>
      <c r="B104159" t="s">
        <v>415944</v>
      </c>
      <c r="C104159" t="s">
        <v>228916</v>
      </c>
      <c r="E104159" t="s">
        <v>232194</v>
      </c>
      <c r="F104159">
        <v>10000000</v>
      </c>
    </row>
    <row r="104160" spans="1:6" x14ac:dyDescent="0.25">
      <c r="A104160" t="s">
        <v>415942</v>
      </c>
      <c r="B104160" t="s">
        <v>415945</v>
      </c>
      <c r="C104160" t="s">
        <v>228873</v>
      </c>
      <c r="D104160" t="s">
        <v>228877</v>
      </c>
      <c r="E104160" t="s">
        <v>53117</v>
      </c>
      <c r="F104160">
        <v>10000000</v>
      </c>
    </row>
    <row r="104161" spans="1:6" x14ac:dyDescent="0.25">
      <c r="A104161" t="s">
        <v>415940</v>
      </c>
      <c r="B104161" t="s">
        <v>415946</v>
      </c>
      <c r="C104161" t="s">
        <v>228927</v>
      </c>
      <c r="E104161" t="s">
        <v>14780</v>
      </c>
      <c r="F104161">
        <v>985000</v>
      </c>
    </row>
    <row r="104162" spans="1:6" x14ac:dyDescent="0.25">
      <c r="A104162" t="s">
        <v>415947</v>
      </c>
      <c r="B104162" t="s">
        <v>415948</v>
      </c>
      <c r="C104162" t="s">
        <v>228873</v>
      </c>
      <c r="D104162" t="s">
        <v>228877</v>
      </c>
      <c r="E104162" s="1">
        <v>41275</v>
      </c>
    </row>
    <row r="104163" spans="1:6" x14ac:dyDescent="0.25">
      <c r="A104163" t="s">
        <v>415949</v>
      </c>
      <c r="B104163" t="s">
        <v>415950</v>
      </c>
      <c r="C104163" t="s">
        <v>228880</v>
      </c>
      <c r="E104163" s="1">
        <v>42286</v>
      </c>
    </row>
    <row r="104164" spans="1:6" x14ac:dyDescent="0.25">
      <c r="A104164" t="s">
        <v>415951</v>
      </c>
      <c r="B104164" t="s">
        <v>415952</v>
      </c>
      <c r="C104164" t="s">
        <v>228880</v>
      </c>
      <c r="E104164" s="1">
        <v>41279</v>
      </c>
    </row>
    <row r="104165" spans="1:6" x14ac:dyDescent="0.25">
      <c r="A104165" t="s">
        <v>415953</v>
      </c>
      <c r="B104165" t="s">
        <v>415954</v>
      </c>
      <c r="C104165" t="s">
        <v>228909</v>
      </c>
      <c r="E104165" t="s">
        <v>243516</v>
      </c>
      <c r="F104165">
        <v>100000</v>
      </c>
    </row>
    <row r="104166" spans="1:6" x14ac:dyDescent="0.25">
      <c r="A104166" t="s">
        <v>415955</v>
      </c>
      <c r="B104166" t="s">
        <v>415956</v>
      </c>
      <c r="C104166" t="s">
        <v>228880</v>
      </c>
      <c r="E104166" s="1">
        <v>37622</v>
      </c>
    </row>
    <row r="104167" spans="1:6" x14ac:dyDescent="0.25">
      <c r="A104167" t="s">
        <v>415957</v>
      </c>
      <c r="B104167" t="s">
        <v>415958</v>
      </c>
      <c r="C104167" t="s">
        <v>228919</v>
      </c>
      <c r="E104167" t="s">
        <v>102295</v>
      </c>
      <c r="F104167">
        <v>100000000</v>
      </c>
    </row>
    <row r="104168" spans="1:6" x14ac:dyDescent="0.25">
      <c r="A104168" t="s">
        <v>415959</v>
      </c>
      <c r="B104168" t="s">
        <v>415960</v>
      </c>
      <c r="C104168" t="s">
        <v>228873</v>
      </c>
      <c r="D104168" t="s">
        <v>229206</v>
      </c>
      <c r="E104168" s="1">
        <v>41741</v>
      </c>
      <c r="F104168">
        <v>1200000000</v>
      </c>
    </row>
    <row r="104169" spans="1:6" x14ac:dyDescent="0.25">
      <c r="A104169" t="s">
        <v>415957</v>
      </c>
      <c r="B104169" t="s">
        <v>415961</v>
      </c>
      <c r="C104169" t="s">
        <v>228943</v>
      </c>
      <c r="E104169" t="s">
        <v>19859</v>
      </c>
      <c r="F104169">
        <v>1250000</v>
      </c>
    </row>
    <row r="104170" spans="1:6" x14ac:dyDescent="0.25">
      <c r="A104170" t="s">
        <v>415959</v>
      </c>
      <c r="B104170" t="s">
        <v>415962</v>
      </c>
      <c r="C104170" t="s">
        <v>228919</v>
      </c>
      <c r="E104170" s="1">
        <v>42194</v>
      </c>
      <c r="F104170">
        <v>1200000000</v>
      </c>
    </row>
    <row r="104171" spans="1:6" x14ac:dyDescent="0.25">
      <c r="A104171" t="s">
        <v>415957</v>
      </c>
      <c r="B104171" t="s">
        <v>415963</v>
      </c>
      <c r="C104171" t="s">
        <v>228873</v>
      </c>
      <c r="D104171" t="s">
        <v>229206</v>
      </c>
      <c r="E104171" t="s">
        <v>14789</v>
      </c>
      <c r="F104171">
        <v>1000000000</v>
      </c>
    </row>
    <row r="104172" spans="1:6" x14ac:dyDescent="0.25">
      <c r="A104172" t="s">
        <v>415959</v>
      </c>
      <c r="B104172" t="s">
        <v>415964</v>
      </c>
      <c r="C104172" t="s">
        <v>228873</v>
      </c>
      <c r="D104172" t="s">
        <v>228977</v>
      </c>
      <c r="E104172" t="s">
        <v>41879</v>
      </c>
      <c r="F104172">
        <v>258000000</v>
      </c>
    </row>
    <row r="104173" spans="1:6" x14ac:dyDescent="0.25">
      <c r="A104173" t="s">
        <v>415957</v>
      </c>
      <c r="B104173" t="s">
        <v>415965</v>
      </c>
      <c r="C104173" t="s">
        <v>228873</v>
      </c>
      <c r="D104173" t="s">
        <v>228874</v>
      </c>
      <c r="E104173" s="1">
        <v>40736</v>
      </c>
      <c r="F104173">
        <v>37000000</v>
      </c>
    </row>
    <row r="104174" spans="1:6" x14ac:dyDescent="0.25">
      <c r="A104174" t="s">
        <v>415959</v>
      </c>
      <c r="B104174" t="s">
        <v>415966</v>
      </c>
      <c r="C104174" t="s">
        <v>228880</v>
      </c>
      <c r="E104174" s="1">
        <v>39821</v>
      </c>
      <c r="F104174">
        <v>200000</v>
      </c>
    </row>
    <row r="104175" spans="1:6" x14ac:dyDescent="0.25">
      <c r="A104175" t="s">
        <v>415957</v>
      </c>
      <c r="B104175" t="s">
        <v>415967</v>
      </c>
      <c r="C104175" t="s">
        <v>228873</v>
      </c>
      <c r="D104175" t="s">
        <v>229145</v>
      </c>
      <c r="E104175" s="1">
        <v>41796</v>
      </c>
      <c r="F104175">
        <v>1200000000</v>
      </c>
    </row>
    <row r="104176" spans="1:6" x14ac:dyDescent="0.25">
      <c r="A104176" t="s">
        <v>415959</v>
      </c>
      <c r="B104176" t="s">
        <v>415968</v>
      </c>
      <c r="C104176" t="s">
        <v>228873</v>
      </c>
      <c r="D104176" t="s">
        <v>228877</v>
      </c>
      <c r="E104176" t="s">
        <v>2514</v>
      </c>
      <c r="F104176">
        <v>11000000</v>
      </c>
    </row>
    <row r="104177" spans="1:6" x14ac:dyDescent="0.25">
      <c r="A104177" t="s">
        <v>415957</v>
      </c>
      <c r="B104177" t="s">
        <v>415969</v>
      </c>
      <c r="C104177" t="s">
        <v>228873</v>
      </c>
      <c r="D104177" t="s">
        <v>229206</v>
      </c>
      <c r="E104177" t="s">
        <v>13203</v>
      </c>
      <c r="F104177">
        <v>600000000</v>
      </c>
    </row>
    <row r="104178" spans="1:6" x14ac:dyDescent="0.25">
      <c r="A104178" t="s">
        <v>415959</v>
      </c>
      <c r="B104178" t="s">
        <v>415970</v>
      </c>
      <c r="C104178" t="s">
        <v>228873</v>
      </c>
      <c r="D104178" t="s">
        <v>231418</v>
      </c>
      <c r="E104178" t="s">
        <v>139620</v>
      </c>
      <c r="F104178">
        <v>1000000000</v>
      </c>
    </row>
    <row r="104179" spans="1:6" x14ac:dyDescent="0.25">
      <c r="A104179" t="s">
        <v>415957</v>
      </c>
      <c r="B104179" t="s">
        <v>415971</v>
      </c>
      <c r="C104179" t="s">
        <v>228927</v>
      </c>
      <c r="E104179" t="s">
        <v>39281</v>
      </c>
      <c r="F104179">
        <v>1600000000</v>
      </c>
    </row>
    <row r="104180" spans="1:6" x14ac:dyDescent="0.25">
      <c r="A104180" t="s">
        <v>415972</v>
      </c>
      <c r="B104180" t="s">
        <v>415973</v>
      </c>
      <c r="C104180" t="s">
        <v>228873</v>
      </c>
      <c r="D104180" t="s">
        <v>228874</v>
      </c>
      <c r="E104180" t="s">
        <v>16978</v>
      </c>
      <c r="F104180">
        <v>7600000</v>
      </c>
    </row>
    <row r="104181" spans="1:6" x14ac:dyDescent="0.25">
      <c r="A104181" t="s">
        <v>415974</v>
      </c>
      <c r="B104181" t="s">
        <v>415975</v>
      </c>
      <c r="C104181" t="s">
        <v>228927</v>
      </c>
      <c r="E104181" t="s">
        <v>22864</v>
      </c>
      <c r="F104181">
        <v>450000</v>
      </c>
    </row>
    <row r="104182" spans="1:6" x14ac:dyDescent="0.25">
      <c r="A104182" t="s">
        <v>415976</v>
      </c>
      <c r="B104182" t="s">
        <v>415977</v>
      </c>
      <c r="C104182" t="s">
        <v>228927</v>
      </c>
      <c r="E104182" t="s">
        <v>44946</v>
      </c>
      <c r="F104182">
        <v>1250000</v>
      </c>
    </row>
    <row r="104183" spans="1:6" x14ac:dyDescent="0.25">
      <c r="A104183" t="s">
        <v>415978</v>
      </c>
      <c r="B104183" t="s">
        <v>415979</v>
      </c>
      <c r="C104183" t="s">
        <v>228873</v>
      </c>
      <c r="D104183" t="s">
        <v>228877</v>
      </c>
      <c r="E104183" s="1">
        <v>41916</v>
      </c>
      <c r="F104183">
        <v>3800000</v>
      </c>
    </row>
    <row r="104184" spans="1:6" x14ac:dyDescent="0.25">
      <c r="A104184" t="s">
        <v>415980</v>
      </c>
      <c r="B104184" t="s">
        <v>415981</v>
      </c>
      <c r="C104184" t="s">
        <v>228880</v>
      </c>
      <c r="E104184" s="1">
        <v>40920</v>
      </c>
    </row>
    <row r="104185" spans="1:6" x14ac:dyDescent="0.25">
      <c r="A104185" t="s">
        <v>415978</v>
      </c>
      <c r="B104185" t="s">
        <v>415982</v>
      </c>
      <c r="C104185" t="s">
        <v>228880</v>
      </c>
      <c r="E104185" t="s">
        <v>26765</v>
      </c>
      <c r="F104185">
        <v>1000000</v>
      </c>
    </row>
    <row r="104186" spans="1:6" x14ac:dyDescent="0.25">
      <c r="A104186" t="s">
        <v>415983</v>
      </c>
      <c r="B104186" t="s">
        <v>415984</v>
      </c>
      <c r="C104186" t="s">
        <v>228880</v>
      </c>
      <c r="E104186" s="1">
        <v>42158</v>
      </c>
      <c r="F104186">
        <v>749166</v>
      </c>
    </row>
    <row r="104187" spans="1:6" x14ac:dyDescent="0.25">
      <c r="A104187" t="s">
        <v>415985</v>
      </c>
      <c r="B104187" t="s">
        <v>415986</v>
      </c>
      <c r="C104187" t="s">
        <v>228880</v>
      </c>
      <c r="E104187" s="1">
        <v>42313</v>
      </c>
    </row>
    <row r="104188" spans="1:6" x14ac:dyDescent="0.25">
      <c r="A104188" t="s">
        <v>415987</v>
      </c>
      <c r="B104188" t="s">
        <v>415988</v>
      </c>
      <c r="C104188" t="s">
        <v>228880</v>
      </c>
      <c r="E104188" t="s">
        <v>14629</v>
      </c>
      <c r="F104188">
        <v>1300000</v>
      </c>
    </row>
    <row r="104189" spans="1:6" x14ac:dyDescent="0.25">
      <c r="A104189" t="s">
        <v>415989</v>
      </c>
      <c r="B104189" t="s">
        <v>415990</v>
      </c>
      <c r="C104189" t="s">
        <v>228880</v>
      </c>
      <c r="E104189" s="1">
        <v>41559</v>
      </c>
      <c r="F104189">
        <v>609920</v>
      </c>
    </row>
    <row r="104190" spans="1:6" x14ac:dyDescent="0.25">
      <c r="A104190" t="s">
        <v>415987</v>
      </c>
      <c r="B104190" t="s">
        <v>415991</v>
      </c>
      <c r="C104190" t="s">
        <v>228880</v>
      </c>
      <c r="E104190" s="1">
        <v>40828</v>
      </c>
      <c r="F104190">
        <v>40103</v>
      </c>
    </row>
    <row r="104191" spans="1:6" x14ac:dyDescent="0.25">
      <c r="A104191" t="s">
        <v>415989</v>
      </c>
      <c r="B104191" t="s">
        <v>415992</v>
      </c>
      <c r="C104191" t="s">
        <v>228873</v>
      </c>
      <c r="E104191" t="s">
        <v>58633</v>
      </c>
      <c r="F104191">
        <v>16055</v>
      </c>
    </row>
    <row r="104192" spans="1:6" x14ac:dyDescent="0.25">
      <c r="A104192" t="s">
        <v>415987</v>
      </c>
      <c r="B104192" t="s">
        <v>415993</v>
      </c>
      <c r="C104192" t="s">
        <v>228880</v>
      </c>
      <c r="E104192" t="s">
        <v>94892</v>
      </c>
      <c r="F104192">
        <v>41129</v>
      </c>
    </row>
    <row r="104193" spans="1:6" x14ac:dyDescent="0.25">
      <c r="A104193" t="s">
        <v>415989</v>
      </c>
      <c r="B104193" t="s">
        <v>415994</v>
      </c>
      <c r="C104193" t="s">
        <v>228873</v>
      </c>
      <c r="E104193" s="1">
        <v>40179</v>
      </c>
      <c r="F104193">
        <v>43009</v>
      </c>
    </row>
    <row r="104194" spans="1:6" x14ac:dyDescent="0.25">
      <c r="A104194" t="s">
        <v>415995</v>
      </c>
      <c r="B104194" t="s">
        <v>415996</v>
      </c>
      <c r="C104194" t="s">
        <v>228880</v>
      </c>
      <c r="E104194" t="s">
        <v>25485</v>
      </c>
      <c r="F104194">
        <v>40000</v>
      </c>
    </row>
    <row r="104195" spans="1:6" x14ac:dyDescent="0.25">
      <c r="A104195" t="s">
        <v>415997</v>
      </c>
      <c r="B104195" t="s">
        <v>415998</v>
      </c>
      <c r="C104195" t="s">
        <v>228873</v>
      </c>
      <c r="E104195" t="s">
        <v>121276</v>
      </c>
    </row>
    <row r="104196" spans="1:6" x14ac:dyDescent="0.25">
      <c r="A104196" t="s">
        <v>415995</v>
      </c>
      <c r="B104196" t="s">
        <v>415999</v>
      </c>
      <c r="C104196" t="s">
        <v>228880</v>
      </c>
      <c r="E104196" s="1">
        <v>40918</v>
      </c>
      <c r="F104196">
        <v>100000</v>
      </c>
    </row>
    <row r="104197" spans="1:6" x14ac:dyDescent="0.25">
      <c r="A104197" t="s">
        <v>416000</v>
      </c>
      <c r="B104197" t="s">
        <v>416001</v>
      </c>
      <c r="C104197" t="s">
        <v>228873</v>
      </c>
      <c r="D104197" t="s">
        <v>228877</v>
      </c>
      <c r="E104197" s="1">
        <v>40190</v>
      </c>
      <c r="F104197">
        <v>1580000</v>
      </c>
    </row>
    <row r="104198" spans="1:6" x14ac:dyDescent="0.25">
      <c r="A104198" t="s">
        <v>416002</v>
      </c>
      <c r="B104198" t="s">
        <v>416003</v>
      </c>
      <c r="C104198" t="s">
        <v>228889</v>
      </c>
      <c r="E104198" t="s">
        <v>51493</v>
      </c>
    </row>
    <row r="104199" spans="1:6" x14ac:dyDescent="0.25">
      <c r="A104199" t="s">
        <v>416004</v>
      </c>
      <c r="B104199" t="s">
        <v>416005</v>
      </c>
      <c r="C104199" t="s">
        <v>228873</v>
      </c>
      <c r="D104199" t="s">
        <v>228874</v>
      </c>
      <c r="E104199" t="s">
        <v>2514</v>
      </c>
      <c r="F104199">
        <v>17500000</v>
      </c>
    </row>
    <row r="104200" spans="1:6" x14ac:dyDescent="0.25">
      <c r="A104200" t="s">
        <v>416002</v>
      </c>
      <c r="B104200" t="s">
        <v>416006</v>
      </c>
      <c r="C104200" t="s">
        <v>228873</v>
      </c>
      <c r="E104200" s="1">
        <v>41764</v>
      </c>
      <c r="F104200">
        <v>8000000</v>
      </c>
    </row>
    <row r="104201" spans="1:6" x14ac:dyDescent="0.25">
      <c r="A104201" t="s">
        <v>416004</v>
      </c>
      <c r="B104201" t="s">
        <v>416007</v>
      </c>
      <c r="C104201" t="s">
        <v>228873</v>
      </c>
      <c r="D104201" t="s">
        <v>228877</v>
      </c>
      <c r="E104201" s="1">
        <v>40486</v>
      </c>
      <c r="F104201">
        <v>3500000</v>
      </c>
    </row>
    <row r="104202" spans="1:6" x14ac:dyDescent="0.25">
      <c r="A104202" t="s">
        <v>416002</v>
      </c>
      <c r="B104202" t="s">
        <v>416008</v>
      </c>
      <c r="C104202" t="s">
        <v>228873</v>
      </c>
      <c r="E104202" s="1">
        <v>40580</v>
      </c>
      <c r="F104202">
        <v>5600000</v>
      </c>
    </row>
    <row r="104203" spans="1:6" x14ac:dyDescent="0.25">
      <c r="A104203" t="s">
        <v>416009</v>
      </c>
      <c r="B104203" t="s">
        <v>416010</v>
      </c>
      <c r="C104203" t="s">
        <v>228873</v>
      </c>
      <c r="D104203" t="s">
        <v>228877</v>
      </c>
      <c r="E104203" s="1">
        <v>41339</v>
      </c>
    </row>
    <row r="104204" spans="1:6" x14ac:dyDescent="0.25">
      <c r="A104204" t="s">
        <v>416011</v>
      </c>
      <c r="B104204" t="s">
        <v>416012</v>
      </c>
      <c r="C104204" t="s">
        <v>228880</v>
      </c>
      <c r="E104204" t="s">
        <v>23807</v>
      </c>
      <c r="F104204">
        <v>750000</v>
      </c>
    </row>
    <row r="104205" spans="1:6" x14ac:dyDescent="0.25">
      <c r="A104205" t="s">
        <v>416013</v>
      </c>
      <c r="B104205" t="s">
        <v>416014</v>
      </c>
      <c r="C104205" t="s">
        <v>228880</v>
      </c>
      <c r="E104205" t="s">
        <v>31860</v>
      </c>
      <c r="F104205">
        <v>10390</v>
      </c>
    </row>
    <row r="104206" spans="1:6" x14ac:dyDescent="0.25">
      <c r="A104206" t="s">
        <v>416015</v>
      </c>
      <c r="B104206" t="s">
        <v>416016</v>
      </c>
      <c r="C104206" t="s">
        <v>228880</v>
      </c>
      <c r="E104206" t="s">
        <v>115033</v>
      </c>
      <c r="F104206">
        <v>50000</v>
      </c>
    </row>
    <row r="104207" spans="1:6" x14ac:dyDescent="0.25">
      <c r="A104207" t="s">
        <v>416017</v>
      </c>
      <c r="B104207" t="s">
        <v>416018</v>
      </c>
      <c r="C104207" t="s">
        <v>228880</v>
      </c>
      <c r="E104207" t="s">
        <v>24872</v>
      </c>
      <c r="F104207">
        <v>1100000</v>
      </c>
    </row>
    <row r="104208" spans="1:6" x14ac:dyDescent="0.25">
      <c r="A104208" t="s">
        <v>416015</v>
      </c>
      <c r="B104208" t="s">
        <v>416019</v>
      </c>
      <c r="C104208" t="s">
        <v>228880</v>
      </c>
      <c r="E104208" t="s">
        <v>34691</v>
      </c>
    </row>
    <row r="104209" spans="1:6" x14ac:dyDescent="0.25">
      <c r="A104209" t="s">
        <v>416020</v>
      </c>
      <c r="B104209" t="s">
        <v>416021</v>
      </c>
      <c r="C104209" t="s">
        <v>228873</v>
      </c>
      <c r="E104209" s="1">
        <v>42044</v>
      </c>
      <c r="F104209">
        <v>300000</v>
      </c>
    </row>
    <row r="104210" spans="1:6" x14ac:dyDescent="0.25">
      <c r="A104210" t="s">
        <v>416022</v>
      </c>
      <c r="B104210" t="s">
        <v>416023</v>
      </c>
      <c r="C104210" t="s">
        <v>228880</v>
      </c>
      <c r="E104210" t="s">
        <v>15882</v>
      </c>
      <c r="F104210">
        <v>500000</v>
      </c>
    </row>
    <row r="104211" spans="1:6" x14ac:dyDescent="0.25">
      <c r="A104211" t="s">
        <v>416020</v>
      </c>
      <c r="B104211" t="s">
        <v>416024</v>
      </c>
      <c r="C104211" t="s">
        <v>228873</v>
      </c>
      <c r="E104211" s="1">
        <v>42280</v>
      </c>
      <c r="F104211">
        <v>375000</v>
      </c>
    </row>
    <row r="104212" spans="1:6" x14ac:dyDescent="0.25">
      <c r="A104212" t="s">
        <v>416025</v>
      </c>
      <c r="B104212" t="s">
        <v>416026</v>
      </c>
      <c r="C104212" t="s">
        <v>228880</v>
      </c>
      <c r="E104212" s="1">
        <v>41642</v>
      </c>
      <c r="F104212">
        <v>197368</v>
      </c>
    </row>
    <row r="104213" spans="1:6" x14ac:dyDescent="0.25">
      <c r="A104213" t="s">
        <v>416027</v>
      </c>
      <c r="B104213" t="s">
        <v>416028</v>
      </c>
      <c r="C104213" t="s">
        <v>228880</v>
      </c>
      <c r="E104213" s="1">
        <v>40918</v>
      </c>
      <c r="F104213">
        <v>250000</v>
      </c>
    </row>
    <row r="104214" spans="1:6" x14ac:dyDescent="0.25">
      <c r="A104214" t="s">
        <v>416029</v>
      </c>
      <c r="B104214" t="s">
        <v>416030</v>
      </c>
      <c r="C104214" t="s">
        <v>228880</v>
      </c>
      <c r="E104214" s="1">
        <v>40675</v>
      </c>
    </row>
    <row r="104215" spans="1:6" x14ac:dyDescent="0.25">
      <c r="A104215" t="s">
        <v>416031</v>
      </c>
      <c r="B104215" t="s">
        <v>416032</v>
      </c>
      <c r="C104215" t="s">
        <v>228880</v>
      </c>
      <c r="E104215" s="1">
        <v>39456</v>
      </c>
      <c r="F104215">
        <v>73105</v>
      </c>
    </row>
    <row r="104216" spans="1:6" x14ac:dyDescent="0.25">
      <c r="A104216" t="s">
        <v>416033</v>
      </c>
      <c r="B104216" t="s">
        <v>416034</v>
      </c>
      <c r="C104216" t="s">
        <v>228873</v>
      </c>
      <c r="E104216" t="s">
        <v>66714</v>
      </c>
      <c r="F104216">
        <v>512640</v>
      </c>
    </row>
    <row r="104217" spans="1:6" x14ac:dyDescent="0.25">
      <c r="A104217" t="s">
        <v>416035</v>
      </c>
      <c r="B104217" t="s">
        <v>416036</v>
      </c>
      <c r="C104217" t="s">
        <v>228873</v>
      </c>
      <c r="E104217" s="1">
        <v>42250</v>
      </c>
    </row>
    <row r="104218" spans="1:6" x14ac:dyDescent="0.25">
      <c r="A104218" t="s">
        <v>416037</v>
      </c>
      <c r="B104218" t="s">
        <v>416038</v>
      </c>
      <c r="C104218" t="s">
        <v>228880</v>
      </c>
      <c r="E104218" s="1">
        <v>40944</v>
      </c>
    </row>
    <row r="104219" spans="1:6" x14ac:dyDescent="0.25">
      <c r="A104219" t="s">
        <v>416039</v>
      </c>
      <c r="B104219" t="s">
        <v>416040</v>
      </c>
      <c r="C104219" t="s">
        <v>228943</v>
      </c>
      <c r="E104219" s="1">
        <v>39448</v>
      </c>
      <c r="F104219">
        <v>276754</v>
      </c>
    </row>
    <row r="104220" spans="1:6" x14ac:dyDescent="0.25">
      <c r="A104220" t="s">
        <v>416041</v>
      </c>
      <c r="B104220" t="s">
        <v>416042</v>
      </c>
      <c r="C104220" t="s">
        <v>228873</v>
      </c>
      <c r="E104220" s="1">
        <v>40401</v>
      </c>
      <c r="F104220">
        <v>6940379</v>
      </c>
    </row>
    <row r="104221" spans="1:6" x14ac:dyDescent="0.25">
      <c r="A104221" t="s">
        <v>416043</v>
      </c>
      <c r="B104221" t="s">
        <v>416044</v>
      </c>
      <c r="C104221" t="s">
        <v>228873</v>
      </c>
      <c r="E104221" s="1">
        <v>40393</v>
      </c>
      <c r="F104221">
        <v>1806598</v>
      </c>
    </row>
    <row r="104222" spans="1:6" x14ac:dyDescent="0.25">
      <c r="A104222" t="s">
        <v>416041</v>
      </c>
      <c r="B104222" t="s">
        <v>416045</v>
      </c>
      <c r="C104222" t="s">
        <v>228873</v>
      </c>
      <c r="D104222" t="s">
        <v>228977</v>
      </c>
      <c r="E104222" s="1">
        <v>38811</v>
      </c>
      <c r="F104222">
        <v>20000000</v>
      </c>
    </row>
    <row r="104223" spans="1:6" x14ac:dyDescent="0.25">
      <c r="A104223" t="s">
        <v>416043</v>
      </c>
      <c r="B104223" t="s">
        <v>416046</v>
      </c>
      <c r="C104223" t="s">
        <v>228873</v>
      </c>
      <c r="D104223" t="s">
        <v>229145</v>
      </c>
      <c r="E104223" t="s">
        <v>270636</v>
      </c>
      <c r="F104223">
        <v>18000000</v>
      </c>
    </row>
    <row r="104224" spans="1:6" x14ac:dyDescent="0.25">
      <c r="A104224" t="s">
        <v>416041</v>
      </c>
      <c r="B104224" t="s">
        <v>416047</v>
      </c>
      <c r="C104224" t="s">
        <v>228873</v>
      </c>
      <c r="D104224" t="s">
        <v>228874</v>
      </c>
      <c r="E104224" t="s">
        <v>222311</v>
      </c>
      <c r="F104224">
        <v>21000000</v>
      </c>
    </row>
    <row r="104225" spans="1:6" x14ac:dyDescent="0.25">
      <c r="A104225" t="s">
        <v>416043</v>
      </c>
      <c r="B104225" t="s">
        <v>416048</v>
      </c>
      <c r="C104225" t="s">
        <v>228873</v>
      </c>
      <c r="E104225" t="s">
        <v>23937</v>
      </c>
      <c r="F104225">
        <v>11435909</v>
      </c>
    </row>
    <row r="104226" spans="1:6" x14ac:dyDescent="0.25">
      <c r="A104226" t="s">
        <v>416041</v>
      </c>
      <c r="B104226" t="s">
        <v>416049</v>
      </c>
      <c r="C104226" t="s">
        <v>228873</v>
      </c>
      <c r="D104226" t="s">
        <v>229206</v>
      </c>
      <c r="E104226" t="s">
        <v>112624</v>
      </c>
      <c r="F104226">
        <v>7000000</v>
      </c>
    </row>
    <row r="104227" spans="1:6" x14ac:dyDescent="0.25">
      <c r="A104227" t="s">
        <v>416043</v>
      </c>
      <c r="B104227" t="s">
        <v>416050</v>
      </c>
      <c r="C104227" t="s">
        <v>228873</v>
      </c>
      <c r="E104227" s="1">
        <v>40066</v>
      </c>
      <c r="F104227">
        <v>4437500</v>
      </c>
    </row>
    <row r="104228" spans="1:6" x14ac:dyDescent="0.25">
      <c r="A104228" t="s">
        <v>416051</v>
      </c>
      <c r="B104228" t="s">
        <v>416052</v>
      </c>
      <c r="C104228" t="s">
        <v>228873</v>
      </c>
      <c r="E104228" t="s">
        <v>186504</v>
      </c>
      <c r="F104228">
        <v>4250000</v>
      </c>
    </row>
    <row r="104229" spans="1:6" x14ac:dyDescent="0.25">
      <c r="A104229" t="s">
        <v>416053</v>
      </c>
      <c r="B104229" t="s">
        <v>416054</v>
      </c>
      <c r="C104229" t="s">
        <v>228873</v>
      </c>
      <c r="E104229" s="1">
        <v>40608</v>
      </c>
      <c r="F104229">
        <v>250000</v>
      </c>
    </row>
    <row r="104230" spans="1:6" x14ac:dyDescent="0.25">
      <c r="A104230" t="s">
        <v>416051</v>
      </c>
      <c r="B104230" t="s">
        <v>416055</v>
      </c>
      <c r="C104230" t="s">
        <v>228927</v>
      </c>
      <c r="E104230" t="s">
        <v>232299</v>
      </c>
      <c r="F104230">
        <v>2149238</v>
      </c>
    </row>
    <row r="104231" spans="1:6" x14ac:dyDescent="0.25">
      <c r="A104231" t="s">
        <v>416053</v>
      </c>
      <c r="B104231" t="s">
        <v>416056</v>
      </c>
      <c r="C104231" t="s">
        <v>228873</v>
      </c>
      <c r="E104231" s="1">
        <v>41497</v>
      </c>
      <c r="F104231">
        <v>500000</v>
      </c>
    </row>
    <row r="104232" spans="1:6" x14ac:dyDescent="0.25">
      <c r="A104232" t="s">
        <v>416051</v>
      </c>
      <c r="B104232" t="s">
        <v>416057</v>
      </c>
      <c r="C104232" t="s">
        <v>228873</v>
      </c>
      <c r="E104232" t="s">
        <v>71362</v>
      </c>
      <c r="F104232">
        <v>10000000</v>
      </c>
    </row>
    <row r="104233" spans="1:6" x14ac:dyDescent="0.25">
      <c r="A104233" t="s">
        <v>416053</v>
      </c>
      <c r="B104233" t="s">
        <v>416058</v>
      </c>
      <c r="C104233" t="s">
        <v>228873</v>
      </c>
      <c r="E104233" t="s">
        <v>24998</v>
      </c>
      <c r="F104233">
        <v>2133653</v>
      </c>
    </row>
    <row r="104234" spans="1:6" x14ac:dyDescent="0.25">
      <c r="A104234" t="s">
        <v>416059</v>
      </c>
      <c r="B104234" t="s">
        <v>416060</v>
      </c>
      <c r="C104234" t="s">
        <v>228919</v>
      </c>
      <c r="E104234" t="s">
        <v>89662</v>
      </c>
      <c r="F104234">
        <v>2200000</v>
      </c>
    </row>
    <row r="104235" spans="1:6" x14ac:dyDescent="0.25">
      <c r="A104235" t="s">
        <v>416061</v>
      </c>
      <c r="B104235" t="s">
        <v>416062</v>
      </c>
      <c r="C104235" t="s">
        <v>228943</v>
      </c>
      <c r="E104235" s="1">
        <v>41640</v>
      </c>
      <c r="F104235">
        <v>550713</v>
      </c>
    </row>
    <row r="104236" spans="1:6" x14ac:dyDescent="0.25">
      <c r="A104236" t="s">
        <v>416063</v>
      </c>
      <c r="B104236" t="s">
        <v>416064</v>
      </c>
      <c r="C104236" t="s">
        <v>228873</v>
      </c>
      <c r="D104236" t="s">
        <v>228877</v>
      </c>
      <c r="E104236" s="1">
        <v>38361</v>
      </c>
      <c r="F104236">
        <v>15500000</v>
      </c>
    </row>
    <row r="104237" spans="1:6" x14ac:dyDescent="0.25">
      <c r="A104237" t="s">
        <v>416065</v>
      </c>
      <c r="B104237" t="s">
        <v>416066</v>
      </c>
      <c r="C104237" t="s">
        <v>228873</v>
      </c>
      <c r="D104237" t="s">
        <v>228874</v>
      </c>
      <c r="E104237" t="s">
        <v>229925</v>
      </c>
      <c r="F104237">
        <v>43000000</v>
      </c>
    </row>
    <row r="104238" spans="1:6" x14ac:dyDescent="0.25">
      <c r="A104238" t="s">
        <v>416067</v>
      </c>
      <c r="B104238" t="s">
        <v>416068</v>
      </c>
      <c r="C104238" t="s">
        <v>228873</v>
      </c>
      <c r="D104238" t="s">
        <v>228874</v>
      </c>
      <c r="E104238" s="1">
        <v>40494</v>
      </c>
    </row>
    <row r="104239" spans="1:6" x14ac:dyDescent="0.25">
      <c r="A104239" t="s">
        <v>416069</v>
      </c>
      <c r="B104239" t="s">
        <v>416070</v>
      </c>
      <c r="C104239" t="s">
        <v>228880</v>
      </c>
      <c r="E104239" s="1">
        <v>40088</v>
      </c>
      <c r="F104239">
        <v>647657</v>
      </c>
    </row>
    <row r="104240" spans="1:6" x14ac:dyDescent="0.25">
      <c r="A104240" t="s">
        <v>416071</v>
      </c>
      <c r="B104240" t="s">
        <v>416072</v>
      </c>
      <c r="C104240" t="s">
        <v>228880</v>
      </c>
      <c r="E104240" s="1">
        <v>39818</v>
      </c>
      <c r="F104240">
        <v>265500</v>
      </c>
    </row>
    <row r="104241" spans="1:6" x14ac:dyDescent="0.25">
      <c r="A104241" t="s">
        <v>416073</v>
      </c>
      <c r="B104241" t="s">
        <v>416074</v>
      </c>
      <c r="C104241" t="s">
        <v>228943</v>
      </c>
      <c r="E104241" s="1">
        <v>40185</v>
      </c>
      <c r="F104241">
        <v>123280</v>
      </c>
    </row>
    <row r="104242" spans="1:6" x14ac:dyDescent="0.25">
      <c r="A104242" t="s">
        <v>416075</v>
      </c>
      <c r="B104242" t="s">
        <v>416076</v>
      </c>
      <c r="C104242" t="s">
        <v>228873</v>
      </c>
      <c r="D104242" t="s">
        <v>228874</v>
      </c>
      <c r="E104242" t="s">
        <v>147299</v>
      </c>
      <c r="F104242">
        <v>7500000</v>
      </c>
    </row>
    <row r="104243" spans="1:6" x14ac:dyDescent="0.25">
      <c r="A104243" t="s">
        <v>416077</v>
      </c>
      <c r="B104243" t="s">
        <v>416078</v>
      </c>
      <c r="C104243" t="s">
        <v>228880</v>
      </c>
      <c r="E104243" t="s">
        <v>175610</v>
      </c>
      <c r="F104243">
        <v>2000000</v>
      </c>
    </row>
    <row r="104244" spans="1:6" x14ac:dyDescent="0.25">
      <c r="A104244" t="s">
        <v>416079</v>
      </c>
      <c r="B104244" t="s">
        <v>416080</v>
      </c>
      <c r="C104244" t="s">
        <v>228873</v>
      </c>
      <c r="D104244" t="s">
        <v>228877</v>
      </c>
      <c r="E104244" t="s">
        <v>22174</v>
      </c>
      <c r="F104244">
        <v>4500000</v>
      </c>
    </row>
    <row r="104245" spans="1:6" x14ac:dyDescent="0.25">
      <c r="A104245" t="s">
        <v>416081</v>
      </c>
      <c r="B104245" t="s">
        <v>416082</v>
      </c>
      <c r="C104245" t="s">
        <v>228880</v>
      </c>
      <c r="E104245" t="s">
        <v>15882</v>
      </c>
      <c r="F104245">
        <v>120000</v>
      </c>
    </row>
    <row r="104246" spans="1:6" x14ac:dyDescent="0.25">
      <c r="A104246" t="s">
        <v>416079</v>
      </c>
      <c r="B104246" t="s">
        <v>416083</v>
      </c>
      <c r="C104246" t="s">
        <v>229779</v>
      </c>
      <c r="E104246" t="s">
        <v>29592</v>
      </c>
      <c r="F104246">
        <v>351193</v>
      </c>
    </row>
    <row r="104247" spans="1:6" x14ac:dyDescent="0.25">
      <c r="A104247" t="s">
        <v>416084</v>
      </c>
      <c r="B104247" t="s">
        <v>416085</v>
      </c>
      <c r="C104247" t="s">
        <v>228943</v>
      </c>
      <c r="E104247" t="s">
        <v>128749</v>
      </c>
    </row>
    <row r="104248" spans="1:6" x14ac:dyDescent="0.25">
      <c r="A104248" t="s">
        <v>416086</v>
      </c>
      <c r="B104248" t="s">
        <v>416087</v>
      </c>
      <c r="C104248" t="s">
        <v>229045</v>
      </c>
      <c r="E104248" s="1">
        <v>41277</v>
      </c>
      <c r="F104248">
        <v>70000</v>
      </c>
    </row>
    <row r="104249" spans="1:6" x14ac:dyDescent="0.25">
      <c r="A104249" t="s">
        <v>416088</v>
      </c>
      <c r="B104249" t="s">
        <v>416089</v>
      </c>
      <c r="C104249" t="s">
        <v>228880</v>
      </c>
      <c r="E104249" s="1">
        <v>41281</v>
      </c>
      <c r="F104249">
        <v>800000</v>
      </c>
    </row>
    <row r="104250" spans="1:6" x14ac:dyDescent="0.25">
      <c r="A104250" t="s">
        <v>416090</v>
      </c>
      <c r="B104250" t="s">
        <v>416091</v>
      </c>
      <c r="C104250" t="s">
        <v>228880</v>
      </c>
      <c r="E104250" s="1">
        <v>42191</v>
      </c>
      <c r="F104250">
        <v>200004</v>
      </c>
    </row>
    <row r="104251" spans="1:6" x14ac:dyDescent="0.25">
      <c r="A104251" t="s">
        <v>416092</v>
      </c>
      <c r="B104251" t="s">
        <v>416093</v>
      </c>
      <c r="C104251" t="s">
        <v>228880</v>
      </c>
      <c r="E104251" t="s">
        <v>29634</v>
      </c>
      <c r="F104251">
        <v>757625</v>
      </c>
    </row>
    <row r="104252" spans="1:6" x14ac:dyDescent="0.25">
      <c r="A104252" t="s">
        <v>416094</v>
      </c>
      <c r="B104252" t="s">
        <v>416095</v>
      </c>
      <c r="C104252" t="s">
        <v>228880</v>
      </c>
      <c r="E104252" s="1">
        <v>41642</v>
      </c>
      <c r="F104252">
        <v>900900</v>
      </c>
    </row>
    <row r="104253" spans="1:6" x14ac:dyDescent="0.25">
      <c r="A104253" t="s">
        <v>416096</v>
      </c>
      <c r="B104253" t="s">
        <v>416097</v>
      </c>
      <c r="C104253" t="s">
        <v>228873</v>
      </c>
      <c r="D104253" t="s">
        <v>228874</v>
      </c>
      <c r="E104253" t="s">
        <v>47060</v>
      </c>
      <c r="F104253">
        <v>25000000</v>
      </c>
    </row>
    <row r="104254" spans="1:6" x14ac:dyDescent="0.25">
      <c r="A104254" t="s">
        <v>416098</v>
      </c>
      <c r="B104254" t="s">
        <v>416099</v>
      </c>
      <c r="C104254" t="s">
        <v>228873</v>
      </c>
      <c r="D104254" t="s">
        <v>228877</v>
      </c>
      <c r="E104254" s="1">
        <v>38907</v>
      </c>
      <c r="F104254">
        <v>12000000</v>
      </c>
    </row>
    <row r="104255" spans="1:6" x14ac:dyDescent="0.25">
      <c r="A104255" t="s">
        <v>416096</v>
      </c>
      <c r="B104255" t="s">
        <v>416100</v>
      </c>
      <c r="C104255" t="s">
        <v>228873</v>
      </c>
      <c r="E104255" s="1">
        <v>40519</v>
      </c>
      <c r="F104255">
        <v>9000000</v>
      </c>
    </row>
    <row r="104256" spans="1:6" x14ac:dyDescent="0.25">
      <c r="A104256" t="s">
        <v>416098</v>
      </c>
      <c r="B104256" t="s">
        <v>416101</v>
      </c>
      <c r="C104256" t="s">
        <v>228873</v>
      </c>
      <c r="E104256" t="s">
        <v>31860</v>
      </c>
      <c r="F104256">
        <v>19000000</v>
      </c>
    </row>
    <row r="104257" spans="1:6" x14ac:dyDescent="0.25">
      <c r="A104257" t="s">
        <v>416096</v>
      </c>
      <c r="B104257" t="s">
        <v>416102</v>
      </c>
      <c r="C104257" t="s">
        <v>228873</v>
      </c>
      <c r="E104257" s="1">
        <v>40125</v>
      </c>
      <c r="F104257">
        <v>11000000</v>
      </c>
    </row>
    <row r="104258" spans="1:6" x14ac:dyDescent="0.25">
      <c r="A104258" t="s">
        <v>416098</v>
      </c>
      <c r="B104258" t="s">
        <v>416103</v>
      </c>
      <c r="C104258" t="s">
        <v>228873</v>
      </c>
      <c r="E104258" t="s">
        <v>45074</v>
      </c>
      <c r="F104258">
        <v>5000000</v>
      </c>
    </row>
    <row r="104259" spans="1:6" x14ac:dyDescent="0.25">
      <c r="A104259" t="s">
        <v>416104</v>
      </c>
      <c r="B104259" t="s">
        <v>416105</v>
      </c>
      <c r="C104259" t="s">
        <v>228889</v>
      </c>
      <c r="E104259" s="1">
        <v>40212</v>
      </c>
    </row>
    <row r="104260" spans="1:6" x14ac:dyDescent="0.25">
      <c r="A104260" t="s">
        <v>416106</v>
      </c>
      <c r="B104260" t="s">
        <v>416107</v>
      </c>
      <c r="C104260" t="s">
        <v>229045</v>
      </c>
      <c r="E104260" t="s">
        <v>58449</v>
      </c>
      <c r="F104260">
        <v>225000</v>
      </c>
    </row>
    <row r="104261" spans="1:6" x14ac:dyDescent="0.25">
      <c r="A104261" t="s">
        <v>416108</v>
      </c>
      <c r="B104261" t="s">
        <v>416109</v>
      </c>
      <c r="C104261" t="s">
        <v>229045</v>
      </c>
      <c r="E104261" s="1">
        <v>41737</v>
      </c>
      <c r="F104261">
        <v>750000</v>
      </c>
    </row>
    <row r="104262" spans="1:6" x14ac:dyDescent="0.25">
      <c r="A104262" t="s">
        <v>416106</v>
      </c>
      <c r="B104262" t="s">
        <v>416110</v>
      </c>
      <c r="C104262" t="s">
        <v>228873</v>
      </c>
      <c r="D104262" t="s">
        <v>228877</v>
      </c>
      <c r="E104262" t="s">
        <v>30798</v>
      </c>
      <c r="F104262">
        <v>5800000</v>
      </c>
    </row>
    <row r="104263" spans="1:6" x14ac:dyDescent="0.25">
      <c r="A104263" t="s">
        <v>416108</v>
      </c>
      <c r="B104263" t="s">
        <v>416111</v>
      </c>
      <c r="C104263" t="s">
        <v>228880</v>
      </c>
      <c r="E104263" s="1">
        <v>40911</v>
      </c>
      <c r="F104263">
        <v>1000000</v>
      </c>
    </row>
    <row r="104264" spans="1:6" x14ac:dyDescent="0.25">
      <c r="A104264" t="s">
        <v>416112</v>
      </c>
      <c r="B104264" t="s">
        <v>416113</v>
      </c>
      <c r="C104264" t="s">
        <v>228919</v>
      </c>
      <c r="E104264" t="s">
        <v>80067</v>
      </c>
      <c r="F104264">
        <v>3291950</v>
      </c>
    </row>
    <row r="104265" spans="1:6" x14ac:dyDescent="0.25">
      <c r="A104265" t="s">
        <v>416114</v>
      </c>
      <c r="B104265" t="s">
        <v>416115</v>
      </c>
      <c r="C104265" t="s">
        <v>228873</v>
      </c>
      <c r="E104265" s="1">
        <v>41285</v>
      </c>
      <c r="F104265">
        <v>4704250</v>
      </c>
    </row>
    <row r="104266" spans="1:6" x14ac:dyDescent="0.25">
      <c r="A104266" t="s">
        <v>416112</v>
      </c>
      <c r="B104266" t="s">
        <v>416116</v>
      </c>
      <c r="C104266" t="s">
        <v>228919</v>
      </c>
      <c r="E104266" t="s">
        <v>81278</v>
      </c>
      <c r="F104266">
        <v>3724000</v>
      </c>
    </row>
    <row r="104267" spans="1:6" x14ac:dyDescent="0.25">
      <c r="A104267" t="s">
        <v>416117</v>
      </c>
      <c r="B104267" t="s">
        <v>416118</v>
      </c>
      <c r="C104267" t="s">
        <v>228873</v>
      </c>
      <c r="D104267" t="s">
        <v>228874</v>
      </c>
      <c r="E104267" t="s">
        <v>43079</v>
      </c>
      <c r="F104267">
        <v>4000000</v>
      </c>
    </row>
    <row r="104268" spans="1:6" x14ac:dyDescent="0.25">
      <c r="A104268" t="s">
        <v>416119</v>
      </c>
      <c r="B104268" t="s">
        <v>416120</v>
      </c>
      <c r="C104268" t="s">
        <v>228873</v>
      </c>
      <c r="D104268" t="s">
        <v>228877</v>
      </c>
      <c r="E104268" s="1">
        <v>40917</v>
      </c>
      <c r="F104268">
        <v>4000000</v>
      </c>
    </row>
    <row r="104269" spans="1:6" x14ac:dyDescent="0.25">
      <c r="A104269" t="s">
        <v>416121</v>
      </c>
      <c r="B104269" t="s">
        <v>416122</v>
      </c>
      <c r="C104269" t="s">
        <v>228889</v>
      </c>
      <c r="E104269" t="s">
        <v>10063</v>
      </c>
    </row>
    <row r="104270" spans="1:6" x14ac:dyDescent="0.25">
      <c r="A104270" t="s">
        <v>416123</v>
      </c>
      <c r="B104270" t="s">
        <v>416124</v>
      </c>
      <c r="C104270" t="s">
        <v>229779</v>
      </c>
      <c r="E104270" t="s">
        <v>57366</v>
      </c>
      <c r="F104270">
        <v>25600</v>
      </c>
    </row>
    <row r="104271" spans="1:6" x14ac:dyDescent="0.25">
      <c r="A104271" t="s">
        <v>416125</v>
      </c>
      <c r="B104271" t="s">
        <v>416126</v>
      </c>
      <c r="C104271" t="s">
        <v>228880</v>
      </c>
      <c r="E104271" s="1">
        <v>40548</v>
      </c>
      <c r="F104271">
        <v>129303</v>
      </c>
    </row>
    <row r="104272" spans="1:6" x14ac:dyDescent="0.25">
      <c r="A104272" t="s">
        <v>416127</v>
      </c>
      <c r="B104272" t="s">
        <v>416128</v>
      </c>
      <c r="C104272" t="s">
        <v>228927</v>
      </c>
      <c r="E104272" t="s">
        <v>71965</v>
      </c>
    </row>
    <row r="104273" spans="1:6" x14ac:dyDescent="0.25">
      <c r="A104273" t="s">
        <v>416129</v>
      </c>
      <c r="B104273" t="s">
        <v>416130</v>
      </c>
      <c r="C104273" t="s">
        <v>228873</v>
      </c>
      <c r="E104273" t="s">
        <v>1080</v>
      </c>
      <c r="F104273">
        <v>3000000</v>
      </c>
    </row>
    <row r="104274" spans="1:6" x14ac:dyDescent="0.25">
      <c r="A104274" t="s">
        <v>416131</v>
      </c>
      <c r="B104274" t="s">
        <v>416132</v>
      </c>
      <c r="C104274" t="s">
        <v>228889</v>
      </c>
      <c r="E104274" t="s">
        <v>197344</v>
      </c>
      <c r="F104274">
        <v>260000</v>
      </c>
    </row>
    <row r="104275" spans="1:6" x14ac:dyDescent="0.25">
      <c r="A104275" t="s">
        <v>416133</v>
      </c>
      <c r="B104275" t="s">
        <v>416134</v>
      </c>
      <c r="C104275" t="s">
        <v>228889</v>
      </c>
      <c r="E104275" t="s">
        <v>90642</v>
      </c>
      <c r="F104275">
        <v>750000</v>
      </c>
    </row>
    <row r="104276" spans="1:6" x14ac:dyDescent="0.25">
      <c r="A104276" t="s">
        <v>416135</v>
      </c>
      <c r="B104276" t="s">
        <v>416136</v>
      </c>
      <c r="C104276" t="s">
        <v>228873</v>
      </c>
      <c r="E104276" t="s">
        <v>52475</v>
      </c>
      <c r="F104276">
        <v>3810000</v>
      </c>
    </row>
    <row r="104277" spans="1:6" x14ac:dyDescent="0.25">
      <c r="A104277" t="s">
        <v>416137</v>
      </c>
      <c r="B104277" t="s">
        <v>416138</v>
      </c>
      <c r="C104277" t="s">
        <v>228873</v>
      </c>
      <c r="D104277" t="s">
        <v>228877</v>
      </c>
      <c r="E104277" t="s">
        <v>259525</v>
      </c>
      <c r="F104277">
        <v>526000</v>
      </c>
    </row>
    <row r="104278" spans="1:6" x14ac:dyDescent="0.25">
      <c r="A104278" t="s">
        <v>416139</v>
      </c>
      <c r="B104278" t="s">
        <v>416140</v>
      </c>
      <c r="C104278" t="s">
        <v>228889</v>
      </c>
      <c r="E104278" s="1">
        <v>40184</v>
      </c>
    </row>
    <row r="104279" spans="1:6" x14ac:dyDescent="0.25">
      <c r="A104279" t="s">
        <v>416141</v>
      </c>
      <c r="B104279" t="s">
        <v>416142</v>
      </c>
      <c r="C104279" t="s">
        <v>228873</v>
      </c>
      <c r="E104279" t="s">
        <v>12973</v>
      </c>
      <c r="F104279">
        <v>2000000</v>
      </c>
    </row>
    <row r="104280" spans="1:6" x14ac:dyDescent="0.25">
      <c r="A104280" t="s">
        <v>416143</v>
      </c>
      <c r="B104280" t="s">
        <v>416144</v>
      </c>
      <c r="C104280" t="s">
        <v>228873</v>
      </c>
      <c r="E104280" t="s">
        <v>24351</v>
      </c>
      <c r="F104280">
        <v>15000000</v>
      </c>
    </row>
    <row r="104281" spans="1:6" x14ac:dyDescent="0.25">
      <c r="A104281" t="s">
        <v>416145</v>
      </c>
      <c r="B104281" t="s">
        <v>416146</v>
      </c>
      <c r="C104281" t="s">
        <v>228880</v>
      </c>
      <c r="E104281" t="s">
        <v>22307</v>
      </c>
      <c r="F104281">
        <v>1050000</v>
      </c>
    </row>
    <row r="104282" spans="1:6" x14ac:dyDescent="0.25">
      <c r="A104282" t="s">
        <v>416147</v>
      </c>
      <c r="B104282" t="s">
        <v>416148</v>
      </c>
      <c r="C104282" t="s">
        <v>228880</v>
      </c>
      <c r="E104282" s="1">
        <v>41579</v>
      </c>
      <c r="F104282">
        <v>500000</v>
      </c>
    </row>
    <row r="104283" spans="1:6" x14ac:dyDescent="0.25">
      <c r="A104283" t="s">
        <v>416145</v>
      </c>
      <c r="B104283" t="s">
        <v>416149</v>
      </c>
      <c r="C104283" t="s">
        <v>228880</v>
      </c>
      <c r="E104283" t="s">
        <v>9337</v>
      </c>
      <c r="F104283">
        <v>500000</v>
      </c>
    </row>
    <row r="104284" spans="1:6" x14ac:dyDescent="0.25">
      <c r="A104284" t="s">
        <v>416147</v>
      </c>
      <c r="B104284" t="s">
        <v>416150</v>
      </c>
      <c r="C104284" t="s">
        <v>228927</v>
      </c>
      <c r="E104284" t="s">
        <v>28327</v>
      </c>
      <c r="F104284">
        <v>2000000</v>
      </c>
    </row>
    <row r="104285" spans="1:6" x14ac:dyDescent="0.25">
      <c r="A104285" t="s">
        <v>416151</v>
      </c>
      <c r="B104285" t="s">
        <v>416152</v>
      </c>
      <c r="C104285" t="s">
        <v>228873</v>
      </c>
      <c r="E104285" s="1">
        <v>37633</v>
      </c>
    </row>
    <row r="104286" spans="1:6" x14ac:dyDescent="0.25">
      <c r="A104286" t="s">
        <v>416153</v>
      </c>
      <c r="B104286" t="s">
        <v>416154</v>
      </c>
      <c r="C104286" t="s">
        <v>228943</v>
      </c>
      <c r="E104286" s="1">
        <v>42005</v>
      </c>
      <c r="F104286">
        <v>50000</v>
      </c>
    </row>
    <row r="104287" spans="1:6" x14ac:dyDescent="0.25">
      <c r="A104287" t="s">
        <v>416155</v>
      </c>
      <c r="B104287" t="s">
        <v>416156</v>
      </c>
      <c r="C104287" t="s">
        <v>228943</v>
      </c>
      <c r="E104287" s="1">
        <v>42010</v>
      </c>
      <c r="F104287">
        <v>50000</v>
      </c>
    </row>
    <row r="104288" spans="1:6" x14ac:dyDescent="0.25">
      <c r="A104288" t="s">
        <v>416157</v>
      </c>
      <c r="B104288" t="s">
        <v>416158</v>
      </c>
      <c r="C104288" t="s">
        <v>228927</v>
      </c>
      <c r="E104288" s="1">
        <v>40150</v>
      </c>
      <c r="F104288">
        <v>2567684</v>
      </c>
    </row>
    <row r="104289" spans="1:6" x14ac:dyDescent="0.25">
      <c r="A104289" t="s">
        <v>416159</v>
      </c>
      <c r="B104289" t="s">
        <v>416160</v>
      </c>
      <c r="C104289" t="s">
        <v>228873</v>
      </c>
      <c r="D104289" t="s">
        <v>228874</v>
      </c>
      <c r="E104289" s="1">
        <v>39508</v>
      </c>
      <c r="F104289">
        <v>10200000</v>
      </c>
    </row>
    <row r="104290" spans="1:6" x14ac:dyDescent="0.25">
      <c r="A104290" t="s">
        <v>416157</v>
      </c>
      <c r="B104290" t="s">
        <v>416161</v>
      </c>
      <c r="C104290" t="s">
        <v>228927</v>
      </c>
      <c r="E104290" s="1">
        <v>40490</v>
      </c>
      <c r="F104290">
        <v>4298799</v>
      </c>
    </row>
    <row r="104291" spans="1:6" x14ac:dyDescent="0.25">
      <c r="A104291" t="s">
        <v>416159</v>
      </c>
      <c r="B104291" t="s">
        <v>416162</v>
      </c>
      <c r="C104291" t="s">
        <v>228873</v>
      </c>
      <c r="D104291" t="s">
        <v>228877</v>
      </c>
      <c r="E104291" s="1">
        <v>38362</v>
      </c>
      <c r="F104291">
        <v>5000000</v>
      </c>
    </row>
    <row r="104292" spans="1:6" x14ac:dyDescent="0.25">
      <c r="A104292" t="s">
        <v>416163</v>
      </c>
      <c r="B104292" t="s">
        <v>416164</v>
      </c>
      <c r="C104292" t="s">
        <v>228873</v>
      </c>
      <c r="E104292" t="s">
        <v>274931</v>
      </c>
      <c r="F104292">
        <v>7000000</v>
      </c>
    </row>
    <row r="104293" spans="1:6" x14ac:dyDescent="0.25">
      <c r="A104293" t="s">
        <v>416165</v>
      </c>
      <c r="B104293" t="s">
        <v>416166</v>
      </c>
      <c r="C104293" t="s">
        <v>228880</v>
      </c>
      <c r="E104293" t="s">
        <v>20943</v>
      </c>
    </row>
    <row r="104294" spans="1:6" x14ac:dyDescent="0.25">
      <c r="A104294" t="s">
        <v>416167</v>
      </c>
      <c r="B104294" t="s">
        <v>416168</v>
      </c>
      <c r="C104294" t="s">
        <v>228909</v>
      </c>
      <c r="E104294" s="1">
        <v>41883</v>
      </c>
    </row>
    <row r="104295" spans="1:6" x14ac:dyDescent="0.25">
      <c r="A104295" t="s">
        <v>416169</v>
      </c>
      <c r="B104295" t="s">
        <v>416170</v>
      </c>
      <c r="C104295" t="s">
        <v>228880</v>
      </c>
      <c r="E104295" t="s">
        <v>23055</v>
      </c>
      <c r="F104295">
        <v>18000</v>
      </c>
    </row>
    <row r="104296" spans="1:6" x14ac:dyDescent="0.25">
      <c r="A104296" t="s">
        <v>416171</v>
      </c>
      <c r="B104296" t="s">
        <v>416172</v>
      </c>
      <c r="C104296" t="s">
        <v>228880</v>
      </c>
      <c r="E104296" t="s">
        <v>11303</v>
      </c>
      <c r="F104296">
        <v>120000</v>
      </c>
    </row>
    <row r="104297" spans="1:6" x14ac:dyDescent="0.25">
      <c r="A104297" t="s">
        <v>416169</v>
      </c>
      <c r="B104297" t="s">
        <v>416173</v>
      </c>
      <c r="C104297" t="s">
        <v>228880</v>
      </c>
      <c r="E104297" t="s">
        <v>31433</v>
      </c>
      <c r="F104297">
        <v>2500000</v>
      </c>
    </row>
    <row r="104298" spans="1:6" x14ac:dyDescent="0.25">
      <c r="A104298" t="s">
        <v>416174</v>
      </c>
      <c r="B104298" t="s">
        <v>416175</v>
      </c>
      <c r="C104298" t="s">
        <v>228873</v>
      </c>
      <c r="E104298" t="s">
        <v>139620</v>
      </c>
      <c r="F104298">
        <v>85000000</v>
      </c>
    </row>
    <row r="104299" spans="1:6" x14ac:dyDescent="0.25">
      <c r="A104299" t="s">
        <v>416176</v>
      </c>
      <c r="B104299" t="s">
        <v>416177</v>
      </c>
      <c r="C104299" t="s">
        <v>228873</v>
      </c>
      <c r="E104299" t="s">
        <v>121276</v>
      </c>
    </row>
    <row r="104300" spans="1:6" x14ac:dyDescent="0.25">
      <c r="A104300" t="s">
        <v>416178</v>
      </c>
      <c r="B104300" t="s">
        <v>416179</v>
      </c>
      <c r="C104300" t="s">
        <v>228880</v>
      </c>
      <c r="E104300" s="1">
        <v>41278</v>
      </c>
      <c r="F104300">
        <v>17000</v>
      </c>
    </row>
    <row r="104301" spans="1:6" x14ac:dyDescent="0.25">
      <c r="A104301" t="s">
        <v>416180</v>
      </c>
      <c r="B104301" t="s">
        <v>416181</v>
      </c>
      <c r="C104301" t="s">
        <v>228909</v>
      </c>
      <c r="E104301" t="s">
        <v>6266</v>
      </c>
    </row>
    <row r="104302" spans="1:6" x14ac:dyDescent="0.25">
      <c r="A104302" t="s">
        <v>416182</v>
      </c>
      <c r="B104302" t="s">
        <v>416183</v>
      </c>
      <c r="C104302" t="s">
        <v>229045</v>
      </c>
      <c r="E104302" s="1">
        <v>41526</v>
      </c>
      <c r="F104302">
        <v>24000000</v>
      </c>
    </row>
    <row r="104303" spans="1:6" x14ac:dyDescent="0.25">
      <c r="A104303" t="s">
        <v>416184</v>
      </c>
      <c r="B104303" t="s">
        <v>416185</v>
      </c>
      <c r="C104303" t="s">
        <v>228880</v>
      </c>
      <c r="E104303" s="1">
        <v>40555</v>
      </c>
      <c r="F104303">
        <v>100000</v>
      </c>
    </row>
    <row r="104304" spans="1:6" x14ac:dyDescent="0.25">
      <c r="A104304" t="s">
        <v>416186</v>
      </c>
      <c r="B104304" t="s">
        <v>416187</v>
      </c>
      <c r="C104304" t="s">
        <v>228873</v>
      </c>
      <c r="E104304" t="s">
        <v>81633</v>
      </c>
      <c r="F104304">
        <v>2500000</v>
      </c>
    </row>
    <row r="104305" spans="1:6" x14ac:dyDescent="0.25">
      <c r="A104305" t="s">
        <v>416188</v>
      </c>
      <c r="B104305" t="s">
        <v>416189</v>
      </c>
      <c r="C104305" t="s">
        <v>228873</v>
      </c>
      <c r="E104305" t="s">
        <v>180930</v>
      </c>
      <c r="F104305">
        <v>1859316</v>
      </c>
    </row>
    <row r="104306" spans="1:6" x14ac:dyDescent="0.25">
      <c r="A104306" t="s">
        <v>416190</v>
      </c>
      <c r="B104306" t="s">
        <v>416191</v>
      </c>
      <c r="C104306" t="s">
        <v>228943</v>
      </c>
      <c r="E104306" s="1">
        <v>41922</v>
      </c>
      <c r="F104306">
        <v>634064</v>
      </c>
    </row>
    <row r="104307" spans="1:6" x14ac:dyDescent="0.25">
      <c r="A104307" t="s">
        <v>416192</v>
      </c>
      <c r="B104307" t="s">
        <v>416193</v>
      </c>
      <c r="C104307" t="s">
        <v>228873</v>
      </c>
      <c r="E104307" t="s">
        <v>122421</v>
      </c>
      <c r="F104307">
        <v>787628</v>
      </c>
    </row>
    <row r="104308" spans="1:6" x14ac:dyDescent="0.25">
      <c r="A104308" t="s">
        <v>416194</v>
      </c>
      <c r="B104308" t="s">
        <v>416195</v>
      </c>
      <c r="C104308" t="s">
        <v>228919</v>
      </c>
      <c r="E104308" t="s">
        <v>25305</v>
      </c>
      <c r="F104308">
        <v>100000000</v>
      </c>
    </row>
    <row r="104309" spans="1:6" x14ac:dyDescent="0.25">
      <c r="A104309" t="s">
        <v>416196</v>
      </c>
      <c r="B104309" t="s">
        <v>416197</v>
      </c>
      <c r="C104309" t="s">
        <v>228880</v>
      </c>
      <c r="E104309" t="s">
        <v>173512</v>
      </c>
    </row>
    <row r="104310" spans="1:6" x14ac:dyDescent="0.25">
      <c r="A104310" t="s">
        <v>416198</v>
      </c>
      <c r="B104310" t="s">
        <v>416199</v>
      </c>
      <c r="C104310" t="s">
        <v>228880</v>
      </c>
      <c r="E104310" s="1">
        <v>41456</v>
      </c>
      <c r="F104310">
        <v>280338</v>
      </c>
    </row>
    <row r="104311" spans="1:6" x14ac:dyDescent="0.25">
      <c r="A104311" t="s">
        <v>416200</v>
      </c>
      <c r="B104311" t="s">
        <v>416201</v>
      </c>
      <c r="C104311" t="s">
        <v>228873</v>
      </c>
      <c r="E104311" t="s">
        <v>98089</v>
      </c>
      <c r="F104311">
        <v>1610199</v>
      </c>
    </row>
    <row r="104312" spans="1:6" x14ac:dyDescent="0.25">
      <c r="A104312" t="s">
        <v>416202</v>
      </c>
      <c r="B104312" t="s">
        <v>416203</v>
      </c>
      <c r="C104312" t="s">
        <v>228880</v>
      </c>
      <c r="E104312" s="1">
        <v>39456</v>
      </c>
      <c r="F104312">
        <v>694497</v>
      </c>
    </row>
    <row r="104313" spans="1:6" x14ac:dyDescent="0.25">
      <c r="A104313" t="s">
        <v>416204</v>
      </c>
      <c r="B104313" t="s">
        <v>416205</v>
      </c>
      <c r="C104313" t="s">
        <v>228943</v>
      </c>
      <c r="E104313" s="1">
        <v>39825</v>
      </c>
      <c r="F104313">
        <v>700941</v>
      </c>
    </row>
    <row r="104314" spans="1:6" x14ac:dyDescent="0.25">
      <c r="A104314" t="s">
        <v>416206</v>
      </c>
      <c r="B104314" t="s">
        <v>416207</v>
      </c>
      <c r="C104314" t="s">
        <v>228880</v>
      </c>
      <c r="E104314" t="s">
        <v>65010</v>
      </c>
      <c r="F104314">
        <v>1000000</v>
      </c>
    </row>
    <row r="104315" spans="1:6" x14ac:dyDescent="0.25">
      <c r="A104315" t="s">
        <v>416208</v>
      </c>
      <c r="B104315" t="s">
        <v>416209</v>
      </c>
      <c r="C104315" t="s">
        <v>228873</v>
      </c>
      <c r="D104315" t="s">
        <v>228977</v>
      </c>
      <c r="E104315" s="1">
        <v>42281</v>
      </c>
      <c r="F104315">
        <v>100000000</v>
      </c>
    </row>
    <row r="104316" spans="1:6" x14ac:dyDescent="0.25">
      <c r="A104316" t="s">
        <v>416210</v>
      </c>
      <c r="B104316" t="s">
        <v>416211</v>
      </c>
      <c r="C104316" t="s">
        <v>228873</v>
      </c>
      <c r="D104316" t="s">
        <v>228874</v>
      </c>
      <c r="E104316" t="s">
        <v>33709</v>
      </c>
      <c r="F104316">
        <v>50000000</v>
      </c>
    </row>
    <row r="104317" spans="1:6" x14ac:dyDescent="0.25">
      <c r="A104317" t="s">
        <v>416208</v>
      </c>
      <c r="B104317" t="s">
        <v>416212</v>
      </c>
      <c r="C104317" t="s">
        <v>228873</v>
      </c>
      <c r="D104317" t="s">
        <v>228877</v>
      </c>
      <c r="E104317" t="s">
        <v>9525</v>
      </c>
      <c r="F104317">
        <v>10000000</v>
      </c>
    </row>
    <row r="104318" spans="1:6" x14ac:dyDescent="0.25">
      <c r="A104318" t="s">
        <v>416213</v>
      </c>
      <c r="B104318" t="s">
        <v>416214</v>
      </c>
      <c r="C104318" t="s">
        <v>228873</v>
      </c>
      <c r="D104318" t="s">
        <v>228877</v>
      </c>
      <c r="E104318" t="s">
        <v>10182</v>
      </c>
      <c r="F104318">
        <v>1700000</v>
      </c>
    </row>
    <row r="104319" spans="1:6" x14ac:dyDescent="0.25">
      <c r="A104319" t="s">
        <v>416215</v>
      </c>
      <c r="B104319" t="s">
        <v>416216</v>
      </c>
      <c r="C104319" t="s">
        <v>228880</v>
      </c>
      <c r="E104319" s="1">
        <v>41337</v>
      </c>
      <c r="F104319">
        <v>301032</v>
      </c>
    </row>
    <row r="104320" spans="1:6" x14ac:dyDescent="0.25">
      <c r="A104320" t="s">
        <v>416217</v>
      </c>
      <c r="B104320" t="s">
        <v>416218</v>
      </c>
      <c r="C104320" t="s">
        <v>228880</v>
      </c>
      <c r="E104320" t="s">
        <v>91388</v>
      </c>
      <c r="F104320">
        <v>296610</v>
      </c>
    </row>
    <row r="104321" spans="1:6" x14ac:dyDescent="0.25">
      <c r="A104321" t="s">
        <v>416219</v>
      </c>
      <c r="B104321" t="s">
        <v>416220</v>
      </c>
      <c r="C104321" t="s">
        <v>228873</v>
      </c>
      <c r="E104321" t="s">
        <v>76898</v>
      </c>
      <c r="F104321">
        <v>20064</v>
      </c>
    </row>
    <row r="104322" spans="1:6" x14ac:dyDescent="0.25">
      <c r="A104322" t="s">
        <v>416221</v>
      </c>
      <c r="B104322" t="s">
        <v>416222</v>
      </c>
      <c r="C104322" t="s">
        <v>228880</v>
      </c>
      <c r="E104322" s="1">
        <v>41914</v>
      </c>
      <c r="F104322">
        <v>18000</v>
      </c>
    </row>
    <row r="104323" spans="1:6" x14ac:dyDescent="0.25">
      <c r="A104323" t="s">
        <v>416223</v>
      </c>
      <c r="B104323" t="s">
        <v>416224</v>
      </c>
      <c r="C104323" t="s">
        <v>228873</v>
      </c>
      <c r="E104323" t="s">
        <v>35613</v>
      </c>
      <c r="F104323">
        <v>5625159</v>
      </c>
    </row>
    <row r="104324" spans="1:6" x14ac:dyDescent="0.25">
      <c r="A104324" t="s">
        <v>416225</v>
      </c>
      <c r="B104324" t="s">
        <v>416226</v>
      </c>
      <c r="C104324" t="s">
        <v>228873</v>
      </c>
      <c r="E104324" t="s">
        <v>238465</v>
      </c>
      <c r="F104324">
        <v>3900000</v>
      </c>
    </row>
    <row r="104325" spans="1:6" x14ac:dyDescent="0.25">
      <c r="A104325" t="s">
        <v>416227</v>
      </c>
      <c r="B104325" t="s">
        <v>416228</v>
      </c>
      <c r="C104325" t="s">
        <v>228873</v>
      </c>
      <c r="D104325" t="s">
        <v>228877</v>
      </c>
      <c r="E104325" s="1">
        <v>38536</v>
      </c>
      <c r="F104325">
        <v>5278800</v>
      </c>
    </row>
    <row r="104326" spans="1:6" x14ac:dyDescent="0.25">
      <c r="A104326" t="s">
        <v>416229</v>
      </c>
      <c r="B104326" t="s">
        <v>416230</v>
      </c>
      <c r="C104326" t="s">
        <v>228927</v>
      </c>
      <c r="E104326" t="s">
        <v>30798</v>
      </c>
      <c r="F104326">
        <v>69133</v>
      </c>
    </row>
    <row r="104327" spans="1:6" x14ac:dyDescent="0.25">
      <c r="A104327" t="s">
        <v>416231</v>
      </c>
      <c r="B104327" t="s">
        <v>416232</v>
      </c>
      <c r="C104327" t="s">
        <v>228880</v>
      </c>
      <c r="E104327" s="1">
        <v>40554</v>
      </c>
      <c r="F104327">
        <v>410000</v>
      </c>
    </row>
    <row r="104328" spans="1:6" x14ac:dyDescent="0.25">
      <c r="A104328" t="s">
        <v>416233</v>
      </c>
      <c r="B104328" t="s">
        <v>416234</v>
      </c>
      <c r="C104328" t="s">
        <v>228873</v>
      </c>
      <c r="E104328" s="1">
        <v>40123</v>
      </c>
      <c r="F104328">
        <v>15349341</v>
      </c>
    </row>
    <row r="104329" spans="1:6" x14ac:dyDescent="0.25">
      <c r="A104329" t="s">
        <v>416235</v>
      </c>
      <c r="B104329" t="s">
        <v>416236</v>
      </c>
      <c r="C104329" t="s">
        <v>228873</v>
      </c>
      <c r="D104329" t="s">
        <v>228977</v>
      </c>
      <c r="E104329" s="1">
        <v>40181</v>
      </c>
    </row>
    <row r="104330" spans="1:6" x14ac:dyDescent="0.25">
      <c r="A104330" t="s">
        <v>416237</v>
      </c>
      <c r="B104330" t="s">
        <v>416238</v>
      </c>
      <c r="C104330" t="s">
        <v>228873</v>
      </c>
      <c r="D104330" t="s">
        <v>229145</v>
      </c>
      <c r="E104330" s="1">
        <v>40725</v>
      </c>
    </row>
    <row r="104331" spans="1:6" x14ac:dyDescent="0.25">
      <c r="A104331" t="s">
        <v>416239</v>
      </c>
      <c r="B104331" t="s">
        <v>416240</v>
      </c>
      <c r="C104331" t="s">
        <v>228873</v>
      </c>
      <c r="D104331" t="s">
        <v>229145</v>
      </c>
      <c r="E104331" s="1">
        <v>42319</v>
      </c>
      <c r="F104331">
        <v>105000000</v>
      </c>
    </row>
    <row r="104332" spans="1:6" x14ac:dyDescent="0.25">
      <c r="A104332" t="s">
        <v>416241</v>
      </c>
      <c r="B104332" t="s">
        <v>416242</v>
      </c>
      <c r="C104332" t="s">
        <v>228873</v>
      </c>
      <c r="D104332" t="s">
        <v>228877</v>
      </c>
      <c r="E104332" s="1">
        <v>40909</v>
      </c>
      <c r="F104332">
        <v>5000000</v>
      </c>
    </row>
    <row r="104333" spans="1:6" x14ac:dyDescent="0.25">
      <c r="A104333" t="s">
        <v>416239</v>
      </c>
      <c r="B104333" t="s">
        <v>416243</v>
      </c>
      <c r="C104333" t="s">
        <v>228873</v>
      </c>
      <c r="D104333" t="s">
        <v>228977</v>
      </c>
      <c r="E104333" t="s">
        <v>8104</v>
      </c>
      <c r="F104333">
        <v>35000000</v>
      </c>
    </row>
    <row r="104334" spans="1:6" x14ac:dyDescent="0.25">
      <c r="A104334" t="s">
        <v>416241</v>
      </c>
      <c r="B104334" t="s">
        <v>416244</v>
      </c>
      <c r="C104334" t="s">
        <v>228873</v>
      </c>
      <c r="D104334" t="s">
        <v>228874</v>
      </c>
      <c r="E104334" t="s">
        <v>18856</v>
      </c>
      <c r="F104334">
        <v>15000000</v>
      </c>
    </row>
    <row r="104335" spans="1:6" x14ac:dyDescent="0.25">
      <c r="A104335" t="s">
        <v>416245</v>
      </c>
      <c r="B104335" t="s">
        <v>416246</v>
      </c>
      <c r="C104335" t="s">
        <v>228873</v>
      </c>
      <c r="D104335" t="s">
        <v>229145</v>
      </c>
      <c r="E104335" s="1">
        <v>42041</v>
      </c>
      <c r="F104335">
        <v>65000000</v>
      </c>
    </row>
    <row r="104336" spans="1:6" x14ac:dyDescent="0.25">
      <c r="A104336" t="s">
        <v>416247</v>
      </c>
      <c r="B104336" t="s">
        <v>416248</v>
      </c>
      <c r="C104336" t="s">
        <v>228880</v>
      </c>
      <c r="E104336" t="s">
        <v>27026</v>
      </c>
      <c r="F104336">
        <v>1000000</v>
      </c>
    </row>
    <row r="104337" spans="1:6" x14ac:dyDescent="0.25">
      <c r="A104337" t="s">
        <v>416245</v>
      </c>
      <c r="B104337" t="s">
        <v>416249</v>
      </c>
      <c r="C104337" t="s">
        <v>228873</v>
      </c>
      <c r="D104337" t="s">
        <v>228874</v>
      </c>
      <c r="E104337" s="1">
        <v>41102</v>
      </c>
      <c r="F104337">
        <v>12000000</v>
      </c>
    </row>
    <row r="104338" spans="1:6" x14ac:dyDescent="0.25">
      <c r="A104338" t="s">
        <v>416247</v>
      </c>
      <c r="B104338" t="s">
        <v>416250</v>
      </c>
      <c r="C104338" t="s">
        <v>228873</v>
      </c>
      <c r="D104338" t="s">
        <v>228877</v>
      </c>
      <c r="E104338" s="1">
        <v>40887</v>
      </c>
      <c r="F104338">
        <v>3000000</v>
      </c>
    </row>
    <row r="104339" spans="1:6" x14ac:dyDescent="0.25">
      <c r="A104339" t="s">
        <v>416245</v>
      </c>
      <c r="B104339" t="s">
        <v>416251</v>
      </c>
      <c r="C104339" t="s">
        <v>228873</v>
      </c>
      <c r="D104339" t="s">
        <v>228977</v>
      </c>
      <c r="E104339" s="1">
        <v>41856</v>
      </c>
      <c r="F104339">
        <v>32000000</v>
      </c>
    </row>
    <row r="104340" spans="1:6" x14ac:dyDescent="0.25">
      <c r="A104340" t="s">
        <v>416252</v>
      </c>
      <c r="B104340" t="s">
        <v>416253</v>
      </c>
      <c r="C104340" t="s">
        <v>228909</v>
      </c>
      <c r="E104340" t="s">
        <v>123789</v>
      </c>
    </row>
    <row r="104341" spans="1:6" x14ac:dyDescent="0.25">
      <c r="A104341" t="s">
        <v>416254</v>
      </c>
      <c r="B104341" t="s">
        <v>416255</v>
      </c>
      <c r="C104341" t="s">
        <v>228873</v>
      </c>
      <c r="E104341" t="s">
        <v>237463</v>
      </c>
      <c r="F104341">
        <v>5000000</v>
      </c>
    </row>
    <row r="104342" spans="1:6" x14ac:dyDescent="0.25">
      <c r="A104342" t="s">
        <v>416256</v>
      </c>
      <c r="B104342" t="s">
        <v>416257</v>
      </c>
      <c r="C104342" t="s">
        <v>228873</v>
      </c>
      <c r="E104342" t="s">
        <v>147299</v>
      </c>
      <c r="F104342">
        <v>4577765</v>
      </c>
    </row>
    <row r="104343" spans="1:6" x14ac:dyDescent="0.25">
      <c r="A104343" t="s">
        <v>416258</v>
      </c>
      <c r="B104343" t="s">
        <v>416259</v>
      </c>
      <c r="C104343" t="s">
        <v>228873</v>
      </c>
      <c r="E104343" s="1">
        <v>41277</v>
      </c>
    </row>
    <row r="104344" spans="1:6" x14ac:dyDescent="0.25">
      <c r="A104344" t="s">
        <v>416260</v>
      </c>
      <c r="B104344" t="s">
        <v>416261</v>
      </c>
      <c r="C104344" t="s">
        <v>228880</v>
      </c>
      <c r="E104344" s="1">
        <v>40062</v>
      </c>
      <c r="F104344">
        <v>500000</v>
      </c>
    </row>
    <row r="104345" spans="1:6" x14ac:dyDescent="0.25">
      <c r="A104345" t="s">
        <v>416262</v>
      </c>
      <c r="B104345" t="s">
        <v>416263</v>
      </c>
      <c r="C104345" t="s">
        <v>229239</v>
      </c>
      <c r="E104345" t="s">
        <v>102295</v>
      </c>
      <c r="F104345">
        <v>101900000</v>
      </c>
    </row>
    <row r="104346" spans="1:6" x14ac:dyDescent="0.25">
      <c r="A104346" t="s">
        <v>416264</v>
      </c>
      <c r="B104346" t="s">
        <v>416265</v>
      </c>
      <c r="C104346" t="s">
        <v>228873</v>
      </c>
      <c r="D104346" t="s">
        <v>228877</v>
      </c>
      <c r="E104346" t="s">
        <v>100672</v>
      </c>
      <c r="F104346">
        <v>3000000</v>
      </c>
    </row>
    <row r="104347" spans="1:6" x14ac:dyDescent="0.25">
      <c r="A104347" t="s">
        <v>416266</v>
      </c>
      <c r="B104347" t="s">
        <v>416267</v>
      </c>
      <c r="C104347" t="s">
        <v>228873</v>
      </c>
      <c r="D104347" t="s">
        <v>228877</v>
      </c>
      <c r="E104347" t="s">
        <v>9085</v>
      </c>
      <c r="F104347">
        <v>727000</v>
      </c>
    </row>
    <row r="104348" spans="1:6" x14ac:dyDescent="0.25">
      <c r="A104348" t="s">
        <v>416268</v>
      </c>
      <c r="B104348" t="s">
        <v>416269</v>
      </c>
      <c r="C104348" t="s">
        <v>228880</v>
      </c>
      <c r="E104348" t="s">
        <v>30798</v>
      </c>
      <c r="F104348">
        <v>230000</v>
      </c>
    </row>
    <row r="104349" spans="1:6" x14ac:dyDescent="0.25">
      <c r="A104349" t="s">
        <v>416270</v>
      </c>
      <c r="B104349" t="s">
        <v>416271</v>
      </c>
      <c r="C104349" t="s">
        <v>228889</v>
      </c>
      <c r="E104349" s="1">
        <v>41123</v>
      </c>
      <c r="F104349">
        <v>1500000</v>
      </c>
    </row>
    <row r="104350" spans="1:6" x14ac:dyDescent="0.25">
      <c r="A104350" t="s">
        <v>416272</v>
      </c>
      <c r="B104350" t="s">
        <v>416273</v>
      </c>
      <c r="C104350" t="s">
        <v>228889</v>
      </c>
      <c r="E104350" s="1">
        <v>41975</v>
      </c>
      <c r="F104350">
        <v>3000000</v>
      </c>
    </row>
    <row r="104351" spans="1:6" x14ac:dyDescent="0.25">
      <c r="A104351" t="s">
        <v>416274</v>
      </c>
      <c r="B104351" t="s">
        <v>416275</v>
      </c>
      <c r="C104351" t="s">
        <v>228909</v>
      </c>
      <c r="E104351" s="1">
        <v>41640</v>
      </c>
      <c r="F104351">
        <v>33078</v>
      </c>
    </row>
    <row r="104352" spans="1:6" x14ac:dyDescent="0.25">
      <c r="A104352" t="s">
        <v>416276</v>
      </c>
      <c r="B104352" t="s">
        <v>416277</v>
      </c>
      <c r="C104352" t="s">
        <v>228880</v>
      </c>
      <c r="E104352" s="1">
        <v>41529</v>
      </c>
      <c r="F104352">
        <v>60532</v>
      </c>
    </row>
    <row r="104353" spans="1:6" x14ac:dyDescent="0.25">
      <c r="A104353" t="s">
        <v>416278</v>
      </c>
      <c r="B104353" t="s">
        <v>416279</v>
      </c>
      <c r="C104353" t="s">
        <v>228880</v>
      </c>
      <c r="E104353" s="1">
        <v>41285</v>
      </c>
      <c r="F104353">
        <v>2000</v>
      </c>
    </row>
    <row r="104354" spans="1:6" x14ac:dyDescent="0.25">
      <c r="A104354" t="s">
        <v>416280</v>
      </c>
      <c r="B104354" t="s">
        <v>416281</v>
      </c>
      <c r="C104354" t="s">
        <v>228943</v>
      </c>
      <c r="E104354" s="1">
        <v>41891</v>
      </c>
      <c r="F104354">
        <v>40000</v>
      </c>
    </row>
    <row r="104355" spans="1:6" x14ac:dyDescent="0.25">
      <c r="A104355" t="s">
        <v>416282</v>
      </c>
      <c r="B104355" t="s">
        <v>416283</v>
      </c>
      <c r="C104355" t="s">
        <v>228880</v>
      </c>
      <c r="E104355" s="1">
        <v>42012</v>
      </c>
      <c r="F104355">
        <v>1000</v>
      </c>
    </row>
    <row r="104356" spans="1:6" x14ac:dyDescent="0.25">
      <c r="A104356" t="s">
        <v>416284</v>
      </c>
      <c r="B104356" t="s">
        <v>416285</v>
      </c>
      <c r="C104356" t="s">
        <v>228880</v>
      </c>
      <c r="E104356" t="s">
        <v>27156</v>
      </c>
      <c r="F104356">
        <v>5000000</v>
      </c>
    </row>
    <row r="104357" spans="1:6" x14ac:dyDescent="0.25">
      <c r="A104357" t="s">
        <v>416286</v>
      </c>
      <c r="B104357" t="s">
        <v>416287</v>
      </c>
      <c r="C104357" t="s">
        <v>228873</v>
      </c>
      <c r="E104357" s="1">
        <v>41283</v>
      </c>
      <c r="F104357">
        <v>1000000</v>
      </c>
    </row>
    <row r="104358" spans="1:6" x14ac:dyDescent="0.25">
      <c r="A104358" t="s">
        <v>416288</v>
      </c>
      <c r="B104358" t="s">
        <v>416289</v>
      </c>
      <c r="C104358" t="s">
        <v>228880</v>
      </c>
      <c r="E104358" t="s">
        <v>44532</v>
      </c>
      <c r="F104358">
        <v>75000</v>
      </c>
    </row>
    <row r="104359" spans="1:6" x14ac:dyDescent="0.25">
      <c r="A104359" t="s">
        <v>416290</v>
      </c>
      <c r="B104359" t="s">
        <v>416291</v>
      </c>
      <c r="C104359" t="s">
        <v>228880</v>
      </c>
      <c r="E104359" s="1">
        <v>39089</v>
      </c>
    </row>
    <row r="104360" spans="1:6" x14ac:dyDescent="0.25">
      <c r="A104360" t="s">
        <v>416292</v>
      </c>
      <c r="B104360" t="s">
        <v>416293</v>
      </c>
      <c r="C104360" t="s">
        <v>228873</v>
      </c>
      <c r="E104360" s="1">
        <v>38787</v>
      </c>
      <c r="F104360">
        <v>5000000</v>
      </c>
    </row>
    <row r="104361" spans="1:6" x14ac:dyDescent="0.25">
      <c r="A104361" t="s">
        <v>416294</v>
      </c>
      <c r="B104361" t="s">
        <v>416295</v>
      </c>
      <c r="C104361" t="s">
        <v>228873</v>
      </c>
      <c r="E104361" t="s">
        <v>27026</v>
      </c>
      <c r="F104361">
        <v>1000000</v>
      </c>
    </row>
    <row r="104362" spans="1:6" x14ac:dyDescent="0.25">
      <c r="A104362" t="s">
        <v>416296</v>
      </c>
      <c r="B104362" t="s">
        <v>416297</v>
      </c>
      <c r="C104362" t="s">
        <v>228919</v>
      </c>
      <c r="E104362" t="s">
        <v>63456</v>
      </c>
      <c r="F104362">
        <v>2894850</v>
      </c>
    </row>
    <row r="104363" spans="1:6" x14ac:dyDescent="0.25">
      <c r="A104363" t="s">
        <v>416298</v>
      </c>
      <c r="B104363" t="s">
        <v>416299</v>
      </c>
      <c r="C104363" t="s">
        <v>228873</v>
      </c>
      <c r="D104363" t="s">
        <v>228874</v>
      </c>
      <c r="E104363" t="s">
        <v>90810</v>
      </c>
      <c r="F104363">
        <v>1080000</v>
      </c>
    </row>
    <row r="104364" spans="1:6" x14ac:dyDescent="0.25">
      <c r="A104364" t="s">
        <v>416300</v>
      </c>
      <c r="B104364" t="s">
        <v>416301</v>
      </c>
      <c r="C104364" t="s">
        <v>229045</v>
      </c>
      <c r="E104364" s="1">
        <v>41283</v>
      </c>
      <c r="F104364">
        <v>30000</v>
      </c>
    </row>
    <row r="104365" spans="1:6" x14ac:dyDescent="0.25">
      <c r="A104365" t="s">
        <v>416302</v>
      </c>
      <c r="B104365" t="s">
        <v>416303</v>
      </c>
      <c r="C104365" t="s">
        <v>228880</v>
      </c>
      <c r="E104365" t="s">
        <v>1522</v>
      </c>
      <c r="F104365">
        <v>100000</v>
      </c>
    </row>
    <row r="104366" spans="1:6" x14ac:dyDescent="0.25">
      <c r="A104366" t="s">
        <v>416304</v>
      </c>
      <c r="B104366" t="s">
        <v>416305</v>
      </c>
      <c r="C104366" t="s">
        <v>228880</v>
      </c>
      <c r="E104366" t="s">
        <v>392</v>
      </c>
    </row>
    <row r="104367" spans="1:6" x14ac:dyDescent="0.25">
      <c r="A104367" t="s">
        <v>416306</v>
      </c>
      <c r="B104367" t="s">
        <v>416307</v>
      </c>
      <c r="C104367" t="s">
        <v>228880</v>
      </c>
      <c r="E104367" s="1">
        <v>42005</v>
      </c>
      <c r="F104367">
        <v>250000</v>
      </c>
    </row>
    <row r="104368" spans="1:6" x14ac:dyDescent="0.25">
      <c r="A104368" t="s">
        <v>416308</v>
      </c>
      <c r="B104368" t="s">
        <v>416309</v>
      </c>
      <c r="C104368" t="s">
        <v>228889</v>
      </c>
      <c r="E104368" t="s">
        <v>349383</v>
      </c>
    </row>
    <row r="104369" spans="1:6" x14ac:dyDescent="0.25">
      <c r="A104369" t="s">
        <v>416310</v>
      </c>
      <c r="B104369" t="s">
        <v>416311</v>
      </c>
      <c r="C104369" t="s">
        <v>228880</v>
      </c>
      <c r="E104369" s="1">
        <v>42067</v>
      </c>
    </row>
    <row r="104370" spans="1:6" x14ac:dyDescent="0.25">
      <c r="A104370" t="s">
        <v>416312</v>
      </c>
      <c r="B104370" t="s">
        <v>416313</v>
      </c>
      <c r="C104370" t="s">
        <v>228873</v>
      </c>
      <c r="D104370" t="s">
        <v>228977</v>
      </c>
      <c r="E104370" s="1">
        <v>39727</v>
      </c>
      <c r="F104370">
        <v>12500000</v>
      </c>
    </row>
    <row r="104371" spans="1:6" x14ac:dyDescent="0.25">
      <c r="A104371" t="s">
        <v>416314</v>
      </c>
      <c r="B104371" t="s">
        <v>416315</v>
      </c>
      <c r="C104371" t="s">
        <v>228873</v>
      </c>
      <c r="D104371" t="s">
        <v>228877</v>
      </c>
      <c r="E104371" s="1">
        <v>38722</v>
      </c>
      <c r="F104371">
        <v>2750000</v>
      </c>
    </row>
    <row r="104372" spans="1:6" x14ac:dyDescent="0.25">
      <c r="A104372" t="s">
        <v>416312</v>
      </c>
      <c r="B104372" t="s">
        <v>416316</v>
      </c>
      <c r="C104372" t="s">
        <v>228873</v>
      </c>
      <c r="D104372" t="s">
        <v>228874</v>
      </c>
      <c r="E104372" s="1">
        <v>38727</v>
      </c>
      <c r="F104372">
        <v>8000000</v>
      </c>
    </row>
    <row r="104373" spans="1:6" x14ac:dyDescent="0.25">
      <c r="A104373" t="s">
        <v>416317</v>
      </c>
      <c r="B104373" t="s">
        <v>416318</v>
      </c>
      <c r="C104373" t="s">
        <v>228889</v>
      </c>
      <c r="E104373" t="s">
        <v>14629</v>
      </c>
      <c r="F104373">
        <v>15625723</v>
      </c>
    </row>
    <row r="104374" spans="1:6" x14ac:dyDescent="0.25">
      <c r="A104374" t="s">
        <v>416319</v>
      </c>
      <c r="B104374" t="s">
        <v>416320</v>
      </c>
      <c r="C104374" t="s">
        <v>228880</v>
      </c>
      <c r="E104374" s="1">
        <v>41647</v>
      </c>
      <c r="F104374">
        <v>100000</v>
      </c>
    </row>
    <row r="104375" spans="1:6" x14ac:dyDescent="0.25">
      <c r="A104375" t="s">
        <v>416321</v>
      </c>
      <c r="B104375" t="s">
        <v>416322</v>
      </c>
      <c r="C104375" t="s">
        <v>228880</v>
      </c>
      <c r="E104375" s="1">
        <v>41275</v>
      </c>
    </row>
    <row r="104376" spans="1:6" x14ac:dyDescent="0.25">
      <c r="A104376" t="s">
        <v>416323</v>
      </c>
      <c r="B104376" t="s">
        <v>416324</v>
      </c>
      <c r="C104376" t="s">
        <v>228880</v>
      </c>
      <c r="E104376" s="1">
        <v>42129</v>
      </c>
    </row>
    <row r="104377" spans="1:6" x14ac:dyDescent="0.25">
      <c r="A104377" t="s">
        <v>416325</v>
      </c>
      <c r="B104377" t="s">
        <v>416326</v>
      </c>
      <c r="C104377" t="s">
        <v>228873</v>
      </c>
      <c r="D104377" t="s">
        <v>228874</v>
      </c>
      <c r="E104377" s="1">
        <v>40546</v>
      </c>
    </row>
    <row r="104378" spans="1:6" x14ac:dyDescent="0.25">
      <c r="A104378" t="s">
        <v>416327</v>
      </c>
      <c r="B104378" t="s">
        <v>416328</v>
      </c>
      <c r="C104378" t="s">
        <v>228880</v>
      </c>
      <c r="E104378" s="1">
        <v>40919</v>
      </c>
      <c r="F104378">
        <v>800000</v>
      </c>
    </row>
    <row r="104379" spans="1:6" x14ac:dyDescent="0.25">
      <c r="A104379" t="s">
        <v>416329</v>
      </c>
      <c r="B104379" t="s">
        <v>416330</v>
      </c>
      <c r="C104379" t="s">
        <v>228873</v>
      </c>
      <c r="D104379" t="s">
        <v>228877</v>
      </c>
      <c r="E104379" t="s">
        <v>131180</v>
      </c>
      <c r="F104379">
        <v>3330000</v>
      </c>
    </row>
    <row r="104380" spans="1:6" x14ac:dyDescent="0.25">
      <c r="A104380" t="s">
        <v>416331</v>
      </c>
      <c r="B104380" t="s">
        <v>416332</v>
      </c>
      <c r="C104380" t="s">
        <v>228909</v>
      </c>
      <c r="E104380" s="1">
        <v>41465</v>
      </c>
    </row>
    <row r="104381" spans="1:6" x14ac:dyDescent="0.25">
      <c r="A104381" t="s">
        <v>416333</v>
      </c>
      <c r="B104381" t="s">
        <v>416334</v>
      </c>
      <c r="C104381" t="s">
        <v>228873</v>
      </c>
      <c r="D104381" t="s">
        <v>228977</v>
      </c>
      <c r="E104381" s="1">
        <v>41640</v>
      </c>
    </row>
    <row r="104382" spans="1:6" x14ac:dyDescent="0.25">
      <c r="A104382" t="s">
        <v>416335</v>
      </c>
      <c r="B104382" t="s">
        <v>416336</v>
      </c>
      <c r="C104382" t="s">
        <v>228880</v>
      </c>
      <c r="E104382" t="s">
        <v>49710</v>
      </c>
    </row>
    <row r="104383" spans="1:6" x14ac:dyDescent="0.25">
      <c r="A104383" t="s">
        <v>416333</v>
      </c>
      <c r="B104383" t="s">
        <v>416337</v>
      </c>
      <c r="C104383" t="s">
        <v>228873</v>
      </c>
      <c r="D104383" t="s">
        <v>228877</v>
      </c>
      <c r="E104383" s="1">
        <v>40090</v>
      </c>
    </row>
    <row r="104384" spans="1:6" x14ac:dyDescent="0.25">
      <c r="A104384" t="s">
        <v>416335</v>
      </c>
      <c r="B104384" t="s">
        <v>416338</v>
      </c>
      <c r="C104384" t="s">
        <v>228873</v>
      </c>
      <c r="D104384" t="s">
        <v>228874</v>
      </c>
      <c r="E104384" s="1">
        <v>40914</v>
      </c>
    </row>
    <row r="104385" spans="1:6" x14ac:dyDescent="0.25">
      <c r="A104385" t="s">
        <v>416339</v>
      </c>
      <c r="B104385" t="s">
        <v>416340</v>
      </c>
      <c r="C104385" t="s">
        <v>228873</v>
      </c>
      <c r="E104385" s="1">
        <v>41590</v>
      </c>
      <c r="F104385">
        <v>8000000</v>
      </c>
    </row>
    <row r="104386" spans="1:6" x14ac:dyDescent="0.25">
      <c r="A104386" t="s">
        <v>416341</v>
      </c>
      <c r="B104386" t="s">
        <v>416342</v>
      </c>
      <c r="C104386" t="s">
        <v>228873</v>
      </c>
      <c r="D104386" t="s">
        <v>228874</v>
      </c>
      <c r="E104386" t="s">
        <v>348522</v>
      </c>
      <c r="F104386">
        <v>13700000</v>
      </c>
    </row>
    <row r="104387" spans="1:6" x14ac:dyDescent="0.25">
      <c r="A104387" t="s">
        <v>416339</v>
      </c>
      <c r="B104387" t="s">
        <v>416343</v>
      </c>
      <c r="C104387" t="s">
        <v>228873</v>
      </c>
      <c r="E104387" s="1">
        <v>39730</v>
      </c>
      <c r="F104387">
        <v>5000000</v>
      </c>
    </row>
    <row r="104388" spans="1:6" x14ac:dyDescent="0.25">
      <c r="A104388" t="s">
        <v>416341</v>
      </c>
      <c r="B104388" t="s">
        <v>416344</v>
      </c>
      <c r="C104388" t="s">
        <v>228873</v>
      </c>
      <c r="E104388" t="s">
        <v>6253</v>
      </c>
      <c r="F104388">
        <v>4999996</v>
      </c>
    </row>
    <row r="104389" spans="1:6" x14ac:dyDescent="0.25">
      <c r="A104389" t="s">
        <v>416345</v>
      </c>
      <c r="B104389" t="s">
        <v>416346</v>
      </c>
      <c r="C104389" t="s">
        <v>228880</v>
      </c>
      <c r="E104389" s="1">
        <v>42011</v>
      </c>
    </row>
    <row r="104390" spans="1:6" x14ac:dyDescent="0.25">
      <c r="A104390" t="s">
        <v>416347</v>
      </c>
      <c r="B104390" t="s">
        <v>416348</v>
      </c>
      <c r="C104390" t="s">
        <v>228873</v>
      </c>
      <c r="E104390" t="s">
        <v>96187</v>
      </c>
      <c r="F104390">
        <v>15000000</v>
      </c>
    </row>
    <row r="104391" spans="1:6" x14ac:dyDescent="0.25">
      <c r="A104391" t="s">
        <v>416349</v>
      </c>
      <c r="B104391" t="s">
        <v>416350</v>
      </c>
      <c r="C104391" t="s">
        <v>228873</v>
      </c>
      <c r="D104391" t="s">
        <v>228877</v>
      </c>
      <c r="E104391" s="1">
        <v>38729</v>
      </c>
    </row>
    <row r="104392" spans="1:6" x14ac:dyDescent="0.25">
      <c r="A104392" t="s">
        <v>416351</v>
      </c>
      <c r="B104392" t="s">
        <v>416352</v>
      </c>
      <c r="C104392" t="s">
        <v>228880</v>
      </c>
      <c r="E104392" s="1">
        <v>40909</v>
      </c>
    </row>
    <row r="104393" spans="1:6" x14ac:dyDescent="0.25">
      <c r="A104393" t="s">
        <v>416353</v>
      </c>
      <c r="B104393" t="s">
        <v>416354</v>
      </c>
      <c r="C104393" t="s">
        <v>228873</v>
      </c>
      <c r="D104393" t="s">
        <v>228874</v>
      </c>
      <c r="E104393" t="s">
        <v>230639</v>
      </c>
      <c r="F104393">
        <v>11000000</v>
      </c>
    </row>
    <row r="104394" spans="1:6" x14ac:dyDescent="0.25">
      <c r="A104394" t="s">
        <v>416355</v>
      </c>
      <c r="B104394" t="s">
        <v>416356</v>
      </c>
      <c r="C104394" t="s">
        <v>228873</v>
      </c>
      <c r="D104394" t="s">
        <v>228877</v>
      </c>
      <c r="E104394" s="1">
        <v>41648</v>
      </c>
      <c r="F104394">
        <v>3000000</v>
      </c>
    </row>
    <row r="104395" spans="1:6" x14ac:dyDescent="0.25">
      <c r="A104395" t="s">
        <v>416357</v>
      </c>
      <c r="B104395" t="s">
        <v>416358</v>
      </c>
      <c r="C104395" t="s">
        <v>228873</v>
      </c>
      <c r="D104395" t="s">
        <v>228877</v>
      </c>
      <c r="E104395" s="1">
        <v>39089</v>
      </c>
    </row>
    <row r="104396" spans="1:6" x14ac:dyDescent="0.25">
      <c r="A104396" t="s">
        <v>416359</v>
      </c>
      <c r="B104396" t="s">
        <v>416360</v>
      </c>
      <c r="C104396" t="s">
        <v>228873</v>
      </c>
      <c r="E104396" t="s">
        <v>22516</v>
      </c>
    </row>
    <row r="104397" spans="1:6" x14ac:dyDescent="0.25">
      <c r="A104397" t="s">
        <v>416361</v>
      </c>
      <c r="B104397" t="s">
        <v>416362</v>
      </c>
      <c r="C104397" t="s">
        <v>228889</v>
      </c>
      <c r="E104397" t="s">
        <v>153986</v>
      </c>
    </row>
    <row r="104398" spans="1:6" x14ac:dyDescent="0.25">
      <c r="A104398" t="s">
        <v>416363</v>
      </c>
      <c r="B104398" t="s">
        <v>416364</v>
      </c>
      <c r="C104398" t="s">
        <v>228919</v>
      </c>
      <c r="E104398" s="1">
        <v>40393</v>
      </c>
      <c r="F104398">
        <v>100000000</v>
      </c>
    </row>
    <row r="104399" spans="1:6" x14ac:dyDescent="0.25">
      <c r="A104399" t="s">
        <v>416365</v>
      </c>
      <c r="B104399" t="s">
        <v>416366</v>
      </c>
      <c r="C104399" t="s">
        <v>228909</v>
      </c>
      <c r="E104399" t="s">
        <v>233684</v>
      </c>
      <c r="F104399">
        <v>403964</v>
      </c>
    </row>
    <row r="104400" spans="1:6" x14ac:dyDescent="0.25">
      <c r="A104400" t="s">
        <v>416367</v>
      </c>
      <c r="B104400" t="s">
        <v>416368</v>
      </c>
      <c r="C104400" t="s">
        <v>228873</v>
      </c>
      <c r="E104400" s="1">
        <v>41456</v>
      </c>
      <c r="F104400">
        <v>80319</v>
      </c>
    </row>
    <row r="104401" spans="1:6" x14ac:dyDescent="0.25">
      <c r="A104401" t="s">
        <v>416369</v>
      </c>
      <c r="B104401" t="s">
        <v>416370</v>
      </c>
      <c r="C104401" t="s">
        <v>228873</v>
      </c>
      <c r="E104401" t="s">
        <v>131445</v>
      </c>
      <c r="F104401">
        <v>14400000</v>
      </c>
    </row>
    <row r="104402" spans="1:6" x14ac:dyDescent="0.25">
      <c r="A104402" t="s">
        <v>416371</v>
      </c>
      <c r="B104402" t="s">
        <v>416372</v>
      </c>
      <c r="C104402" t="s">
        <v>228880</v>
      </c>
      <c r="E104402" t="s">
        <v>11973</v>
      </c>
      <c r="F104402">
        <v>16876</v>
      </c>
    </row>
    <row r="104403" spans="1:6" x14ac:dyDescent="0.25">
      <c r="A104403" t="s">
        <v>416373</v>
      </c>
      <c r="B104403" t="s">
        <v>416374</v>
      </c>
      <c r="C104403" t="s">
        <v>228880</v>
      </c>
      <c r="E104403" s="1">
        <v>42011</v>
      </c>
    </row>
    <row r="104404" spans="1:6" x14ac:dyDescent="0.25">
      <c r="A104404" t="s">
        <v>416375</v>
      </c>
      <c r="B104404" t="s">
        <v>416376</v>
      </c>
      <c r="C104404" t="s">
        <v>228880</v>
      </c>
      <c r="E104404" t="s">
        <v>92529</v>
      </c>
      <c r="F104404">
        <v>2520000</v>
      </c>
    </row>
    <row r="104405" spans="1:6" x14ac:dyDescent="0.25">
      <c r="A104405" t="s">
        <v>416377</v>
      </c>
      <c r="B104405" t="s">
        <v>416378</v>
      </c>
      <c r="C104405" t="s">
        <v>228880</v>
      </c>
      <c r="E104405" s="1">
        <v>40552</v>
      </c>
      <c r="F104405">
        <v>2500000</v>
      </c>
    </row>
    <row r="104406" spans="1:6" x14ac:dyDescent="0.25">
      <c r="A104406" t="s">
        <v>416375</v>
      </c>
      <c r="B104406" t="s">
        <v>416379</v>
      </c>
      <c r="C104406" t="s">
        <v>228889</v>
      </c>
      <c r="E104406" s="1">
        <v>40190</v>
      </c>
    </row>
    <row r="104407" spans="1:6" x14ac:dyDescent="0.25">
      <c r="A104407" t="s">
        <v>416377</v>
      </c>
      <c r="B104407" t="s">
        <v>416380</v>
      </c>
      <c r="C104407" t="s">
        <v>228927</v>
      </c>
      <c r="E104407" t="s">
        <v>16876</v>
      </c>
      <c r="F104407">
        <v>1275000</v>
      </c>
    </row>
    <row r="104408" spans="1:6" x14ac:dyDescent="0.25">
      <c r="A104408" t="s">
        <v>416381</v>
      </c>
      <c r="B104408" t="s">
        <v>416382</v>
      </c>
      <c r="C104408" t="s">
        <v>228880</v>
      </c>
      <c r="E104408" s="1">
        <v>40818</v>
      </c>
      <c r="F104408">
        <v>500000</v>
      </c>
    </row>
    <row r="104409" spans="1:6" x14ac:dyDescent="0.25">
      <c r="A104409" t="s">
        <v>416383</v>
      </c>
      <c r="B104409" t="s">
        <v>416384</v>
      </c>
      <c r="C104409" t="s">
        <v>228873</v>
      </c>
      <c r="E104409" s="1">
        <v>41187</v>
      </c>
      <c r="F104409">
        <v>315830</v>
      </c>
    </row>
    <row r="104410" spans="1:6" x14ac:dyDescent="0.25">
      <c r="A104410" t="s">
        <v>416385</v>
      </c>
      <c r="B104410" t="s">
        <v>416386</v>
      </c>
      <c r="C104410" t="s">
        <v>228880</v>
      </c>
      <c r="E104410" s="1">
        <v>40730</v>
      </c>
      <c r="F104410">
        <v>1098900</v>
      </c>
    </row>
    <row r="104411" spans="1:6" x14ac:dyDescent="0.25">
      <c r="A104411" t="s">
        <v>416387</v>
      </c>
      <c r="B104411" t="s">
        <v>416388</v>
      </c>
      <c r="C104411" t="s">
        <v>228873</v>
      </c>
      <c r="E104411" t="s">
        <v>104931</v>
      </c>
      <c r="F104411">
        <v>5458713</v>
      </c>
    </row>
    <row r="104412" spans="1:6" x14ac:dyDescent="0.25">
      <c r="A104412" t="s">
        <v>416389</v>
      </c>
      <c r="B104412" t="s">
        <v>416390</v>
      </c>
      <c r="C104412" t="s">
        <v>228919</v>
      </c>
      <c r="E104412" t="s">
        <v>38725</v>
      </c>
    </row>
    <row r="104413" spans="1:6" x14ac:dyDescent="0.25">
      <c r="A104413" t="s">
        <v>416391</v>
      </c>
      <c r="B104413" t="s">
        <v>416392</v>
      </c>
      <c r="C104413" t="s">
        <v>228873</v>
      </c>
      <c r="D104413" t="s">
        <v>228877</v>
      </c>
      <c r="E104413" t="s">
        <v>43936</v>
      </c>
      <c r="F104413">
        <v>110000000</v>
      </c>
    </row>
    <row r="104414" spans="1:6" x14ac:dyDescent="0.25">
      <c r="A104414" t="s">
        <v>416393</v>
      </c>
      <c r="B104414" t="s">
        <v>416394</v>
      </c>
      <c r="C104414" t="s">
        <v>228880</v>
      </c>
      <c r="E104414" s="1">
        <v>40179</v>
      </c>
      <c r="F104414">
        <v>878477</v>
      </c>
    </row>
    <row r="104415" spans="1:6" x14ac:dyDescent="0.25">
      <c r="A104415" t="s">
        <v>416395</v>
      </c>
      <c r="B104415" t="s">
        <v>416396</v>
      </c>
      <c r="C104415" t="s">
        <v>228873</v>
      </c>
      <c r="D104415" t="s">
        <v>228877</v>
      </c>
      <c r="E104415" s="1">
        <v>39693</v>
      </c>
    </row>
    <row r="104416" spans="1:6" x14ac:dyDescent="0.25">
      <c r="A104416" t="s">
        <v>416397</v>
      </c>
      <c r="B104416" t="s">
        <v>416398</v>
      </c>
      <c r="C104416" t="s">
        <v>228919</v>
      </c>
      <c r="E104416" s="1">
        <v>41732</v>
      </c>
    </row>
    <row r="104417" spans="1:6" x14ac:dyDescent="0.25">
      <c r="A104417" t="s">
        <v>416399</v>
      </c>
      <c r="B104417" t="s">
        <v>416400</v>
      </c>
      <c r="C104417" t="s">
        <v>228889</v>
      </c>
      <c r="E104417" t="s">
        <v>2259</v>
      </c>
      <c r="F104417">
        <v>40000000</v>
      </c>
    </row>
    <row r="104418" spans="1:6" x14ac:dyDescent="0.25">
      <c r="A104418" t="s">
        <v>416401</v>
      </c>
      <c r="B104418" t="s">
        <v>416402</v>
      </c>
      <c r="C104418" t="s">
        <v>228889</v>
      </c>
      <c r="E104418" s="1">
        <v>41280</v>
      </c>
      <c r="F104418">
        <v>50000000</v>
      </c>
    </row>
    <row r="104419" spans="1:6" x14ac:dyDescent="0.25">
      <c r="A104419" t="s">
        <v>416403</v>
      </c>
      <c r="B104419" t="s">
        <v>416404</v>
      </c>
      <c r="C104419" t="s">
        <v>228880</v>
      </c>
      <c r="E104419" s="1">
        <v>41946</v>
      </c>
      <c r="F104419">
        <v>1600000</v>
      </c>
    </row>
    <row r="104420" spans="1:6" x14ac:dyDescent="0.25">
      <c r="A104420" t="s">
        <v>416405</v>
      </c>
      <c r="B104420" t="s">
        <v>416406</v>
      </c>
      <c r="C104420" t="s">
        <v>228873</v>
      </c>
      <c r="D104420" t="s">
        <v>228977</v>
      </c>
      <c r="E104420" t="s">
        <v>90810</v>
      </c>
      <c r="F104420">
        <v>11000000</v>
      </c>
    </row>
    <row r="104421" spans="1:6" x14ac:dyDescent="0.25">
      <c r="A104421" t="s">
        <v>416407</v>
      </c>
      <c r="B104421" t="s">
        <v>416408</v>
      </c>
      <c r="C104421" t="s">
        <v>228927</v>
      </c>
      <c r="E104421" t="s">
        <v>187414</v>
      </c>
    </row>
    <row r="104422" spans="1:6" x14ac:dyDescent="0.25">
      <c r="A104422" t="s">
        <v>416409</v>
      </c>
      <c r="B104422" t="s">
        <v>416410</v>
      </c>
      <c r="C104422" t="s">
        <v>228889</v>
      </c>
      <c r="E104422" s="1">
        <v>33975</v>
      </c>
    </row>
    <row r="104423" spans="1:6" x14ac:dyDescent="0.25">
      <c r="A104423" t="s">
        <v>416411</v>
      </c>
      <c r="B104423" t="s">
        <v>416412</v>
      </c>
      <c r="C104423" t="s">
        <v>228873</v>
      </c>
      <c r="E104423" t="s">
        <v>175610</v>
      </c>
      <c r="F104423">
        <v>3622500</v>
      </c>
    </row>
    <row r="104424" spans="1:6" x14ac:dyDescent="0.25">
      <c r="A104424" t="s">
        <v>416413</v>
      </c>
      <c r="B104424" t="s">
        <v>416414</v>
      </c>
      <c r="C104424" t="s">
        <v>228873</v>
      </c>
      <c r="E104424" t="s">
        <v>25253</v>
      </c>
      <c r="F104424">
        <v>1096000</v>
      </c>
    </row>
    <row r="104425" spans="1:6" x14ac:dyDescent="0.25">
      <c r="A104425" t="s">
        <v>416411</v>
      </c>
      <c r="B104425" t="s">
        <v>416415</v>
      </c>
      <c r="C104425" t="s">
        <v>228873</v>
      </c>
      <c r="E104425" s="1">
        <v>42344</v>
      </c>
      <c r="F104425">
        <v>1420000</v>
      </c>
    </row>
    <row r="104426" spans="1:6" x14ac:dyDescent="0.25">
      <c r="A104426" t="s">
        <v>416416</v>
      </c>
      <c r="B104426" t="s">
        <v>416417</v>
      </c>
      <c r="C104426" t="s">
        <v>228873</v>
      </c>
      <c r="D104426" t="s">
        <v>228877</v>
      </c>
      <c r="E104426" t="s">
        <v>235974</v>
      </c>
      <c r="F104426">
        <v>5500000</v>
      </c>
    </row>
    <row r="104427" spans="1:6" x14ac:dyDescent="0.25">
      <c r="A104427" t="s">
        <v>416418</v>
      </c>
      <c r="B104427" t="s">
        <v>416419</v>
      </c>
      <c r="C104427" t="s">
        <v>228873</v>
      </c>
      <c r="D104427" t="s">
        <v>228977</v>
      </c>
      <c r="E104427" s="1">
        <v>40757</v>
      </c>
      <c r="F104427">
        <v>10500000</v>
      </c>
    </row>
    <row r="104428" spans="1:6" x14ac:dyDescent="0.25">
      <c r="A104428" t="s">
        <v>416416</v>
      </c>
      <c r="B104428" t="s">
        <v>416420</v>
      </c>
      <c r="C104428" t="s">
        <v>228873</v>
      </c>
      <c r="E104428" t="s">
        <v>114365</v>
      </c>
      <c r="F104428">
        <v>1150150</v>
      </c>
    </row>
    <row r="104429" spans="1:6" x14ac:dyDescent="0.25">
      <c r="A104429" t="s">
        <v>416418</v>
      </c>
      <c r="B104429" t="s">
        <v>416421</v>
      </c>
      <c r="C104429" t="s">
        <v>228873</v>
      </c>
      <c r="D104429" t="s">
        <v>228874</v>
      </c>
      <c r="E104429" t="s">
        <v>164499</v>
      </c>
      <c r="F104429">
        <v>22500000</v>
      </c>
    </row>
    <row r="104430" spans="1:6" x14ac:dyDescent="0.25">
      <c r="A104430" t="s">
        <v>416422</v>
      </c>
      <c r="B104430" t="s">
        <v>416423</v>
      </c>
      <c r="C104430" t="s">
        <v>228927</v>
      </c>
      <c r="E104430" s="1">
        <v>41738</v>
      </c>
      <c r="F104430">
        <v>10000</v>
      </c>
    </row>
    <row r="104431" spans="1:6" x14ac:dyDescent="0.25">
      <c r="A104431" t="s">
        <v>416424</v>
      </c>
      <c r="B104431" t="s">
        <v>416425</v>
      </c>
      <c r="C104431" t="s">
        <v>228880</v>
      </c>
      <c r="E104431" s="1">
        <v>39449</v>
      </c>
      <c r="F104431">
        <v>120000</v>
      </c>
    </row>
    <row r="104432" spans="1:6" x14ac:dyDescent="0.25">
      <c r="A104432" t="s">
        <v>416426</v>
      </c>
      <c r="B104432" t="s">
        <v>416427</v>
      </c>
      <c r="C104432" t="s">
        <v>228909</v>
      </c>
      <c r="E104432" t="s">
        <v>52047</v>
      </c>
    </row>
    <row r="104433" spans="1:6" x14ac:dyDescent="0.25">
      <c r="A104433" t="s">
        <v>416428</v>
      </c>
      <c r="B104433" t="s">
        <v>416429</v>
      </c>
      <c r="C104433" t="s">
        <v>228873</v>
      </c>
      <c r="E104433" t="s">
        <v>27451</v>
      </c>
      <c r="F104433">
        <v>2649878</v>
      </c>
    </row>
    <row r="104434" spans="1:6" x14ac:dyDescent="0.25">
      <c r="A104434" t="s">
        <v>416430</v>
      </c>
      <c r="B104434" t="s">
        <v>416431</v>
      </c>
      <c r="C104434" t="s">
        <v>228873</v>
      </c>
      <c r="E104434" t="s">
        <v>11643</v>
      </c>
      <c r="F104434">
        <v>3438395</v>
      </c>
    </row>
    <row r="104435" spans="1:6" x14ac:dyDescent="0.25">
      <c r="A104435" t="s">
        <v>416432</v>
      </c>
      <c r="B104435" t="s">
        <v>416433</v>
      </c>
      <c r="C104435" t="s">
        <v>228943</v>
      </c>
      <c r="E104435" t="s">
        <v>104822</v>
      </c>
      <c r="F104435">
        <v>100000</v>
      </c>
    </row>
    <row r="104436" spans="1:6" x14ac:dyDescent="0.25">
      <c r="A104436" t="s">
        <v>416434</v>
      </c>
      <c r="B104436" t="s">
        <v>416435</v>
      </c>
      <c r="C104436" t="s">
        <v>228880</v>
      </c>
      <c r="E104436" s="1">
        <v>41651</v>
      </c>
      <c r="F104436">
        <v>50000</v>
      </c>
    </row>
    <row r="104437" spans="1:6" x14ac:dyDescent="0.25">
      <c r="A104437" t="s">
        <v>416436</v>
      </c>
      <c r="B104437" t="s">
        <v>416437</v>
      </c>
      <c r="C104437" t="s">
        <v>228873</v>
      </c>
      <c r="E104437" s="1">
        <v>38049</v>
      </c>
      <c r="F104437">
        <v>10000000</v>
      </c>
    </row>
    <row r="104438" spans="1:6" x14ac:dyDescent="0.25">
      <c r="A104438" t="s">
        <v>416438</v>
      </c>
      <c r="B104438" t="s">
        <v>416439</v>
      </c>
      <c r="C104438" t="s">
        <v>228873</v>
      </c>
      <c r="E104438" t="s">
        <v>79333</v>
      </c>
    </row>
    <row r="104439" spans="1:6" x14ac:dyDescent="0.25">
      <c r="A104439" t="s">
        <v>416440</v>
      </c>
      <c r="B104439" t="s">
        <v>416441</v>
      </c>
      <c r="C104439" t="s">
        <v>228873</v>
      </c>
      <c r="E104439" t="s">
        <v>5357</v>
      </c>
    </row>
    <row r="104440" spans="1:6" x14ac:dyDescent="0.25">
      <c r="A104440" t="s">
        <v>416442</v>
      </c>
      <c r="B104440" t="s">
        <v>416443</v>
      </c>
      <c r="C104440" t="s">
        <v>228943</v>
      </c>
      <c r="E104440" t="s">
        <v>62977</v>
      </c>
      <c r="F104440">
        <v>60000</v>
      </c>
    </row>
    <row r="104441" spans="1:6" x14ac:dyDescent="0.25">
      <c r="A104441" t="s">
        <v>416444</v>
      </c>
      <c r="B104441" t="s">
        <v>416445</v>
      </c>
      <c r="C104441" t="s">
        <v>228873</v>
      </c>
      <c r="D104441" t="s">
        <v>228877</v>
      </c>
      <c r="E104441" t="s">
        <v>109924</v>
      </c>
      <c r="F104441">
        <v>5150000</v>
      </c>
    </row>
    <row r="104442" spans="1:6" x14ac:dyDescent="0.25">
      <c r="A104442" t="s">
        <v>416446</v>
      </c>
      <c r="B104442" t="s">
        <v>416447</v>
      </c>
      <c r="C104442" t="s">
        <v>228873</v>
      </c>
      <c r="D104442" t="s">
        <v>228877</v>
      </c>
      <c r="E104442" t="s">
        <v>234217</v>
      </c>
      <c r="F104442">
        <v>1500000</v>
      </c>
    </row>
    <row r="104443" spans="1:6" x14ac:dyDescent="0.25">
      <c r="A104443" t="s">
        <v>416448</v>
      </c>
      <c r="B104443" t="s">
        <v>416449</v>
      </c>
      <c r="C104443" t="s">
        <v>228873</v>
      </c>
      <c r="D104443" t="s">
        <v>228977</v>
      </c>
      <c r="E104443" s="1">
        <v>40245</v>
      </c>
      <c r="F104443">
        <v>8000000</v>
      </c>
    </row>
    <row r="104444" spans="1:6" x14ac:dyDescent="0.25">
      <c r="A104444" t="s">
        <v>416446</v>
      </c>
      <c r="B104444" t="s">
        <v>416450</v>
      </c>
      <c r="C104444" t="s">
        <v>228873</v>
      </c>
      <c r="D104444" t="s">
        <v>228874</v>
      </c>
      <c r="E104444" s="1">
        <v>39576</v>
      </c>
      <c r="F104444">
        <v>6000000</v>
      </c>
    </row>
    <row r="104445" spans="1:6" x14ac:dyDescent="0.25">
      <c r="A104445" t="s">
        <v>416448</v>
      </c>
      <c r="B104445" t="s">
        <v>416451</v>
      </c>
      <c r="C104445" t="s">
        <v>228873</v>
      </c>
      <c r="D104445" t="s">
        <v>228977</v>
      </c>
      <c r="E104445" s="1">
        <v>40186</v>
      </c>
      <c r="F104445">
        <v>8000000</v>
      </c>
    </row>
    <row r="104446" spans="1:6" x14ac:dyDescent="0.25">
      <c r="A104446" t="s">
        <v>416452</v>
      </c>
      <c r="B104446" t="s">
        <v>416453</v>
      </c>
      <c r="C104446" t="s">
        <v>228889</v>
      </c>
      <c r="E104446" t="s">
        <v>63730</v>
      </c>
      <c r="F104446">
        <v>671830</v>
      </c>
    </row>
    <row r="104447" spans="1:6" x14ac:dyDescent="0.25">
      <c r="A104447" t="s">
        <v>416454</v>
      </c>
      <c r="B104447" t="s">
        <v>416455</v>
      </c>
      <c r="C104447" t="s">
        <v>228873</v>
      </c>
      <c r="E104447" t="s">
        <v>7930</v>
      </c>
      <c r="F104447">
        <v>790563</v>
      </c>
    </row>
    <row r="104448" spans="1:6" x14ac:dyDescent="0.25">
      <c r="A104448" t="s">
        <v>416456</v>
      </c>
      <c r="B104448" t="s">
        <v>416457</v>
      </c>
      <c r="C104448" t="s">
        <v>228873</v>
      </c>
      <c r="E104448" t="s">
        <v>19297</v>
      </c>
      <c r="F104448">
        <v>783953</v>
      </c>
    </row>
    <row r="104449" spans="1:6" x14ac:dyDescent="0.25">
      <c r="A104449" t="s">
        <v>416458</v>
      </c>
      <c r="B104449" t="s">
        <v>416459</v>
      </c>
      <c r="C104449" t="s">
        <v>228873</v>
      </c>
      <c r="E104449" s="1">
        <v>37659</v>
      </c>
      <c r="F104449">
        <v>18000000</v>
      </c>
    </row>
    <row r="104450" spans="1:6" x14ac:dyDescent="0.25">
      <c r="A104450" t="s">
        <v>416460</v>
      </c>
      <c r="B104450" t="s">
        <v>416461</v>
      </c>
      <c r="C104450" t="s">
        <v>228927</v>
      </c>
      <c r="E104450" t="s">
        <v>5664</v>
      </c>
      <c r="F104450">
        <v>260000</v>
      </c>
    </row>
    <row r="104451" spans="1:6" x14ac:dyDescent="0.25">
      <c r="A104451" t="s">
        <v>416462</v>
      </c>
      <c r="B104451" t="s">
        <v>416463</v>
      </c>
      <c r="C104451" t="s">
        <v>228873</v>
      </c>
      <c r="E104451" t="s">
        <v>241928</v>
      </c>
      <c r="F104451">
        <v>3800000</v>
      </c>
    </row>
    <row r="104452" spans="1:6" x14ac:dyDescent="0.25">
      <c r="A104452" t="s">
        <v>416464</v>
      </c>
      <c r="B104452" t="s">
        <v>416465</v>
      </c>
      <c r="C104452" t="s">
        <v>228873</v>
      </c>
      <c r="D104452" t="s">
        <v>228877</v>
      </c>
      <c r="E104452" t="s">
        <v>52753</v>
      </c>
      <c r="F104452">
        <v>45000000</v>
      </c>
    </row>
    <row r="104453" spans="1:6" x14ac:dyDescent="0.25">
      <c r="A104453" t="s">
        <v>416466</v>
      </c>
      <c r="B104453" t="s">
        <v>416467</v>
      </c>
      <c r="C104453" t="s">
        <v>228873</v>
      </c>
      <c r="D104453" t="s">
        <v>228877</v>
      </c>
      <c r="E104453" t="s">
        <v>68453</v>
      </c>
      <c r="F104453">
        <v>15100000</v>
      </c>
    </row>
    <row r="104454" spans="1:6" x14ac:dyDescent="0.25">
      <c r="A104454" t="s">
        <v>416464</v>
      </c>
      <c r="B104454" t="s">
        <v>416468</v>
      </c>
      <c r="C104454" t="s">
        <v>228919</v>
      </c>
      <c r="E104454" t="s">
        <v>33090</v>
      </c>
      <c r="F104454">
        <v>75000005</v>
      </c>
    </row>
    <row r="104455" spans="1:6" x14ac:dyDescent="0.25">
      <c r="A104455" t="s">
        <v>416469</v>
      </c>
      <c r="B104455" t="s">
        <v>416470</v>
      </c>
      <c r="C104455" t="s">
        <v>228873</v>
      </c>
      <c r="D104455" t="s">
        <v>228877</v>
      </c>
      <c r="E104455" s="1">
        <v>42046</v>
      </c>
      <c r="F104455">
        <v>15606530</v>
      </c>
    </row>
    <row r="104456" spans="1:6" x14ac:dyDescent="0.25">
      <c r="A104456" t="s">
        <v>416471</v>
      </c>
      <c r="B104456" t="s">
        <v>416472</v>
      </c>
      <c r="C104456" t="s">
        <v>229045</v>
      </c>
      <c r="E104456" s="1">
        <v>40273</v>
      </c>
      <c r="F104456">
        <v>3000000</v>
      </c>
    </row>
    <row r="104457" spans="1:6" x14ac:dyDescent="0.25">
      <c r="A104457" t="s">
        <v>416473</v>
      </c>
      <c r="B104457" t="s">
        <v>416474</v>
      </c>
      <c r="C104457" t="s">
        <v>228873</v>
      </c>
      <c r="E104457" s="1">
        <v>37201</v>
      </c>
      <c r="F104457">
        <v>9500000</v>
      </c>
    </row>
    <row r="104458" spans="1:6" x14ac:dyDescent="0.25">
      <c r="A104458" t="s">
        <v>416475</v>
      </c>
      <c r="B104458" t="s">
        <v>416476</v>
      </c>
      <c r="C104458" t="s">
        <v>228880</v>
      </c>
      <c r="E104458" s="1">
        <v>39815</v>
      </c>
      <c r="F104458">
        <v>570963</v>
      </c>
    </row>
    <row r="104459" spans="1:6" x14ac:dyDescent="0.25">
      <c r="A104459" t="s">
        <v>416477</v>
      </c>
      <c r="B104459" t="s">
        <v>416478</v>
      </c>
      <c r="C104459" t="s">
        <v>228873</v>
      </c>
      <c r="D104459" t="s">
        <v>228874</v>
      </c>
      <c r="E104459" t="s">
        <v>10338</v>
      </c>
      <c r="F104459">
        <v>2300000</v>
      </c>
    </row>
    <row r="104460" spans="1:6" x14ac:dyDescent="0.25">
      <c r="A104460" t="s">
        <v>416475</v>
      </c>
      <c r="B104460" t="s">
        <v>416479</v>
      </c>
      <c r="C104460" t="s">
        <v>228873</v>
      </c>
      <c r="D104460" t="s">
        <v>228877</v>
      </c>
      <c r="E104460" t="s">
        <v>14887</v>
      </c>
      <c r="F104460">
        <v>3140764</v>
      </c>
    </row>
    <row r="104461" spans="1:6" x14ac:dyDescent="0.25">
      <c r="A104461" t="s">
        <v>416480</v>
      </c>
      <c r="B104461" t="s">
        <v>416481</v>
      </c>
      <c r="C104461" t="s">
        <v>228873</v>
      </c>
      <c r="D104461" t="s">
        <v>228877</v>
      </c>
      <c r="E104461" t="s">
        <v>6334</v>
      </c>
      <c r="F104461">
        <v>4350000</v>
      </c>
    </row>
    <row r="104462" spans="1:6" x14ac:dyDescent="0.25">
      <c r="A104462" t="s">
        <v>416482</v>
      </c>
      <c r="B104462" t="s">
        <v>416483</v>
      </c>
      <c r="C104462" t="s">
        <v>228873</v>
      </c>
      <c r="D104462" t="s">
        <v>228877</v>
      </c>
      <c r="E104462" s="1">
        <v>40462</v>
      </c>
      <c r="F104462">
        <v>1050000</v>
      </c>
    </row>
    <row r="104463" spans="1:6" x14ac:dyDescent="0.25">
      <c r="A104463" t="s">
        <v>416484</v>
      </c>
      <c r="B104463" t="s">
        <v>416485</v>
      </c>
      <c r="C104463" t="s">
        <v>228873</v>
      </c>
      <c r="E104463" s="1">
        <v>40062</v>
      </c>
      <c r="F104463">
        <v>1222600</v>
      </c>
    </row>
    <row r="104464" spans="1:6" x14ac:dyDescent="0.25">
      <c r="A104464" t="s">
        <v>416486</v>
      </c>
      <c r="B104464" t="s">
        <v>416487</v>
      </c>
      <c r="C104464" t="s">
        <v>228873</v>
      </c>
      <c r="E104464" s="1">
        <v>41427</v>
      </c>
      <c r="F104464">
        <v>1465750</v>
      </c>
    </row>
    <row r="104465" spans="1:6" x14ac:dyDescent="0.25">
      <c r="A104465" t="s">
        <v>416484</v>
      </c>
      <c r="B104465" t="s">
        <v>416488</v>
      </c>
      <c r="C104465" t="s">
        <v>228873</v>
      </c>
      <c r="E104465" t="s">
        <v>69482</v>
      </c>
      <c r="F104465">
        <v>153529</v>
      </c>
    </row>
    <row r="104466" spans="1:6" x14ac:dyDescent="0.25">
      <c r="A104466" t="s">
        <v>416489</v>
      </c>
      <c r="B104466" t="s">
        <v>416490</v>
      </c>
      <c r="C104466" t="s">
        <v>228909</v>
      </c>
      <c r="E104466" t="s">
        <v>115094</v>
      </c>
    </row>
    <row r="104467" spans="1:6" x14ac:dyDescent="0.25">
      <c r="A104467" t="s">
        <v>416491</v>
      </c>
      <c r="B104467" t="s">
        <v>416492</v>
      </c>
      <c r="C104467" t="s">
        <v>228909</v>
      </c>
      <c r="E104467" t="s">
        <v>41827</v>
      </c>
    </row>
    <row r="104468" spans="1:6" x14ac:dyDescent="0.25">
      <c r="A104468" t="s">
        <v>416493</v>
      </c>
      <c r="B104468" t="s">
        <v>416494</v>
      </c>
      <c r="C104468" t="s">
        <v>228873</v>
      </c>
      <c r="D104468" t="s">
        <v>228977</v>
      </c>
      <c r="E104468" t="s">
        <v>190982</v>
      </c>
      <c r="F104468">
        <v>5500000</v>
      </c>
    </row>
    <row r="104469" spans="1:6" x14ac:dyDescent="0.25">
      <c r="A104469" t="s">
        <v>416495</v>
      </c>
      <c r="B104469" t="s">
        <v>416496</v>
      </c>
      <c r="C104469" t="s">
        <v>228880</v>
      </c>
      <c r="E104469" t="s">
        <v>62834</v>
      </c>
      <c r="F104469">
        <v>50000</v>
      </c>
    </row>
    <row r="104470" spans="1:6" x14ac:dyDescent="0.25">
      <c r="A104470" t="s">
        <v>416497</v>
      </c>
      <c r="B104470" t="s">
        <v>416498</v>
      </c>
      <c r="C104470" t="s">
        <v>228880</v>
      </c>
      <c r="E104470" s="1">
        <v>41707</v>
      </c>
      <c r="F104470">
        <v>65687</v>
      </c>
    </row>
    <row r="104471" spans="1:6" x14ac:dyDescent="0.25">
      <c r="A104471" t="s">
        <v>416499</v>
      </c>
      <c r="B104471" t="s">
        <v>416500</v>
      </c>
      <c r="C104471" t="s">
        <v>228873</v>
      </c>
      <c r="D104471" t="s">
        <v>228877</v>
      </c>
      <c r="E104471" s="1">
        <v>38452</v>
      </c>
      <c r="F104471">
        <v>4000000</v>
      </c>
    </row>
    <row r="104472" spans="1:6" x14ac:dyDescent="0.25">
      <c r="A104472" t="s">
        <v>416501</v>
      </c>
      <c r="B104472" t="s">
        <v>416502</v>
      </c>
      <c r="C104472" t="s">
        <v>228880</v>
      </c>
      <c r="E104472" s="1">
        <v>41518</v>
      </c>
      <c r="F104472">
        <v>881025</v>
      </c>
    </row>
    <row r="104473" spans="1:6" x14ac:dyDescent="0.25">
      <c r="A104473" t="s">
        <v>416503</v>
      </c>
      <c r="B104473" t="s">
        <v>416504</v>
      </c>
      <c r="C104473" t="s">
        <v>228880</v>
      </c>
      <c r="E104473" s="1">
        <v>42343</v>
      </c>
      <c r="F104473">
        <v>558746</v>
      </c>
    </row>
    <row r="104474" spans="1:6" x14ac:dyDescent="0.25">
      <c r="A104474" t="s">
        <v>416505</v>
      </c>
      <c r="B104474" t="s">
        <v>416506</v>
      </c>
      <c r="C104474" t="s">
        <v>228880</v>
      </c>
      <c r="E104474" s="1">
        <v>42157</v>
      </c>
    </row>
    <row r="104475" spans="1:6" x14ac:dyDescent="0.25">
      <c r="A104475" t="s">
        <v>416507</v>
      </c>
      <c r="B104475" t="s">
        <v>416508</v>
      </c>
      <c r="C104475" t="s">
        <v>228943</v>
      </c>
      <c r="E104475" s="1">
        <v>41277</v>
      </c>
    </row>
    <row r="104476" spans="1:6" x14ac:dyDescent="0.25">
      <c r="A104476" t="s">
        <v>416509</v>
      </c>
      <c r="B104476" t="s">
        <v>416510</v>
      </c>
      <c r="C104476" t="s">
        <v>228927</v>
      </c>
      <c r="E104476" s="1">
        <v>41189</v>
      </c>
      <c r="F104476">
        <v>2210000</v>
      </c>
    </row>
    <row r="104477" spans="1:6" x14ac:dyDescent="0.25">
      <c r="A104477" t="s">
        <v>416511</v>
      </c>
      <c r="B104477" t="s">
        <v>416512</v>
      </c>
      <c r="C104477" t="s">
        <v>228873</v>
      </c>
      <c r="E104477" t="s">
        <v>8809</v>
      </c>
      <c r="F104477">
        <v>42600</v>
      </c>
    </row>
    <row r="104478" spans="1:6" x14ac:dyDescent="0.25">
      <c r="A104478" t="s">
        <v>416509</v>
      </c>
      <c r="B104478" t="s">
        <v>416513</v>
      </c>
      <c r="C104478" t="s">
        <v>228873</v>
      </c>
      <c r="E104478" s="1">
        <v>41579</v>
      </c>
      <c r="F104478">
        <v>400000</v>
      </c>
    </row>
    <row r="104479" spans="1:6" x14ac:dyDescent="0.25">
      <c r="A104479" t="s">
        <v>416511</v>
      </c>
      <c r="B104479" t="s">
        <v>416514</v>
      </c>
      <c r="C104479" t="s">
        <v>229733</v>
      </c>
      <c r="E104479" t="s">
        <v>17375</v>
      </c>
      <c r="F104479">
        <v>500000</v>
      </c>
    </row>
    <row r="104480" spans="1:6" x14ac:dyDescent="0.25">
      <c r="A104480" t="s">
        <v>416515</v>
      </c>
      <c r="B104480" t="s">
        <v>416516</v>
      </c>
      <c r="C104480" t="s">
        <v>228873</v>
      </c>
      <c r="D104480" t="s">
        <v>228877</v>
      </c>
      <c r="E104480" s="1">
        <v>41649</v>
      </c>
      <c r="F104480">
        <v>5725040</v>
      </c>
    </row>
    <row r="104481" spans="1:6" x14ac:dyDescent="0.25">
      <c r="A104481" t="s">
        <v>416517</v>
      </c>
      <c r="B104481" t="s">
        <v>416518</v>
      </c>
      <c r="C104481" t="s">
        <v>228880</v>
      </c>
      <c r="E104481" s="1">
        <v>41279</v>
      </c>
      <c r="F104481">
        <v>32842</v>
      </c>
    </row>
    <row r="104482" spans="1:6" x14ac:dyDescent="0.25">
      <c r="A104482" t="s">
        <v>416519</v>
      </c>
      <c r="B104482" t="s">
        <v>416520</v>
      </c>
      <c r="C104482" t="s">
        <v>228880</v>
      </c>
      <c r="E104482" t="s">
        <v>28322</v>
      </c>
      <c r="F104482">
        <v>30724</v>
      </c>
    </row>
    <row r="104483" spans="1:6" x14ac:dyDescent="0.25">
      <c r="A104483" t="s">
        <v>416521</v>
      </c>
      <c r="B104483" t="s">
        <v>416522</v>
      </c>
      <c r="C104483" t="s">
        <v>228943</v>
      </c>
      <c r="E104483" s="1">
        <v>41647</v>
      </c>
    </row>
    <row r="104484" spans="1:6" x14ac:dyDescent="0.25">
      <c r="A104484" t="s">
        <v>416523</v>
      </c>
      <c r="B104484" t="s">
        <v>416524</v>
      </c>
      <c r="C104484" t="s">
        <v>228943</v>
      </c>
      <c r="E104484" s="1">
        <v>42067</v>
      </c>
    </row>
    <row r="104485" spans="1:6" x14ac:dyDescent="0.25">
      <c r="A104485" t="s">
        <v>416525</v>
      </c>
      <c r="B104485" t="s">
        <v>416526</v>
      </c>
      <c r="C104485" t="s">
        <v>228943</v>
      </c>
      <c r="E104485" s="1">
        <v>39814</v>
      </c>
      <c r="F104485">
        <v>900000</v>
      </c>
    </row>
    <row r="104486" spans="1:6" x14ac:dyDescent="0.25">
      <c r="A104486" t="s">
        <v>416527</v>
      </c>
      <c r="B104486" t="s">
        <v>416528</v>
      </c>
      <c r="C104486" t="s">
        <v>228943</v>
      </c>
      <c r="E104486" t="s">
        <v>87155</v>
      </c>
      <c r="F104486">
        <v>1100000</v>
      </c>
    </row>
    <row r="104487" spans="1:6" x14ac:dyDescent="0.25">
      <c r="A104487" t="s">
        <v>416529</v>
      </c>
      <c r="B104487" t="s">
        <v>416530</v>
      </c>
      <c r="C104487" t="s">
        <v>228943</v>
      </c>
      <c r="E104487" t="s">
        <v>19859</v>
      </c>
      <c r="F104487">
        <v>500000</v>
      </c>
    </row>
    <row r="104488" spans="1:6" x14ac:dyDescent="0.25">
      <c r="A104488" t="s">
        <v>416531</v>
      </c>
      <c r="B104488" t="s">
        <v>416532</v>
      </c>
      <c r="C104488" t="s">
        <v>228880</v>
      </c>
      <c r="E104488" t="s">
        <v>65010</v>
      </c>
    </row>
    <row r="104489" spans="1:6" x14ac:dyDescent="0.25">
      <c r="A104489" t="s">
        <v>416533</v>
      </c>
      <c r="B104489" t="s">
        <v>416534</v>
      </c>
      <c r="C104489" t="s">
        <v>228873</v>
      </c>
      <c r="D104489" t="s">
        <v>228877</v>
      </c>
      <c r="E104489" s="1">
        <v>42106</v>
      </c>
      <c r="F104489">
        <v>5200000</v>
      </c>
    </row>
    <row r="104490" spans="1:6" x14ac:dyDescent="0.25">
      <c r="A104490" t="s">
        <v>416535</v>
      </c>
      <c r="B104490" t="s">
        <v>416536</v>
      </c>
      <c r="C104490" t="s">
        <v>228880</v>
      </c>
      <c r="E104490" t="s">
        <v>27740</v>
      </c>
      <c r="F104490">
        <v>1650000</v>
      </c>
    </row>
    <row r="104491" spans="1:6" x14ac:dyDescent="0.25">
      <c r="A104491" t="s">
        <v>416537</v>
      </c>
      <c r="B104491" t="s">
        <v>416538</v>
      </c>
      <c r="C104491" t="s">
        <v>228927</v>
      </c>
      <c r="E104491" s="1">
        <v>41064</v>
      </c>
      <c r="F104491">
        <v>125000</v>
      </c>
    </row>
    <row r="104492" spans="1:6" x14ac:dyDescent="0.25">
      <c r="A104492" t="s">
        <v>416539</v>
      </c>
      <c r="B104492" t="s">
        <v>416540</v>
      </c>
      <c r="C104492" t="s">
        <v>228889</v>
      </c>
      <c r="E104492" s="1">
        <v>39448</v>
      </c>
    </row>
    <row r="104493" spans="1:6" x14ac:dyDescent="0.25">
      <c r="A104493" t="s">
        <v>416541</v>
      </c>
      <c r="B104493" t="s">
        <v>416542</v>
      </c>
      <c r="C104493" t="s">
        <v>228873</v>
      </c>
      <c r="E104493" s="1">
        <v>40858</v>
      </c>
      <c r="F104493">
        <v>26502948</v>
      </c>
    </row>
    <row r="104494" spans="1:6" x14ac:dyDescent="0.25">
      <c r="A104494" t="s">
        <v>416543</v>
      </c>
      <c r="B104494" t="s">
        <v>416544</v>
      </c>
      <c r="C104494" t="s">
        <v>229045</v>
      </c>
      <c r="E104494" t="s">
        <v>50636</v>
      </c>
      <c r="F104494">
        <v>6200000</v>
      </c>
    </row>
    <row r="104495" spans="1:6" x14ac:dyDescent="0.25">
      <c r="A104495" t="s">
        <v>416545</v>
      </c>
      <c r="B104495" t="s">
        <v>416546</v>
      </c>
      <c r="C104495" t="s">
        <v>229045</v>
      </c>
      <c r="E104495" t="s">
        <v>21428</v>
      </c>
    </row>
    <row r="104496" spans="1:6" x14ac:dyDescent="0.25">
      <c r="A104496" t="s">
        <v>416547</v>
      </c>
      <c r="B104496" t="s">
        <v>416548</v>
      </c>
      <c r="C104496" t="s">
        <v>229045</v>
      </c>
      <c r="E104496" s="1">
        <v>42217</v>
      </c>
      <c r="F104496">
        <v>2000000</v>
      </c>
    </row>
    <row r="104497" spans="1:6" x14ac:dyDescent="0.25">
      <c r="A104497" t="s">
        <v>416549</v>
      </c>
      <c r="B104497" t="s">
        <v>416550</v>
      </c>
      <c r="C104497" t="s">
        <v>228889</v>
      </c>
      <c r="E104497" s="1">
        <v>41491</v>
      </c>
      <c r="F104497">
        <v>300000</v>
      </c>
    </row>
    <row r="104498" spans="1:6" x14ac:dyDescent="0.25">
      <c r="A104498" t="s">
        <v>416551</v>
      </c>
      <c r="B104498" t="s">
        <v>416552</v>
      </c>
      <c r="C104498" t="s">
        <v>228880</v>
      </c>
      <c r="E104498" s="1">
        <v>41154</v>
      </c>
    </row>
    <row r="104499" spans="1:6" x14ac:dyDescent="0.25">
      <c r="A104499" t="s">
        <v>416553</v>
      </c>
      <c r="B104499" t="s">
        <v>416554</v>
      </c>
      <c r="C104499" t="s">
        <v>228873</v>
      </c>
      <c r="E104499" s="1">
        <v>42194</v>
      </c>
    </row>
    <row r="104500" spans="1:6" x14ac:dyDescent="0.25">
      <c r="A104500" t="s">
        <v>416555</v>
      </c>
      <c r="B104500" t="s">
        <v>416556</v>
      </c>
      <c r="C104500" t="s">
        <v>228873</v>
      </c>
      <c r="E104500" s="1">
        <v>40943</v>
      </c>
      <c r="F104500">
        <v>3652364</v>
      </c>
    </row>
    <row r="104501" spans="1:6" x14ac:dyDescent="0.25">
      <c r="A104501" t="s">
        <v>416557</v>
      </c>
      <c r="B104501" t="s">
        <v>416558</v>
      </c>
      <c r="C104501" t="s">
        <v>228873</v>
      </c>
      <c r="E104501" s="1">
        <v>41616</v>
      </c>
      <c r="F104501">
        <v>799579</v>
      </c>
    </row>
    <row r="104502" spans="1:6" x14ac:dyDescent="0.25">
      <c r="A104502" t="s">
        <v>416555</v>
      </c>
      <c r="B104502" t="s">
        <v>416559</v>
      </c>
      <c r="C104502" t="s">
        <v>228873</v>
      </c>
      <c r="D104502" t="s">
        <v>228874</v>
      </c>
      <c r="E104502" t="s">
        <v>229428</v>
      </c>
      <c r="F104502">
        <v>20000000</v>
      </c>
    </row>
    <row r="104503" spans="1:6" x14ac:dyDescent="0.25">
      <c r="A104503" t="s">
        <v>416560</v>
      </c>
      <c r="B104503" t="s">
        <v>416561</v>
      </c>
      <c r="C104503" t="s">
        <v>228927</v>
      </c>
      <c r="E104503" s="1">
        <v>40645</v>
      </c>
      <c r="F104503">
        <v>235000</v>
      </c>
    </row>
    <row r="104504" spans="1:6" x14ac:dyDescent="0.25">
      <c r="A104504" t="s">
        <v>416562</v>
      </c>
      <c r="B104504" t="s">
        <v>416563</v>
      </c>
      <c r="C104504" t="s">
        <v>228880</v>
      </c>
      <c r="E104504" t="s">
        <v>33090</v>
      </c>
      <c r="F104504">
        <v>235000</v>
      </c>
    </row>
    <row r="104505" spans="1:6" x14ac:dyDescent="0.25">
      <c r="A104505" t="s">
        <v>416564</v>
      </c>
      <c r="B104505" t="s">
        <v>416565</v>
      </c>
      <c r="C104505" t="s">
        <v>228889</v>
      </c>
      <c r="E104505" t="s">
        <v>68233</v>
      </c>
      <c r="F104505">
        <v>1037932</v>
      </c>
    </row>
    <row r="104506" spans="1:6" x14ac:dyDescent="0.25">
      <c r="A104506" t="s">
        <v>416566</v>
      </c>
      <c r="B104506" t="s">
        <v>416567</v>
      </c>
      <c r="C104506" t="s">
        <v>228880</v>
      </c>
      <c r="E104506" s="1">
        <v>37257</v>
      </c>
      <c r="F104506">
        <v>150000</v>
      </c>
    </row>
    <row r="104507" spans="1:6" x14ac:dyDescent="0.25">
      <c r="A104507" t="s">
        <v>416568</v>
      </c>
      <c r="B104507" t="s">
        <v>416569</v>
      </c>
      <c r="C104507" t="s">
        <v>228873</v>
      </c>
      <c r="D104507" t="s">
        <v>228877</v>
      </c>
      <c r="E104507" t="s">
        <v>38881</v>
      </c>
      <c r="F104507">
        <v>3400000</v>
      </c>
    </row>
    <row r="104508" spans="1:6" x14ac:dyDescent="0.25">
      <c r="A104508" t="s">
        <v>416570</v>
      </c>
      <c r="B104508" t="s">
        <v>416571</v>
      </c>
      <c r="C104508" t="s">
        <v>228880</v>
      </c>
      <c r="E104508" s="1">
        <v>41646</v>
      </c>
      <c r="F104508">
        <v>12500</v>
      </c>
    </row>
    <row r="104509" spans="1:6" x14ac:dyDescent="0.25">
      <c r="A104509" t="s">
        <v>416572</v>
      </c>
      <c r="B104509" t="s">
        <v>416573</v>
      </c>
      <c r="C104509" t="s">
        <v>228889</v>
      </c>
      <c r="E104509" s="1">
        <v>40189</v>
      </c>
    </row>
    <row r="104510" spans="1:6" x14ac:dyDescent="0.25">
      <c r="A104510" t="s">
        <v>416574</v>
      </c>
      <c r="B104510" t="s">
        <v>416575</v>
      </c>
      <c r="C104510" t="s">
        <v>228873</v>
      </c>
      <c r="D104510" t="s">
        <v>228877</v>
      </c>
      <c r="E104510" s="1">
        <v>40550</v>
      </c>
      <c r="F104510">
        <v>10000000</v>
      </c>
    </row>
    <row r="104511" spans="1:6" x14ac:dyDescent="0.25">
      <c r="A104511" t="s">
        <v>416576</v>
      </c>
      <c r="B104511" t="s">
        <v>416577</v>
      </c>
      <c r="C104511" t="s">
        <v>228880</v>
      </c>
      <c r="E104511" s="1">
        <v>41640</v>
      </c>
      <c r="F104511">
        <v>12500</v>
      </c>
    </row>
    <row r="104512" spans="1:6" x14ac:dyDescent="0.25">
      <c r="A104512" t="s">
        <v>416578</v>
      </c>
      <c r="B104512" t="s">
        <v>416579</v>
      </c>
      <c r="C104512" t="s">
        <v>228880</v>
      </c>
      <c r="E104512" s="1">
        <v>39814</v>
      </c>
    </row>
    <row r="104513" spans="1:6" x14ac:dyDescent="0.25">
      <c r="A104513" t="s">
        <v>416580</v>
      </c>
      <c r="B104513" t="s">
        <v>416581</v>
      </c>
      <c r="C104513" t="s">
        <v>228943</v>
      </c>
      <c r="E104513" t="s">
        <v>27384</v>
      </c>
      <c r="F104513">
        <v>1000000</v>
      </c>
    </row>
    <row r="104514" spans="1:6" x14ac:dyDescent="0.25">
      <c r="A104514" t="s">
        <v>416582</v>
      </c>
      <c r="B104514" t="s">
        <v>416583</v>
      </c>
      <c r="C104514" t="s">
        <v>228880</v>
      </c>
      <c r="E104514" s="1">
        <v>41278</v>
      </c>
      <c r="F104514">
        <v>130000</v>
      </c>
    </row>
    <row r="104515" spans="1:6" x14ac:dyDescent="0.25">
      <c r="A104515" t="s">
        <v>416584</v>
      </c>
      <c r="B104515" t="s">
        <v>416585</v>
      </c>
      <c r="C104515" t="s">
        <v>228927</v>
      </c>
      <c r="E104515" t="s">
        <v>62526</v>
      </c>
      <c r="F104515">
        <v>37000000</v>
      </c>
    </row>
    <row r="104516" spans="1:6" x14ac:dyDescent="0.25">
      <c r="A104516" t="s">
        <v>416586</v>
      </c>
      <c r="B104516" t="s">
        <v>416587</v>
      </c>
      <c r="C104516" t="s">
        <v>228880</v>
      </c>
      <c r="E104516" s="1">
        <v>41489</v>
      </c>
      <c r="F104516">
        <v>40000</v>
      </c>
    </row>
    <row r="104517" spans="1:6" x14ac:dyDescent="0.25">
      <c r="A104517" t="s">
        <v>416588</v>
      </c>
      <c r="B104517" t="s">
        <v>416589</v>
      </c>
      <c r="C104517" t="s">
        <v>228873</v>
      </c>
      <c r="E104517" s="1">
        <v>41858</v>
      </c>
    </row>
    <row r="104518" spans="1:6" x14ac:dyDescent="0.25">
      <c r="A104518" t="s">
        <v>416590</v>
      </c>
      <c r="B104518" t="s">
        <v>416591</v>
      </c>
      <c r="C104518" t="s">
        <v>228943</v>
      </c>
      <c r="E104518" t="s">
        <v>8478</v>
      </c>
      <c r="F104518">
        <v>1250000</v>
      </c>
    </row>
    <row r="104519" spans="1:6" x14ac:dyDescent="0.25">
      <c r="A104519" t="s">
        <v>416592</v>
      </c>
      <c r="B104519" t="s">
        <v>416593</v>
      </c>
      <c r="C104519" t="s">
        <v>228873</v>
      </c>
      <c r="E104519" t="s">
        <v>30798</v>
      </c>
    </row>
    <row r="104520" spans="1:6" x14ac:dyDescent="0.25">
      <c r="A104520" t="s">
        <v>416590</v>
      </c>
      <c r="B104520" t="s">
        <v>416594</v>
      </c>
      <c r="C104520" t="s">
        <v>228880</v>
      </c>
      <c r="E104520" t="s">
        <v>46787</v>
      </c>
      <c r="F104520">
        <v>1500000</v>
      </c>
    </row>
    <row r="104521" spans="1:6" x14ac:dyDescent="0.25">
      <c r="A104521" t="s">
        <v>416595</v>
      </c>
      <c r="B104521" t="s">
        <v>416596</v>
      </c>
      <c r="C104521" t="s">
        <v>228909</v>
      </c>
      <c r="E104521" s="1">
        <v>40817</v>
      </c>
    </row>
    <row r="104522" spans="1:6" x14ac:dyDescent="0.25">
      <c r="A104522" t="s">
        <v>416597</v>
      </c>
      <c r="B104522" t="s">
        <v>416598</v>
      </c>
      <c r="C104522" t="s">
        <v>228873</v>
      </c>
      <c r="D104522" t="s">
        <v>228877</v>
      </c>
      <c r="E104522" s="1">
        <v>40552</v>
      </c>
      <c r="F104522">
        <v>1000000</v>
      </c>
    </row>
    <row r="104523" spans="1:6" x14ac:dyDescent="0.25">
      <c r="A104523" t="s">
        <v>416599</v>
      </c>
      <c r="B104523" t="s">
        <v>416600</v>
      </c>
      <c r="C104523" t="s">
        <v>228873</v>
      </c>
      <c r="D104523" t="s">
        <v>228877</v>
      </c>
      <c r="E104523" s="1">
        <v>33607</v>
      </c>
      <c r="F104523">
        <v>213000</v>
      </c>
    </row>
    <row r="104524" spans="1:6" x14ac:dyDescent="0.25">
      <c r="A104524" t="s">
        <v>416601</v>
      </c>
      <c r="B104524" t="s">
        <v>416602</v>
      </c>
      <c r="C104524" t="s">
        <v>228880</v>
      </c>
      <c r="E104524" s="1">
        <v>41619</v>
      </c>
      <c r="F104524">
        <v>20000</v>
      </c>
    </row>
    <row r="104525" spans="1:6" x14ac:dyDescent="0.25">
      <c r="A104525" t="s">
        <v>416603</v>
      </c>
      <c r="B104525" t="s">
        <v>416604</v>
      </c>
      <c r="C104525" t="s">
        <v>228943</v>
      </c>
      <c r="E104525" s="1">
        <v>42221</v>
      </c>
      <c r="F104525">
        <v>1532167</v>
      </c>
    </row>
    <row r="104526" spans="1:6" x14ac:dyDescent="0.25">
      <c r="A104526" t="s">
        <v>416605</v>
      </c>
      <c r="B104526" t="s">
        <v>416606</v>
      </c>
      <c r="C104526" t="s">
        <v>228880</v>
      </c>
      <c r="E104526" t="s">
        <v>148475</v>
      </c>
      <c r="F104526">
        <v>1600000</v>
      </c>
    </row>
    <row r="104527" spans="1:6" x14ac:dyDescent="0.25">
      <c r="A104527" t="s">
        <v>416607</v>
      </c>
      <c r="B104527" t="s">
        <v>416608</v>
      </c>
      <c r="C104527" t="s">
        <v>228889</v>
      </c>
      <c r="E104527" t="s">
        <v>71965</v>
      </c>
    </row>
    <row r="104528" spans="1:6" x14ac:dyDescent="0.25">
      <c r="A104528" t="s">
        <v>416609</v>
      </c>
      <c r="B104528" t="s">
        <v>416610</v>
      </c>
      <c r="C104528" t="s">
        <v>228880</v>
      </c>
      <c r="E104528" t="s">
        <v>130653</v>
      </c>
      <c r="F104528">
        <v>1200000</v>
      </c>
    </row>
    <row r="104529" spans="1:6" x14ac:dyDescent="0.25">
      <c r="A104529" t="s">
        <v>416611</v>
      </c>
      <c r="B104529" t="s">
        <v>416612</v>
      </c>
      <c r="C104529" t="s">
        <v>228880</v>
      </c>
      <c r="E104529" s="1">
        <v>41275</v>
      </c>
      <c r="F104529">
        <v>1500000</v>
      </c>
    </row>
    <row r="104530" spans="1:6" x14ac:dyDescent="0.25">
      <c r="A104530" t="s">
        <v>416613</v>
      </c>
      <c r="B104530" t="s">
        <v>416614</v>
      </c>
      <c r="C104530" t="s">
        <v>228880</v>
      </c>
      <c r="E104530" s="1">
        <v>42339</v>
      </c>
      <c r="F104530">
        <v>1200000</v>
      </c>
    </row>
    <row r="104531" spans="1:6" x14ac:dyDescent="0.25">
      <c r="A104531" t="s">
        <v>416615</v>
      </c>
      <c r="B104531" t="s">
        <v>416616</v>
      </c>
      <c r="C104531" t="s">
        <v>228889</v>
      </c>
      <c r="E104531" t="s">
        <v>47336</v>
      </c>
      <c r="F104531">
        <v>2700000</v>
      </c>
    </row>
    <row r="104532" spans="1:6" x14ac:dyDescent="0.25">
      <c r="A104532" t="s">
        <v>416617</v>
      </c>
      <c r="B104532" t="s">
        <v>416618</v>
      </c>
      <c r="C104532" t="s">
        <v>228873</v>
      </c>
      <c r="D104532" t="s">
        <v>229145</v>
      </c>
      <c r="E104532" s="1">
        <v>38237</v>
      </c>
      <c r="F104532">
        <v>5000000</v>
      </c>
    </row>
    <row r="104533" spans="1:6" x14ac:dyDescent="0.25">
      <c r="A104533" t="s">
        <v>416619</v>
      </c>
      <c r="B104533" t="s">
        <v>416620</v>
      </c>
      <c r="C104533" t="s">
        <v>228880</v>
      </c>
      <c r="E104533" t="s">
        <v>5664</v>
      </c>
    </row>
    <row r="104534" spans="1:6" x14ac:dyDescent="0.25">
      <c r="A104534" t="s">
        <v>416621</v>
      </c>
      <c r="B104534" t="s">
        <v>416622</v>
      </c>
      <c r="C104534" t="s">
        <v>228873</v>
      </c>
      <c r="E104534" t="s">
        <v>180587</v>
      </c>
    </row>
    <row r="104535" spans="1:6" x14ac:dyDescent="0.25">
      <c r="A104535" t="s">
        <v>416623</v>
      </c>
      <c r="B104535" t="s">
        <v>416624</v>
      </c>
      <c r="C104535" t="s">
        <v>228880</v>
      </c>
      <c r="E104535" t="s">
        <v>4634</v>
      </c>
      <c r="F104535">
        <v>1500000</v>
      </c>
    </row>
    <row r="104536" spans="1:6" x14ac:dyDescent="0.25">
      <c r="A104536" t="s">
        <v>416621</v>
      </c>
      <c r="B104536" t="s">
        <v>416625</v>
      </c>
      <c r="C104536" t="s">
        <v>228880</v>
      </c>
      <c r="E104536" s="1">
        <v>41640</v>
      </c>
    </row>
    <row r="104537" spans="1:6" x14ac:dyDescent="0.25">
      <c r="A104537" t="s">
        <v>416626</v>
      </c>
      <c r="B104537" t="s">
        <v>416627</v>
      </c>
      <c r="C104537" t="s">
        <v>228880</v>
      </c>
      <c r="E104537" s="1">
        <v>39907</v>
      </c>
    </row>
    <row r="104538" spans="1:6" x14ac:dyDescent="0.25">
      <c r="A104538" t="s">
        <v>416628</v>
      </c>
      <c r="B104538" t="s">
        <v>416629</v>
      </c>
      <c r="C104538" t="s">
        <v>228880</v>
      </c>
      <c r="E104538" s="1">
        <v>40179</v>
      </c>
      <c r="F104538">
        <v>350000</v>
      </c>
    </row>
    <row r="104539" spans="1:6" x14ac:dyDescent="0.25">
      <c r="A104539" t="s">
        <v>416630</v>
      </c>
      <c r="B104539" t="s">
        <v>416631</v>
      </c>
      <c r="C104539" t="s">
        <v>228943</v>
      </c>
      <c r="E104539" s="1">
        <v>40545</v>
      </c>
      <c r="F104539">
        <v>500000</v>
      </c>
    </row>
    <row r="104540" spans="1:6" x14ac:dyDescent="0.25">
      <c r="A104540" t="s">
        <v>416632</v>
      </c>
      <c r="B104540" t="s">
        <v>416633</v>
      </c>
      <c r="C104540" t="s">
        <v>228873</v>
      </c>
      <c r="E104540" s="1">
        <v>40555</v>
      </c>
      <c r="F104540">
        <v>850000</v>
      </c>
    </row>
    <row r="104541" spans="1:6" x14ac:dyDescent="0.25">
      <c r="A104541" t="s">
        <v>416634</v>
      </c>
      <c r="B104541" t="s">
        <v>416635</v>
      </c>
      <c r="C104541" t="s">
        <v>228880</v>
      </c>
      <c r="E104541" t="s">
        <v>36089</v>
      </c>
      <c r="F104541">
        <v>1818301</v>
      </c>
    </row>
    <row r="104542" spans="1:6" x14ac:dyDescent="0.25">
      <c r="A104542" t="s">
        <v>416636</v>
      </c>
      <c r="B104542" t="s">
        <v>416637</v>
      </c>
      <c r="C104542" t="s">
        <v>228873</v>
      </c>
      <c r="E104542" t="s">
        <v>57602</v>
      </c>
      <c r="F104542">
        <v>435000</v>
      </c>
    </row>
    <row r="104543" spans="1:6" x14ac:dyDescent="0.25">
      <c r="A104543" t="s">
        <v>416638</v>
      </c>
      <c r="B104543" t="s">
        <v>416639</v>
      </c>
      <c r="C104543" t="s">
        <v>228927</v>
      </c>
      <c r="E104543" s="1">
        <v>41705</v>
      </c>
      <c r="F104543">
        <v>530000</v>
      </c>
    </row>
    <row r="104544" spans="1:6" x14ac:dyDescent="0.25">
      <c r="A104544" t="s">
        <v>416636</v>
      </c>
      <c r="B104544" t="s">
        <v>416640</v>
      </c>
      <c r="C104544" t="s">
        <v>228927</v>
      </c>
      <c r="E104544" t="s">
        <v>26765</v>
      </c>
      <c r="F104544">
        <v>50000</v>
      </c>
    </row>
    <row r="104545" spans="1:6" x14ac:dyDescent="0.25">
      <c r="A104545" t="s">
        <v>416641</v>
      </c>
      <c r="B104545" t="s">
        <v>416642</v>
      </c>
      <c r="C104545" t="s">
        <v>228943</v>
      </c>
      <c r="E104545" s="1">
        <v>39455</v>
      </c>
    </row>
    <row r="104546" spans="1:6" x14ac:dyDescent="0.25">
      <c r="A104546" t="s">
        <v>416643</v>
      </c>
      <c r="B104546" t="s">
        <v>416644</v>
      </c>
      <c r="C104546" t="s">
        <v>228873</v>
      </c>
      <c r="D104546" t="s">
        <v>228877</v>
      </c>
      <c r="E104546" s="1">
        <v>39490</v>
      </c>
      <c r="F104546">
        <v>2000000</v>
      </c>
    </row>
    <row r="104547" spans="1:6" x14ac:dyDescent="0.25">
      <c r="A104547" t="s">
        <v>416645</v>
      </c>
      <c r="B104547" t="s">
        <v>416646</v>
      </c>
      <c r="C104547" t="s">
        <v>228873</v>
      </c>
      <c r="D104547" t="s">
        <v>228977</v>
      </c>
      <c r="E104547" t="s">
        <v>59363</v>
      </c>
      <c r="F104547">
        <v>2500000</v>
      </c>
    </row>
    <row r="104548" spans="1:6" x14ac:dyDescent="0.25">
      <c r="A104548" t="s">
        <v>416643</v>
      </c>
      <c r="B104548" t="s">
        <v>416647</v>
      </c>
      <c r="C104548" t="s">
        <v>228873</v>
      </c>
      <c r="D104548" t="s">
        <v>228874</v>
      </c>
      <c r="E104548" t="s">
        <v>30446</v>
      </c>
      <c r="F104548">
        <v>12500000</v>
      </c>
    </row>
    <row r="104549" spans="1:6" x14ac:dyDescent="0.25">
      <c r="A104549" t="s">
        <v>416648</v>
      </c>
      <c r="B104549" t="s">
        <v>416649</v>
      </c>
      <c r="C104549" t="s">
        <v>228880</v>
      </c>
      <c r="E104549" s="1">
        <v>40909</v>
      </c>
      <c r="F104549">
        <v>90000</v>
      </c>
    </row>
    <row r="104550" spans="1:6" x14ac:dyDescent="0.25">
      <c r="A104550" t="s">
        <v>416650</v>
      </c>
      <c r="B104550" t="s">
        <v>416651</v>
      </c>
      <c r="C104550" t="s">
        <v>229045</v>
      </c>
      <c r="E104550" s="1">
        <v>40913</v>
      </c>
      <c r="F104550">
        <v>21000</v>
      </c>
    </row>
    <row r="104551" spans="1:6" x14ac:dyDescent="0.25">
      <c r="A104551" t="s">
        <v>416652</v>
      </c>
      <c r="B104551" t="s">
        <v>416653</v>
      </c>
      <c r="C104551" t="s">
        <v>228873</v>
      </c>
      <c r="D104551" t="s">
        <v>228877</v>
      </c>
      <c r="E104551" s="1">
        <v>41557</v>
      </c>
      <c r="F104551">
        <v>2000000</v>
      </c>
    </row>
    <row r="104552" spans="1:6" x14ac:dyDescent="0.25">
      <c r="A104552" t="s">
        <v>416654</v>
      </c>
      <c r="B104552" t="s">
        <v>416655</v>
      </c>
      <c r="C104552" t="s">
        <v>228880</v>
      </c>
      <c r="E104552" t="s">
        <v>76304</v>
      </c>
    </row>
    <row r="104553" spans="1:6" x14ac:dyDescent="0.25">
      <c r="A104553" t="s">
        <v>416652</v>
      </c>
      <c r="B104553" t="s">
        <v>416656</v>
      </c>
      <c r="C104553" t="s">
        <v>231514</v>
      </c>
      <c r="E104553" s="1">
        <v>41641</v>
      </c>
    </row>
    <row r="104554" spans="1:6" x14ac:dyDescent="0.25">
      <c r="A104554" t="s">
        <v>416657</v>
      </c>
      <c r="B104554" t="s">
        <v>416658</v>
      </c>
      <c r="C104554" t="s">
        <v>228873</v>
      </c>
      <c r="D104554" t="s">
        <v>228877</v>
      </c>
      <c r="E104554" s="1">
        <v>42340</v>
      </c>
      <c r="F104554">
        <v>25000000</v>
      </c>
    </row>
    <row r="104555" spans="1:6" x14ac:dyDescent="0.25">
      <c r="A104555" t="s">
        <v>416659</v>
      </c>
      <c r="B104555" t="s">
        <v>416660</v>
      </c>
      <c r="C104555" t="s">
        <v>228880</v>
      </c>
      <c r="E104555" t="s">
        <v>25094</v>
      </c>
      <c r="F104555">
        <v>50000</v>
      </c>
    </row>
    <row r="104556" spans="1:6" x14ac:dyDescent="0.25">
      <c r="A104556" t="s">
        <v>416661</v>
      </c>
      <c r="B104556" t="s">
        <v>416662</v>
      </c>
      <c r="C104556" t="s">
        <v>228880</v>
      </c>
      <c r="E104556" t="s">
        <v>45818</v>
      </c>
      <c r="F104556">
        <v>16674</v>
      </c>
    </row>
    <row r="104557" spans="1:6" x14ac:dyDescent="0.25">
      <c r="A104557" t="s">
        <v>416663</v>
      </c>
      <c r="B104557" t="s">
        <v>416664</v>
      </c>
      <c r="C104557" t="s">
        <v>228880</v>
      </c>
      <c r="E104557" s="1">
        <v>42037</v>
      </c>
      <c r="F104557">
        <v>1500000</v>
      </c>
    </row>
    <row r="104558" spans="1:6" x14ac:dyDescent="0.25">
      <c r="A104558" t="s">
        <v>416665</v>
      </c>
      <c r="B104558" t="s">
        <v>416666</v>
      </c>
      <c r="C104558" t="s">
        <v>228880</v>
      </c>
      <c r="E104558" t="s">
        <v>7419</v>
      </c>
      <c r="F104558">
        <v>1300000</v>
      </c>
    </row>
    <row r="104559" spans="1:6" x14ac:dyDescent="0.25">
      <c r="A104559" t="s">
        <v>416667</v>
      </c>
      <c r="B104559" t="s">
        <v>416668</v>
      </c>
      <c r="C104559" t="s">
        <v>228880</v>
      </c>
      <c r="E104559" s="1">
        <v>40915</v>
      </c>
      <c r="F104559">
        <v>125000</v>
      </c>
    </row>
    <row r="104560" spans="1:6" x14ac:dyDescent="0.25">
      <c r="A104560" t="s">
        <v>416669</v>
      </c>
      <c r="B104560" t="s">
        <v>416670</v>
      </c>
      <c r="C104560" t="s">
        <v>228880</v>
      </c>
      <c r="E104560" t="s">
        <v>59694</v>
      </c>
      <c r="F104560">
        <v>1200000</v>
      </c>
    </row>
    <row r="104561" spans="1:6" x14ac:dyDescent="0.25">
      <c r="A104561" t="s">
        <v>416671</v>
      </c>
      <c r="B104561" t="s">
        <v>416672</v>
      </c>
      <c r="C104561" t="s">
        <v>228880</v>
      </c>
      <c r="E104561" s="1">
        <v>41279</v>
      </c>
      <c r="F104561">
        <v>50000</v>
      </c>
    </row>
    <row r="104562" spans="1:6" x14ac:dyDescent="0.25">
      <c r="A104562" t="s">
        <v>416673</v>
      </c>
      <c r="B104562" t="s">
        <v>416674</v>
      </c>
      <c r="C104562" t="s">
        <v>228880</v>
      </c>
      <c r="E104562" t="s">
        <v>11973</v>
      </c>
      <c r="F104562">
        <v>16876</v>
      </c>
    </row>
    <row r="104563" spans="1:6" x14ac:dyDescent="0.25">
      <c r="A104563" t="s">
        <v>416675</v>
      </c>
      <c r="B104563" t="s">
        <v>416676</v>
      </c>
      <c r="C104563" t="s">
        <v>228916</v>
      </c>
      <c r="E104563" t="s">
        <v>45818</v>
      </c>
      <c r="F104563">
        <v>100000</v>
      </c>
    </row>
    <row r="104564" spans="1:6" x14ac:dyDescent="0.25">
      <c r="A104564" t="s">
        <v>416677</v>
      </c>
      <c r="B104564" t="s">
        <v>416678</v>
      </c>
      <c r="C104564" t="s">
        <v>228943</v>
      </c>
      <c r="E104564" s="1">
        <v>40909</v>
      </c>
      <c r="F104564">
        <v>1000000</v>
      </c>
    </row>
    <row r="104565" spans="1:6" x14ac:dyDescent="0.25">
      <c r="A104565" t="s">
        <v>416679</v>
      </c>
      <c r="B104565" t="s">
        <v>416680</v>
      </c>
      <c r="C104565" t="s">
        <v>228880</v>
      </c>
      <c r="E104565" t="s">
        <v>10919</v>
      </c>
      <c r="F104565">
        <v>50000</v>
      </c>
    </row>
    <row r="104566" spans="1:6" x14ac:dyDescent="0.25">
      <c r="A104566" t="s">
        <v>416681</v>
      </c>
      <c r="B104566" t="s">
        <v>416682</v>
      </c>
      <c r="C104566" t="s">
        <v>228880</v>
      </c>
      <c r="E104566" s="1">
        <v>41648</v>
      </c>
      <c r="F104566">
        <v>131319</v>
      </c>
    </row>
    <row r="104567" spans="1:6" x14ac:dyDescent="0.25">
      <c r="A104567" t="s">
        <v>416683</v>
      </c>
      <c r="B104567" t="s">
        <v>416684</v>
      </c>
      <c r="C104567" t="s">
        <v>228880</v>
      </c>
      <c r="E104567" t="s">
        <v>234089</v>
      </c>
      <c r="F104567">
        <v>2500000</v>
      </c>
    </row>
    <row r="104568" spans="1:6" x14ac:dyDescent="0.25">
      <c r="A104568" t="s">
        <v>416685</v>
      </c>
      <c r="B104568" t="s">
        <v>416686</v>
      </c>
      <c r="C104568" t="s">
        <v>228873</v>
      </c>
      <c r="E104568" t="s">
        <v>36512</v>
      </c>
      <c r="F104568">
        <v>190000</v>
      </c>
    </row>
    <row r="104569" spans="1:6" x14ac:dyDescent="0.25">
      <c r="A104569" t="s">
        <v>416687</v>
      </c>
      <c r="B104569" t="s">
        <v>416688</v>
      </c>
      <c r="C104569" t="s">
        <v>228880</v>
      </c>
      <c r="E104569" s="1">
        <v>42163</v>
      </c>
    </row>
    <row r="104570" spans="1:6" x14ac:dyDescent="0.25">
      <c r="A104570" t="s">
        <v>416689</v>
      </c>
      <c r="B104570" t="s">
        <v>416690</v>
      </c>
      <c r="C104570" t="s">
        <v>228880</v>
      </c>
      <c r="E104570" t="s">
        <v>13875</v>
      </c>
      <c r="F104570">
        <v>1000000</v>
      </c>
    </row>
    <row r="104571" spans="1:6" x14ac:dyDescent="0.25">
      <c r="A104571" t="s">
        <v>416691</v>
      </c>
      <c r="B104571" t="s">
        <v>416692</v>
      </c>
      <c r="C104571" t="s">
        <v>228873</v>
      </c>
      <c r="E104571" s="1">
        <v>41770</v>
      </c>
      <c r="F104571">
        <v>3000000</v>
      </c>
    </row>
    <row r="104572" spans="1:6" x14ac:dyDescent="0.25">
      <c r="A104572" t="s">
        <v>416693</v>
      </c>
      <c r="B104572" t="s">
        <v>416694</v>
      </c>
      <c r="C104572" t="s">
        <v>228873</v>
      </c>
      <c r="D104572" t="s">
        <v>228977</v>
      </c>
      <c r="E104572" t="s">
        <v>120485</v>
      </c>
      <c r="F104572">
        <v>30000000</v>
      </c>
    </row>
    <row r="104573" spans="1:6" x14ac:dyDescent="0.25">
      <c r="A104573" t="s">
        <v>416695</v>
      </c>
      <c r="B104573" t="s">
        <v>416696</v>
      </c>
      <c r="C104573" t="s">
        <v>228880</v>
      </c>
      <c r="E104573" s="1">
        <v>40914</v>
      </c>
      <c r="F104573">
        <v>18000</v>
      </c>
    </row>
    <row r="104574" spans="1:6" x14ac:dyDescent="0.25">
      <c r="A104574" t="s">
        <v>416697</v>
      </c>
      <c r="B104574" t="s">
        <v>416698</v>
      </c>
      <c r="C104574" t="s">
        <v>228880</v>
      </c>
      <c r="E104574" t="s">
        <v>45641</v>
      </c>
      <c r="F104574">
        <v>1900000</v>
      </c>
    </row>
    <row r="104575" spans="1:6" x14ac:dyDescent="0.25">
      <c r="A104575" t="s">
        <v>416695</v>
      </c>
      <c r="B104575" t="s">
        <v>416699</v>
      </c>
      <c r="C104575" t="s">
        <v>228880</v>
      </c>
      <c r="E104575" s="1">
        <v>41281</v>
      </c>
      <c r="F104575">
        <v>50000</v>
      </c>
    </row>
    <row r="104576" spans="1:6" x14ac:dyDescent="0.25">
      <c r="A104576" t="s">
        <v>416700</v>
      </c>
      <c r="B104576" t="s">
        <v>416701</v>
      </c>
      <c r="C104576" t="s">
        <v>228873</v>
      </c>
      <c r="D104576" t="s">
        <v>228877</v>
      </c>
      <c r="E104576" t="s">
        <v>40317</v>
      </c>
      <c r="F104576">
        <v>40000000</v>
      </c>
    </row>
    <row r="104577" spans="1:6" x14ac:dyDescent="0.25">
      <c r="A104577" t="s">
        <v>416702</v>
      </c>
      <c r="B104577" t="s">
        <v>416703</v>
      </c>
      <c r="C104577" t="s">
        <v>228927</v>
      </c>
      <c r="E104577" t="s">
        <v>39546</v>
      </c>
      <c r="F104577">
        <v>63968</v>
      </c>
    </row>
    <row r="104578" spans="1:6" x14ac:dyDescent="0.25">
      <c r="A104578" t="s">
        <v>416704</v>
      </c>
      <c r="B104578" t="s">
        <v>416705</v>
      </c>
      <c r="C104578" t="s">
        <v>228880</v>
      </c>
      <c r="E104578" s="1">
        <v>41496</v>
      </c>
      <c r="F104578">
        <v>265000</v>
      </c>
    </row>
    <row r="104579" spans="1:6" x14ac:dyDescent="0.25">
      <c r="A104579" t="s">
        <v>416706</v>
      </c>
      <c r="B104579" t="s">
        <v>416707</v>
      </c>
      <c r="C104579" t="s">
        <v>228916</v>
      </c>
      <c r="E104579" t="s">
        <v>75837</v>
      </c>
      <c r="F104579">
        <v>400000</v>
      </c>
    </row>
    <row r="104580" spans="1:6" x14ac:dyDescent="0.25">
      <c r="A104580" t="s">
        <v>416708</v>
      </c>
      <c r="B104580" t="s">
        <v>416709</v>
      </c>
      <c r="C104580" t="s">
        <v>228880</v>
      </c>
      <c r="E104580" t="s">
        <v>22138</v>
      </c>
      <c r="F104580">
        <v>17087</v>
      </c>
    </row>
    <row r="104581" spans="1:6" x14ac:dyDescent="0.25">
      <c r="A104581" t="s">
        <v>416710</v>
      </c>
      <c r="B104581" t="s">
        <v>416711</v>
      </c>
      <c r="C104581" t="s">
        <v>228873</v>
      </c>
      <c r="D104581" t="s">
        <v>228877</v>
      </c>
      <c r="E104581" t="s">
        <v>32821</v>
      </c>
      <c r="F104581">
        <v>2000000</v>
      </c>
    </row>
    <row r="104582" spans="1:6" x14ac:dyDescent="0.25">
      <c r="A104582" t="s">
        <v>416712</v>
      </c>
      <c r="B104582" t="s">
        <v>416713</v>
      </c>
      <c r="C104582" t="s">
        <v>228880</v>
      </c>
      <c r="D104582" t="s">
        <v>228977</v>
      </c>
      <c r="E104582" t="s">
        <v>109896</v>
      </c>
      <c r="F104582">
        <v>1250000</v>
      </c>
    </row>
    <row r="104583" spans="1:6" x14ac:dyDescent="0.25">
      <c r="A104583" t="s">
        <v>416710</v>
      </c>
      <c r="B104583" t="s">
        <v>416714</v>
      </c>
      <c r="C104583" t="s">
        <v>228889</v>
      </c>
      <c r="E104583" t="s">
        <v>158503</v>
      </c>
    </row>
    <row r="104584" spans="1:6" x14ac:dyDescent="0.25">
      <c r="A104584" t="s">
        <v>416715</v>
      </c>
      <c r="B104584" t="s">
        <v>416716</v>
      </c>
      <c r="C104584" t="s">
        <v>228880</v>
      </c>
      <c r="E104584" t="s">
        <v>8881</v>
      </c>
      <c r="F104584">
        <v>200000</v>
      </c>
    </row>
    <row r="104585" spans="1:6" x14ac:dyDescent="0.25">
      <c r="A104585" t="s">
        <v>416717</v>
      </c>
      <c r="B104585" t="s">
        <v>416718</v>
      </c>
      <c r="C104585" t="s">
        <v>228880</v>
      </c>
      <c r="E104585" s="1">
        <v>41645</v>
      </c>
      <c r="F104585">
        <v>40000</v>
      </c>
    </row>
    <row r="104586" spans="1:6" x14ac:dyDescent="0.25">
      <c r="A104586" t="s">
        <v>416719</v>
      </c>
      <c r="B104586" t="s">
        <v>416720</v>
      </c>
      <c r="C104586" t="s">
        <v>228880</v>
      </c>
      <c r="E104586" s="1">
        <v>40544</v>
      </c>
      <c r="F104586">
        <v>320000</v>
      </c>
    </row>
    <row r="104587" spans="1:6" x14ac:dyDescent="0.25">
      <c r="A104587" t="s">
        <v>416721</v>
      </c>
      <c r="B104587" t="s">
        <v>416722</v>
      </c>
      <c r="C104587" t="s">
        <v>228880</v>
      </c>
      <c r="E104587" t="s">
        <v>62977</v>
      </c>
      <c r="F104587">
        <v>150000</v>
      </c>
    </row>
    <row r="104588" spans="1:6" x14ac:dyDescent="0.25">
      <c r="A104588" t="s">
        <v>416723</v>
      </c>
      <c r="B104588" t="s">
        <v>416724</v>
      </c>
      <c r="C104588" t="s">
        <v>228880</v>
      </c>
      <c r="E104588" t="s">
        <v>147299</v>
      </c>
      <c r="F104588">
        <v>100000</v>
      </c>
    </row>
    <row r="104589" spans="1:6" x14ac:dyDescent="0.25">
      <c r="A104589" t="s">
        <v>416725</v>
      </c>
      <c r="B104589" t="s">
        <v>416726</v>
      </c>
      <c r="C104589" t="s">
        <v>229045</v>
      </c>
      <c r="E104589" s="1">
        <v>41648</v>
      </c>
      <c r="F104589">
        <v>32829</v>
      </c>
    </row>
    <row r="104590" spans="1:6" x14ac:dyDescent="0.25">
      <c r="A104590" t="s">
        <v>416727</v>
      </c>
      <c r="B104590" t="s">
        <v>416728</v>
      </c>
      <c r="C104590" t="s">
        <v>228880</v>
      </c>
      <c r="E104590" s="1">
        <v>41640</v>
      </c>
      <c r="F104590">
        <v>15000</v>
      </c>
    </row>
    <row r="104591" spans="1:6" x14ac:dyDescent="0.25">
      <c r="A104591" t="s">
        <v>416729</v>
      </c>
      <c r="B104591" t="s">
        <v>416730</v>
      </c>
      <c r="C104591" t="s">
        <v>228909</v>
      </c>
      <c r="E104591" s="1">
        <v>41982</v>
      </c>
    </row>
    <row r="104592" spans="1:6" x14ac:dyDescent="0.25">
      <c r="A104592" t="s">
        <v>416731</v>
      </c>
      <c r="B104592" t="s">
        <v>416732</v>
      </c>
      <c r="C104592" t="s">
        <v>229733</v>
      </c>
      <c r="E104592" t="s">
        <v>17375</v>
      </c>
      <c r="F104592">
        <v>15000000</v>
      </c>
    </row>
    <row r="104593" spans="1:6" x14ac:dyDescent="0.25">
      <c r="A104593" t="s">
        <v>416733</v>
      </c>
      <c r="B104593" t="s">
        <v>416734</v>
      </c>
      <c r="C104593" t="s">
        <v>228927</v>
      </c>
      <c r="E104593" s="1">
        <v>40452</v>
      </c>
      <c r="F104593">
        <v>1425000</v>
      </c>
    </row>
    <row r="104594" spans="1:6" x14ac:dyDescent="0.25">
      <c r="A104594" t="s">
        <v>416735</v>
      </c>
      <c r="B104594" t="s">
        <v>416736</v>
      </c>
      <c r="C104594" t="s">
        <v>228873</v>
      </c>
      <c r="E104594" s="1">
        <v>40187</v>
      </c>
      <c r="F104594">
        <v>11753183</v>
      </c>
    </row>
    <row r="104595" spans="1:6" x14ac:dyDescent="0.25">
      <c r="A104595" t="s">
        <v>416737</v>
      </c>
      <c r="B104595" t="s">
        <v>416738</v>
      </c>
      <c r="C104595" t="s">
        <v>228873</v>
      </c>
      <c r="E104595" s="1">
        <v>39451</v>
      </c>
      <c r="F104595">
        <v>7132667</v>
      </c>
    </row>
    <row r="104596" spans="1:6" x14ac:dyDescent="0.25">
      <c r="A104596" t="s">
        <v>416739</v>
      </c>
      <c r="B104596" t="s">
        <v>416740</v>
      </c>
      <c r="C104596" t="s">
        <v>228873</v>
      </c>
      <c r="E104596" s="1">
        <v>41704</v>
      </c>
      <c r="F104596">
        <v>83751</v>
      </c>
    </row>
    <row r="104597" spans="1:6" x14ac:dyDescent="0.25">
      <c r="A104597" t="s">
        <v>416741</v>
      </c>
      <c r="B104597" t="s">
        <v>416742</v>
      </c>
      <c r="C104597" t="s">
        <v>228873</v>
      </c>
      <c r="D104597" t="s">
        <v>228977</v>
      </c>
      <c r="E104597" s="1">
        <v>36899</v>
      </c>
      <c r="F104597">
        <v>358804</v>
      </c>
    </row>
    <row r="104598" spans="1:6" x14ac:dyDescent="0.25">
      <c r="A104598" t="s">
        <v>416743</v>
      </c>
      <c r="B104598" t="s">
        <v>416744</v>
      </c>
      <c r="C104598" t="s">
        <v>228873</v>
      </c>
      <c r="E104598" t="s">
        <v>261129</v>
      </c>
      <c r="F104598">
        <v>6750000</v>
      </c>
    </row>
    <row r="104599" spans="1:6" x14ac:dyDescent="0.25">
      <c r="A104599" t="s">
        <v>416745</v>
      </c>
      <c r="B104599" t="s">
        <v>416746</v>
      </c>
      <c r="C104599" t="s">
        <v>228873</v>
      </c>
      <c r="E104599" s="1">
        <v>41831</v>
      </c>
      <c r="F104599">
        <v>10000000</v>
      </c>
    </row>
    <row r="104600" spans="1:6" x14ac:dyDescent="0.25">
      <c r="A104600" t="s">
        <v>416747</v>
      </c>
      <c r="B104600" t="s">
        <v>416748</v>
      </c>
      <c r="C104600" t="s">
        <v>228880</v>
      </c>
      <c r="E104600" s="1">
        <v>41617</v>
      </c>
      <c r="F104600">
        <v>1000000</v>
      </c>
    </row>
    <row r="104601" spans="1:6" x14ac:dyDescent="0.25">
      <c r="A104601" t="s">
        <v>416749</v>
      </c>
      <c r="B104601" t="s">
        <v>416750</v>
      </c>
      <c r="C104601" t="s">
        <v>228909</v>
      </c>
      <c r="E104601" s="1">
        <v>41184</v>
      </c>
    </row>
    <row r="104602" spans="1:6" x14ac:dyDescent="0.25">
      <c r="A104602" t="s">
        <v>416751</v>
      </c>
      <c r="B104602" t="s">
        <v>416752</v>
      </c>
      <c r="C104602" t="s">
        <v>228880</v>
      </c>
      <c r="E104602" s="1">
        <v>42192</v>
      </c>
    </row>
    <row r="104603" spans="1:6" x14ac:dyDescent="0.25">
      <c r="A104603" t="s">
        <v>416753</v>
      </c>
      <c r="B104603" t="s">
        <v>416754</v>
      </c>
      <c r="C104603" t="s">
        <v>228880</v>
      </c>
      <c r="E104603" t="s">
        <v>18778</v>
      </c>
      <c r="F104603">
        <v>20000</v>
      </c>
    </row>
    <row r="104604" spans="1:6" x14ac:dyDescent="0.25">
      <c r="A104604" t="s">
        <v>416755</v>
      </c>
      <c r="B104604" t="s">
        <v>416756</v>
      </c>
      <c r="C104604" t="s">
        <v>228880</v>
      </c>
      <c r="E104604" t="s">
        <v>31034</v>
      </c>
      <c r="F104604">
        <v>29394</v>
      </c>
    </row>
    <row r="104605" spans="1:6" x14ac:dyDescent="0.25">
      <c r="A104605" t="s">
        <v>416757</v>
      </c>
      <c r="B104605" t="s">
        <v>416758</v>
      </c>
      <c r="C104605" t="s">
        <v>228873</v>
      </c>
      <c r="D104605" t="s">
        <v>228874</v>
      </c>
      <c r="E104605" t="s">
        <v>30308</v>
      </c>
      <c r="F104605">
        <v>12050001</v>
      </c>
    </row>
    <row r="104606" spans="1:6" x14ac:dyDescent="0.25">
      <c r="A104606" t="s">
        <v>416759</v>
      </c>
      <c r="B104606" t="s">
        <v>416760</v>
      </c>
      <c r="C104606" t="s">
        <v>228873</v>
      </c>
      <c r="E104606" t="s">
        <v>23055</v>
      </c>
      <c r="F104606">
        <v>9000000</v>
      </c>
    </row>
    <row r="104607" spans="1:6" x14ac:dyDescent="0.25">
      <c r="A104607" t="s">
        <v>416757</v>
      </c>
      <c r="B104607" t="s">
        <v>416761</v>
      </c>
      <c r="C104607" t="s">
        <v>228873</v>
      </c>
      <c r="E104607" t="s">
        <v>20977</v>
      </c>
      <c r="F104607">
        <v>10249999</v>
      </c>
    </row>
    <row r="104608" spans="1:6" x14ac:dyDescent="0.25">
      <c r="A104608" t="s">
        <v>416762</v>
      </c>
      <c r="B104608" t="s">
        <v>416763</v>
      </c>
      <c r="C104608" t="s">
        <v>228880</v>
      </c>
      <c r="E104608" s="1">
        <v>42006</v>
      </c>
    </row>
    <row r="104609" spans="1:6" x14ac:dyDescent="0.25">
      <c r="A104609" t="s">
        <v>416764</v>
      </c>
      <c r="B104609" t="s">
        <v>416765</v>
      </c>
      <c r="C104609" t="s">
        <v>228889</v>
      </c>
      <c r="E104609" s="1">
        <v>39519</v>
      </c>
    </row>
    <row r="104610" spans="1:6" x14ac:dyDescent="0.25">
      <c r="A104610" t="s">
        <v>416766</v>
      </c>
      <c r="B104610" t="s">
        <v>416767</v>
      </c>
      <c r="C104610" t="s">
        <v>228873</v>
      </c>
      <c r="D104610" t="s">
        <v>228877</v>
      </c>
      <c r="E104610" s="1">
        <v>41096</v>
      </c>
      <c r="F104610">
        <v>14000000</v>
      </c>
    </row>
    <row r="104611" spans="1:6" x14ac:dyDescent="0.25">
      <c r="A104611" t="s">
        <v>416768</v>
      </c>
      <c r="B104611" t="s">
        <v>416769</v>
      </c>
      <c r="C104611" t="s">
        <v>228873</v>
      </c>
      <c r="D104611" t="s">
        <v>228874</v>
      </c>
      <c r="E104611" s="1">
        <v>42286</v>
      </c>
      <c r="F104611">
        <v>30000000</v>
      </c>
    </row>
    <row r="104612" spans="1:6" x14ac:dyDescent="0.25">
      <c r="A104612" t="s">
        <v>416766</v>
      </c>
      <c r="B104612" t="s">
        <v>416770</v>
      </c>
      <c r="C104612" t="s">
        <v>228927</v>
      </c>
      <c r="E104612" s="1">
        <v>42286</v>
      </c>
      <c r="F104612">
        <v>10000000</v>
      </c>
    </row>
    <row r="104613" spans="1:6" x14ac:dyDescent="0.25">
      <c r="A104613" t="s">
        <v>416771</v>
      </c>
      <c r="B104613" t="s">
        <v>416772</v>
      </c>
      <c r="C104613" t="s">
        <v>228880</v>
      </c>
      <c r="E104613" s="1">
        <v>40179</v>
      </c>
    </row>
    <row r="104614" spans="1:6" x14ac:dyDescent="0.25">
      <c r="A104614" t="s">
        <v>416773</v>
      </c>
      <c r="B104614" t="s">
        <v>416774</v>
      </c>
      <c r="C104614" t="s">
        <v>228889</v>
      </c>
      <c r="E104614" t="s">
        <v>164542</v>
      </c>
      <c r="F104614">
        <v>10000000</v>
      </c>
    </row>
    <row r="104615" spans="1:6" x14ac:dyDescent="0.25">
      <c r="A104615" t="s">
        <v>416775</v>
      </c>
      <c r="B104615" t="s">
        <v>416776</v>
      </c>
      <c r="C104615" t="s">
        <v>228909</v>
      </c>
      <c r="E104615" s="1">
        <v>41738</v>
      </c>
    </row>
    <row r="104616" spans="1:6" x14ac:dyDescent="0.25">
      <c r="A104616" t="s">
        <v>416777</v>
      </c>
      <c r="B104616" t="s">
        <v>416778</v>
      </c>
      <c r="C104616" t="s">
        <v>228873</v>
      </c>
      <c r="E104616" t="s">
        <v>230639</v>
      </c>
      <c r="F104616">
        <v>140000</v>
      </c>
    </row>
    <row r="104617" spans="1:6" x14ac:dyDescent="0.25">
      <c r="A104617" t="s">
        <v>416779</v>
      </c>
      <c r="B104617" t="s">
        <v>416780</v>
      </c>
      <c r="C104617" t="s">
        <v>228889</v>
      </c>
      <c r="E104617" t="s">
        <v>22174</v>
      </c>
    </row>
    <row r="104618" spans="1:6" x14ac:dyDescent="0.25">
      <c r="A104618" t="s">
        <v>416781</v>
      </c>
      <c r="B104618" t="s">
        <v>416782</v>
      </c>
      <c r="C104618" t="s">
        <v>228943</v>
      </c>
      <c r="E104618" s="1">
        <v>39814</v>
      </c>
    </row>
    <row r="104619" spans="1:6" x14ac:dyDescent="0.25">
      <c r="A104619" t="s">
        <v>416783</v>
      </c>
      <c r="B104619" t="s">
        <v>416784</v>
      </c>
      <c r="C104619" t="s">
        <v>228880</v>
      </c>
      <c r="E104619" t="s">
        <v>243516</v>
      </c>
    </row>
    <row r="104620" spans="1:6" x14ac:dyDescent="0.25">
      <c r="A104620" t="s">
        <v>416785</v>
      </c>
      <c r="B104620" t="s">
        <v>416786</v>
      </c>
      <c r="C104620" t="s">
        <v>228880</v>
      </c>
      <c r="E104620" t="s">
        <v>162319</v>
      </c>
    </row>
    <row r="104621" spans="1:6" x14ac:dyDescent="0.25">
      <c r="A104621" t="s">
        <v>416787</v>
      </c>
      <c r="B104621" t="s">
        <v>416788</v>
      </c>
      <c r="C104621" t="s">
        <v>228880</v>
      </c>
      <c r="E104621" t="s">
        <v>33090</v>
      </c>
    </row>
    <row r="104622" spans="1:6" x14ac:dyDescent="0.25">
      <c r="A104622" t="s">
        <v>416789</v>
      </c>
      <c r="B104622" t="s">
        <v>416790</v>
      </c>
      <c r="C104622" t="s">
        <v>228873</v>
      </c>
      <c r="E104622" s="1">
        <v>41824</v>
      </c>
      <c r="F104622">
        <v>3625000</v>
      </c>
    </row>
    <row r="104623" spans="1:6" x14ac:dyDescent="0.25">
      <c r="A104623" t="s">
        <v>416791</v>
      </c>
      <c r="B104623" t="s">
        <v>416792</v>
      </c>
      <c r="C104623" t="s">
        <v>228873</v>
      </c>
      <c r="D104623" t="s">
        <v>228877</v>
      </c>
      <c r="E104623" t="s">
        <v>13644</v>
      </c>
      <c r="F104623">
        <v>9322160</v>
      </c>
    </row>
    <row r="104624" spans="1:6" x14ac:dyDescent="0.25">
      <c r="A104624" t="s">
        <v>416789</v>
      </c>
      <c r="B104624" t="s">
        <v>416793</v>
      </c>
      <c r="C104624" t="s">
        <v>228873</v>
      </c>
      <c r="D104624" t="s">
        <v>228874</v>
      </c>
      <c r="E104624" t="s">
        <v>229067</v>
      </c>
      <c r="F104624">
        <v>12221619</v>
      </c>
    </row>
    <row r="104625" spans="1:6" x14ac:dyDescent="0.25">
      <c r="A104625" t="s">
        <v>416791</v>
      </c>
      <c r="B104625" t="s">
        <v>416794</v>
      </c>
      <c r="C104625" t="s">
        <v>228927</v>
      </c>
      <c r="E104625" t="s">
        <v>30213</v>
      </c>
      <c r="F104625">
        <v>1050000</v>
      </c>
    </row>
    <row r="104626" spans="1:6" x14ac:dyDescent="0.25">
      <c r="A104626" t="s">
        <v>416789</v>
      </c>
      <c r="B104626" t="s">
        <v>416795</v>
      </c>
      <c r="C104626" t="s">
        <v>228873</v>
      </c>
      <c r="D104626" t="s">
        <v>228874</v>
      </c>
      <c r="E104626" s="1">
        <v>42316</v>
      </c>
      <c r="F104626">
        <v>4000000</v>
      </c>
    </row>
    <row r="104627" spans="1:6" x14ac:dyDescent="0.25">
      <c r="A104627" t="s">
        <v>416796</v>
      </c>
      <c r="B104627" t="s">
        <v>416797</v>
      </c>
      <c r="C104627" t="s">
        <v>228927</v>
      </c>
      <c r="E104627" t="s">
        <v>67355</v>
      </c>
      <c r="F104627">
        <v>13600000</v>
      </c>
    </row>
    <row r="104628" spans="1:6" x14ac:dyDescent="0.25">
      <c r="A104628" t="s">
        <v>416798</v>
      </c>
      <c r="B104628" t="s">
        <v>416799</v>
      </c>
      <c r="C104628" t="s">
        <v>228927</v>
      </c>
      <c r="E104628" s="1">
        <v>41162</v>
      </c>
      <c r="F104628">
        <v>4000000</v>
      </c>
    </row>
    <row r="104629" spans="1:6" x14ac:dyDescent="0.25">
      <c r="A104629" t="s">
        <v>416796</v>
      </c>
      <c r="B104629" t="s">
        <v>416800</v>
      </c>
      <c r="C104629" t="s">
        <v>228927</v>
      </c>
      <c r="E104629" t="s">
        <v>14780</v>
      </c>
      <c r="F104629">
        <v>750000</v>
      </c>
    </row>
    <row r="104630" spans="1:6" x14ac:dyDescent="0.25">
      <c r="A104630" t="s">
        <v>416798</v>
      </c>
      <c r="B104630" t="s">
        <v>416801</v>
      </c>
      <c r="C104630" t="s">
        <v>228927</v>
      </c>
      <c r="E104630" t="s">
        <v>199685</v>
      </c>
      <c r="F104630">
        <v>19400000</v>
      </c>
    </row>
    <row r="104631" spans="1:6" x14ac:dyDescent="0.25">
      <c r="A104631" t="s">
        <v>416802</v>
      </c>
      <c r="B104631" t="s">
        <v>416803</v>
      </c>
      <c r="C104631" t="s">
        <v>228943</v>
      </c>
      <c r="E104631" s="1">
        <v>41588</v>
      </c>
      <c r="F104631">
        <v>100000</v>
      </c>
    </row>
    <row r="104632" spans="1:6" x14ac:dyDescent="0.25">
      <c r="A104632" t="s">
        <v>416804</v>
      </c>
      <c r="B104632" t="s">
        <v>416805</v>
      </c>
      <c r="C104632" t="s">
        <v>229045</v>
      </c>
      <c r="E104632" s="1">
        <v>41281</v>
      </c>
      <c r="F104632">
        <v>100000</v>
      </c>
    </row>
    <row r="104633" spans="1:6" x14ac:dyDescent="0.25">
      <c r="A104633" t="s">
        <v>416806</v>
      </c>
      <c r="B104633" t="s">
        <v>416807</v>
      </c>
      <c r="C104633" t="s">
        <v>228943</v>
      </c>
      <c r="E104633" s="1">
        <v>39450</v>
      </c>
      <c r="F104633">
        <v>500000</v>
      </c>
    </row>
    <row r="104634" spans="1:6" x14ac:dyDescent="0.25">
      <c r="A104634" t="s">
        <v>416804</v>
      </c>
      <c r="B104634" t="s">
        <v>416808</v>
      </c>
      <c r="C104634" t="s">
        <v>228873</v>
      </c>
      <c r="D104634" t="s">
        <v>228874</v>
      </c>
      <c r="E104634" s="1">
        <v>40915</v>
      </c>
      <c r="F104634">
        <v>1600000</v>
      </c>
    </row>
    <row r="104635" spans="1:6" x14ac:dyDescent="0.25">
      <c r="A104635" t="s">
        <v>416806</v>
      </c>
      <c r="B104635" t="s">
        <v>416809</v>
      </c>
      <c r="C104635" t="s">
        <v>228873</v>
      </c>
      <c r="D104635" t="s">
        <v>228877</v>
      </c>
      <c r="E104635" t="s">
        <v>30722</v>
      </c>
      <c r="F104635">
        <v>1000000</v>
      </c>
    </row>
    <row r="104636" spans="1:6" x14ac:dyDescent="0.25">
      <c r="A104636" t="s">
        <v>416810</v>
      </c>
      <c r="B104636" t="s">
        <v>416811</v>
      </c>
      <c r="C104636" t="s">
        <v>228873</v>
      </c>
      <c r="D104636" t="s">
        <v>228877</v>
      </c>
      <c r="E104636" s="1">
        <v>41160</v>
      </c>
      <c r="F104636">
        <v>7039132</v>
      </c>
    </row>
    <row r="104637" spans="1:6" x14ac:dyDescent="0.25">
      <c r="A104637" t="s">
        <v>416812</v>
      </c>
      <c r="B104637" t="s">
        <v>416813</v>
      </c>
      <c r="C104637" t="s">
        <v>228919</v>
      </c>
      <c r="E104637" t="s">
        <v>187414</v>
      </c>
      <c r="F104637">
        <v>11000000</v>
      </c>
    </row>
    <row r="104638" spans="1:6" x14ac:dyDescent="0.25">
      <c r="A104638" t="s">
        <v>416814</v>
      </c>
      <c r="B104638" t="s">
        <v>416815</v>
      </c>
      <c r="C104638" t="s">
        <v>228873</v>
      </c>
      <c r="D104638" t="s">
        <v>228877</v>
      </c>
      <c r="E104638" t="s">
        <v>44532</v>
      </c>
      <c r="F104638">
        <v>4853100</v>
      </c>
    </row>
    <row r="104639" spans="1:6" x14ac:dyDescent="0.25">
      <c r="A104639" t="s">
        <v>416816</v>
      </c>
      <c r="B104639" t="s">
        <v>416817</v>
      </c>
      <c r="C104639" t="s">
        <v>228880</v>
      </c>
      <c r="E104639" s="1">
        <v>41437</v>
      </c>
      <c r="F104639">
        <v>1000000</v>
      </c>
    </row>
    <row r="104640" spans="1:6" x14ac:dyDescent="0.25">
      <c r="A104640" t="s">
        <v>416814</v>
      </c>
      <c r="B104640" t="s">
        <v>416818</v>
      </c>
      <c r="C104640" t="s">
        <v>228873</v>
      </c>
      <c r="E104640" s="1">
        <v>42221</v>
      </c>
      <c r="F104640">
        <v>1880519</v>
      </c>
    </row>
    <row r="104641" spans="1:6" x14ac:dyDescent="0.25">
      <c r="A104641" t="s">
        <v>416819</v>
      </c>
      <c r="B104641" t="s">
        <v>416820</v>
      </c>
      <c r="C104641" t="s">
        <v>228916</v>
      </c>
      <c r="E104641" t="s">
        <v>33458</v>
      </c>
    </row>
    <row r="104642" spans="1:6" x14ac:dyDescent="0.25">
      <c r="A104642" t="s">
        <v>416821</v>
      </c>
      <c r="B104642" t="s">
        <v>416822</v>
      </c>
      <c r="C104642" t="s">
        <v>228916</v>
      </c>
      <c r="E104642" s="1">
        <v>41491</v>
      </c>
      <c r="F104642">
        <v>1500000</v>
      </c>
    </row>
    <row r="104643" spans="1:6" x14ac:dyDescent="0.25">
      <c r="A104643" t="s">
        <v>416819</v>
      </c>
      <c r="B104643" t="s">
        <v>416823</v>
      </c>
      <c r="C104643" t="s">
        <v>228873</v>
      </c>
      <c r="D104643" t="s">
        <v>228877</v>
      </c>
      <c r="E104643" t="s">
        <v>1019</v>
      </c>
      <c r="F104643">
        <v>10000000</v>
      </c>
    </row>
    <row r="104644" spans="1:6" x14ac:dyDescent="0.25">
      <c r="A104644" t="s">
        <v>416821</v>
      </c>
      <c r="B104644" t="s">
        <v>416824</v>
      </c>
      <c r="C104644" t="s">
        <v>228880</v>
      </c>
      <c r="E104644" t="s">
        <v>8236</v>
      </c>
      <c r="F104644">
        <v>1100000</v>
      </c>
    </row>
    <row r="104645" spans="1:6" x14ac:dyDescent="0.25">
      <c r="A104645" t="s">
        <v>416819</v>
      </c>
      <c r="B104645" t="s">
        <v>416825</v>
      </c>
      <c r="C104645" t="s">
        <v>228916</v>
      </c>
      <c r="E104645" t="s">
        <v>2026</v>
      </c>
    </row>
    <row r="104646" spans="1:6" x14ac:dyDescent="0.25">
      <c r="A104646" t="s">
        <v>416821</v>
      </c>
      <c r="B104646" t="s">
        <v>416826</v>
      </c>
      <c r="C104646" t="s">
        <v>228916</v>
      </c>
      <c r="E104646" s="1">
        <v>41919</v>
      </c>
      <c r="F104646">
        <v>325000</v>
      </c>
    </row>
    <row r="104647" spans="1:6" x14ac:dyDescent="0.25">
      <c r="A104647" t="s">
        <v>416827</v>
      </c>
      <c r="B104647" t="s">
        <v>416828</v>
      </c>
      <c r="C104647" t="s">
        <v>228916</v>
      </c>
      <c r="E104647" s="1">
        <v>42006</v>
      </c>
    </row>
    <row r="104648" spans="1:6" x14ac:dyDescent="0.25">
      <c r="A104648" t="s">
        <v>416829</v>
      </c>
      <c r="B104648" t="s">
        <v>416830</v>
      </c>
      <c r="C104648" t="s">
        <v>228880</v>
      </c>
      <c r="E104648" s="1">
        <v>42249</v>
      </c>
      <c r="F104648">
        <v>3000000</v>
      </c>
    </row>
    <row r="104649" spans="1:6" x14ac:dyDescent="0.25">
      <c r="A104649" t="s">
        <v>416831</v>
      </c>
      <c r="B104649" t="s">
        <v>416832</v>
      </c>
      <c r="C104649" t="s">
        <v>228873</v>
      </c>
      <c r="D104649" t="s">
        <v>228877</v>
      </c>
      <c r="E104649" t="s">
        <v>45818</v>
      </c>
      <c r="F104649">
        <v>7000000</v>
      </c>
    </row>
    <row r="104650" spans="1:6" x14ac:dyDescent="0.25">
      <c r="A104650" t="s">
        <v>416833</v>
      </c>
      <c r="B104650" t="s">
        <v>416834</v>
      </c>
      <c r="C104650" t="s">
        <v>228873</v>
      </c>
      <c r="E104650" t="s">
        <v>144995</v>
      </c>
      <c r="F104650">
        <v>8568200</v>
      </c>
    </row>
    <row r="104651" spans="1:6" x14ac:dyDescent="0.25">
      <c r="A104651" t="s">
        <v>416835</v>
      </c>
      <c r="B104651" t="s">
        <v>416836</v>
      </c>
      <c r="C104651" t="s">
        <v>229733</v>
      </c>
      <c r="E104651" t="s">
        <v>14332</v>
      </c>
      <c r="F104651">
        <v>60000000</v>
      </c>
    </row>
    <row r="104652" spans="1:6" x14ac:dyDescent="0.25">
      <c r="A104652" t="s">
        <v>416837</v>
      </c>
      <c r="B104652" t="s">
        <v>416838</v>
      </c>
      <c r="C104652" t="s">
        <v>229733</v>
      </c>
      <c r="E104652" s="1">
        <v>41830</v>
      </c>
      <c r="F104652">
        <v>10000000</v>
      </c>
    </row>
    <row r="104653" spans="1:6" x14ac:dyDescent="0.25">
      <c r="A104653" t="s">
        <v>416835</v>
      </c>
      <c r="B104653" t="s">
        <v>416839</v>
      </c>
      <c r="C104653" t="s">
        <v>228873</v>
      </c>
      <c r="E104653" t="s">
        <v>196179</v>
      </c>
      <c r="F104653">
        <v>5328948</v>
      </c>
    </row>
    <row r="104654" spans="1:6" x14ac:dyDescent="0.25">
      <c r="A104654" t="s">
        <v>416840</v>
      </c>
      <c r="B104654" t="s">
        <v>416841</v>
      </c>
      <c r="C104654" t="s">
        <v>228873</v>
      </c>
      <c r="E104654" t="s">
        <v>93626</v>
      </c>
      <c r="F104654">
        <v>6975715</v>
      </c>
    </row>
    <row r="104655" spans="1:6" x14ac:dyDescent="0.25">
      <c r="A104655" t="s">
        <v>416842</v>
      </c>
      <c r="B104655" t="s">
        <v>416843</v>
      </c>
      <c r="C104655" t="s">
        <v>228880</v>
      </c>
      <c r="E104655" t="s">
        <v>233498</v>
      </c>
    </row>
    <row r="104656" spans="1:6" x14ac:dyDescent="0.25">
      <c r="A104656" t="s">
        <v>416844</v>
      </c>
      <c r="B104656" t="s">
        <v>416845</v>
      </c>
      <c r="C104656" t="s">
        <v>228873</v>
      </c>
      <c r="E104656" t="s">
        <v>121276</v>
      </c>
    </row>
    <row r="104657" spans="1:6" x14ac:dyDescent="0.25">
      <c r="A104657" t="s">
        <v>416846</v>
      </c>
      <c r="B104657" t="s">
        <v>416847</v>
      </c>
      <c r="C104657" t="s">
        <v>228880</v>
      </c>
      <c r="E104657" t="s">
        <v>12427</v>
      </c>
      <c r="F104657">
        <v>1850000</v>
      </c>
    </row>
    <row r="104658" spans="1:6" x14ac:dyDescent="0.25">
      <c r="A104658" t="s">
        <v>416848</v>
      </c>
      <c r="B104658" t="s">
        <v>416849</v>
      </c>
      <c r="C104658" t="s">
        <v>228873</v>
      </c>
      <c r="E104658" s="1">
        <v>36526</v>
      </c>
    </row>
    <row r="104659" spans="1:6" x14ac:dyDescent="0.25">
      <c r="A104659" t="s">
        <v>416850</v>
      </c>
      <c r="B104659" t="s">
        <v>416851</v>
      </c>
      <c r="C104659" t="s">
        <v>229045</v>
      </c>
      <c r="E104659" s="1">
        <v>41434</v>
      </c>
      <c r="F104659">
        <v>1500000</v>
      </c>
    </row>
    <row r="104660" spans="1:6" x14ac:dyDescent="0.25">
      <c r="A104660" t="s">
        <v>416852</v>
      </c>
      <c r="B104660" t="s">
        <v>416853</v>
      </c>
      <c r="C104660" t="s">
        <v>228889</v>
      </c>
      <c r="E104660" t="s">
        <v>7930</v>
      </c>
    </row>
    <row r="104661" spans="1:6" x14ac:dyDescent="0.25">
      <c r="A104661" t="s">
        <v>416854</v>
      </c>
      <c r="B104661" t="s">
        <v>416855</v>
      </c>
      <c r="C104661" t="s">
        <v>228873</v>
      </c>
      <c r="D104661" t="s">
        <v>228877</v>
      </c>
      <c r="E104661" s="1">
        <v>39823</v>
      </c>
      <c r="F104661">
        <v>5000000</v>
      </c>
    </row>
    <row r="104662" spans="1:6" x14ac:dyDescent="0.25">
      <c r="A104662" t="s">
        <v>416856</v>
      </c>
      <c r="B104662" t="s">
        <v>416857</v>
      </c>
      <c r="C104662" t="s">
        <v>228880</v>
      </c>
      <c r="E104662" s="1">
        <v>41456</v>
      </c>
      <c r="F104662">
        <v>32779</v>
      </c>
    </row>
    <row r="104663" spans="1:6" x14ac:dyDescent="0.25">
      <c r="A104663" t="s">
        <v>416858</v>
      </c>
      <c r="B104663" t="s">
        <v>416859</v>
      </c>
      <c r="C104663" t="s">
        <v>228880</v>
      </c>
      <c r="E104663" s="1">
        <v>41286</v>
      </c>
      <c r="F104663">
        <v>130469</v>
      </c>
    </row>
    <row r="104664" spans="1:6" x14ac:dyDescent="0.25">
      <c r="A104664" t="s">
        <v>416856</v>
      </c>
      <c r="B104664" t="s">
        <v>416860</v>
      </c>
      <c r="C104664" t="s">
        <v>228880</v>
      </c>
      <c r="E104664" s="1">
        <v>41279</v>
      </c>
      <c r="F104664">
        <v>32842</v>
      </c>
    </row>
    <row r="104665" spans="1:6" x14ac:dyDescent="0.25">
      <c r="A104665" t="s">
        <v>416861</v>
      </c>
      <c r="B104665" t="s">
        <v>416862</v>
      </c>
      <c r="C104665" t="s">
        <v>228880</v>
      </c>
      <c r="E104665" s="1">
        <v>41281</v>
      </c>
      <c r="F104665">
        <v>390832</v>
      </c>
    </row>
    <row r="104666" spans="1:6" x14ac:dyDescent="0.25">
      <c r="A104666" t="s">
        <v>416863</v>
      </c>
      <c r="B104666" t="s">
        <v>416864</v>
      </c>
      <c r="C104666" t="s">
        <v>228880</v>
      </c>
      <c r="E104666" t="s">
        <v>28322</v>
      </c>
    </row>
    <row r="104667" spans="1:6" x14ac:dyDescent="0.25">
      <c r="A104667" t="s">
        <v>416865</v>
      </c>
      <c r="B104667" t="s">
        <v>416866</v>
      </c>
      <c r="C104667" t="s">
        <v>228873</v>
      </c>
      <c r="D104667" t="s">
        <v>228877</v>
      </c>
      <c r="E104667" t="s">
        <v>14332</v>
      </c>
    </row>
    <row r="104668" spans="1:6" x14ac:dyDescent="0.25">
      <c r="A104668" t="s">
        <v>416867</v>
      </c>
      <c r="B104668" t="s">
        <v>416868</v>
      </c>
      <c r="C104668" t="s">
        <v>228873</v>
      </c>
      <c r="E104668" s="1">
        <v>42069</v>
      </c>
    </row>
    <row r="104669" spans="1:6" x14ac:dyDescent="0.25">
      <c r="A104669" t="s">
        <v>416869</v>
      </c>
      <c r="B104669" t="s">
        <v>416870</v>
      </c>
      <c r="C104669" t="s">
        <v>228880</v>
      </c>
      <c r="E104669" s="1">
        <v>41861</v>
      </c>
      <c r="F104669">
        <v>3539509</v>
      </c>
    </row>
    <row r="104670" spans="1:6" x14ac:dyDescent="0.25">
      <c r="A104670" t="s">
        <v>416871</v>
      </c>
      <c r="B104670" t="s">
        <v>416872</v>
      </c>
      <c r="C104670" t="s">
        <v>228880</v>
      </c>
      <c r="E104670" s="1">
        <v>41589</v>
      </c>
      <c r="F104670">
        <v>1152245</v>
      </c>
    </row>
    <row r="104671" spans="1:6" x14ac:dyDescent="0.25">
      <c r="A104671" t="s">
        <v>416869</v>
      </c>
      <c r="B104671" t="s">
        <v>416873</v>
      </c>
      <c r="C104671" t="s">
        <v>228880</v>
      </c>
      <c r="E104671" s="1">
        <v>40915</v>
      </c>
      <c r="F104671">
        <v>251800</v>
      </c>
    </row>
    <row r="104672" spans="1:6" x14ac:dyDescent="0.25">
      <c r="A104672" t="s">
        <v>416871</v>
      </c>
      <c r="B104672" t="s">
        <v>416874</v>
      </c>
      <c r="C104672" t="s">
        <v>228873</v>
      </c>
      <c r="D104672" t="s">
        <v>228877</v>
      </c>
      <c r="E104672" s="1">
        <v>42074</v>
      </c>
      <c r="F104672">
        <v>24000000</v>
      </c>
    </row>
    <row r="104673" spans="1:6" x14ac:dyDescent="0.25">
      <c r="A104673" t="s">
        <v>416869</v>
      </c>
      <c r="B104673" t="s">
        <v>416875</v>
      </c>
      <c r="C104673" t="s">
        <v>229045</v>
      </c>
      <c r="E104673" s="1">
        <v>41186</v>
      </c>
      <c r="F104673">
        <v>40000</v>
      </c>
    </row>
    <row r="104674" spans="1:6" x14ac:dyDescent="0.25">
      <c r="A104674" t="s">
        <v>416876</v>
      </c>
      <c r="B104674" t="s">
        <v>416877</v>
      </c>
      <c r="C104674" t="s">
        <v>228873</v>
      </c>
      <c r="E104674" s="1">
        <v>40246</v>
      </c>
      <c r="F104674">
        <v>6000000</v>
      </c>
    </row>
    <row r="104675" spans="1:6" x14ac:dyDescent="0.25">
      <c r="A104675" t="s">
        <v>416878</v>
      </c>
      <c r="B104675" t="s">
        <v>416879</v>
      </c>
      <c r="C104675" t="s">
        <v>228880</v>
      </c>
      <c r="E104675" t="s">
        <v>63105</v>
      </c>
      <c r="F104675">
        <v>50000</v>
      </c>
    </row>
    <row r="104676" spans="1:6" x14ac:dyDescent="0.25">
      <c r="A104676" t="s">
        <v>416880</v>
      </c>
      <c r="B104676" t="s">
        <v>416881</v>
      </c>
      <c r="C104676" t="s">
        <v>228880</v>
      </c>
      <c r="E104676" t="s">
        <v>164781</v>
      </c>
      <c r="F104676">
        <v>500000</v>
      </c>
    </row>
    <row r="104677" spans="1:6" x14ac:dyDescent="0.25">
      <c r="A104677" t="s">
        <v>416882</v>
      </c>
      <c r="B104677" t="s">
        <v>416883</v>
      </c>
      <c r="C104677" t="s">
        <v>228873</v>
      </c>
      <c r="E104677" t="s">
        <v>52047</v>
      </c>
      <c r="F104677">
        <v>11500000</v>
      </c>
    </row>
    <row r="104678" spans="1:6" x14ac:dyDescent="0.25">
      <c r="A104678" t="s">
        <v>416884</v>
      </c>
      <c r="B104678" t="s">
        <v>416885</v>
      </c>
      <c r="C104678" t="s">
        <v>231514</v>
      </c>
      <c r="E104678" t="s">
        <v>18343</v>
      </c>
    </row>
    <row r="104679" spans="1:6" x14ac:dyDescent="0.25">
      <c r="A104679" t="s">
        <v>416886</v>
      </c>
      <c r="B104679" t="s">
        <v>416887</v>
      </c>
      <c r="C104679" t="s">
        <v>228880</v>
      </c>
      <c r="E104679" s="1">
        <v>40549</v>
      </c>
      <c r="F104679">
        <v>575000</v>
      </c>
    </row>
    <row r="104680" spans="1:6" x14ac:dyDescent="0.25">
      <c r="A104680" t="s">
        <v>416888</v>
      </c>
      <c r="B104680" t="s">
        <v>416889</v>
      </c>
      <c r="C104680" t="s">
        <v>228943</v>
      </c>
      <c r="E104680" t="s">
        <v>676</v>
      </c>
      <c r="F104680">
        <v>50000</v>
      </c>
    </row>
    <row r="104681" spans="1:6" x14ac:dyDescent="0.25">
      <c r="A104681" t="s">
        <v>416890</v>
      </c>
      <c r="B104681" t="s">
        <v>416891</v>
      </c>
      <c r="C104681" t="s">
        <v>228873</v>
      </c>
      <c r="E104681" s="1">
        <v>39908</v>
      </c>
      <c r="F104681">
        <v>1700000</v>
      </c>
    </row>
    <row r="104682" spans="1:6" x14ac:dyDescent="0.25">
      <c r="A104682" t="s">
        <v>416892</v>
      </c>
      <c r="B104682" t="s">
        <v>416893</v>
      </c>
      <c r="C104682" t="s">
        <v>228873</v>
      </c>
      <c r="D104682" t="s">
        <v>228877</v>
      </c>
      <c r="E104682" t="s">
        <v>77252</v>
      </c>
      <c r="F104682">
        <v>30000000</v>
      </c>
    </row>
    <row r="104683" spans="1:6" x14ac:dyDescent="0.25">
      <c r="A104683" t="s">
        <v>416894</v>
      </c>
      <c r="B104683" t="s">
        <v>416895</v>
      </c>
      <c r="C104683" t="s">
        <v>228873</v>
      </c>
      <c r="E104683" t="s">
        <v>16817</v>
      </c>
      <c r="F104683">
        <v>828159</v>
      </c>
    </row>
    <row r="104684" spans="1:6" x14ac:dyDescent="0.25">
      <c r="A104684" t="s">
        <v>416892</v>
      </c>
      <c r="B104684" t="s">
        <v>416896</v>
      </c>
      <c r="C104684" t="s">
        <v>228927</v>
      </c>
      <c r="E104684" s="1">
        <v>41679</v>
      </c>
      <c r="F104684">
        <v>5500000</v>
      </c>
    </row>
    <row r="104685" spans="1:6" x14ac:dyDescent="0.25">
      <c r="A104685" t="s">
        <v>416894</v>
      </c>
      <c r="B104685" t="s">
        <v>416897</v>
      </c>
      <c r="C104685" t="s">
        <v>228873</v>
      </c>
      <c r="E104685" t="s">
        <v>20861</v>
      </c>
      <c r="F104685">
        <v>1990543</v>
      </c>
    </row>
    <row r="104686" spans="1:6" x14ac:dyDescent="0.25">
      <c r="A104686" t="s">
        <v>416898</v>
      </c>
      <c r="B104686" t="s">
        <v>416899</v>
      </c>
      <c r="C104686" t="s">
        <v>228873</v>
      </c>
      <c r="D104686" t="s">
        <v>228874</v>
      </c>
      <c r="E104686" t="s">
        <v>91563</v>
      </c>
      <c r="F104686">
        <v>47000000</v>
      </c>
    </row>
    <row r="104687" spans="1:6" x14ac:dyDescent="0.25">
      <c r="A104687" t="s">
        <v>416900</v>
      </c>
      <c r="B104687" t="s">
        <v>416901</v>
      </c>
      <c r="C104687" t="s">
        <v>228873</v>
      </c>
      <c r="D104687" t="s">
        <v>228877</v>
      </c>
      <c r="E104687" t="s">
        <v>6851</v>
      </c>
      <c r="F104687">
        <v>16480000</v>
      </c>
    </row>
    <row r="104688" spans="1:6" x14ac:dyDescent="0.25">
      <c r="A104688" t="s">
        <v>416902</v>
      </c>
      <c r="B104688" t="s">
        <v>416903</v>
      </c>
      <c r="C104688" t="s">
        <v>228880</v>
      </c>
      <c r="E104688" t="s">
        <v>180491</v>
      </c>
      <c r="F104688">
        <v>1000000</v>
      </c>
    </row>
    <row r="104689" spans="1:6" x14ac:dyDescent="0.25">
      <c r="A104689" t="s">
        <v>416904</v>
      </c>
      <c r="B104689" t="s">
        <v>416905</v>
      </c>
      <c r="C104689" t="s">
        <v>228927</v>
      </c>
      <c r="E104689" s="1">
        <v>41646</v>
      </c>
      <c r="F104689">
        <v>20000000</v>
      </c>
    </row>
    <row r="104690" spans="1:6" x14ac:dyDescent="0.25">
      <c r="A104690" t="s">
        <v>416906</v>
      </c>
      <c r="B104690" t="s">
        <v>416907</v>
      </c>
      <c r="C104690" t="s">
        <v>228919</v>
      </c>
      <c r="E104690" s="1">
        <v>41524</v>
      </c>
      <c r="F104690">
        <v>58000000</v>
      </c>
    </row>
    <row r="104691" spans="1:6" x14ac:dyDescent="0.25">
      <c r="A104691" t="s">
        <v>416908</v>
      </c>
      <c r="B104691" t="s">
        <v>416909</v>
      </c>
      <c r="C104691" t="s">
        <v>228919</v>
      </c>
      <c r="E104691" t="s">
        <v>88466</v>
      </c>
      <c r="F104691">
        <v>60000000</v>
      </c>
    </row>
    <row r="104692" spans="1:6" x14ac:dyDescent="0.25">
      <c r="A104692" t="s">
        <v>416910</v>
      </c>
      <c r="B104692" t="s">
        <v>416911</v>
      </c>
      <c r="C104692" t="s">
        <v>228927</v>
      </c>
      <c r="E104692" s="1">
        <v>40881</v>
      </c>
      <c r="F104692">
        <v>1392883</v>
      </c>
    </row>
    <row r="104693" spans="1:6" x14ac:dyDescent="0.25">
      <c r="A104693" t="s">
        <v>416912</v>
      </c>
      <c r="B104693" t="s">
        <v>416913</v>
      </c>
      <c r="C104693" t="s">
        <v>228927</v>
      </c>
      <c r="E104693" t="s">
        <v>9712</v>
      </c>
      <c r="F104693">
        <v>661577</v>
      </c>
    </row>
    <row r="104694" spans="1:6" x14ac:dyDescent="0.25">
      <c r="A104694" t="s">
        <v>416910</v>
      </c>
      <c r="B104694" t="s">
        <v>416914</v>
      </c>
      <c r="C104694" t="s">
        <v>228927</v>
      </c>
      <c r="E104694" s="1">
        <v>40704</v>
      </c>
      <c r="F104694">
        <v>1022441</v>
      </c>
    </row>
    <row r="104695" spans="1:6" x14ac:dyDescent="0.25">
      <c r="A104695" t="s">
        <v>416912</v>
      </c>
      <c r="B104695" t="s">
        <v>416915</v>
      </c>
      <c r="C104695" t="s">
        <v>228873</v>
      </c>
      <c r="E104695" t="s">
        <v>62526</v>
      </c>
      <c r="F104695">
        <v>11500000</v>
      </c>
    </row>
    <row r="104696" spans="1:6" x14ac:dyDescent="0.25">
      <c r="A104696" t="s">
        <v>416910</v>
      </c>
      <c r="B104696" t="s">
        <v>416916</v>
      </c>
      <c r="C104696" t="s">
        <v>228873</v>
      </c>
      <c r="E104696" s="1">
        <v>40093</v>
      </c>
      <c r="F104696">
        <v>5250000</v>
      </c>
    </row>
    <row r="104697" spans="1:6" x14ac:dyDescent="0.25">
      <c r="A104697" t="s">
        <v>416917</v>
      </c>
      <c r="B104697" t="s">
        <v>416918</v>
      </c>
      <c r="C104697" t="s">
        <v>228919</v>
      </c>
      <c r="E104697" t="s">
        <v>18461</v>
      </c>
      <c r="F104697">
        <v>1000000</v>
      </c>
    </row>
    <row r="104698" spans="1:6" x14ac:dyDescent="0.25">
      <c r="A104698" t="s">
        <v>416919</v>
      </c>
      <c r="B104698" t="s">
        <v>416920</v>
      </c>
      <c r="C104698" t="s">
        <v>228873</v>
      </c>
      <c r="E104698" s="1">
        <v>41795</v>
      </c>
      <c r="F104698">
        <v>214471</v>
      </c>
    </row>
    <row r="104699" spans="1:6" x14ac:dyDescent="0.25">
      <c r="A104699" t="s">
        <v>416921</v>
      </c>
      <c r="B104699" t="s">
        <v>416922</v>
      </c>
      <c r="C104699" t="s">
        <v>228919</v>
      </c>
      <c r="E104699" s="1">
        <v>41489</v>
      </c>
      <c r="F104699">
        <v>20000000</v>
      </c>
    </row>
    <row r="104700" spans="1:6" x14ac:dyDescent="0.25">
      <c r="A104700" t="s">
        <v>416923</v>
      </c>
      <c r="B104700" t="s">
        <v>416924</v>
      </c>
      <c r="C104700" t="s">
        <v>228873</v>
      </c>
      <c r="D104700" t="s">
        <v>228877</v>
      </c>
      <c r="E104700" s="1">
        <v>39266</v>
      </c>
      <c r="F104700">
        <v>4700000</v>
      </c>
    </row>
    <row r="104701" spans="1:6" x14ac:dyDescent="0.25">
      <c r="A104701" t="s">
        <v>416925</v>
      </c>
      <c r="B104701" t="s">
        <v>416926</v>
      </c>
      <c r="C104701" t="s">
        <v>228873</v>
      </c>
      <c r="E104701" t="s">
        <v>54381</v>
      </c>
      <c r="F104701">
        <v>3200000</v>
      </c>
    </row>
    <row r="104702" spans="1:6" x14ac:dyDescent="0.25">
      <c r="A104702" t="s">
        <v>416927</v>
      </c>
      <c r="B104702" t="s">
        <v>416928</v>
      </c>
      <c r="C104702" t="s">
        <v>228873</v>
      </c>
      <c r="D104702" t="s">
        <v>228874</v>
      </c>
      <c r="E104702" t="s">
        <v>178847</v>
      </c>
      <c r="F104702">
        <v>10000000</v>
      </c>
    </row>
    <row r="104703" spans="1:6" x14ac:dyDescent="0.25">
      <c r="A104703" t="s">
        <v>416925</v>
      </c>
      <c r="B104703" t="s">
        <v>416929</v>
      </c>
      <c r="C104703" t="s">
        <v>228873</v>
      </c>
      <c r="D104703" t="s">
        <v>228977</v>
      </c>
      <c r="E104703" t="s">
        <v>129287</v>
      </c>
      <c r="F104703">
        <v>4000000</v>
      </c>
    </row>
    <row r="104704" spans="1:6" x14ac:dyDescent="0.25">
      <c r="A104704" t="s">
        <v>416927</v>
      </c>
      <c r="B104704" t="s">
        <v>416930</v>
      </c>
      <c r="C104704" t="s">
        <v>228873</v>
      </c>
      <c r="D104704" t="s">
        <v>228877</v>
      </c>
      <c r="E104704" s="1">
        <v>39448</v>
      </c>
      <c r="F104704">
        <v>5000000</v>
      </c>
    </row>
    <row r="104705" spans="1:6" x14ac:dyDescent="0.25">
      <c r="A104705" t="s">
        <v>416931</v>
      </c>
      <c r="B104705" t="s">
        <v>416932</v>
      </c>
      <c r="C104705" t="s">
        <v>228880</v>
      </c>
      <c r="E104705" t="s">
        <v>30798</v>
      </c>
      <c r="F104705">
        <v>25000</v>
      </c>
    </row>
    <row r="104706" spans="1:6" x14ac:dyDescent="0.25">
      <c r="A104706" t="s">
        <v>416933</v>
      </c>
      <c r="B104706" t="s">
        <v>416934</v>
      </c>
      <c r="C104706" t="s">
        <v>228880</v>
      </c>
      <c r="E104706" t="s">
        <v>127051</v>
      </c>
      <c r="F104706">
        <v>240000</v>
      </c>
    </row>
    <row r="104707" spans="1:6" x14ac:dyDescent="0.25">
      <c r="A104707" t="s">
        <v>416935</v>
      </c>
      <c r="B104707" t="s">
        <v>416936</v>
      </c>
      <c r="C104707" t="s">
        <v>228873</v>
      </c>
      <c r="E104707" s="1">
        <v>42165</v>
      </c>
      <c r="F104707">
        <v>1600000</v>
      </c>
    </row>
    <row r="104708" spans="1:6" x14ac:dyDescent="0.25">
      <c r="A104708" t="s">
        <v>416937</v>
      </c>
      <c r="B104708" t="s">
        <v>416938</v>
      </c>
      <c r="C104708" t="s">
        <v>228873</v>
      </c>
      <c r="D104708" t="s">
        <v>228877</v>
      </c>
      <c r="E104708" s="1">
        <v>41731</v>
      </c>
      <c r="F104708">
        <v>5700000</v>
      </c>
    </row>
    <row r="104709" spans="1:6" x14ac:dyDescent="0.25">
      <c r="A104709" t="s">
        <v>416939</v>
      </c>
      <c r="B104709" t="s">
        <v>416940</v>
      </c>
      <c r="C104709" t="s">
        <v>228873</v>
      </c>
      <c r="D104709" t="s">
        <v>228877</v>
      </c>
      <c r="E104709" s="1">
        <v>38631</v>
      </c>
      <c r="F104709">
        <v>2500000</v>
      </c>
    </row>
    <row r="104710" spans="1:6" x14ac:dyDescent="0.25">
      <c r="A104710" t="s">
        <v>416941</v>
      </c>
      <c r="B104710" t="s">
        <v>416942</v>
      </c>
      <c r="C104710" t="s">
        <v>228873</v>
      </c>
      <c r="E104710" s="1">
        <v>40430</v>
      </c>
      <c r="F104710">
        <v>1077803</v>
      </c>
    </row>
    <row r="104711" spans="1:6" x14ac:dyDescent="0.25">
      <c r="A104711" t="s">
        <v>416943</v>
      </c>
      <c r="B104711" t="s">
        <v>416944</v>
      </c>
      <c r="C104711" t="s">
        <v>228873</v>
      </c>
      <c r="D104711" t="s">
        <v>228877</v>
      </c>
      <c r="E104711" s="1">
        <v>42132</v>
      </c>
      <c r="F104711">
        <v>4300000</v>
      </c>
    </row>
    <row r="104712" spans="1:6" x14ac:dyDescent="0.25">
      <c r="A104712" t="s">
        <v>416945</v>
      </c>
      <c r="B104712" t="s">
        <v>416946</v>
      </c>
      <c r="C104712" t="s">
        <v>228880</v>
      </c>
      <c r="E104712" t="s">
        <v>65440</v>
      </c>
      <c r="F104712">
        <v>2000000</v>
      </c>
    </row>
    <row r="104713" spans="1:6" x14ac:dyDescent="0.25">
      <c r="A104713" t="s">
        <v>416947</v>
      </c>
      <c r="B104713" t="s">
        <v>416948</v>
      </c>
      <c r="C104713" t="s">
        <v>228873</v>
      </c>
      <c r="E104713" t="s">
        <v>77365</v>
      </c>
      <c r="F104713">
        <v>1750000</v>
      </c>
    </row>
    <row r="104714" spans="1:6" x14ac:dyDescent="0.25">
      <c r="A104714" t="s">
        <v>416949</v>
      </c>
      <c r="B104714" t="s">
        <v>416950</v>
      </c>
      <c r="C104714" t="s">
        <v>228889</v>
      </c>
      <c r="E104714" s="1">
        <v>41033</v>
      </c>
    </row>
    <row r="104715" spans="1:6" x14ac:dyDescent="0.25">
      <c r="A104715" t="s">
        <v>416951</v>
      </c>
      <c r="B104715" t="s">
        <v>416952</v>
      </c>
      <c r="C104715" t="s">
        <v>228889</v>
      </c>
      <c r="E104715" s="1">
        <v>36526</v>
      </c>
    </row>
    <row r="104716" spans="1:6" x14ac:dyDescent="0.25">
      <c r="A104716" t="s">
        <v>416953</v>
      </c>
      <c r="B104716" t="s">
        <v>416954</v>
      </c>
      <c r="C104716" t="s">
        <v>228873</v>
      </c>
      <c r="E104716" t="s">
        <v>78260</v>
      </c>
      <c r="F104716">
        <v>37800</v>
      </c>
    </row>
    <row r="104717" spans="1:6" x14ac:dyDescent="0.25">
      <c r="A104717" t="s">
        <v>416955</v>
      </c>
      <c r="B104717" t="s">
        <v>416956</v>
      </c>
      <c r="C104717" t="s">
        <v>228880</v>
      </c>
      <c r="E104717" t="s">
        <v>22623</v>
      </c>
      <c r="F104717">
        <v>525000</v>
      </c>
    </row>
    <row r="104718" spans="1:6" x14ac:dyDescent="0.25">
      <c r="A104718" t="s">
        <v>416957</v>
      </c>
      <c r="B104718" t="s">
        <v>416958</v>
      </c>
      <c r="C104718" t="s">
        <v>228873</v>
      </c>
      <c r="E104718" t="s">
        <v>39442</v>
      </c>
      <c r="F104718">
        <v>38000000</v>
      </c>
    </row>
    <row r="104719" spans="1:6" x14ac:dyDescent="0.25">
      <c r="A104719" t="s">
        <v>416959</v>
      </c>
      <c r="B104719" t="s">
        <v>416960</v>
      </c>
      <c r="C104719" t="s">
        <v>228916</v>
      </c>
      <c r="E104719" s="1">
        <v>42099</v>
      </c>
    </row>
    <row r="104720" spans="1:6" x14ac:dyDescent="0.25">
      <c r="A104720" t="s">
        <v>416961</v>
      </c>
      <c r="B104720" t="s">
        <v>416962</v>
      </c>
      <c r="C104720" t="s">
        <v>228889</v>
      </c>
      <c r="E104720" s="1">
        <v>34070</v>
      </c>
    </row>
    <row r="104721" spans="1:6" x14ac:dyDescent="0.25">
      <c r="A104721" t="s">
        <v>416963</v>
      </c>
      <c r="B104721" t="s">
        <v>416964</v>
      </c>
      <c r="C104721" t="s">
        <v>228919</v>
      </c>
      <c r="E104721" s="1">
        <v>40549</v>
      </c>
    </row>
    <row r="104722" spans="1:6" x14ac:dyDescent="0.25">
      <c r="A104722" t="s">
        <v>416965</v>
      </c>
      <c r="B104722" t="s">
        <v>416966</v>
      </c>
      <c r="C104722" t="s">
        <v>228873</v>
      </c>
      <c r="E104722" t="s">
        <v>239794</v>
      </c>
      <c r="F104722">
        <v>25000</v>
      </c>
    </row>
    <row r="104723" spans="1:6" x14ac:dyDescent="0.25">
      <c r="A104723" t="s">
        <v>416967</v>
      </c>
      <c r="B104723" t="s">
        <v>416968</v>
      </c>
      <c r="C104723" t="s">
        <v>228919</v>
      </c>
      <c r="E104723" s="1">
        <v>41853</v>
      </c>
      <c r="F104723">
        <v>27988401</v>
      </c>
    </row>
    <row r="104724" spans="1:6" x14ac:dyDescent="0.25">
      <c r="A104724" t="s">
        <v>416969</v>
      </c>
      <c r="B104724" t="s">
        <v>416970</v>
      </c>
      <c r="C104724" t="s">
        <v>229045</v>
      </c>
      <c r="E104724" s="1">
        <v>41589</v>
      </c>
      <c r="F104724">
        <v>704167</v>
      </c>
    </row>
    <row r="104725" spans="1:6" x14ac:dyDescent="0.25">
      <c r="A104725" t="s">
        <v>416971</v>
      </c>
      <c r="B104725" t="s">
        <v>416972</v>
      </c>
      <c r="C104725" t="s">
        <v>228927</v>
      </c>
      <c r="E104725" t="s">
        <v>12009</v>
      </c>
      <c r="F104725">
        <v>50000</v>
      </c>
    </row>
    <row r="104726" spans="1:6" x14ac:dyDescent="0.25">
      <c r="A104726" t="s">
        <v>416973</v>
      </c>
      <c r="B104726" t="s">
        <v>416974</v>
      </c>
      <c r="C104726" t="s">
        <v>228873</v>
      </c>
      <c r="E104726" s="1">
        <v>38728</v>
      </c>
      <c r="F104726">
        <v>10500000</v>
      </c>
    </row>
    <row r="104727" spans="1:6" x14ac:dyDescent="0.25">
      <c r="A104727" t="s">
        <v>416975</v>
      </c>
      <c r="B104727" t="s">
        <v>416976</v>
      </c>
      <c r="C104727" t="s">
        <v>228873</v>
      </c>
      <c r="D104727" t="s">
        <v>229145</v>
      </c>
      <c r="E104727" s="1">
        <v>40547</v>
      </c>
    </row>
    <row r="104728" spans="1:6" x14ac:dyDescent="0.25">
      <c r="A104728" t="s">
        <v>416977</v>
      </c>
      <c r="B104728" t="s">
        <v>416978</v>
      </c>
      <c r="C104728" t="s">
        <v>228873</v>
      </c>
      <c r="D104728" t="s">
        <v>228874</v>
      </c>
      <c r="E104728" s="1">
        <v>39087</v>
      </c>
      <c r="F104728">
        <v>4850000</v>
      </c>
    </row>
    <row r="104729" spans="1:6" x14ac:dyDescent="0.25">
      <c r="A104729" t="s">
        <v>416975</v>
      </c>
      <c r="B104729" t="s">
        <v>416979</v>
      </c>
      <c r="C104729" t="s">
        <v>228873</v>
      </c>
      <c r="D104729" t="s">
        <v>228877</v>
      </c>
      <c r="E104729" s="1">
        <v>38725</v>
      </c>
      <c r="F104729">
        <v>101000000</v>
      </c>
    </row>
    <row r="104730" spans="1:6" x14ac:dyDescent="0.25">
      <c r="A104730" t="s">
        <v>416977</v>
      </c>
      <c r="B104730" t="s">
        <v>416980</v>
      </c>
      <c r="C104730" t="s">
        <v>228919</v>
      </c>
      <c r="E104730" s="1">
        <v>38940</v>
      </c>
      <c r="F104730">
        <v>10500000</v>
      </c>
    </row>
    <row r="104731" spans="1:6" x14ac:dyDescent="0.25">
      <c r="A104731" t="s">
        <v>416981</v>
      </c>
      <c r="B104731" t="s">
        <v>416982</v>
      </c>
      <c r="C104731" t="s">
        <v>228880</v>
      </c>
      <c r="E104731" s="1">
        <v>38535</v>
      </c>
      <c r="F104731">
        <v>500000</v>
      </c>
    </row>
    <row r="104732" spans="1:6" x14ac:dyDescent="0.25">
      <c r="A104732" t="s">
        <v>416983</v>
      </c>
      <c r="B104732" t="s">
        <v>416984</v>
      </c>
      <c r="C104732" t="s">
        <v>228943</v>
      </c>
      <c r="E104732" s="1">
        <v>42010</v>
      </c>
      <c r="F104732">
        <v>10000</v>
      </c>
    </row>
    <row r="104733" spans="1:6" x14ac:dyDescent="0.25">
      <c r="A104733" t="s">
        <v>416985</v>
      </c>
      <c r="B104733" t="s">
        <v>416986</v>
      </c>
      <c r="C104733" t="s">
        <v>228873</v>
      </c>
      <c r="E104733" t="s">
        <v>45874</v>
      </c>
      <c r="F104733">
        <v>16000000</v>
      </c>
    </row>
    <row r="104734" spans="1:6" x14ac:dyDescent="0.25">
      <c r="A104734" t="s">
        <v>416987</v>
      </c>
      <c r="B104734" t="s">
        <v>416988</v>
      </c>
      <c r="C104734" t="s">
        <v>228873</v>
      </c>
      <c r="D104734" t="s">
        <v>228877</v>
      </c>
      <c r="E104734" t="s">
        <v>189930</v>
      </c>
    </row>
    <row r="104735" spans="1:6" x14ac:dyDescent="0.25">
      <c r="A104735" t="s">
        <v>416989</v>
      </c>
      <c r="B104735" t="s">
        <v>416990</v>
      </c>
      <c r="C104735" t="s">
        <v>228880</v>
      </c>
      <c r="E104735" s="1">
        <v>39549</v>
      </c>
    </row>
    <row r="104736" spans="1:6" x14ac:dyDescent="0.25">
      <c r="A104736" t="s">
        <v>416991</v>
      </c>
      <c r="B104736" t="s">
        <v>416992</v>
      </c>
      <c r="C104736" t="s">
        <v>228943</v>
      </c>
      <c r="E104736" t="s">
        <v>174275</v>
      </c>
      <c r="F104736">
        <v>300000</v>
      </c>
    </row>
    <row r="104737" spans="1:6" x14ac:dyDescent="0.25">
      <c r="A104737" t="s">
        <v>416993</v>
      </c>
      <c r="B104737" t="s">
        <v>416994</v>
      </c>
      <c r="C104737" t="s">
        <v>228873</v>
      </c>
      <c r="D104737" t="s">
        <v>228877</v>
      </c>
      <c r="E104737" t="s">
        <v>9903</v>
      </c>
      <c r="F104737">
        <v>1000000</v>
      </c>
    </row>
    <row r="104738" spans="1:6" x14ac:dyDescent="0.25">
      <c r="A104738" t="s">
        <v>416995</v>
      </c>
      <c r="B104738" t="s">
        <v>416996</v>
      </c>
      <c r="C104738" t="s">
        <v>228943</v>
      </c>
      <c r="E104738" t="s">
        <v>57248</v>
      </c>
      <c r="F104738">
        <v>200000</v>
      </c>
    </row>
    <row r="104739" spans="1:6" x14ac:dyDescent="0.25">
      <c r="A104739" t="s">
        <v>416997</v>
      </c>
      <c r="B104739" t="s">
        <v>416998</v>
      </c>
      <c r="C104739" t="s">
        <v>228880</v>
      </c>
      <c r="E104739" s="1">
        <v>40945</v>
      </c>
      <c r="F104739">
        <v>5000000</v>
      </c>
    </row>
    <row r="104740" spans="1:6" x14ac:dyDescent="0.25">
      <c r="A104740" t="s">
        <v>416999</v>
      </c>
      <c r="B104740" t="s">
        <v>417000</v>
      </c>
      <c r="C104740" t="s">
        <v>228873</v>
      </c>
      <c r="E104740" t="s">
        <v>85441</v>
      </c>
      <c r="F104740">
        <v>2105265</v>
      </c>
    </row>
    <row r="104741" spans="1:6" x14ac:dyDescent="0.25">
      <c r="A104741" t="s">
        <v>417001</v>
      </c>
      <c r="B104741" t="s">
        <v>417002</v>
      </c>
      <c r="C104741" t="s">
        <v>228880</v>
      </c>
      <c r="E104741" s="1">
        <v>40179</v>
      </c>
      <c r="F104741">
        <v>900000</v>
      </c>
    </row>
    <row r="104742" spans="1:6" x14ac:dyDescent="0.25">
      <c r="A104742" t="s">
        <v>417003</v>
      </c>
      <c r="B104742" t="s">
        <v>417004</v>
      </c>
      <c r="C104742" t="s">
        <v>228873</v>
      </c>
      <c r="E104742" s="1">
        <v>40667</v>
      </c>
      <c r="F104742">
        <v>105000</v>
      </c>
    </row>
    <row r="104743" spans="1:6" x14ac:dyDescent="0.25">
      <c r="A104743" t="s">
        <v>417005</v>
      </c>
      <c r="B104743" t="s">
        <v>417006</v>
      </c>
      <c r="C104743" t="s">
        <v>228909</v>
      </c>
      <c r="E104743" t="s">
        <v>18095</v>
      </c>
    </row>
    <row r="104744" spans="1:6" x14ac:dyDescent="0.25">
      <c r="A104744" t="s">
        <v>417007</v>
      </c>
      <c r="B104744" t="s">
        <v>417008</v>
      </c>
      <c r="C104744" t="s">
        <v>228873</v>
      </c>
      <c r="D104744" t="s">
        <v>228877</v>
      </c>
      <c r="E104744" s="1">
        <v>37714</v>
      </c>
      <c r="F104744">
        <v>50000000</v>
      </c>
    </row>
    <row r="104745" spans="1:6" x14ac:dyDescent="0.25">
      <c r="A104745" t="s">
        <v>417009</v>
      </c>
      <c r="B104745" t="s">
        <v>417010</v>
      </c>
      <c r="C104745" t="s">
        <v>228880</v>
      </c>
      <c r="E104745" s="1">
        <v>41003</v>
      </c>
    </row>
    <row r="104746" spans="1:6" x14ac:dyDescent="0.25">
      <c r="A104746" t="s">
        <v>417011</v>
      </c>
      <c r="B104746" t="s">
        <v>417012</v>
      </c>
      <c r="C104746" t="s">
        <v>228880</v>
      </c>
      <c r="E104746" t="s">
        <v>23571</v>
      </c>
      <c r="F104746">
        <v>680755</v>
      </c>
    </row>
    <row r="104747" spans="1:6" x14ac:dyDescent="0.25">
      <c r="A104747" t="s">
        <v>417013</v>
      </c>
      <c r="B104747" t="s">
        <v>417014</v>
      </c>
      <c r="C104747" t="s">
        <v>228880</v>
      </c>
      <c r="E104747" s="1">
        <v>40181</v>
      </c>
    </row>
    <row r="104748" spans="1:6" x14ac:dyDescent="0.25">
      <c r="A104748" t="s">
        <v>417015</v>
      </c>
      <c r="B104748" t="s">
        <v>417016</v>
      </c>
      <c r="C104748" t="s">
        <v>228909</v>
      </c>
      <c r="E104748" t="s">
        <v>42382</v>
      </c>
    </row>
    <row r="104749" spans="1:6" x14ac:dyDescent="0.25">
      <c r="A104749" t="s">
        <v>417017</v>
      </c>
      <c r="B104749" t="s">
        <v>417018</v>
      </c>
      <c r="C104749" t="s">
        <v>228880</v>
      </c>
      <c r="E104749" t="s">
        <v>61355</v>
      </c>
    </row>
    <row r="104750" spans="1:6" x14ac:dyDescent="0.25">
      <c r="A104750" t="s">
        <v>417019</v>
      </c>
      <c r="B104750" t="s">
        <v>417020</v>
      </c>
      <c r="C104750" t="s">
        <v>228889</v>
      </c>
      <c r="E104750" t="s">
        <v>233498</v>
      </c>
    </row>
    <row r="104751" spans="1:6" x14ac:dyDescent="0.25">
      <c r="A104751" t="s">
        <v>417021</v>
      </c>
      <c r="B104751" t="s">
        <v>417022</v>
      </c>
      <c r="C104751" t="s">
        <v>228909</v>
      </c>
      <c r="E104751" t="s">
        <v>11643</v>
      </c>
      <c r="F104751">
        <v>100000</v>
      </c>
    </row>
    <row r="104752" spans="1:6" x14ac:dyDescent="0.25">
      <c r="A104752" t="s">
        <v>417023</v>
      </c>
      <c r="B104752" t="s">
        <v>417024</v>
      </c>
      <c r="C104752" t="s">
        <v>228880</v>
      </c>
      <c r="E104752" s="1">
        <v>38353</v>
      </c>
      <c r="F104752">
        <v>22000000</v>
      </c>
    </row>
    <row r="104753" spans="1:6" x14ac:dyDescent="0.25">
      <c r="A104753" t="s">
        <v>417025</v>
      </c>
      <c r="B104753" t="s">
        <v>417026</v>
      </c>
      <c r="C104753" t="s">
        <v>229045</v>
      </c>
      <c r="E104753" s="1">
        <v>41529</v>
      </c>
      <c r="F104753">
        <v>250000</v>
      </c>
    </row>
    <row r="104754" spans="1:6" x14ac:dyDescent="0.25">
      <c r="A104754" t="s">
        <v>417027</v>
      </c>
      <c r="B104754" t="s">
        <v>417028</v>
      </c>
      <c r="C104754" t="s">
        <v>228873</v>
      </c>
      <c r="E104754" t="s">
        <v>1819</v>
      </c>
      <c r="F104754">
        <v>200000</v>
      </c>
    </row>
    <row r="104755" spans="1:6" x14ac:dyDescent="0.25">
      <c r="A104755" t="s">
        <v>417029</v>
      </c>
      <c r="B104755" t="s">
        <v>417030</v>
      </c>
      <c r="C104755" t="s">
        <v>228873</v>
      </c>
      <c r="D104755" t="s">
        <v>228877</v>
      </c>
      <c r="E104755" t="s">
        <v>2917</v>
      </c>
      <c r="F104755">
        <v>1200000</v>
      </c>
    </row>
    <row r="104756" spans="1:6" x14ac:dyDescent="0.25">
      <c r="A104756" t="s">
        <v>417031</v>
      </c>
      <c r="B104756" t="s">
        <v>417032</v>
      </c>
      <c r="C104756" t="s">
        <v>228873</v>
      </c>
      <c r="D104756" t="s">
        <v>228877</v>
      </c>
      <c r="E104756" t="s">
        <v>199281</v>
      </c>
      <c r="F104756">
        <v>2000000</v>
      </c>
    </row>
    <row r="104757" spans="1:6" x14ac:dyDescent="0.25">
      <c r="A104757" t="s">
        <v>417033</v>
      </c>
      <c r="B104757" t="s">
        <v>417034</v>
      </c>
      <c r="C104757" t="s">
        <v>228873</v>
      </c>
      <c r="E104757" s="1">
        <v>41620</v>
      </c>
      <c r="F104757">
        <v>37900000</v>
      </c>
    </row>
    <row r="104758" spans="1:6" x14ac:dyDescent="0.25">
      <c r="A104758" t="s">
        <v>417035</v>
      </c>
      <c r="B104758" t="s">
        <v>417036</v>
      </c>
      <c r="C104758" t="s">
        <v>228880</v>
      </c>
      <c r="E104758" s="1">
        <v>41642</v>
      </c>
      <c r="F104758">
        <v>705000</v>
      </c>
    </row>
    <row r="104759" spans="1:6" x14ac:dyDescent="0.25">
      <c r="A104759" t="s">
        <v>417037</v>
      </c>
      <c r="B104759" t="s">
        <v>417038</v>
      </c>
      <c r="C104759" t="s">
        <v>228916</v>
      </c>
      <c r="E104759" s="1">
        <v>41642</v>
      </c>
      <c r="F104759">
        <v>1800000</v>
      </c>
    </row>
    <row r="104760" spans="1:6" x14ac:dyDescent="0.25">
      <c r="A104760" t="s">
        <v>417039</v>
      </c>
      <c r="B104760" t="s">
        <v>417040</v>
      </c>
      <c r="C104760" t="s">
        <v>228943</v>
      </c>
      <c r="E104760" t="s">
        <v>246698</v>
      </c>
      <c r="F104760">
        <v>270776</v>
      </c>
    </row>
    <row r="104761" spans="1:6" x14ac:dyDescent="0.25">
      <c r="A104761" t="s">
        <v>417041</v>
      </c>
      <c r="B104761" t="s">
        <v>417042</v>
      </c>
      <c r="C104761" t="s">
        <v>228873</v>
      </c>
      <c r="D104761" t="s">
        <v>228877</v>
      </c>
      <c r="E104761" s="1">
        <v>40123</v>
      </c>
      <c r="F104761">
        <v>670512</v>
      </c>
    </row>
    <row r="104762" spans="1:6" x14ac:dyDescent="0.25">
      <c r="A104762" t="s">
        <v>417043</v>
      </c>
      <c r="B104762" t="s">
        <v>417044</v>
      </c>
      <c r="C104762" t="s">
        <v>228919</v>
      </c>
      <c r="E104762" s="1">
        <v>39271</v>
      </c>
      <c r="F104762">
        <v>290000000</v>
      </c>
    </row>
    <row r="104763" spans="1:6" x14ac:dyDescent="0.25">
      <c r="A104763" t="s">
        <v>417045</v>
      </c>
      <c r="B104763" t="s">
        <v>417046</v>
      </c>
      <c r="C104763" t="s">
        <v>228873</v>
      </c>
      <c r="E104763" s="1">
        <v>39448</v>
      </c>
      <c r="F104763">
        <v>15000000</v>
      </c>
    </row>
    <row r="104764" spans="1:6" x14ac:dyDescent="0.25">
      <c r="A104764" t="s">
        <v>417047</v>
      </c>
      <c r="B104764" t="s">
        <v>417048</v>
      </c>
      <c r="C104764" t="s">
        <v>228880</v>
      </c>
      <c r="E104764" s="1">
        <v>42006</v>
      </c>
      <c r="F104764">
        <v>1500000</v>
      </c>
    </row>
    <row r="104765" spans="1:6" x14ac:dyDescent="0.25">
      <c r="A104765" t="s">
        <v>417049</v>
      </c>
      <c r="B104765" t="s">
        <v>417050</v>
      </c>
      <c r="C104765" t="s">
        <v>228873</v>
      </c>
      <c r="D104765" t="s">
        <v>228877</v>
      </c>
      <c r="E104765" s="1">
        <v>42349</v>
      </c>
      <c r="F104765">
        <v>7500000</v>
      </c>
    </row>
    <row r="104766" spans="1:6" x14ac:dyDescent="0.25">
      <c r="A104766" t="s">
        <v>417051</v>
      </c>
      <c r="B104766" t="s">
        <v>417052</v>
      </c>
      <c r="C104766" t="s">
        <v>228873</v>
      </c>
      <c r="E104766" t="s">
        <v>417053</v>
      </c>
      <c r="F104766">
        <v>6600000</v>
      </c>
    </row>
    <row r="104767" spans="1:6" x14ac:dyDescent="0.25">
      <c r="A104767" t="s">
        <v>417054</v>
      </c>
      <c r="B104767" t="s">
        <v>417055</v>
      </c>
      <c r="C104767" t="s">
        <v>228919</v>
      </c>
      <c r="E104767" t="s">
        <v>44667</v>
      </c>
    </row>
    <row r="104768" spans="1:6" x14ac:dyDescent="0.25">
      <c r="A104768" t="s">
        <v>417056</v>
      </c>
      <c r="B104768" t="s">
        <v>417057</v>
      </c>
      <c r="C104768" t="s">
        <v>228873</v>
      </c>
      <c r="E104768" t="s">
        <v>50944</v>
      </c>
      <c r="F104768">
        <v>699674</v>
      </c>
    </row>
    <row r="104769" spans="1:6" x14ac:dyDescent="0.25">
      <c r="A104769" t="s">
        <v>417054</v>
      </c>
      <c r="B104769" t="s">
        <v>417058</v>
      </c>
      <c r="C104769" t="s">
        <v>228873</v>
      </c>
      <c r="D104769" t="s">
        <v>228874</v>
      </c>
      <c r="E104769" t="s">
        <v>237757</v>
      </c>
      <c r="F104769">
        <v>8100000</v>
      </c>
    </row>
    <row r="104770" spans="1:6" x14ac:dyDescent="0.25">
      <c r="A104770" t="s">
        <v>417056</v>
      </c>
      <c r="B104770" t="s">
        <v>417059</v>
      </c>
      <c r="C104770" t="s">
        <v>228873</v>
      </c>
      <c r="D104770" t="s">
        <v>228977</v>
      </c>
      <c r="E104770" t="s">
        <v>23073</v>
      </c>
      <c r="F104770">
        <v>3500000</v>
      </c>
    </row>
    <row r="104771" spans="1:6" x14ac:dyDescent="0.25">
      <c r="A104771" t="s">
        <v>417054</v>
      </c>
      <c r="B104771" t="s">
        <v>417060</v>
      </c>
      <c r="C104771" t="s">
        <v>228873</v>
      </c>
      <c r="D104771" t="s">
        <v>228977</v>
      </c>
      <c r="E104771" t="s">
        <v>173259</v>
      </c>
      <c r="F104771">
        <v>9000000</v>
      </c>
    </row>
    <row r="104772" spans="1:6" x14ac:dyDescent="0.25">
      <c r="A104772" t="s">
        <v>417061</v>
      </c>
      <c r="B104772" t="s">
        <v>417062</v>
      </c>
      <c r="C104772" t="s">
        <v>228873</v>
      </c>
      <c r="E104772" t="s">
        <v>35685</v>
      </c>
      <c r="F104772">
        <v>2200000</v>
      </c>
    </row>
    <row r="104773" spans="1:6" x14ac:dyDescent="0.25">
      <c r="A104773" t="s">
        <v>417063</v>
      </c>
      <c r="B104773" t="s">
        <v>417064</v>
      </c>
      <c r="C104773" t="s">
        <v>228873</v>
      </c>
      <c r="E104773" t="s">
        <v>235235</v>
      </c>
      <c r="F104773">
        <v>12010000</v>
      </c>
    </row>
    <row r="104774" spans="1:6" x14ac:dyDescent="0.25">
      <c r="A104774" t="s">
        <v>417065</v>
      </c>
      <c r="B104774" t="s">
        <v>417066</v>
      </c>
      <c r="C104774" t="s">
        <v>229045</v>
      </c>
      <c r="E104774" t="s">
        <v>128729</v>
      </c>
      <c r="F104774">
        <v>37822</v>
      </c>
    </row>
    <row r="104775" spans="1:6" x14ac:dyDescent="0.25">
      <c r="A104775" t="s">
        <v>417067</v>
      </c>
      <c r="B104775" t="s">
        <v>417068</v>
      </c>
      <c r="C104775" t="s">
        <v>228880</v>
      </c>
      <c r="E104775" s="1">
        <v>42005</v>
      </c>
      <c r="F104775">
        <v>38924</v>
      </c>
    </row>
    <row r="104776" spans="1:6" x14ac:dyDescent="0.25">
      <c r="A104776" t="s">
        <v>417065</v>
      </c>
      <c r="B104776" t="s">
        <v>417069</v>
      </c>
      <c r="C104776" t="s">
        <v>229045</v>
      </c>
      <c r="E104776" s="1">
        <v>41645</v>
      </c>
      <c r="F104776">
        <v>8378</v>
      </c>
    </row>
    <row r="104777" spans="1:6" x14ac:dyDescent="0.25">
      <c r="A104777" t="s">
        <v>417067</v>
      </c>
      <c r="B104777" t="s">
        <v>417070</v>
      </c>
      <c r="C104777" t="s">
        <v>229045</v>
      </c>
      <c r="E104777" s="1">
        <v>41645</v>
      </c>
      <c r="F104777">
        <v>5000</v>
      </c>
    </row>
    <row r="104778" spans="1:6" x14ac:dyDescent="0.25">
      <c r="A104778" t="s">
        <v>417071</v>
      </c>
      <c r="B104778" t="s">
        <v>417072</v>
      </c>
      <c r="C104778" t="s">
        <v>228880</v>
      </c>
      <c r="E104778" s="1">
        <v>42007</v>
      </c>
    </row>
    <row r="104779" spans="1:6" x14ac:dyDescent="0.25">
      <c r="A104779" t="s">
        <v>417073</v>
      </c>
      <c r="B104779" t="s">
        <v>417074</v>
      </c>
      <c r="C104779" t="s">
        <v>228943</v>
      </c>
      <c r="E104779" s="1">
        <v>38353</v>
      </c>
      <c r="F104779">
        <v>250000</v>
      </c>
    </row>
    <row r="104780" spans="1:6" x14ac:dyDescent="0.25">
      <c r="A104780" t="s">
        <v>417075</v>
      </c>
      <c r="B104780" t="s">
        <v>417076</v>
      </c>
      <c r="C104780" t="s">
        <v>228943</v>
      </c>
      <c r="E104780" s="1">
        <v>39083</v>
      </c>
    </row>
    <row r="104781" spans="1:6" x14ac:dyDescent="0.25">
      <c r="A104781" t="s">
        <v>417077</v>
      </c>
      <c r="B104781" t="s">
        <v>417078</v>
      </c>
      <c r="C104781" t="s">
        <v>228880</v>
      </c>
      <c r="E104781" s="1">
        <v>41280</v>
      </c>
      <c r="F104781">
        <v>6006000</v>
      </c>
    </row>
    <row r="104782" spans="1:6" x14ac:dyDescent="0.25">
      <c r="A104782" t="s">
        <v>417079</v>
      </c>
      <c r="B104782" t="s">
        <v>417080</v>
      </c>
      <c r="C104782" t="s">
        <v>228873</v>
      </c>
      <c r="D104782" t="s">
        <v>228977</v>
      </c>
      <c r="E104782" t="s">
        <v>14073</v>
      </c>
      <c r="F104782">
        <v>22000000</v>
      </c>
    </row>
    <row r="104783" spans="1:6" x14ac:dyDescent="0.25">
      <c r="A104783" t="s">
        <v>417081</v>
      </c>
      <c r="B104783" t="s">
        <v>417082</v>
      </c>
      <c r="C104783" t="s">
        <v>228873</v>
      </c>
      <c r="D104783" t="s">
        <v>228877</v>
      </c>
      <c r="E104783" t="s">
        <v>30722</v>
      </c>
      <c r="F104783">
        <v>5500000</v>
      </c>
    </row>
    <row r="104784" spans="1:6" x14ac:dyDescent="0.25">
      <c r="A104784" t="s">
        <v>417083</v>
      </c>
      <c r="B104784" t="s">
        <v>417084</v>
      </c>
      <c r="C104784" t="s">
        <v>228873</v>
      </c>
      <c r="D104784" t="s">
        <v>228874</v>
      </c>
      <c r="E104784" t="s">
        <v>85709</v>
      </c>
      <c r="F104784">
        <v>12000000</v>
      </c>
    </row>
    <row r="104785" spans="1:6" x14ac:dyDescent="0.25">
      <c r="A104785" t="s">
        <v>417081</v>
      </c>
      <c r="B104785" t="s">
        <v>417085</v>
      </c>
      <c r="C104785" t="s">
        <v>228889</v>
      </c>
      <c r="E104785" t="s">
        <v>16934</v>
      </c>
    </row>
    <row r="104786" spans="1:6" x14ac:dyDescent="0.25">
      <c r="A104786" t="s">
        <v>417086</v>
      </c>
      <c r="B104786" t="s">
        <v>417087</v>
      </c>
      <c r="C104786" t="s">
        <v>229045</v>
      </c>
      <c r="E104786" s="1">
        <v>41975</v>
      </c>
      <c r="F104786">
        <v>187270</v>
      </c>
    </row>
    <row r="104787" spans="1:6" x14ac:dyDescent="0.25">
      <c r="A104787" t="s">
        <v>417088</v>
      </c>
      <c r="B104787" t="s">
        <v>417089</v>
      </c>
      <c r="C104787" t="s">
        <v>228909</v>
      </c>
      <c r="E104787" t="s">
        <v>417090</v>
      </c>
    </row>
    <row r="104788" spans="1:6" x14ac:dyDescent="0.25">
      <c r="A104788" t="s">
        <v>417091</v>
      </c>
      <c r="B104788" t="s">
        <v>417092</v>
      </c>
      <c r="C104788" t="s">
        <v>228873</v>
      </c>
      <c r="D104788" t="s">
        <v>228877</v>
      </c>
      <c r="E104788" s="1">
        <v>38360</v>
      </c>
      <c r="F104788">
        <v>8000000</v>
      </c>
    </row>
    <row r="104789" spans="1:6" x14ac:dyDescent="0.25">
      <c r="A104789" t="s">
        <v>417093</v>
      </c>
      <c r="B104789" t="s">
        <v>417094</v>
      </c>
      <c r="C104789" t="s">
        <v>228873</v>
      </c>
      <c r="E104789" t="s">
        <v>118527</v>
      </c>
      <c r="F104789">
        <v>2000000</v>
      </c>
    </row>
    <row r="104790" spans="1:6" x14ac:dyDescent="0.25">
      <c r="A104790" t="s">
        <v>417091</v>
      </c>
      <c r="B104790" t="s">
        <v>417095</v>
      </c>
      <c r="C104790" t="s">
        <v>228916</v>
      </c>
      <c r="E104790" s="1">
        <v>41735</v>
      </c>
      <c r="F104790">
        <v>500000</v>
      </c>
    </row>
    <row r="104791" spans="1:6" x14ac:dyDescent="0.25">
      <c r="A104791" t="s">
        <v>417093</v>
      </c>
      <c r="B104791" t="s">
        <v>417096</v>
      </c>
      <c r="C104791" t="s">
        <v>228873</v>
      </c>
      <c r="D104791" t="s">
        <v>228977</v>
      </c>
      <c r="E104791" t="s">
        <v>52930</v>
      </c>
      <c r="F104791">
        <v>3641919</v>
      </c>
    </row>
    <row r="104792" spans="1:6" x14ac:dyDescent="0.25">
      <c r="A104792" t="s">
        <v>417091</v>
      </c>
      <c r="B104792" t="s">
        <v>417097</v>
      </c>
      <c r="C104792" t="s">
        <v>228873</v>
      </c>
      <c r="D104792" t="s">
        <v>228877</v>
      </c>
      <c r="E104792" s="1">
        <v>40941</v>
      </c>
      <c r="F104792">
        <v>10385708</v>
      </c>
    </row>
    <row r="104793" spans="1:6" x14ac:dyDescent="0.25">
      <c r="A104793" t="s">
        <v>417093</v>
      </c>
      <c r="B104793" t="s">
        <v>417098</v>
      </c>
      <c r="C104793" t="s">
        <v>228873</v>
      </c>
      <c r="D104793" t="s">
        <v>228977</v>
      </c>
      <c r="E104793" t="s">
        <v>236660</v>
      </c>
      <c r="F104793">
        <v>15000000</v>
      </c>
    </row>
    <row r="104794" spans="1:6" x14ac:dyDescent="0.25">
      <c r="A104794" t="s">
        <v>417091</v>
      </c>
      <c r="B104794" t="s">
        <v>417099</v>
      </c>
      <c r="C104794" t="s">
        <v>228873</v>
      </c>
      <c r="D104794" t="s">
        <v>228874</v>
      </c>
      <c r="E104794" s="1">
        <v>39483</v>
      </c>
      <c r="F104794">
        <v>8000000</v>
      </c>
    </row>
    <row r="104795" spans="1:6" x14ac:dyDescent="0.25">
      <c r="A104795" t="s">
        <v>417093</v>
      </c>
      <c r="B104795" t="s">
        <v>417100</v>
      </c>
      <c r="C104795" t="s">
        <v>228873</v>
      </c>
      <c r="E104795" t="s">
        <v>68233</v>
      </c>
      <c r="F104795">
        <v>7000000</v>
      </c>
    </row>
    <row r="104796" spans="1:6" x14ac:dyDescent="0.25">
      <c r="A104796" t="s">
        <v>417091</v>
      </c>
      <c r="B104796" t="s">
        <v>417101</v>
      </c>
      <c r="C104796" t="s">
        <v>228873</v>
      </c>
      <c r="E104796" t="s">
        <v>118527</v>
      </c>
      <c r="F104796">
        <v>2000000</v>
      </c>
    </row>
    <row r="104797" spans="1:6" x14ac:dyDescent="0.25">
      <c r="A104797" t="s">
        <v>417093</v>
      </c>
      <c r="B104797" t="s">
        <v>417102</v>
      </c>
      <c r="C104797" t="s">
        <v>228916</v>
      </c>
      <c r="E104797" t="s">
        <v>89662</v>
      </c>
      <c r="F104797">
        <v>250000</v>
      </c>
    </row>
    <row r="104798" spans="1:6" x14ac:dyDescent="0.25">
      <c r="A104798" t="s">
        <v>417103</v>
      </c>
      <c r="B104798" t="s">
        <v>417104</v>
      </c>
      <c r="C104798" t="s">
        <v>228873</v>
      </c>
      <c r="E104798" t="s">
        <v>98568</v>
      </c>
      <c r="F104798">
        <v>3377618</v>
      </c>
    </row>
    <row r="104799" spans="1:6" x14ac:dyDescent="0.25">
      <c r="A104799" t="s">
        <v>417105</v>
      </c>
      <c r="B104799" t="s">
        <v>417106</v>
      </c>
      <c r="C104799" t="s">
        <v>228873</v>
      </c>
      <c r="D104799" t="s">
        <v>228877</v>
      </c>
      <c r="E104799" s="1">
        <v>38537</v>
      </c>
      <c r="F104799">
        <v>2500000</v>
      </c>
    </row>
    <row r="104800" spans="1:6" x14ac:dyDescent="0.25">
      <c r="A104800" t="s">
        <v>417107</v>
      </c>
      <c r="B104800" t="s">
        <v>417108</v>
      </c>
      <c r="C104800" t="s">
        <v>228873</v>
      </c>
      <c r="D104800" t="s">
        <v>228874</v>
      </c>
      <c r="E104800" s="1">
        <v>39724</v>
      </c>
      <c r="F104800">
        <v>8500000</v>
      </c>
    </row>
    <row r="104801" spans="1:6" x14ac:dyDescent="0.25">
      <c r="A104801" t="s">
        <v>417109</v>
      </c>
      <c r="B104801" t="s">
        <v>417110</v>
      </c>
      <c r="C104801" t="s">
        <v>228873</v>
      </c>
      <c r="E104801" s="1">
        <v>41671</v>
      </c>
      <c r="F104801">
        <v>985095</v>
      </c>
    </row>
    <row r="104802" spans="1:6" x14ac:dyDescent="0.25">
      <c r="A104802" t="s">
        <v>417111</v>
      </c>
      <c r="B104802" t="s">
        <v>417112</v>
      </c>
      <c r="C104802" t="s">
        <v>228909</v>
      </c>
      <c r="E104802" s="1">
        <v>41707</v>
      </c>
    </row>
    <row r="104803" spans="1:6" x14ac:dyDescent="0.25">
      <c r="A104803" t="s">
        <v>417113</v>
      </c>
      <c r="B104803" t="s">
        <v>417114</v>
      </c>
      <c r="C104803" t="s">
        <v>228909</v>
      </c>
      <c r="E104803" s="1">
        <v>40916</v>
      </c>
      <c r="F104803">
        <v>78259</v>
      </c>
    </row>
    <row r="104804" spans="1:6" x14ac:dyDescent="0.25">
      <c r="A104804" t="s">
        <v>417115</v>
      </c>
      <c r="B104804" t="s">
        <v>417116</v>
      </c>
      <c r="C104804" t="s">
        <v>228909</v>
      </c>
      <c r="E104804" s="1">
        <v>40910</v>
      </c>
      <c r="F104804">
        <v>157661</v>
      </c>
    </row>
    <row r="104805" spans="1:6" x14ac:dyDescent="0.25">
      <c r="A104805" t="s">
        <v>417117</v>
      </c>
      <c r="B104805" t="s">
        <v>417118</v>
      </c>
      <c r="C104805" t="s">
        <v>228873</v>
      </c>
      <c r="D104805" t="s">
        <v>228877</v>
      </c>
      <c r="E104805" t="s">
        <v>20408</v>
      </c>
      <c r="F104805">
        <v>1000000</v>
      </c>
    </row>
    <row r="104806" spans="1:6" x14ac:dyDescent="0.25">
      <c r="A104806" t="s">
        <v>417119</v>
      </c>
      <c r="B104806" t="s">
        <v>417120</v>
      </c>
      <c r="C104806" t="s">
        <v>228889</v>
      </c>
      <c r="E104806" s="1">
        <v>41279</v>
      </c>
      <c r="F104806">
        <v>500000</v>
      </c>
    </row>
    <row r="104807" spans="1:6" x14ac:dyDescent="0.25">
      <c r="A104807" t="s">
        <v>417117</v>
      </c>
      <c r="B104807" t="s">
        <v>417121</v>
      </c>
      <c r="C104807" t="s">
        <v>228943</v>
      </c>
      <c r="E104807" s="1">
        <v>39822</v>
      </c>
    </row>
    <row r="104808" spans="1:6" x14ac:dyDescent="0.25">
      <c r="A104808" t="s">
        <v>417122</v>
      </c>
      <c r="B104808" t="s">
        <v>417123</v>
      </c>
      <c r="C104808" t="s">
        <v>228873</v>
      </c>
      <c r="E104808" t="s">
        <v>403</v>
      </c>
      <c r="F104808">
        <v>1302515</v>
      </c>
    </row>
    <row r="104809" spans="1:6" x14ac:dyDescent="0.25">
      <c r="A104809" t="s">
        <v>417124</v>
      </c>
      <c r="B104809" t="s">
        <v>417125</v>
      </c>
      <c r="C104809" t="s">
        <v>228889</v>
      </c>
      <c r="E104809" s="1">
        <v>39456</v>
      </c>
    </row>
    <row r="104810" spans="1:6" x14ac:dyDescent="0.25">
      <c r="A104810" t="s">
        <v>417126</v>
      </c>
      <c r="B104810" t="s">
        <v>417127</v>
      </c>
      <c r="C104810" t="s">
        <v>228873</v>
      </c>
      <c r="E104810" s="1">
        <v>36161</v>
      </c>
    </row>
    <row r="104811" spans="1:6" x14ac:dyDescent="0.25">
      <c r="A104811" t="s">
        <v>417128</v>
      </c>
      <c r="B104811" t="s">
        <v>417129</v>
      </c>
      <c r="C104811" t="s">
        <v>228919</v>
      </c>
      <c r="E104811" t="s">
        <v>52657</v>
      </c>
      <c r="F104811">
        <v>250000000</v>
      </c>
    </row>
    <row r="104812" spans="1:6" x14ac:dyDescent="0.25">
      <c r="A104812" t="s">
        <v>417130</v>
      </c>
      <c r="B104812" t="s">
        <v>417131</v>
      </c>
      <c r="C104812" t="s">
        <v>228909</v>
      </c>
      <c r="E104812" t="s">
        <v>24398</v>
      </c>
    </row>
    <row r="104813" spans="1:6" x14ac:dyDescent="0.25">
      <c r="A104813" t="s">
        <v>417132</v>
      </c>
      <c r="B104813" t="s">
        <v>417133</v>
      </c>
      <c r="C104813" t="s">
        <v>228880</v>
      </c>
      <c r="E104813" s="1">
        <v>40555</v>
      </c>
      <c r="F104813">
        <v>750000</v>
      </c>
    </row>
    <row r="104814" spans="1:6" x14ac:dyDescent="0.25">
      <c r="A104814" t="s">
        <v>417134</v>
      </c>
      <c r="B104814" t="s">
        <v>417135</v>
      </c>
      <c r="C104814" t="s">
        <v>228873</v>
      </c>
      <c r="E104814" t="s">
        <v>76351</v>
      </c>
      <c r="F104814">
        <v>1250000</v>
      </c>
    </row>
    <row r="104815" spans="1:6" x14ac:dyDescent="0.25">
      <c r="A104815" t="s">
        <v>417132</v>
      </c>
      <c r="B104815" t="s">
        <v>417136</v>
      </c>
      <c r="C104815" t="s">
        <v>228873</v>
      </c>
      <c r="E104815" s="1">
        <v>41275</v>
      </c>
      <c r="F104815">
        <v>500000</v>
      </c>
    </row>
    <row r="104816" spans="1:6" x14ac:dyDescent="0.25">
      <c r="A104816" t="s">
        <v>417137</v>
      </c>
      <c r="B104816" t="s">
        <v>417138</v>
      </c>
      <c r="C104816" t="s">
        <v>228873</v>
      </c>
      <c r="E104816" t="s">
        <v>225384</v>
      </c>
      <c r="F104816">
        <v>58000000</v>
      </c>
    </row>
    <row r="104817" spans="1:6" x14ac:dyDescent="0.25">
      <c r="A104817" t="s">
        <v>417139</v>
      </c>
      <c r="B104817" t="s">
        <v>417140</v>
      </c>
      <c r="C104817" t="s">
        <v>228943</v>
      </c>
      <c r="E104817" s="1">
        <v>41286</v>
      </c>
      <c r="F104817">
        <v>50000</v>
      </c>
    </row>
    <row r="104818" spans="1:6" x14ac:dyDescent="0.25">
      <c r="A104818" t="s">
        <v>417141</v>
      </c>
      <c r="B104818" t="s">
        <v>417142</v>
      </c>
      <c r="C104818" t="s">
        <v>228880</v>
      </c>
      <c r="E104818" s="1">
        <v>41800</v>
      </c>
      <c r="F104818">
        <v>300000</v>
      </c>
    </row>
    <row r="104819" spans="1:6" x14ac:dyDescent="0.25">
      <c r="A104819" t="s">
        <v>417143</v>
      </c>
      <c r="B104819" t="s">
        <v>417144</v>
      </c>
      <c r="C104819" t="s">
        <v>228873</v>
      </c>
      <c r="D104819" t="s">
        <v>228877</v>
      </c>
      <c r="E104819" s="1">
        <v>42036</v>
      </c>
      <c r="F104819">
        <v>1500000</v>
      </c>
    </row>
    <row r="104820" spans="1:6" x14ac:dyDescent="0.25">
      <c r="A104820" t="s">
        <v>417145</v>
      </c>
      <c r="B104820" t="s">
        <v>417146</v>
      </c>
      <c r="C104820" t="s">
        <v>228880</v>
      </c>
      <c r="E104820" s="1">
        <v>39814</v>
      </c>
      <c r="F104820">
        <v>50000</v>
      </c>
    </row>
    <row r="104821" spans="1:6" x14ac:dyDescent="0.25">
      <c r="A104821" t="s">
        <v>417147</v>
      </c>
      <c r="B104821" t="s">
        <v>417148</v>
      </c>
      <c r="C104821" t="s">
        <v>229045</v>
      </c>
      <c r="E104821" t="s">
        <v>9229</v>
      </c>
      <c r="F104821">
        <v>1400000</v>
      </c>
    </row>
    <row r="104822" spans="1:6" x14ac:dyDescent="0.25">
      <c r="A104822" t="s">
        <v>417149</v>
      </c>
      <c r="B104822" t="s">
        <v>417150</v>
      </c>
      <c r="C104822" t="s">
        <v>229045</v>
      </c>
      <c r="E104822" s="1">
        <v>41529</v>
      </c>
      <c r="F104822">
        <v>9450000</v>
      </c>
    </row>
    <row r="104823" spans="1:6" x14ac:dyDescent="0.25">
      <c r="A104823" t="s">
        <v>417151</v>
      </c>
      <c r="B104823" t="s">
        <v>417152</v>
      </c>
      <c r="C104823" t="s">
        <v>229045</v>
      </c>
      <c r="E104823" t="s">
        <v>47487</v>
      </c>
      <c r="F104823">
        <v>10000000</v>
      </c>
    </row>
    <row r="104824" spans="1:6" x14ac:dyDescent="0.25">
      <c r="A104824" t="s">
        <v>417153</v>
      </c>
      <c r="B104824" t="s">
        <v>417154</v>
      </c>
      <c r="C104824" t="s">
        <v>229045</v>
      </c>
      <c r="E104824" s="1">
        <v>41791</v>
      </c>
      <c r="F104824">
        <v>90000000</v>
      </c>
    </row>
    <row r="104825" spans="1:6" x14ac:dyDescent="0.25">
      <c r="A104825" t="s">
        <v>417155</v>
      </c>
      <c r="B104825" t="s">
        <v>417156</v>
      </c>
      <c r="C104825" t="s">
        <v>229045</v>
      </c>
      <c r="E104825" s="1">
        <v>41791</v>
      </c>
      <c r="F104825">
        <v>90000000</v>
      </c>
    </row>
    <row r="104826" spans="1:6" x14ac:dyDescent="0.25">
      <c r="A104826" t="s">
        <v>417157</v>
      </c>
      <c r="B104826" t="s">
        <v>417158</v>
      </c>
      <c r="C104826" t="s">
        <v>228880</v>
      </c>
      <c r="E104826" t="s">
        <v>96459</v>
      </c>
      <c r="F104826">
        <v>2140000</v>
      </c>
    </row>
    <row r="104827" spans="1:6" x14ac:dyDescent="0.25">
      <c r="A104827" t="s">
        <v>417159</v>
      </c>
      <c r="B104827" t="s">
        <v>417160</v>
      </c>
      <c r="C104827" t="s">
        <v>228889</v>
      </c>
      <c r="E104827" s="1">
        <v>41223</v>
      </c>
      <c r="F104827">
        <v>7500000</v>
      </c>
    </row>
    <row r="104828" spans="1:6" x14ac:dyDescent="0.25">
      <c r="A104828" t="s">
        <v>417161</v>
      </c>
      <c r="B104828" t="s">
        <v>417162</v>
      </c>
      <c r="C104828" t="s">
        <v>229045</v>
      </c>
      <c r="E104828" t="s">
        <v>104</v>
      </c>
      <c r="F104828">
        <v>12000000</v>
      </c>
    </row>
    <row r="104829" spans="1:6" x14ac:dyDescent="0.25">
      <c r="A104829" t="s">
        <v>417163</v>
      </c>
      <c r="B104829" t="s">
        <v>417164</v>
      </c>
      <c r="C104829" t="s">
        <v>229045</v>
      </c>
      <c r="E104829" t="s">
        <v>104</v>
      </c>
      <c r="F104829">
        <v>12000000</v>
      </c>
    </row>
    <row r="104830" spans="1:6" x14ac:dyDescent="0.25">
      <c r="A104830" t="s">
        <v>417165</v>
      </c>
      <c r="B104830" t="s">
        <v>417166</v>
      </c>
      <c r="C104830" t="s">
        <v>229045</v>
      </c>
      <c r="E104830" s="1">
        <v>41281</v>
      </c>
      <c r="F104830">
        <v>8000000</v>
      </c>
    </row>
    <row r="104831" spans="1:6" x14ac:dyDescent="0.25">
      <c r="A104831" t="s">
        <v>417167</v>
      </c>
      <c r="B104831" t="s">
        <v>417168</v>
      </c>
      <c r="C104831" t="s">
        <v>229045</v>
      </c>
      <c r="E104831" s="1">
        <v>42125</v>
      </c>
      <c r="F104831">
        <v>104000</v>
      </c>
    </row>
    <row r="104832" spans="1:6" x14ac:dyDescent="0.25">
      <c r="A104832" t="s">
        <v>417169</v>
      </c>
      <c r="B104832" t="s">
        <v>417170</v>
      </c>
      <c r="C104832" t="s">
        <v>229045</v>
      </c>
      <c r="E104832" t="s">
        <v>24650</v>
      </c>
      <c r="F104832">
        <v>11000000</v>
      </c>
    </row>
    <row r="104833" spans="1:6" x14ac:dyDescent="0.25">
      <c r="A104833" t="s">
        <v>417171</v>
      </c>
      <c r="B104833" t="s">
        <v>417172</v>
      </c>
      <c r="C104833" t="s">
        <v>229045</v>
      </c>
      <c r="E104833" t="s">
        <v>17410</v>
      </c>
      <c r="F104833">
        <v>956000</v>
      </c>
    </row>
    <row r="104834" spans="1:6" x14ac:dyDescent="0.25">
      <c r="A104834" t="s">
        <v>417173</v>
      </c>
      <c r="B104834" t="s">
        <v>417174</v>
      </c>
      <c r="C104834" t="s">
        <v>229045</v>
      </c>
      <c r="E104834" t="s">
        <v>57602</v>
      </c>
      <c r="F104834">
        <v>1500000</v>
      </c>
    </row>
    <row r="104835" spans="1:6" x14ac:dyDescent="0.25">
      <c r="A104835" t="s">
        <v>417175</v>
      </c>
      <c r="B104835" t="s">
        <v>417176</v>
      </c>
      <c r="C104835" t="s">
        <v>229045</v>
      </c>
      <c r="E104835" t="s">
        <v>28726</v>
      </c>
      <c r="F104835">
        <v>12500000</v>
      </c>
    </row>
    <row r="104836" spans="1:6" x14ac:dyDescent="0.25">
      <c r="A104836" t="s">
        <v>417177</v>
      </c>
      <c r="B104836" t="s">
        <v>417178</v>
      </c>
      <c r="C104836" t="s">
        <v>229045</v>
      </c>
      <c r="E104836" s="1">
        <v>40391</v>
      </c>
      <c r="F104836">
        <v>12400000</v>
      </c>
    </row>
    <row r="104837" spans="1:6" x14ac:dyDescent="0.25">
      <c r="A104837" t="s">
        <v>417179</v>
      </c>
      <c r="B104837" t="s">
        <v>417180</v>
      </c>
      <c r="C104837" t="s">
        <v>229045</v>
      </c>
      <c r="E104837" s="1">
        <v>40391</v>
      </c>
      <c r="F104837">
        <v>12400000</v>
      </c>
    </row>
    <row r="104838" spans="1:6" x14ac:dyDescent="0.25">
      <c r="A104838" t="s">
        <v>417177</v>
      </c>
      <c r="B104838" t="s">
        <v>417181</v>
      </c>
      <c r="C104838" t="s">
        <v>229045</v>
      </c>
      <c r="E104838" s="1">
        <v>40552</v>
      </c>
      <c r="F104838">
        <v>3000000</v>
      </c>
    </row>
    <row r="104839" spans="1:6" x14ac:dyDescent="0.25">
      <c r="A104839" t="s">
        <v>417179</v>
      </c>
      <c r="B104839" t="s">
        <v>417182</v>
      </c>
      <c r="C104839" t="s">
        <v>229045</v>
      </c>
      <c r="E104839" s="1">
        <v>40552</v>
      </c>
      <c r="F104839">
        <v>3000000</v>
      </c>
    </row>
    <row r="104840" spans="1:6" x14ac:dyDescent="0.25">
      <c r="A104840" t="s">
        <v>417183</v>
      </c>
      <c r="B104840" t="s">
        <v>417184</v>
      </c>
      <c r="C104840" t="s">
        <v>229045</v>
      </c>
      <c r="E104840" t="s">
        <v>87383</v>
      </c>
      <c r="F104840">
        <v>750000000</v>
      </c>
    </row>
    <row r="104841" spans="1:6" x14ac:dyDescent="0.25">
      <c r="A104841" t="s">
        <v>417185</v>
      </c>
      <c r="B104841" t="s">
        <v>417186</v>
      </c>
      <c r="C104841" t="s">
        <v>229045</v>
      </c>
      <c r="E104841" s="1">
        <v>41792</v>
      </c>
      <c r="F104841">
        <v>500000</v>
      </c>
    </row>
    <row r="104842" spans="1:6" x14ac:dyDescent="0.25">
      <c r="A104842" t="s">
        <v>417187</v>
      </c>
      <c r="B104842" t="s">
        <v>417188</v>
      </c>
      <c r="C104842" t="s">
        <v>229045</v>
      </c>
      <c r="E104842" s="1">
        <v>41403</v>
      </c>
      <c r="F104842">
        <v>95000000</v>
      </c>
    </row>
    <row r="104843" spans="1:6" x14ac:dyDescent="0.25">
      <c r="A104843" t="s">
        <v>417189</v>
      </c>
      <c r="B104843" t="s">
        <v>417190</v>
      </c>
      <c r="C104843" t="s">
        <v>229045</v>
      </c>
      <c r="E104843" t="s">
        <v>173329</v>
      </c>
      <c r="F104843">
        <v>5200000</v>
      </c>
    </row>
    <row r="104844" spans="1:6" x14ac:dyDescent="0.25">
      <c r="A104844" t="s">
        <v>417191</v>
      </c>
      <c r="B104844" t="s">
        <v>417192</v>
      </c>
      <c r="C104844" t="s">
        <v>229045</v>
      </c>
      <c r="E104844" t="s">
        <v>123051</v>
      </c>
      <c r="F104844">
        <v>1000000</v>
      </c>
    </row>
    <row r="104845" spans="1:6" x14ac:dyDescent="0.25">
      <c r="A104845" t="s">
        <v>417193</v>
      </c>
      <c r="B104845" t="s">
        <v>417194</v>
      </c>
      <c r="C104845" t="s">
        <v>229045</v>
      </c>
      <c r="E104845" t="s">
        <v>25094</v>
      </c>
      <c r="F104845">
        <v>9500000</v>
      </c>
    </row>
    <row r="104846" spans="1:6" x14ac:dyDescent="0.25">
      <c r="A104846" t="s">
        <v>417195</v>
      </c>
      <c r="B104846" t="s">
        <v>417196</v>
      </c>
      <c r="C104846" t="s">
        <v>229045</v>
      </c>
      <c r="E104846" t="s">
        <v>233684</v>
      </c>
      <c r="F104846">
        <v>2000000</v>
      </c>
    </row>
    <row r="104847" spans="1:6" x14ac:dyDescent="0.25">
      <c r="A104847" t="s">
        <v>417197</v>
      </c>
      <c r="B104847" t="s">
        <v>417198</v>
      </c>
      <c r="C104847" t="s">
        <v>228889</v>
      </c>
      <c r="E104847" t="s">
        <v>6851</v>
      </c>
      <c r="F104847">
        <v>1600000</v>
      </c>
    </row>
    <row r="104848" spans="1:6" x14ac:dyDescent="0.25">
      <c r="A104848" t="s">
        <v>417199</v>
      </c>
      <c r="B104848" t="s">
        <v>417200</v>
      </c>
      <c r="C104848" t="s">
        <v>229045</v>
      </c>
      <c r="E104848" t="s">
        <v>1355</v>
      </c>
      <c r="F104848">
        <v>4500000</v>
      </c>
    </row>
    <row r="104849" spans="1:6" x14ac:dyDescent="0.25">
      <c r="A104849" t="s">
        <v>417197</v>
      </c>
      <c r="B104849" t="s">
        <v>417201</v>
      </c>
      <c r="C104849" t="s">
        <v>229045</v>
      </c>
      <c r="E104849" s="1">
        <v>41709</v>
      </c>
      <c r="F104849">
        <v>1600000</v>
      </c>
    </row>
    <row r="104850" spans="1:6" x14ac:dyDescent="0.25">
      <c r="A104850" t="s">
        <v>417202</v>
      </c>
      <c r="B104850" t="s">
        <v>417203</v>
      </c>
      <c r="C104850" t="s">
        <v>229045</v>
      </c>
      <c r="E104850" t="s">
        <v>29634</v>
      </c>
      <c r="F104850">
        <v>11200000</v>
      </c>
    </row>
    <row r="104851" spans="1:6" x14ac:dyDescent="0.25">
      <c r="A104851" t="s">
        <v>417204</v>
      </c>
      <c r="B104851" t="s">
        <v>417205</v>
      </c>
      <c r="C104851" t="s">
        <v>228873</v>
      </c>
      <c r="E104851" t="s">
        <v>18545</v>
      </c>
      <c r="F104851">
        <v>2000000</v>
      </c>
    </row>
    <row r="104852" spans="1:6" x14ac:dyDescent="0.25">
      <c r="A104852" t="s">
        <v>417206</v>
      </c>
      <c r="B104852" t="s">
        <v>417207</v>
      </c>
      <c r="C104852" t="s">
        <v>229045</v>
      </c>
      <c r="E104852" t="s">
        <v>26383</v>
      </c>
      <c r="F104852">
        <v>10000000</v>
      </c>
    </row>
    <row r="104853" spans="1:6" x14ac:dyDescent="0.25">
      <c r="A104853" t="s">
        <v>417208</v>
      </c>
      <c r="B104853" t="s">
        <v>417209</v>
      </c>
      <c r="C104853" t="s">
        <v>229045</v>
      </c>
      <c r="E104853" t="s">
        <v>9525</v>
      </c>
      <c r="F104853">
        <v>1500000</v>
      </c>
    </row>
    <row r="104854" spans="1:6" x14ac:dyDescent="0.25">
      <c r="A104854" t="s">
        <v>417210</v>
      </c>
      <c r="B104854" t="s">
        <v>417211</v>
      </c>
      <c r="C104854" t="s">
        <v>229045</v>
      </c>
      <c r="E104854" t="s">
        <v>11303</v>
      </c>
      <c r="F104854">
        <v>10800000</v>
      </c>
    </row>
    <row r="104855" spans="1:6" x14ac:dyDescent="0.25">
      <c r="A104855" t="s">
        <v>417212</v>
      </c>
      <c r="B104855" t="s">
        <v>417213</v>
      </c>
      <c r="C104855" t="s">
        <v>229045</v>
      </c>
      <c r="E104855" s="1">
        <v>41798</v>
      </c>
      <c r="F104855">
        <v>16800000</v>
      </c>
    </row>
    <row r="104856" spans="1:6" x14ac:dyDescent="0.25">
      <c r="A104856" t="s">
        <v>417214</v>
      </c>
      <c r="B104856" t="s">
        <v>417215</v>
      </c>
      <c r="C104856" t="s">
        <v>229045</v>
      </c>
      <c r="E104856" t="s">
        <v>18123</v>
      </c>
      <c r="F104856">
        <v>23650306</v>
      </c>
    </row>
    <row r="104857" spans="1:6" x14ac:dyDescent="0.25">
      <c r="A104857" t="s">
        <v>417216</v>
      </c>
      <c r="B104857" t="s">
        <v>417217</v>
      </c>
      <c r="C104857" t="s">
        <v>229045</v>
      </c>
      <c r="E104857" t="s">
        <v>29634</v>
      </c>
      <c r="F104857">
        <v>10000000</v>
      </c>
    </row>
    <row r="104858" spans="1:6" x14ac:dyDescent="0.25">
      <c r="A104858" t="s">
        <v>417218</v>
      </c>
      <c r="B104858" t="s">
        <v>417219</v>
      </c>
      <c r="C104858" t="s">
        <v>229045</v>
      </c>
      <c r="E104858" t="s">
        <v>78784</v>
      </c>
      <c r="F104858">
        <v>2100000</v>
      </c>
    </row>
    <row r="104859" spans="1:6" x14ac:dyDescent="0.25">
      <c r="A104859" t="s">
        <v>417220</v>
      </c>
      <c r="B104859" t="s">
        <v>417221</v>
      </c>
      <c r="C104859" t="s">
        <v>229045</v>
      </c>
      <c r="E104859" t="s">
        <v>16817</v>
      </c>
      <c r="F104859">
        <v>625000</v>
      </c>
    </row>
    <row r="104860" spans="1:6" x14ac:dyDescent="0.25">
      <c r="A104860" t="s">
        <v>417222</v>
      </c>
      <c r="B104860" t="s">
        <v>417223</v>
      </c>
      <c r="C104860" t="s">
        <v>229045</v>
      </c>
      <c r="E104860" t="s">
        <v>16817</v>
      </c>
      <c r="F104860">
        <v>625000</v>
      </c>
    </row>
    <row r="104861" spans="1:6" x14ac:dyDescent="0.25">
      <c r="A104861" t="s">
        <v>417224</v>
      </c>
      <c r="B104861" t="s">
        <v>417225</v>
      </c>
      <c r="C104861" t="s">
        <v>229045</v>
      </c>
      <c r="E104861" s="1">
        <v>41767</v>
      </c>
      <c r="F104861">
        <v>4500000</v>
      </c>
    </row>
    <row r="104862" spans="1:6" x14ac:dyDescent="0.25">
      <c r="A104862" t="s">
        <v>417226</v>
      </c>
      <c r="B104862" t="s">
        <v>417227</v>
      </c>
      <c r="C104862" t="s">
        <v>229045</v>
      </c>
      <c r="E104862" s="1">
        <v>41981</v>
      </c>
      <c r="F104862">
        <v>3700000</v>
      </c>
    </row>
    <row r="104863" spans="1:6" x14ac:dyDescent="0.25">
      <c r="A104863" t="s">
        <v>417228</v>
      </c>
      <c r="B104863" t="s">
        <v>417229</v>
      </c>
      <c r="C104863" t="s">
        <v>229045</v>
      </c>
      <c r="E104863" t="s">
        <v>31317</v>
      </c>
      <c r="F104863">
        <v>1700000</v>
      </c>
    </row>
    <row r="104864" spans="1:6" x14ac:dyDescent="0.25">
      <c r="A104864" t="s">
        <v>417230</v>
      </c>
      <c r="B104864" t="s">
        <v>417231</v>
      </c>
      <c r="C104864" t="s">
        <v>229045</v>
      </c>
      <c r="E104864" t="s">
        <v>30086</v>
      </c>
      <c r="F104864">
        <v>1800000</v>
      </c>
    </row>
    <row r="104865" spans="1:6" x14ac:dyDescent="0.25">
      <c r="A104865" t="s">
        <v>417232</v>
      </c>
      <c r="B104865" t="s">
        <v>417233</v>
      </c>
      <c r="C104865" t="s">
        <v>229045</v>
      </c>
      <c r="E104865" t="s">
        <v>20335</v>
      </c>
      <c r="F104865">
        <v>1600000</v>
      </c>
    </row>
    <row r="104866" spans="1:6" x14ac:dyDescent="0.25">
      <c r="A104866" t="s">
        <v>417234</v>
      </c>
      <c r="B104866" t="s">
        <v>417235</v>
      </c>
      <c r="C104866" t="s">
        <v>229045</v>
      </c>
      <c r="E104866" t="s">
        <v>10236</v>
      </c>
      <c r="F104866">
        <v>250187640</v>
      </c>
    </row>
    <row r="104867" spans="1:6" x14ac:dyDescent="0.25">
      <c r="A104867" t="s">
        <v>417236</v>
      </c>
      <c r="B104867" t="s">
        <v>417237</v>
      </c>
      <c r="C104867" t="s">
        <v>229045</v>
      </c>
      <c r="E104867" t="s">
        <v>10236</v>
      </c>
      <c r="F104867">
        <v>227287716</v>
      </c>
    </row>
    <row r="104868" spans="1:6" x14ac:dyDescent="0.25">
      <c r="A104868" t="s">
        <v>417238</v>
      </c>
      <c r="B104868" t="s">
        <v>417239</v>
      </c>
      <c r="C104868" t="s">
        <v>229045</v>
      </c>
      <c r="E104868" t="s">
        <v>24850</v>
      </c>
      <c r="F104868">
        <v>12000000</v>
      </c>
    </row>
    <row r="104869" spans="1:6" x14ac:dyDescent="0.25">
      <c r="A104869" t="s">
        <v>417240</v>
      </c>
      <c r="B104869" t="s">
        <v>417241</v>
      </c>
      <c r="C104869" t="s">
        <v>229045</v>
      </c>
      <c r="E104869" s="1">
        <v>41731</v>
      </c>
      <c r="F104869">
        <v>4000000</v>
      </c>
    </row>
    <row r="104870" spans="1:6" x14ac:dyDescent="0.25">
      <c r="A104870" t="s">
        <v>417242</v>
      </c>
      <c r="B104870" t="s">
        <v>417243</v>
      </c>
      <c r="C104870" t="s">
        <v>229045</v>
      </c>
      <c r="E104870" t="s">
        <v>51625</v>
      </c>
      <c r="F104870">
        <v>6000000</v>
      </c>
    </row>
    <row r="104871" spans="1:6" x14ac:dyDescent="0.25">
      <c r="A104871" t="s">
        <v>417244</v>
      </c>
      <c r="B104871" t="s">
        <v>417245</v>
      </c>
      <c r="C104871" t="s">
        <v>229045</v>
      </c>
      <c r="E104871" s="1">
        <v>41437</v>
      </c>
      <c r="F104871">
        <v>16500000</v>
      </c>
    </row>
    <row r="104872" spans="1:6" x14ac:dyDescent="0.25">
      <c r="A104872" t="s">
        <v>417246</v>
      </c>
      <c r="B104872" t="s">
        <v>417247</v>
      </c>
      <c r="C104872" t="s">
        <v>229045</v>
      </c>
      <c r="E104872" s="1">
        <v>41437</v>
      </c>
      <c r="F104872">
        <v>16500000</v>
      </c>
    </row>
    <row r="104873" spans="1:6" x14ac:dyDescent="0.25">
      <c r="A104873" t="s">
        <v>417248</v>
      </c>
      <c r="B104873" t="s">
        <v>417249</v>
      </c>
      <c r="C104873" t="s">
        <v>228943</v>
      </c>
      <c r="E104873" t="s">
        <v>91481</v>
      </c>
      <c r="F104873">
        <v>1000000</v>
      </c>
    </row>
    <row r="104874" spans="1:6" x14ac:dyDescent="0.25">
      <c r="A104874" t="s">
        <v>417250</v>
      </c>
      <c r="B104874" t="s">
        <v>417251</v>
      </c>
      <c r="C104874" t="s">
        <v>228873</v>
      </c>
      <c r="E104874" t="s">
        <v>177796</v>
      </c>
      <c r="F104874">
        <v>5000000</v>
      </c>
    </row>
    <row r="104875" spans="1:6" x14ac:dyDescent="0.25">
      <c r="A104875" t="s">
        <v>417252</v>
      </c>
      <c r="B104875" t="s">
        <v>417253</v>
      </c>
      <c r="C104875" t="s">
        <v>228927</v>
      </c>
      <c r="E104875" s="1">
        <v>39454</v>
      </c>
      <c r="F104875">
        <v>500000</v>
      </c>
    </row>
    <row r="104876" spans="1:6" x14ac:dyDescent="0.25">
      <c r="A104876" t="s">
        <v>417254</v>
      </c>
      <c r="B104876" t="s">
        <v>417255</v>
      </c>
      <c r="C104876" t="s">
        <v>228873</v>
      </c>
      <c r="D104876" t="s">
        <v>228977</v>
      </c>
      <c r="E104876" t="s">
        <v>9229</v>
      </c>
      <c r="F104876">
        <v>19000000</v>
      </c>
    </row>
    <row r="104877" spans="1:6" x14ac:dyDescent="0.25">
      <c r="A104877" t="s">
        <v>417256</v>
      </c>
      <c r="B104877" t="s">
        <v>417257</v>
      </c>
      <c r="C104877" t="s">
        <v>228873</v>
      </c>
      <c r="D104877" t="s">
        <v>228877</v>
      </c>
      <c r="E104877" s="1">
        <v>40190</v>
      </c>
      <c r="F104877">
        <v>2200000</v>
      </c>
    </row>
    <row r="104878" spans="1:6" x14ac:dyDescent="0.25">
      <c r="A104878" t="s">
        <v>417254</v>
      </c>
      <c r="B104878" t="s">
        <v>417258</v>
      </c>
      <c r="C104878" t="s">
        <v>228873</v>
      </c>
      <c r="D104878" t="s">
        <v>228874</v>
      </c>
      <c r="E104878" t="s">
        <v>20347</v>
      </c>
      <c r="F104878">
        <v>17300000</v>
      </c>
    </row>
    <row r="104879" spans="1:6" x14ac:dyDescent="0.25">
      <c r="A104879" t="s">
        <v>417256</v>
      </c>
      <c r="B104879" t="s">
        <v>417259</v>
      </c>
      <c r="C104879" t="s">
        <v>228873</v>
      </c>
      <c r="D104879" t="s">
        <v>228877</v>
      </c>
      <c r="E104879" s="1">
        <v>40909</v>
      </c>
      <c r="F104879">
        <v>2000000</v>
      </c>
    </row>
    <row r="104880" spans="1:6" x14ac:dyDescent="0.25">
      <c r="A104880" t="s">
        <v>417260</v>
      </c>
      <c r="B104880" t="s">
        <v>417261</v>
      </c>
      <c r="C104880" t="s">
        <v>228873</v>
      </c>
      <c r="D104880" t="s">
        <v>228877</v>
      </c>
      <c r="E104880" s="1">
        <v>39094</v>
      </c>
    </row>
    <row r="104881" spans="1:6" x14ac:dyDescent="0.25">
      <c r="A104881" t="s">
        <v>417262</v>
      </c>
      <c r="B104881" t="s">
        <v>417263</v>
      </c>
      <c r="C104881" t="s">
        <v>228873</v>
      </c>
      <c r="D104881" t="s">
        <v>228977</v>
      </c>
      <c r="E104881" s="1">
        <v>40182</v>
      </c>
      <c r="F104881">
        <v>3000000</v>
      </c>
    </row>
    <row r="104882" spans="1:6" x14ac:dyDescent="0.25">
      <c r="A104882" t="s">
        <v>417260</v>
      </c>
      <c r="B104882" t="s">
        <v>417264</v>
      </c>
      <c r="C104882" t="s">
        <v>228873</v>
      </c>
      <c r="D104882" t="s">
        <v>228874</v>
      </c>
      <c r="E104882" s="1">
        <v>39458</v>
      </c>
    </row>
    <row r="104883" spans="1:6" x14ac:dyDescent="0.25">
      <c r="A104883" t="s">
        <v>417265</v>
      </c>
      <c r="B104883" t="s">
        <v>417266</v>
      </c>
      <c r="C104883" t="s">
        <v>229045</v>
      </c>
      <c r="E104883" s="1">
        <v>41463</v>
      </c>
      <c r="F104883">
        <v>500000</v>
      </c>
    </row>
    <row r="104884" spans="1:6" x14ac:dyDescent="0.25">
      <c r="A104884" t="s">
        <v>417267</v>
      </c>
      <c r="B104884" t="s">
        <v>417268</v>
      </c>
      <c r="C104884" t="s">
        <v>228919</v>
      </c>
      <c r="E104884" t="s">
        <v>22307</v>
      </c>
      <c r="F104884">
        <v>125000000</v>
      </c>
    </row>
    <row r="104885" spans="1:6" x14ac:dyDescent="0.25">
      <c r="A104885" t="s">
        <v>417269</v>
      </c>
      <c r="B104885" t="s">
        <v>417270</v>
      </c>
      <c r="C104885" t="s">
        <v>228927</v>
      </c>
      <c r="E104885" t="s">
        <v>228922</v>
      </c>
      <c r="F104885">
        <v>40000000</v>
      </c>
    </row>
    <row r="104886" spans="1:6" x14ac:dyDescent="0.25">
      <c r="A104886" t="s">
        <v>417271</v>
      </c>
      <c r="B104886" t="s">
        <v>417272</v>
      </c>
      <c r="C104886" t="s">
        <v>228873</v>
      </c>
      <c r="E104886" s="1">
        <v>40330</v>
      </c>
      <c r="F104886">
        <v>5100000</v>
      </c>
    </row>
    <row r="104887" spans="1:6" x14ac:dyDescent="0.25">
      <c r="A104887" t="s">
        <v>417273</v>
      </c>
      <c r="B104887" t="s">
        <v>417274</v>
      </c>
      <c r="C104887" t="s">
        <v>228880</v>
      </c>
      <c r="E104887" s="1">
        <v>40179</v>
      </c>
      <c r="F104887">
        <v>2000000</v>
      </c>
    </row>
    <row r="104888" spans="1:6" x14ac:dyDescent="0.25">
      <c r="A104888" t="s">
        <v>417275</v>
      </c>
      <c r="B104888" t="s">
        <v>417276</v>
      </c>
      <c r="C104888" t="s">
        <v>228880</v>
      </c>
      <c r="E104888" s="1">
        <v>41283</v>
      </c>
      <c r="F104888">
        <v>500000</v>
      </c>
    </row>
    <row r="104889" spans="1:6" x14ac:dyDescent="0.25">
      <c r="A104889" t="s">
        <v>417277</v>
      </c>
      <c r="B104889" t="s">
        <v>417278</v>
      </c>
      <c r="C104889" t="s">
        <v>228880</v>
      </c>
      <c r="E104889" s="1">
        <v>42013</v>
      </c>
      <c r="F104889">
        <v>300000</v>
      </c>
    </row>
    <row r="104890" spans="1:6" x14ac:dyDescent="0.25">
      <c r="A104890" t="s">
        <v>417279</v>
      </c>
      <c r="B104890" t="s">
        <v>417280</v>
      </c>
      <c r="C104890" t="s">
        <v>228880</v>
      </c>
      <c r="E104890" t="s">
        <v>296702</v>
      </c>
      <c r="F104890">
        <v>904725</v>
      </c>
    </row>
    <row r="104891" spans="1:6" x14ac:dyDescent="0.25">
      <c r="A104891" t="s">
        <v>417281</v>
      </c>
      <c r="B104891" t="s">
        <v>417282</v>
      </c>
      <c r="C104891" t="s">
        <v>228943</v>
      </c>
      <c r="E104891" t="s">
        <v>417283</v>
      </c>
      <c r="F104891">
        <v>1347700</v>
      </c>
    </row>
    <row r="104892" spans="1:6" x14ac:dyDescent="0.25">
      <c r="A104892" t="s">
        <v>417284</v>
      </c>
      <c r="B104892" t="s">
        <v>417285</v>
      </c>
      <c r="C104892" t="s">
        <v>228873</v>
      </c>
      <c r="D104892" t="s">
        <v>228874</v>
      </c>
      <c r="E104892" t="s">
        <v>7955</v>
      </c>
      <c r="F104892">
        <v>3500000</v>
      </c>
    </row>
    <row r="104893" spans="1:6" x14ac:dyDescent="0.25">
      <c r="A104893" t="s">
        <v>417286</v>
      </c>
      <c r="B104893" t="s">
        <v>417287</v>
      </c>
      <c r="C104893" t="s">
        <v>228873</v>
      </c>
      <c r="D104893" t="s">
        <v>228877</v>
      </c>
      <c r="E104893" t="s">
        <v>18105</v>
      </c>
      <c r="F104893">
        <v>4000000</v>
      </c>
    </row>
    <row r="104894" spans="1:6" x14ac:dyDescent="0.25">
      <c r="A104894" t="s">
        <v>417284</v>
      </c>
      <c r="B104894" t="s">
        <v>417288</v>
      </c>
      <c r="C104894" t="s">
        <v>228873</v>
      </c>
      <c r="E104894" t="s">
        <v>13417</v>
      </c>
      <c r="F104894">
        <v>1000000</v>
      </c>
    </row>
    <row r="104895" spans="1:6" x14ac:dyDescent="0.25">
      <c r="A104895" t="s">
        <v>417286</v>
      </c>
      <c r="B104895" t="s">
        <v>417289</v>
      </c>
      <c r="C104895" t="s">
        <v>228873</v>
      </c>
      <c r="E104895" s="1">
        <v>40917</v>
      </c>
      <c r="F104895">
        <v>1800000</v>
      </c>
    </row>
    <row r="104896" spans="1:6" x14ac:dyDescent="0.25">
      <c r="A104896" t="s">
        <v>417290</v>
      </c>
      <c r="B104896" t="s">
        <v>417291</v>
      </c>
      <c r="C104896" t="s">
        <v>228909</v>
      </c>
      <c r="E104896" t="s">
        <v>29140</v>
      </c>
    </row>
    <row r="104897" spans="1:6" x14ac:dyDescent="0.25">
      <c r="A104897" t="s">
        <v>417292</v>
      </c>
      <c r="B104897" t="s">
        <v>417293</v>
      </c>
      <c r="C104897" t="s">
        <v>228873</v>
      </c>
      <c r="E104897" s="1">
        <v>41589</v>
      </c>
    </row>
    <row r="104898" spans="1:6" x14ac:dyDescent="0.25">
      <c r="A104898" t="s">
        <v>417294</v>
      </c>
      <c r="B104898" t="s">
        <v>417295</v>
      </c>
      <c r="C104898" t="s">
        <v>228880</v>
      </c>
      <c r="E104898" t="s">
        <v>18402</v>
      </c>
      <c r="F104898">
        <v>510294</v>
      </c>
    </row>
    <row r="104899" spans="1:6" x14ac:dyDescent="0.25">
      <c r="A104899" t="s">
        <v>417296</v>
      </c>
      <c r="B104899" t="s">
        <v>417297</v>
      </c>
      <c r="C104899" t="s">
        <v>228909</v>
      </c>
      <c r="E104899" t="s">
        <v>231764</v>
      </c>
      <c r="F104899">
        <v>0</v>
      </c>
    </row>
    <row r="104900" spans="1:6" x14ac:dyDescent="0.25">
      <c r="A104900" t="s">
        <v>417298</v>
      </c>
      <c r="B104900" t="s">
        <v>417299</v>
      </c>
      <c r="C104900" t="s">
        <v>228880</v>
      </c>
      <c r="E104900" t="s">
        <v>83558</v>
      </c>
    </row>
    <row r="104901" spans="1:6" x14ac:dyDescent="0.25">
      <c r="A104901" t="s">
        <v>417300</v>
      </c>
      <c r="B104901" t="s">
        <v>417301</v>
      </c>
      <c r="C104901" t="s">
        <v>228873</v>
      </c>
      <c r="D104901" t="s">
        <v>228874</v>
      </c>
      <c r="E104901" s="1">
        <v>41283</v>
      </c>
      <c r="F104901">
        <v>5500000</v>
      </c>
    </row>
    <row r="104902" spans="1:6" x14ac:dyDescent="0.25">
      <c r="A104902" t="s">
        <v>417302</v>
      </c>
      <c r="B104902" t="s">
        <v>417303</v>
      </c>
      <c r="C104902" t="s">
        <v>228873</v>
      </c>
      <c r="D104902" t="s">
        <v>228877</v>
      </c>
      <c r="E104902" t="s">
        <v>29870</v>
      </c>
      <c r="F104902">
        <v>3200000</v>
      </c>
    </row>
    <row r="104903" spans="1:6" x14ac:dyDescent="0.25">
      <c r="A104903" t="s">
        <v>417304</v>
      </c>
      <c r="B104903" t="s">
        <v>417305</v>
      </c>
      <c r="C104903" t="s">
        <v>228880</v>
      </c>
      <c r="E104903" t="s">
        <v>22138</v>
      </c>
    </row>
    <row r="104904" spans="1:6" x14ac:dyDescent="0.25">
      <c r="A104904" t="s">
        <v>417306</v>
      </c>
      <c r="B104904" t="s">
        <v>417307</v>
      </c>
      <c r="C104904" t="s">
        <v>228880</v>
      </c>
      <c r="E104904" s="1">
        <v>42005</v>
      </c>
    </row>
    <row r="104905" spans="1:6" x14ac:dyDescent="0.25">
      <c r="A104905" t="s">
        <v>417308</v>
      </c>
      <c r="B104905" t="s">
        <v>417309</v>
      </c>
      <c r="C104905" t="s">
        <v>228880</v>
      </c>
      <c r="E104905" s="1">
        <v>41951</v>
      </c>
      <c r="F104905">
        <v>250000</v>
      </c>
    </row>
    <row r="104906" spans="1:6" x14ac:dyDescent="0.25">
      <c r="A104906" t="s">
        <v>417310</v>
      </c>
      <c r="B104906" t="s">
        <v>417311</v>
      </c>
      <c r="C104906" t="s">
        <v>228880</v>
      </c>
      <c r="E104906" s="1">
        <v>40909</v>
      </c>
    </row>
    <row r="104907" spans="1:6" x14ac:dyDescent="0.25">
      <c r="A104907" t="s">
        <v>417312</v>
      </c>
      <c r="B104907" t="s">
        <v>417313</v>
      </c>
      <c r="C104907" t="s">
        <v>228873</v>
      </c>
      <c r="D104907" t="s">
        <v>228877</v>
      </c>
      <c r="E104907" t="s">
        <v>31692</v>
      </c>
    </row>
    <row r="104908" spans="1:6" x14ac:dyDescent="0.25">
      <c r="A104908" t="s">
        <v>417310</v>
      </c>
      <c r="B104908" t="s">
        <v>417314</v>
      </c>
      <c r="C104908" t="s">
        <v>228880</v>
      </c>
      <c r="E104908" s="1">
        <v>41286</v>
      </c>
    </row>
    <row r="104909" spans="1:6" x14ac:dyDescent="0.25">
      <c r="A104909" t="s">
        <v>417315</v>
      </c>
      <c r="B104909" t="s">
        <v>417316</v>
      </c>
      <c r="C104909" t="s">
        <v>228873</v>
      </c>
      <c r="E104909" t="s">
        <v>60774</v>
      </c>
      <c r="F104909">
        <v>3660720</v>
      </c>
    </row>
    <row r="104910" spans="1:6" x14ac:dyDescent="0.25">
      <c r="A104910" t="s">
        <v>417317</v>
      </c>
      <c r="B104910" t="s">
        <v>417318</v>
      </c>
      <c r="C104910" t="s">
        <v>228880</v>
      </c>
      <c r="E104910" s="1">
        <v>41315</v>
      </c>
      <c r="F104910">
        <v>3000000</v>
      </c>
    </row>
    <row r="104911" spans="1:6" x14ac:dyDescent="0.25">
      <c r="A104911" t="s">
        <v>417319</v>
      </c>
      <c r="B104911" t="s">
        <v>417320</v>
      </c>
      <c r="C104911" t="s">
        <v>228943</v>
      </c>
      <c r="E104911" t="s">
        <v>77599</v>
      </c>
      <c r="F104911">
        <v>110424</v>
      </c>
    </row>
    <row r="104912" spans="1:6" x14ac:dyDescent="0.25">
      <c r="A104912" t="s">
        <v>417321</v>
      </c>
      <c r="B104912" t="s">
        <v>417322</v>
      </c>
      <c r="C104912" t="s">
        <v>228873</v>
      </c>
      <c r="E104912" t="s">
        <v>100672</v>
      </c>
    </row>
    <row r="104913" spans="1:6" x14ac:dyDescent="0.25">
      <c r="A104913" t="s">
        <v>417323</v>
      </c>
      <c r="B104913" t="s">
        <v>417324</v>
      </c>
      <c r="C104913" t="s">
        <v>228889</v>
      </c>
      <c r="E104913" t="s">
        <v>14915</v>
      </c>
      <c r="F104913">
        <v>0</v>
      </c>
    </row>
    <row r="104914" spans="1:6" x14ac:dyDescent="0.25">
      <c r="A104914" t="s">
        <v>417325</v>
      </c>
      <c r="B104914" t="s">
        <v>417326</v>
      </c>
      <c r="C104914" t="s">
        <v>228919</v>
      </c>
      <c r="E104914" s="1">
        <v>41580</v>
      </c>
      <c r="F104914">
        <v>14000002</v>
      </c>
    </row>
    <row r="104915" spans="1:6" x14ac:dyDescent="0.25">
      <c r="A104915" t="s">
        <v>417327</v>
      </c>
      <c r="B104915" t="s">
        <v>417328</v>
      </c>
      <c r="C104915" t="s">
        <v>228889</v>
      </c>
      <c r="E104915" t="s">
        <v>387505</v>
      </c>
    </row>
    <row r="104916" spans="1:6" x14ac:dyDescent="0.25">
      <c r="A104916" t="s">
        <v>417325</v>
      </c>
      <c r="B104916" t="s">
        <v>417329</v>
      </c>
      <c r="C104916" t="s">
        <v>228873</v>
      </c>
      <c r="E104916" t="s">
        <v>8091</v>
      </c>
      <c r="F104916">
        <v>4689485</v>
      </c>
    </row>
    <row r="104917" spans="1:6" x14ac:dyDescent="0.25">
      <c r="A104917" t="s">
        <v>417330</v>
      </c>
      <c r="B104917" t="s">
        <v>417331</v>
      </c>
      <c r="C104917" t="s">
        <v>228880</v>
      </c>
      <c r="E104917" s="1">
        <v>40909</v>
      </c>
      <c r="F104917">
        <v>850000</v>
      </c>
    </row>
    <row r="104918" spans="1:6" x14ac:dyDescent="0.25">
      <c r="A104918" t="s">
        <v>417332</v>
      </c>
      <c r="B104918" t="s">
        <v>417333</v>
      </c>
      <c r="C104918" t="s">
        <v>228880</v>
      </c>
      <c r="E104918" s="1">
        <v>42005</v>
      </c>
    </row>
    <row r="104919" spans="1:6" x14ac:dyDescent="0.25">
      <c r="A104919" t="s">
        <v>417334</v>
      </c>
      <c r="B104919" t="s">
        <v>417335</v>
      </c>
      <c r="C104919" t="s">
        <v>228880</v>
      </c>
      <c r="E104919" t="s">
        <v>30911</v>
      </c>
      <c r="F104919">
        <v>164223</v>
      </c>
    </row>
    <row r="104920" spans="1:6" x14ac:dyDescent="0.25">
      <c r="A104920" t="s">
        <v>417336</v>
      </c>
      <c r="B104920" t="s">
        <v>417337</v>
      </c>
      <c r="C104920" t="s">
        <v>228873</v>
      </c>
      <c r="D104920" t="s">
        <v>228877</v>
      </c>
      <c r="E104920" s="1">
        <v>40969</v>
      </c>
      <c r="F104920">
        <v>25000000</v>
      </c>
    </row>
    <row r="104921" spans="1:6" x14ac:dyDescent="0.25">
      <c r="A104921" t="s">
        <v>417338</v>
      </c>
      <c r="B104921" t="s">
        <v>417339</v>
      </c>
      <c r="C104921" t="s">
        <v>228880</v>
      </c>
      <c r="E104921" s="1">
        <v>42008</v>
      </c>
      <c r="F104921">
        <v>38126</v>
      </c>
    </row>
    <row r="104922" spans="1:6" x14ac:dyDescent="0.25">
      <c r="A104922" t="s">
        <v>417340</v>
      </c>
      <c r="B104922" t="s">
        <v>417341</v>
      </c>
      <c r="C104922" t="s">
        <v>228880</v>
      </c>
      <c r="E104922" s="1">
        <v>40914</v>
      </c>
    </row>
    <row r="104923" spans="1:6" x14ac:dyDescent="0.25">
      <c r="A104923" t="s">
        <v>417342</v>
      </c>
      <c r="B104923" t="s">
        <v>417343</v>
      </c>
      <c r="C104923" t="s">
        <v>228880</v>
      </c>
      <c r="E104923" t="s">
        <v>179550</v>
      </c>
      <c r="F104923">
        <v>1000000</v>
      </c>
    </row>
    <row r="104924" spans="1:6" x14ac:dyDescent="0.25">
      <c r="A104924" t="s">
        <v>417344</v>
      </c>
      <c r="B104924" t="s">
        <v>417345</v>
      </c>
      <c r="C104924" t="s">
        <v>228873</v>
      </c>
      <c r="E104924" t="s">
        <v>22876</v>
      </c>
      <c r="F104924">
        <v>50000</v>
      </c>
    </row>
    <row r="104925" spans="1:6" x14ac:dyDescent="0.25">
      <c r="A104925" t="s">
        <v>417346</v>
      </c>
      <c r="B104925" t="s">
        <v>417347</v>
      </c>
      <c r="C104925" t="s">
        <v>228873</v>
      </c>
      <c r="E104925" t="s">
        <v>71362</v>
      </c>
      <c r="F104925">
        <v>885000</v>
      </c>
    </row>
    <row r="104926" spans="1:6" x14ac:dyDescent="0.25">
      <c r="A104926" t="s">
        <v>417344</v>
      </c>
      <c r="B104926" t="s">
        <v>417348</v>
      </c>
      <c r="C104926" t="s">
        <v>228880</v>
      </c>
      <c r="E104926" t="s">
        <v>52762</v>
      </c>
    </row>
    <row r="104927" spans="1:6" x14ac:dyDescent="0.25">
      <c r="A104927" t="s">
        <v>417349</v>
      </c>
      <c r="B104927" t="s">
        <v>417350</v>
      </c>
      <c r="C104927" t="s">
        <v>228943</v>
      </c>
      <c r="E104927" t="s">
        <v>14332</v>
      </c>
      <c r="F104927">
        <v>250000</v>
      </c>
    </row>
    <row r="104928" spans="1:6" x14ac:dyDescent="0.25">
      <c r="A104928" t="s">
        <v>417351</v>
      </c>
      <c r="B104928" t="s">
        <v>417352</v>
      </c>
      <c r="C104928" t="s">
        <v>228880</v>
      </c>
      <c r="E104928" s="1">
        <v>40183</v>
      </c>
    </row>
    <row r="104929" spans="1:6" x14ac:dyDescent="0.25">
      <c r="A104929" t="s">
        <v>417353</v>
      </c>
      <c r="B104929" t="s">
        <v>417354</v>
      </c>
      <c r="C104929" t="s">
        <v>228873</v>
      </c>
      <c r="D104929" t="s">
        <v>228877</v>
      </c>
      <c r="E104929" t="s">
        <v>231283</v>
      </c>
      <c r="F104929">
        <v>2100000</v>
      </c>
    </row>
    <row r="104930" spans="1:6" x14ac:dyDescent="0.25">
      <c r="A104930" t="s">
        <v>417355</v>
      </c>
      <c r="B104930" t="s">
        <v>417356</v>
      </c>
      <c r="C104930" t="s">
        <v>228873</v>
      </c>
      <c r="D104930" t="s">
        <v>228874</v>
      </c>
      <c r="E104930" s="1">
        <v>39573</v>
      </c>
      <c r="F104930">
        <v>8000000</v>
      </c>
    </row>
    <row r="104931" spans="1:6" x14ac:dyDescent="0.25">
      <c r="A104931" t="s">
        <v>417357</v>
      </c>
      <c r="B104931" t="s">
        <v>417358</v>
      </c>
      <c r="C104931" t="s">
        <v>228880</v>
      </c>
      <c r="E104931" s="1">
        <v>38720</v>
      </c>
    </row>
    <row r="104932" spans="1:6" x14ac:dyDescent="0.25">
      <c r="A104932" t="s">
        <v>417355</v>
      </c>
      <c r="B104932" t="s">
        <v>417359</v>
      </c>
      <c r="C104932" t="s">
        <v>228873</v>
      </c>
      <c r="D104932" t="s">
        <v>228874</v>
      </c>
      <c r="E104932" s="1">
        <v>40394</v>
      </c>
      <c r="F104932">
        <v>12010526</v>
      </c>
    </row>
    <row r="104933" spans="1:6" x14ac:dyDescent="0.25">
      <c r="A104933" t="s">
        <v>417357</v>
      </c>
      <c r="B104933" t="s">
        <v>417360</v>
      </c>
      <c r="C104933" t="s">
        <v>228873</v>
      </c>
      <c r="D104933" t="s">
        <v>228877</v>
      </c>
      <c r="E104933" s="1">
        <v>39033</v>
      </c>
      <c r="F104933">
        <v>10500000</v>
      </c>
    </row>
    <row r="104934" spans="1:6" x14ac:dyDescent="0.25">
      <c r="A104934" t="s">
        <v>417361</v>
      </c>
      <c r="B104934" t="s">
        <v>417362</v>
      </c>
      <c r="C104934" t="s">
        <v>228880</v>
      </c>
      <c r="E104934" t="s">
        <v>44667</v>
      </c>
      <c r="F104934">
        <v>700000</v>
      </c>
    </row>
    <row r="104935" spans="1:6" x14ac:dyDescent="0.25">
      <c r="A104935" t="s">
        <v>417363</v>
      </c>
      <c r="B104935" t="s">
        <v>417364</v>
      </c>
      <c r="C104935" t="s">
        <v>228916</v>
      </c>
      <c r="E104935" t="s">
        <v>13716</v>
      </c>
      <c r="F104935">
        <v>1050000</v>
      </c>
    </row>
    <row r="104936" spans="1:6" x14ac:dyDescent="0.25">
      <c r="A104936" t="s">
        <v>417361</v>
      </c>
      <c r="B104936" t="s">
        <v>417365</v>
      </c>
      <c r="C104936" t="s">
        <v>228873</v>
      </c>
      <c r="D104936" t="s">
        <v>228877</v>
      </c>
      <c r="E104936" t="s">
        <v>32821</v>
      </c>
      <c r="F104936">
        <v>3050000</v>
      </c>
    </row>
    <row r="104937" spans="1:6" x14ac:dyDescent="0.25">
      <c r="A104937" t="s">
        <v>417363</v>
      </c>
      <c r="B104937" t="s">
        <v>417366</v>
      </c>
      <c r="C104937" t="s">
        <v>228880</v>
      </c>
      <c r="E104937" t="s">
        <v>38919</v>
      </c>
      <c r="F104937">
        <v>400000</v>
      </c>
    </row>
    <row r="104938" spans="1:6" x14ac:dyDescent="0.25">
      <c r="A104938" t="s">
        <v>417367</v>
      </c>
      <c r="B104938" t="s">
        <v>417368</v>
      </c>
      <c r="C104938" t="s">
        <v>228880</v>
      </c>
      <c r="E104938" t="s">
        <v>65052</v>
      </c>
    </row>
    <row r="104939" spans="1:6" x14ac:dyDescent="0.25">
      <c r="A104939" t="s">
        <v>417369</v>
      </c>
      <c r="B104939" t="s">
        <v>417370</v>
      </c>
      <c r="C104939" t="s">
        <v>228880</v>
      </c>
      <c r="E104939" t="s">
        <v>65052</v>
      </c>
    </row>
    <row r="104940" spans="1:6" x14ac:dyDescent="0.25">
      <c r="A104940" t="s">
        <v>417371</v>
      </c>
      <c r="B104940" t="s">
        <v>417372</v>
      </c>
      <c r="C104940" t="s">
        <v>228880</v>
      </c>
      <c r="E104940" s="1">
        <v>42099</v>
      </c>
      <c r="F104940">
        <v>1788702</v>
      </c>
    </row>
    <row r="104941" spans="1:6" x14ac:dyDescent="0.25">
      <c r="A104941" t="s">
        <v>417373</v>
      </c>
      <c r="B104941" t="s">
        <v>417374</v>
      </c>
      <c r="C104941" t="s">
        <v>228873</v>
      </c>
      <c r="D104941" t="s">
        <v>228874</v>
      </c>
      <c r="E104941" s="1">
        <v>42314</v>
      </c>
      <c r="F104941">
        <v>65000000</v>
      </c>
    </row>
    <row r="104942" spans="1:6" x14ac:dyDescent="0.25">
      <c r="A104942" t="s">
        <v>417375</v>
      </c>
      <c r="B104942" t="s">
        <v>417376</v>
      </c>
      <c r="C104942" t="s">
        <v>228873</v>
      </c>
      <c r="D104942" t="s">
        <v>228877</v>
      </c>
      <c r="E104942" t="s">
        <v>67590</v>
      </c>
      <c r="F104942">
        <v>12000000</v>
      </c>
    </row>
    <row r="104943" spans="1:6" x14ac:dyDescent="0.25">
      <c r="A104943" t="s">
        <v>417377</v>
      </c>
      <c r="B104943" t="s">
        <v>417378</v>
      </c>
      <c r="C104943" t="s">
        <v>228873</v>
      </c>
      <c r="E104943" t="s">
        <v>90642</v>
      </c>
      <c r="F104943">
        <v>300000</v>
      </c>
    </row>
    <row r="104944" spans="1:6" x14ac:dyDescent="0.25">
      <c r="A104944" t="s">
        <v>417379</v>
      </c>
      <c r="B104944" t="s">
        <v>417380</v>
      </c>
      <c r="C104944" t="s">
        <v>228873</v>
      </c>
      <c r="E104944" t="s">
        <v>43658</v>
      </c>
      <c r="F104944">
        <v>200000</v>
      </c>
    </row>
    <row r="104945" spans="1:6" x14ac:dyDescent="0.25">
      <c r="A104945" t="s">
        <v>417381</v>
      </c>
      <c r="B104945" t="s">
        <v>417382</v>
      </c>
      <c r="C104945" t="s">
        <v>228873</v>
      </c>
      <c r="D104945" t="s">
        <v>228877</v>
      </c>
      <c r="E104945" t="s">
        <v>417383</v>
      </c>
      <c r="F104945">
        <v>7500000</v>
      </c>
    </row>
    <row r="104946" spans="1:6" x14ac:dyDescent="0.25">
      <c r="A104946" t="s">
        <v>417384</v>
      </c>
      <c r="B104946" t="s">
        <v>417385</v>
      </c>
      <c r="C104946" t="s">
        <v>228873</v>
      </c>
      <c r="E104946" t="s">
        <v>242513</v>
      </c>
      <c r="F104946">
        <v>6500000</v>
      </c>
    </row>
    <row r="104947" spans="1:6" x14ac:dyDescent="0.25">
      <c r="A104947" t="s">
        <v>417386</v>
      </c>
      <c r="B104947" t="s">
        <v>417387</v>
      </c>
      <c r="C104947" t="s">
        <v>228873</v>
      </c>
      <c r="E104947" s="1">
        <v>40552</v>
      </c>
    </row>
    <row r="104948" spans="1:6" x14ac:dyDescent="0.25">
      <c r="A104948" t="s">
        <v>417388</v>
      </c>
      <c r="B104948" t="s">
        <v>417389</v>
      </c>
      <c r="C104948" t="s">
        <v>228873</v>
      </c>
      <c r="D104948" t="s">
        <v>228877</v>
      </c>
      <c r="E104948" s="1">
        <v>40969</v>
      </c>
      <c r="F104948">
        <v>4600000</v>
      </c>
    </row>
    <row r="104949" spans="1:6" x14ac:dyDescent="0.25">
      <c r="A104949" t="s">
        <v>417390</v>
      </c>
      <c r="B104949" t="s">
        <v>417391</v>
      </c>
      <c r="C104949" t="s">
        <v>228889</v>
      </c>
      <c r="E104949" s="1">
        <v>38780</v>
      </c>
    </row>
    <row r="104950" spans="1:6" x14ac:dyDescent="0.25">
      <c r="A104950" t="s">
        <v>417392</v>
      </c>
      <c r="B104950" t="s">
        <v>417393</v>
      </c>
      <c r="C104950" t="s">
        <v>228873</v>
      </c>
      <c r="E104950" t="s">
        <v>197195</v>
      </c>
      <c r="F104950">
        <v>4400000</v>
      </c>
    </row>
    <row r="104951" spans="1:6" x14ac:dyDescent="0.25">
      <c r="A104951" t="s">
        <v>417390</v>
      </c>
      <c r="B104951" t="s">
        <v>417394</v>
      </c>
      <c r="C104951" t="s">
        <v>228889</v>
      </c>
      <c r="E104951" t="s">
        <v>88612</v>
      </c>
    </row>
    <row r="104952" spans="1:6" x14ac:dyDescent="0.25">
      <c r="A104952" t="s">
        <v>417392</v>
      </c>
      <c r="B104952" t="s">
        <v>417395</v>
      </c>
      <c r="C104952" t="s">
        <v>228889</v>
      </c>
      <c r="E104952" t="s">
        <v>25053</v>
      </c>
    </row>
    <row r="104953" spans="1:6" x14ac:dyDescent="0.25">
      <c r="A104953" t="s">
        <v>417396</v>
      </c>
      <c r="B104953" t="s">
        <v>417397</v>
      </c>
      <c r="C104953" t="s">
        <v>228873</v>
      </c>
      <c r="E104953" t="s">
        <v>107821</v>
      </c>
      <c r="F104953">
        <v>300000</v>
      </c>
    </row>
    <row r="104954" spans="1:6" x14ac:dyDescent="0.25">
      <c r="A104954" t="s">
        <v>417398</v>
      </c>
      <c r="B104954" t="s">
        <v>417399</v>
      </c>
      <c r="C104954" t="s">
        <v>228873</v>
      </c>
      <c r="E104954" s="1">
        <v>42159</v>
      </c>
      <c r="F104954">
        <v>1312411</v>
      </c>
    </row>
    <row r="104955" spans="1:6" x14ac:dyDescent="0.25">
      <c r="A104955" t="s">
        <v>417400</v>
      </c>
      <c r="B104955" t="s">
        <v>417401</v>
      </c>
      <c r="C104955" t="s">
        <v>228943</v>
      </c>
      <c r="E104955" t="s">
        <v>92529</v>
      </c>
      <c r="F104955">
        <v>1050000</v>
      </c>
    </row>
    <row r="104956" spans="1:6" x14ac:dyDescent="0.25">
      <c r="A104956" t="s">
        <v>417398</v>
      </c>
      <c r="B104956" t="s">
        <v>417402</v>
      </c>
      <c r="C104956" t="s">
        <v>228873</v>
      </c>
      <c r="E104956" t="s">
        <v>40196</v>
      </c>
      <c r="F104956">
        <v>151313</v>
      </c>
    </row>
    <row r="104957" spans="1:6" x14ac:dyDescent="0.25">
      <c r="A104957" t="s">
        <v>417403</v>
      </c>
      <c r="B104957" t="s">
        <v>417404</v>
      </c>
      <c r="C104957" t="s">
        <v>228880</v>
      </c>
      <c r="E104957" t="s">
        <v>32604</v>
      </c>
      <c r="F104957">
        <v>35000</v>
      </c>
    </row>
    <row r="104958" spans="1:6" x14ac:dyDescent="0.25">
      <c r="A104958" t="s">
        <v>417405</v>
      </c>
      <c r="B104958" t="s">
        <v>417406</v>
      </c>
      <c r="C104958" t="s">
        <v>228880</v>
      </c>
      <c r="E104958" t="s">
        <v>106510</v>
      </c>
      <c r="F104958">
        <v>198135</v>
      </c>
    </row>
    <row r="104959" spans="1:6" x14ac:dyDescent="0.25">
      <c r="A104959" t="s">
        <v>417407</v>
      </c>
      <c r="B104959" t="s">
        <v>417408</v>
      </c>
      <c r="C104959" t="s">
        <v>228880</v>
      </c>
      <c r="E104959" t="s">
        <v>90417</v>
      </c>
      <c r="F104959">
        <v>257320</v>
      </c>
    </row>
    <row r="104960" spans="1:6" x14ac:dyDescent="0.25">
      <c r="A104960" t="s">
        <v>417409</v>
      </c>
      <c r="B104960" t="s">
        <v>417410</v>
      </c>
      <c r="C104960" t="s">
        <v>229779</v>
      </c>
      <c r="E104960" s="1">
        <v>42349</v>
      </c>
      <c r="F104960">
        <v>25220</v>
      </c>
    </row>
    <row r="104961" spans="1:6" x14ac:dyDescent="0.25">
      <c r="A104961" t="s">
        <v>417411</v>
      </c>
      <c r="B104961" t="s">
        <v>417412</v>
      </c>
      <c r="C104961" t="s">
        <v>228873</v>
      </c>
      <c r="E104961" t="s">
        <v>244122</v>
      </c>
    </row>
    <row r="104962" spans="1:6" x14ac:dyDescent="0.25">
      <c r="A104962" t="s">
        <v>417413</v>
      </c>
      <c r="B104962" t="s">
        <v>417414</v>
      </c>
      <c r="C104962" t="s">
        <v>228909</v>
      </c>
      <c r="E104962" s="1">
        <v>42067</v>
      </c>
    </row>
    <row r="104963" spans="1:6" x14ac:dyDescent="0.25">
      <c r="A104963" t="s">
        <v>417415</v>
      </c>
      <c r="B104963" t="s">
        <v>417416</v>
      </c>
      <c r="C104963" t="s">
        <v>228880</v>
      </c>
      <c r="E104963" t="s">
        <v>78904</v>
      </c>
      <c r="F104963">
        <v>20352</v>
      </c>
    </row>
    <row r="104964" spans="1:6" x14ac:dyDescent="0.25">
      <c r="A104964" t="s">
        <v>417417</v>
      </c>
      <c r="B104964" t="s">
        <v>417418</v>
      </c>
      <c r="C104964" t="s">
        <v>228909</v>
      </c>
      <c r="E104964" s="1">
        <v>41643</v>
      </c>
      <c r="F104964">
        <v>249683</v>
      </c>
    </row>
    <row r="104965" spans="1:6" x14ac:dyDescent="0.25">
      <c r="A104965" t="s">
        <v>417419</v>
      </c>
      <c r="B104965" t="s">
        <v>417420</v>
      </c>
      <c r="C104965" t="s">
        <v>228880</v>
      </c>
      <c r="E104965" t="s">
        <v>938</v>
      </c>
      <c r="F104965">
        <v>242718</v>
      </c>
    </row>
    <row r="104966" spans="1:6" x14ac:dyDescent="0.25">
      <c r="A104966" t="s">
        <v>417421</v>
      </c>
      <c r="B104966" t="s">
        <v>417422</v>
      </c>
      <c r="C104966" t="s">
        <v>228873</v>
      </c>
      <c r="D104966" t="s">
        <v>228874</v>
      </c>
      <c r="E104966" t="s">
        <v>50062</v>
      </c>
      <c r="F104966">
        <v>1299000</v>
      </c>
    </row>
    <row r="104967" spans="1:6" x14ac:dyDescent="0.25">
      <c r="A104967" t="s">
        <v>417423</v>
      </c>
      <c r="B104967" t="s">
        <v>417424</v>
      </c>
      <c r="C104967" t="s">
        <v>228889</v>
      </c>
      <c r="E104967" s="1">
        <v>41640</v>
      </c>
      <c r="F104967">
        <v>41250</v>
      </c>
    </row>
    <row r="104968" spans="1:6" x14ac:dyDescent="0.25">
      <c r="A104968" t="s">
        <v>417425</v>
      </c>
      <c r="B104968" t="s">
        <v>417426</v>
      </c>
      <c r="C104968" t="s">
        <v>228943</v>
      </c>
      <c r="E104968" s="1">
        <v>42343</v>
      </c>
      <c r="F104968">
        <v>20000</v>
      </c>
    </row>
    <row r="104969" spans="1:6" x14ac:dyDescent="0.25">
      <c r="A104969" t="s">
        <v>417427</v>
      </c>
      <c r="B104969" t="s">
        <v>417428</v>
      </c>
      <c r="C104969" t="s">
        <v>228889</v>
      </c>
      <c r="E104969" s="1">
        <v>40757</v>
      </c>
    </row>
    <row r="104970" spans="1:6" x14ac:dyDescent="0.25">
      <c r="A104970" t="s">
        <v>417429</v>
      </c>
      <c r="B104970" t="s">
        <v>417430</v>
      </c>
      <c r="C104970" t="s">
        <v>228880</v>
      </c>
      <c r="E104970" s="1">
        <v>40181</v>
      </c>
    </row>
    <row r="104971" spans="1:6" x14ac:dyDescent="0.25">
      <c r="A104971" t="s">
        <v>417431</v>
      </c>
      <c r="B104971" t="s">
        <v>417432</v>
      </c>
      <c r="C104971" t="s">
        <v>228880</v>
      </c>
      <c r="E104971" s="1">
        <v>40909</v>
      </c>
    </row>
    <row r="104972" spans="1:6" x14ac:dyDescent="0.25">
      <c r="A104972" t="s">
        <v>417433</v>
      </c>
      <c r="B104972" t="s">
        <v>417434</v>
      </c>
      <c r="C104972" t="s">
        <v>228873</v>
      </c>
      <c r="E104972" s="1">
        <v>40098</v>
      </c>
      <c r="F104972">
        <v>1276105</v>
      </c>
    </row>
    <row r="104973" spans="1:6" x14ac:dyDescent="0.25">
      <c r="A104973" t="s">
        <v>417435</v>
      </c>
      <c r="B104973" t="s">
        <v>417436</v>
      </c>
      <c r="C104973" t="s">
        <v>228873</v>
      </c>
      <c r="E104973" t="s">
        <v>75837</v>
      </c>
    </row>
    <row r="104974" spans="1:6" x14ac:dyDescent="0.25">
      <c r="A104974" t="s">
        <v>417437</v>
      </c>
      <c r="B104974" t="s">
        <v>417438</v>
      </c>
      <c r="C104974" t="s">
        <v>228873</v>
      </c>
      <c r="D104974" t="s">
        <v>228877</v>
      </c>
      <c r="E104974" s="1">
        <v>41552</v>
      </c>
      <c r="F104974">
        <v>2000000</v>
      </c>
    </row>
    <row r="104975" spans="1:6" x14ac:dyDescent="0.25">
      <c r="A104975" t="s">
        <v>417439</v>
      </c>
      <c r="B104975" t="s">
        <v>417440</v>
      </c>
      <c r="C104975" t="s">
        <v>228943</v>
      </c>
      <c r="E104975" s="1">
        <v>40909</v>
      </c>
      <c r="F104975">
        <v>350000</v>
      </c>
    </row>
    <row r="104976" spans="1:6" x14ac:dyDescent="0.25">
      <c r="A104976" t="s">
        <v>417441</v>
      </c>
      <c r="B104976" t="s">
        <v>417442</v>
      </c>
      <c r="C104976" t="s">
        <v>228880</v>
      </c>
      <c r="E104976" s="1">
        <v>40918</v>
      </c>
      <c r="F104976">
        <v>48451</v>
      </c>
    </row>
    <row r="104977" spans="1:6" x14ac:dyDescent="0.25">
      <c r="A104977" t="s">
        <v>417443</v>
      </c>
      <c r="B104977" t="s">
        <v>417444</v>
      </c>
      <c r="C104977" t="s">
        <v>228943</v>
      </c>
      <c r="E104977" t="s">
        <v>10576</v>
      </c>
      <c r="F104977">
        <v>800000</v>
      </c>
    </row>
    <row r="104978" spans="1:6" x14ac:dyDescent="0.25">
      <c r="A104978" t="s">
        <v>417445</v>
      </c>
      <c r="B104978" t="s">
        <v>417446</v>
      </c>
      <c r="C104978" t="s">
        <v>228873</v>
      </c>
      <c r="E104978" t="s">
        <v>159080</v>
      </c>
      <c r="F104978">
        <v>5730000</v>
      </c>
    </row>
    <row r="104979" spans="1:6" x14ac:dyDescent="0.25">
      <c r="A104979" t="s">
        <v>417447</v>
      </c>
      <c r="B104979" t="s">
        <v>417448</v>
      </c>
      <c r="C104979" t="s">
        <v>228880</v>
      </c>
      <c r="E104979" s="1">
        <v>41894</v>
      </c>
      <c r="F104979">
        <v>2400000</v>
      </c>
    </row>
    <row r="104980" spans="1:6" x14ac:dyDescent="0.25">
      <c r="A104980" t="s">
        <v>417449</v>
      </c>
      <c r="B104980" t="s">
        <v>417450</v>
      </c>
      <c r="C104980" t="s">
        <v>228873</v>
      </c>
      <c r="D104980" t="s">
        <v>228877</v>
      </c>
      <c r="E104980" t="s">
        <v>77599</v>
      </c>
      <c r="F104980">
        <v>10000000</v>
      </c>
    </row>
    <row r="104981" spans="1:6" x14ac:dyDescent="0.25">
      <c r="A104981" t="s">
        <v>417447</v>
      </c>
      <c r="B104981" t="s">
        <v>417451</v>
      </c>
      <c r="C104981" t="s">
        <v>228880</v>
      </c>
      <c r="E104981" s="1">
        <v>41278</v>
      </c>
      <c r="F104981">
        <v>100000</v>
      </c>
    </row>
    <row r="104982" spans="1:6" x14ac:dyDescent="0.25">
      <c r="A104982" t="s">
        <v>417449</v>
      </c>
      <c r="B104982" t="s">
        <v>417452</v>
      </c>
      <c r="C104982" t="s">
        <v>228880</v>
      </c>
      <c r="E104982" s="1">
        <v>41315</v>
      </c>
      <c r="F104982">
        <v>1500000</v>
      </c>
    </row>
    <row r="104983" spans="1:6" x14ac:dyDescent="0.25">
      <c r="A104983" t="s">
        <v>417453</v>
      </c>
      <c r="B104983" t="s">
        <v>417454</v>
      </c>
      <c r="C104983" t="s">
        <v>228880</v>
      </c>
      <c r="E104983" s="1">
        <v>42005</v>
      </c>
      <c r="F104983">
        <v>350000</v>
      </c>
    </row>
    <row r="104984" spans="1:6" x14ac:dyDescent="0.25">
      <c r="A104984" t="s">
        <v>417455</v>
      </c>
      <c r="B104984" t="s">
        <v>417456</v>
      </c>
      <c r="C104984" t="s">
        <v>228916</v>
      </c>
      <c r="E104984" s="1">
        <v>42005</v>
      </c>
      <c r="F104984">
        <v>450</v>
      </c>
    </row>
    <row r="104985" spans="1:6" x14ac:dyDescent="0.25">
      <c r="A104985" t="s">
        <v>417457</v>
      </c>
      <c r="B104985" t="s">
        <v>417458</v>
      </c>
      <c r="C104985" t="s">
        <v>228873</v>
      </c>
      <c r="D104985" t="s">
        <v>228977</v>
      </c>
      <c r="E104985" s="1">
        <v>41334</v>
      </c>
      <c r="F104985">
        <v>10973011</v>
      </c>
    </row>
    <row r="104986" spans="1:6" x14ac:dyDescent="0.25">
      <c r="A104986" t="s">
        <v>417459</v>
      </c>
      <c r="B104986" t="s">
        <v>417460</v>
      </c>
      <c r="C104986" t="s">
        <v>228873</v>
      </c>
      <c r="D104986" t="s">
        <v>228877</v>
      </c>
      <c r="E104986" t="s">
        <v>234793</v>
      </c>
      <c r="F104986">
        <v>4000000</v>
      </c>
    </row>
    <row r="104987" spans="1:6" x14ac:dyDescent="0.25">
      <c r="A104987" t="s">
        <v>417457</v>
      </c>
      <c r="B104987" t="s">
        <v>417461</v>
      </c>
      <c r="C104987" t="s">
        <v>228873</v>
      </c>
      <c r="D104987" t="s">
        <v>228874</v>
      </c>
      <c r="E104987" s="1">
        <v>38901</v>
      </c>
      <c r="F104987">
        <v>4000000</v>
      </c>
    </row>
    <row r="104988" spans="1:6" x14ac:dyDescent="0.25">
      <c r="A104988" t="s">
        <v>417462</v>
      </c>
      <c r="B104988" t="s">
        <v>417463</v>
      </c>
      <c r="C104988" t="s">
        <v>228873</v>
      </c>
      <c r="D104988" t="s">
        <v>228877</v>
      </c>
      <c r="E104988" s="1">
        <v>41643</v>
      </c>
      <c r="F104988">
        <v>8000000</v>
      </c>
    </row>
    <row r="104989" spans="1:6" x14ac:dyDescent="0.25">
      <c r="A104989" t="s">
        <v>417464</v>
      </c>
      <c r="B104989" t="s">
        <v>417465</v>
      </c>
      <c r="C104989" t="s">
        <v>228889</v>
      </c>
      <c r="E104989" t="s">
        <v>2510</v>
      </c>
    </row>
    <row r="104990" spans="1:6" x14ac:dyDescent="0.25">
      <c r="A104990" t="s">
        <v>417462</v>
      </c>
      <c r="B104990" t="s">
        <v>417466</v>
      </c>
      <c r="C104990" t="s">
        <v>228889</v>
      </c>
      <c r="E104990" s="1">
        <v>40914</v>
      </c>
      <c r="F104990">
        <v>700000</v>
      </c>
    </row>
    <row r="104991" spans="1:6" x14ac:dyDescent="0.25">
      <c r="A104991" t="s">
        <v>417464</v>
      </c>
      <c r="B104991" t="s">
        <v>417467</v>
      </c>
      <c r="C104991" t="s">
        <v>228889</v>
      </c>
      <c r="E104991" t="s">
        <v>102200</v>
      </c>
      <c r="F104991">
        <v>800000</v>
      </c>
    </row>
    <row r="104992" spans="1:6" x14ac:dyDescent="0.25">
      <c r="A104992" t="s">
        <v>417468</v>
      </c>
      <c r="B104992" t="s">
        <v>417469</v>
      </c>
      <c r="C104992" t="s">
        <v>228943</v>
      </c>
      <c r="E104992" s="1">
        <v>39700</v>
      </c>
      <c r="F104992">
        <v>1000000</v>
      </c>
    </row>
    <row r="104993" spans="1:6" x14ac:dyDescent="0.25">
      <c r="A104993" t="s">
        <v>417470</v>
      </c>
      <c r="B104993" t="s">
        <v>417471</v>
      </c>
      <c r="C104993" t="s">
        <v>228943</v>
      </c>
      <c r="E104993" s="1">
        <v>39089</v>
      </c>
    </row>
    <row r="104994" spans="1:6" x14ac:dyDescent="0.25">
      <c r="A104994" t="s">
        <v>417468</v>
      </c>
      <c r="B104994" t="s">
        <v>417472</v>
      </c>
      <c r="C104994" t="s">
        <v>228943</v>
      </c>
      <c r="E104994" t="s">
        <v>257948</v>
      </c>
      <c r="F104994">
        <v>750000</v>
      </c>
    </row>
    <row r="104995" spans="1:6" x14ac:dyDescent="0.25">
      <c r="A104995" t="s">
        <v>417473</v>
      </c>
      <c r="B104995" t="s">
        <v>417474</v>
      </c>
      <c r="C104995" t="s">
        <v>228943</v>
      </c>
      <c r="E104995" t="s">
        <v>33524</v>
      </c>
      <c r="F104995">
        <v>675000</v>
      </c>
    </row>
    <row r="104996" spans="1:6" x14ac:dyDescent="0.25">
      <c r="A104996" t="s">
        <v>417475</v>
      </c>
      <c r="B104996" t="s">
        <v>417476</v>
      </c>
      <c r="C104996" t="s">
        <v>228927</v>
      </c>
      <c r="E104996" t="s">
        <v>32469</v>
      </c>
      <c r="F104996">
        <v>3500000</v>
      </c>
    </row>
    <row r="104997" spans="1:6" x14ac:dyDescent="0.25">
      <c r="A104997" t="s">
        <v>417477</v>
      </c>
      <c r="B104997" t="s">
        <v>417478</v>
      </c>
      <c r="C104997" t="s">
        <v>228880</v>
      </c>
      <c r="E104997" t="s">
        <v>107855</v>
      </c>
    </row>
    <row r="104998" spans="1:6" x14ac:dyDescent="0.25">
      <c r="A104998" t="s">
        <v>417475</v>
      </c>
      <c r="B104998" t="s">
        <v>417479</v>
      </c>
      <c r="C104998" t="s">
        <v>228927</v>
      </c>
      <c r="E104998" s="1">
        <v>40585</v>
      </c>
      <c r="F104998">
        <v>500000</v>
      </c>
    </row>
    <row r="104999" spans="1:6" x14ac:dyDescent="0.25">
      <c r="A104999" t="s">
        <v>417480</v>
      </c>
      <c r="B104999" t="s">
        <v>417481</v>
      </c>
      <c r="C104999" t="s">
        <v>228880</v>
      </c>
      <c r="E104999" t="s">
        <v>4634</v>
      </c>
      <c r="F104999">
        <v>200000</v>
      </c>
    </row>
    <row r="105000" spans="1:6" x14ac:dyDescent="0.25">
      <c r="A105000" t="s">
        <v>417482</v>
      </c>
      <c r="B105000" t="s">
        <v>417483</v>
      </c>
      <c r="C105000" t="s">
        <v>228880</v>
      </c>
      <c r="E105000" s="1">
        <v>41549</v>
      </c>
      <c r="F105000">
        <v>40000</v>
      </c>
    </row>
    <row r="105001" spans="1:6" x14ac:dyDescent="0.25">
      <c r="A105001" t="s">
        <v>417484</v>
      </c>
      <c r="B105001" t="s">
        <v>417485</v>
      </c>
      <c r="C105001" t="s">
        <v>228927</v>
      </c>
      <c r="E105001" t="s">
        <v>178104</v>
      </c>
      <c r="F105001">
        <v>5074612</v>
      </c>
    </row>
    <row r="105002" spans="1:6" x14ac:dyDescent="0.25">
      <c r="A105002" t="s">
        <v>417486</v>
      </c>
      <c r="B105002" t="s">
        <v>417487</v>
      </c>
      <c r="C105002" t="s">
        <v>228873</v>
      </c>
      <c r="E105002" s="1">
        <v>39823</v>
      </c>
      <c r="F105002">
        <v>6200000</v>
      </c>
    </row>
    <row r="105003" spans="1:6" x14ac:dyDescent="0.25">
      <c r="A105003" t="s">
        <v>417484</v>
      </c>
      <c r="B105003" t="s">
        <v>417488</v>
      </c>
      <c r="C105003" t="s">
        <v>228873</v>
      </c>
      <c r="D105003" t="s">
        <v>228877</v>
      </c>
      <c r="E105003" t="s">
        <v>60192</v>
      </c>
      <c r="F105003">
        <v>20000000</v>
      </c>
    </row>
    <row r="105004" spans="1:6" x14ac:dyDescent="0.25">
      <c r="A105004" t="s">
        <v>417489</v>
      </c>
      <c r="B105004" t="s">
        <v>417490</v>
      </c>
      <c r="C105004" t="s">
        <v>228927</v>
      </c>
      <c r="E105004" t="s">
        <v>32858</v>
      </c>
      <c r="F105004">
        <v>1000000</v>
      </c>
    </row>
    <row r="105005" spans="1:6" x14ac:dyDescent="0.25">
      <c r="A105005" t="s">
        <v>417491</v>
      </c>
      <c r="B105005" t="s">
        <v>417492</v>
      </c>
      <c r="C105005" t="s">
        <v>228880</v>
      </c>
      <c r="E105005" t="s">
        <v>137122</v>
      </c>
      <c r="F105005">
        <v>340000</v>
      </c>
    </row>
    <row r="105006" spans="1:6" x14ac:dyDescent="0.25">
      <c r="A105006" t="s">
        <v>417493</v>
      </c>
      <c r="B105006" t="s">
        <v>417494</v>
      </c>
      <c r="C105006" t="s">
        <v>228873</v>
      </c>
      <c r="E105006" t="s">
        <v>127559</v>
      </c>
      <c r="F105006">
        <v>9200000</v>
      </c>
    </row>
    <row r="105007" spans="1:6" x14ac:dyDescent="0.25">
      <c r="A105007" t="s">
        <v>417495</v>
      </c>
      <c r="B105007" t="s">
        <v>417496</v>
      </c>
      <c r="C105007" t="s">
        <v>228880</v>
      </c>
      <c r="E105007" t="s">
        <v>33536</v>
      </c>
      <c r="F105007">
        <v>1231189</v>
      </c>
    </row>
    <row r="105008" spans="1:6" x14ac:dyDescent="0.25">
      <c r="A105008" t="s">
        <v>417497</v>
      </c>
      <c r="B105008" t="s">
        <v>417498</v>
      </c>
      <c r="C105008" t="s">
        <v>228880</v>
      </c>
      <c r="E105008" s="1">
        <v>41280</v>
      </c>
    </row>
    <row r="105009" spans="1:6" x14ac:dyDescent="0.25">
      <c r="A105009" t="s">
        <v>417499</v>
      </c>
      <c r="B105009" t="s">
        <v>417500</v>
      </c>
      <c r="C105009" t="s">
        <v>228880</v>
      </c>
      <c r="E105009" s="1">
        <v>41214</v>
      </c>
      <c r="F105009">
        <v>13100</v>
      </c>
    </row>
    <row r="105010" spans="1:6" x14ac:dyDescent="0.25">
      <c r="A105010" t="s">
        <v>417501</v>
      </c>
      <c r="B105010" t="s">
        <v>417502</v>
      </c>
      <c r="C105010" t="s">
        <v>229779</v>
      </c>
      <c r="E105010" s="1">
        <v>41617</v>
      </c>
      <c r="F105010">
        <v>85000</v>
      </c>
    </row>
    <row r="105011" spans="1:6" x14ac:dyDescent="0.25">
      <c r="A105011" t="s">
        <v>417503</v>
      </c>
      <c r="B105011" t="s">
        <v>417504</v>
      </c>
      <c r="C105011" t="s">
        <v>228916</v>
      </c>
      <c r="E105011" t="s">
        <v>233971</v>
      </c>
      <c r="F105011">
        <v>0</v>
      </c>
    </row>
    <row r="105012" spans="1:6" x14ac:dyDescent="0.25">
      <c r="A105012" t="s">
        <v>417505</v>
      </c>
      <c r="B105012" t="s">
        <v>417506</v>
      </c>
      <c r="C105012" t="s">
        <v>228880</v>
      </c>
      <c r="E105012" s="1">
        <v>41581</v>
      </c>
    </row>
    <row r="105013" spans="1:6" x14ac:dyDescent="0.25">
      <c r="A105013" t="s">
        <v>417507</v>
      </c>
      <c r="B105013" t="s">
        <v>417508</v>
      </c>
      <c r="C105013" t="s">
        <v>228873</v>
      </c>
      <c r="E105013" t="s">
        <v>10393</v>
      </c>
      <c r="F105013">
        <v>11550000</v>
      </c>
    </row>
    <row r="105014" spans="1:6" x14ac:dyDescent="0.25">
      <c r="A105014" t="s">
        <v>417509</v>
      </c>
      <c r="B105014" t="s">
        <v>417510</v>
      </c>
      <c r="C105014" t="s">
        <v>228919</v>
      </c>
      <c r="E105014" s="1">
        <v>41760</v>
      </c>
      <c r="F105014">
        <v>19826300</v>
      </c>
    </row>
    <row r="105015" spans="1:6" x14ac:dyDescent="0.25">
      <c r="A105015" t="s">
        <v>417511</v>
      </c>
      <c r="B105015" t="s">
        <v>417512</v>
      </c>
      <c r="C105015" t="s">
        <v>228880</v>
      </c>
      <c r="E105015" s="1">
        <v>40544</v>
      </c>
      <c r="F105015">
        <v>240000</v>
      </c>
    </row>
    <row r="105016" spans="1:6" x14ac:dyDescent="0.25">
      <c r="A105016" t="s">
        <v>417513</v>
      </c>
      <c r="B105016" t="s">
        <v>417514</v>
      </c>
      <c r="C105016" t="s">
        <v>228873</v>
      </c>
      <c r="D105016" t="s">
        <v>228877</v>
      </c>
      <c r="E105016" t="s">
        <v>76927</v>
      </c>
    </row>
    <row r="105017" spans="1:6" x14ac:dyDescent="0.25">
      <c r="A105017" t="s">
        <v>417515</v>
      </c>
      <c r="B105017" t="s">
        <v>417516</v>
      </c>
      <c r="C105017" t="s">
        <v>229045</v>
      </c>
      <c r="E105017" s="1">
        <v>41672</v>
      </c>
      <c r="F105017">
        <v>360000</v>
      </c>
    </row>
    <row r="105018" spans="1:6" x14ac:dyDescent="0.25">
      <c r="A105018" t="s">
        <v>417517</v>
      </c>
      <c r="B105018" t="s">
        <v>417518</v>
      </c>
      <c r="C105018" t="s">
        <v>228873</v>
      </c>
      <c r="D105018" t="s">
        <v>228877</v>
      </c>
      <c r="E105018" s="1">
        <v>41923</v>
      </c>
      <c r="F105018">
        <v>8199999</v>
      </c>
    </row>
    <row r="105019" spans="1:6" x14ac:dyDescent="0.25">
      <c r="A105019" t="s">
        <v>417519</v>
      </c>
      <c r="B105019" t="s">
        <v>417520</v>
      </c>
      <c r="C105019" t="s">
        <v>228880</v>
      </c>
      <c r="E105019" t="s">
        <v>14780</v>
      </c>
    </row>
    <row r="105020" spans="1:6" x14ac:dyDescent="0.25">
      <c r="A105020" t="s">
        <v>417521</v>
      </c>
      <c r="B105020" t="s">
        <v>417522</v>
      </c>
      <c r="C105020" t="s">
        <v>228943</v>
      </c>
      <c r="E105020" s="1">
        <v>40920</v>
      </c>
      <c r="F105020">
        <v>519451</v>
      </c>
    </row>
    <row r="105021" spans="1:6" x14ac:dyDescent="0.25">
      <c r="A105021" t="s">
        <v>417523</v>
      </c>
      <c r="B105021" t="s">
        <v>417524</v>
      </c>
      <c r="C105021" t="s">
        <v>228880</v>
      </c>
      <c r="E105021" s="1">
        <v>40912</v>
      </c>
      <c r="F105021">
        <v>133560</v>
      </c>
    </row>
    <row r="105022" spans="1:6" x14ac:dyDescent="0.25">
      <c r="A105022" t="s">
        <v>417525</v>
      </c>
      <c r="B105022" t="s">
        <v>417526</v>
      </c>
      <c r="C105022" t="s">
        <v>228880</v>
      </c>
      <c r="E105022" s="1">
        <v>40553</v>
      </c>
    </row>
    <row r="105023" spans="1:6" x14ac:dyDescent="0.25">
      <c r="A105023" t="s">
        <v>417527</v>
      </c>
      <c r="B105023" t="s">
        <v>417528</v>
      </c>
      <c r="C105023" t="s">
        <v>228927</v>
      </c>
      <c r="E105023" t="s">
        <v>123598</v>
      </c>
      <c r="F105023">
        <v>2572415</v>
      </c>
    </row>
    <row r="105024" spans="1:6" x14ac:dyDescent="0.25">
      <c r="A105024" t="s">
        <v>417529</v>
      </c>
      <c r="B105024" t="s">
        <v>417530</v>
      </c>
      <c r="C105024" t="s">
        <v>228873</v>
      </c>
      <c r="D105024" t="s">
        <v>228874</v>
      </c>
      <c r="E105024" s="1">
        <v>38994</v>
      </c>
      <c r="F105024">
        <v>7000000</v>
      </c>
    </row>
    <row r="105025" spans="1:6" x14ac:dyDescent="0.25">
      <c r="A105025" t="s">
        <v>417527</v>
      </c>
      <c r="B105025" t="s">
        <v>417531</v>
      </c>
      <c r="C105025" t="s">
        <v>228873</v>
      </c>
      <c r="D105025" t="s">
        <v>229145</v>
      </c>
      <c r="E105025" t="s">
        <v>6285</v>
      </c>
      <c r="F105025">
        <v>12809604</v>
      </c>
    </row>
    <row r="105026" spans="1:6" x14ac:dyDescent="0.25">
      <c r="A105026" t="s">
        <v>417529</v>
      </c>
      <c r="B105026" t="s">
        <v>417532</v>
      </c>
      <c r="C105026" t="s">
        <v>228873</v>
      </c>
      <c r="D105026" t="s">
        <v>228977</v>
      </c>
      <c r="E105026" t="s">
        <v>152811</v>
      </c>
      <c r="F105026">
        <v>10000000</v>
      </c>
    </row>
    <row r="105027" spans="1:6" x14ac:dyDescent="0.25">
      <c r="A105027" t="s">
        <v>417527</v>
      </c>
      <c r="B105027" t="s">
        <v>417533</v>
      </c>
      <c r="C105027" t="s">
        <v>228927</v>
      </c>
      <c r="E105027" s="1">
        <v>40583</v>
      </c>
      <c r="F105027">
        <v>1200000</v>
      </c>
    </row>
    <row r="105028" spans="1:6" x14ac:dyDescent="0.25">
      <c r="A105028" t="s">
        <v>417529</v>
      </c>
      <c r="B105028" t="s">
        <v>417534</v>
      </c>
      <c r="C105028" t="s">
        <v>228873</v>
      </c>
      <c r="E105028" t="s">
        <v>232904</v>
      </c>
      <c r="F105028">
        <v>4998594</v>
      </c>
    </row>
    <row r="105029" spans="1:6" x14ac:dyDescent="0.25">
      <c r="A105029" t="s">
        <v>417527</v>
      </c>
      <c r="B105029" t="s">
        <v>417535</v>
      </c>
      <c r="C105029" t="s">
        <v>228873</v>
      </c>
      <c r="D105029" t="s">
        <v>229206</v>
      </c>
      <c r="E105029" s="1">
        <v>40857</v>
      </c>
      <c r="F105029">
        <v>4220435</v>
      </c>
    </row>
    <row r="105030" spans="1:6" x14ac:dyDescent="0.25">
      <c r="A105030" t="s">
        <v>417529</v>
      </c>
      <c r="B105030" t="s">
        <v>417536</v>
      </c>
      <c r="C105030" t="s">
        <v>228873</v>
      </c>
      <c r="D105030" t="s">
        <v>231418</v>
      </c>
      <c r="E105030" s="1">
        <v>41975</v>
      </c>
      <c r="F105030">
        <v>2425101</v>
      </c>
    </row>
    <row r="105031" spans="1:6" x14ac:dyDescent="0.25">
      <c r="A105031" t="s">
        <v>417537</v>
      </c>
      <c r="B105031" t="s">
        <v>417538</v>
      </c>
      <c r="C105031" t="s">
        <v>228909</v>
      </c>
      <c r="E105031" t="s">
        <v>82441</v>
      </c>
    </row>
    <row r="105032" spans="1:6" x14ac:dyDescent="0.25">
      <c r="A105032" t="s">
        <v>417539</v>
      </c>
      <c r="B105032" t="s">
        <v>417540</v>
      </c>
      <c r="C105032" t="s">
        <v>228943</v>
      </c>
      <c r="E105032" t="s">
        <v>238659</v>
      </c>
      <c r="F105032">
        <v>2000000</v>
      </c>
    </row>
    <row r="105033" spans="1:6" x14ac:dyDescent="0.25">
      <c r="A105033" t="s">
        <v>417541</v>
      </c>
      <c r="B105033" t="s">
        <v>417542</v>
      </c>
      <c r="C105033" t="s">
        <v>228873</v>
      </c>
      <c r="E105033" t="s">
        <v>27740</v>
      </c>
      <c r="F105033">
        <v>1700000</v>
      </c>
    </row>
    <row r="105034" spans="1:6" x14ac:dyDescent="0.25">
      <c r="A105034" t="s">
        <v>417543</v>
      </c>
      <c r="B105034" t="s">
        <v>417544</v>
      </c>
      <c r="C105034" t="s">
        <v>228880</v>
      </c>
      <c r="E105034" s="1">
        <v>42041</v>
      </c>
      <c r="F105034">
        <v>1524250</v>
      </c>
    </row>
    <row r="105035" spans="1:6" x14ac:dyDescent="0.25">
      <c r="A105035" t="s">
        <v>417545</v>
      </c>
      <c r="B105035" t="s">
        <v>417546</v>
      </c>
      <c r="C105035" t="s">
        <v>228880</v>
      </c>
      <c r="E105035" s="1">
        <v>41650</v>
      </c>
      <c r="F105035">
        <v>2150000</v>
      </c>
    </row>
    <row r="105036" spans="1:6" x14ac:dyDescent="0.25">
      <c r="A105036" t="s">
        <v>417547</v>
      </c>
      <c r="B105036" t="s">
        <v>417548</v>
      </c>
      <c r="C105036" t="s">
        <v>228873</v>
      </c>
      <c r="D105036" t="s">
        <v>228877</v>
      </c>
      <c r="E105036" t="s">
        <v>17467</v>
      </c>
      <c r="F105036">
        <v>556799</v>
      </c>
    </row>
    <row r="105037" spans="1:6" x14ac:dyDescent="0.25">
      <c r="A105037" t="s">
        <v>417549</v>
      </c>
      <c r="B105037" t="s">
        <v>417550</v>
      </c>
      <c r="C105037" t="s">
        <v>228873</v>
      </c>
      <c r="D105037" t="s">
        <v>228977</v>
      </c>
      <c r="E105037" t="s">
        <v>194681</v>
      </c>
      <c r="F105037">
        <v>5000000</v>
      </c>
    </row>
    <row r="105038" spans="1:6" x14ac:dyDescent="0.25">
      <c r="A105038" t="s">
        <v>417551</v>
      </c>
      <c r="B105038" t="s">
        <v>417552</v>
      </c>
      <c r="C105038" t="s">
        <v>228880</v>
      </c>
      <c r="E105038" t="s">
        <v>33671</v>
      </c>
      <c r="F105038">
        <v>1113000</v>
      </c>
    </row>
    <row r="105039" spans="1:6" x14ac:dyDescent="0.25">
      <c r="A105039" t="s">
        <v>417553</v>
      </c>
      <c r="B105039" t="s">
        <v>417554</v>
      </c>
      <c r="C105039" t="s">
        <v>228873</v>
      </c>
      <c r="E105039" s="1">
        <v>41649</v>
      </c>
    </row>
    <row r="105040" spans="1:6" x14ac:dyDescent="0.25">
      <c r="A105040" t="s">
        <v>417555</v>
      </c>
      <c r="B105040" t="s">
        <v>417556</v>
      </c>
      <c r="C105040" t="s">
        <v>228880</v>
      </c>
      <c r="E105040" t="s">
        <v>18105</v>
      </c>
      <c r="F105040">
        <v>50000</v>
      </c>
    </row>
    <row r="105041" spans="1:6" x14ac:dyDescent="0.25">
      <c r="A105041" t="s">
        <v>417557</v>
      </c>
      <c r="B105041" t="s">
        <v>417558</v>
      </c>
      <c r="C105041" t="s">
        <v>228880</v>
      </c>
      <c r="E105041" t="s">
        <v>15882</v>
      </c>
      <c r="F105041">
        <v>120000</v>
      </c>
    </row>
    <row r="105042" spans="1:6" x14ac:dyDescent="0.25">
      <c r="A105042" t="s">
        <v>417559</v>
      </c>
      <c r="B105042" t="s">
        <v>417560</v>
      </c>
      <c r="C105042" t="s">
        <v>228873</v>
      </c>
      <c r="E105042" s="1">
        <v>41214</v>
      </c>
      <c r="F105042">
        <v>40610</v>
      </c>
    </row>
    <row r="105043" spans="1:6" x14ac:dyDescent="0.25">
      <c r="A105043" t="s">
        <v>417561</v>
      </c>
      <c r="B105043" t="s">
        <v>417562</v>
      </c>
      <c r="C105043" t="s">
        <v>228909</v>
      </c>
      <c r="E105043" t="s">
        <v>36089</v>
      </c>
    </row>
    <row r="105044" spans="1:6" x14ac:dyDescent="0.25">
      <c r="A105044" t="s">
        <v>417563</v>
      </c>
      <c r="B105044" t="s">
        <v>417564</v>
      </c>
      <c r="C105044" t="s">
        <v>228889</v>
      </c>
      <c r="E105044" t="s">
        <v>2455</v>
      </c>
      <c r="F105044">
        <v>1136438</v>
      </c>
    </row>
    <row r="105045" spans="1:6" x14ac:dyDescent="0.25">
      <c r="A105045" t="s">
        <v>417565</v>
      </c>
      <c r="B105045" t="s">
        <v>417566</v>
      </c>
      <c r="C105045" t="s">
        <v>228909</v>
      </c>
      <c r="E105045" s="1">
        <v>42190</v>
      </c>
      <c r="F105045">
        <v>351255</v>
      </c>
    </row>
    <row r="105046" spans="1:6" x14ac:dyDescent="0.25">
      <c r="A105046" t="s">
        <v>417567</v>
      </c>
      <c r="B105046" t="s">
        <v>417568</v>
      </c>
      <c r="C105046" t="s">
        <v>228880</v>
      </c>
      <c r="E105046" s="1">
        <v>41093</v>
      </c>
    </row>
    <row r="105047" spans="1:6" x14ac:dyDescent="0.25">
      <c r="A105047" t="s">
        <v>417569</v>
      </c>
      <c r="B105047" t="s">
        <v>417570</v>
      </c>
      <c r="C105047" t="s">
        <v>228880</v>
      </c>
      <c r="E105047" t="s">
        <v>35166</v>
      </c>
      <c r="F105047">
        <v>600000</v>
      </c>
    </row>
    <row r="105048" spans="1:6" x14ac:dyDescent="0.25">
      <c r="A105048" t="s">
        <v>417571</v>
      </c>
      <c r="B105048" t="s">
        <v>417572</v>
      </c>
      <c r="C105048" t="s">
        <v>228873</v>
      </c>
      <c r="E105048" s="1">
        <v>41648</v>
      </c>
      <c r="F105048">
        <v>97872</v>
      </c>
    </row>
    <row r="105049" spans="1:6" x14ac:dyDescent="0.25">
      <c r="A105049" t="s">
        <v>417573</v>
      </c>
      <c r="B105049" t="s">
        <v>417574</v>
      </c>
      <c r="C105049" t="s">
        <v>228916</v>
      </c>
      <c r="E105049" s="1">
        <v>41644</v>
      </c>
      <c r="F105049">
        <v>55398</v>
      </c>
    </row>
    <row r="105050" spans="1:6" x14ac:dyDescent="0.25">
      <c r="A105050" t="s">
        <v>417571</v>
      </c>
      <c r="B105050" t="s">
        <v>417575</v>
      </c>
      <c r="C105050" t="s">
        <v>228880</v>
      </c>
      <c r="E105050" t="s">
        <v>35411</v>
      </c>
      <c r="F105050">
        <v>469255</v>
      </c>
    </row>
    <row r="105051" spans="1:6" x14ac:dyDescent="0.25">
      <c r="A105051" t="s">
        <v>417576</v>
      </c>
      <c r="B105051" t="s">
        <v>417577</v>
      </c>
      <c r="C105051" t="s">
        <v>228873</v>
      </c>
      <c r="D105051" t="s">
        <v>228877</v>
      </c>
      <c r="E105051" t="s">
        <v>13410</v>
      </c>
      <c r="F105051">
        <v>5696550</v>
      </c>
    </row>
    <row r="105052" spans="1:6" x14ac:dyDescent="0.25">
      <c r="A105052" t="s">
        <v>417578</v>
      </c>
      <c r="B105052" t="s">
        <v>417579</v>
      </c>
      <c r="C105052" t="s">
        <v>229045</v>
      </c>
      <c r="E105052" s="1">
        <v>41465</v>
      </c>
      <c r="F105052">
        <v>300000</v>
      </c>
    </row>
    <row r="105053" spans="1:6" x14ac:dyDescent="0.25">
      <c r="A105053" t="s">
        <v>417576</v>
      </c>
      <c r="B105053" t="s">
        <v>417580</v>
      </c>
      <c r="C105053" t="s">
        <v>228880</v>
      </c>
      <c r="E105053" t="s">
        <v>54983</v>
      </c>
      <c r="F105053">
        <v>1421100</v>
      </c>
    </row>
    <row r="105054" spans="1:6" x14ac:dyDescent="0.25">
      <c r="A105054" t="s">
        <v>417581</v>
      </c>
      <c r="B105054" t="s">
        <v>417582</v>
      </c>
      <c r="C105054" t="s">
        <v>228873</v>
      </c>
      <c r="D105054" t="s">
        <v>228877</v>
      </c>
      <c r="E105054" s="1">
        <v>39448</v>
      </c>
    </row>
    <row r="105055" spans="1:6" x14ac:dyDescent="0.25">
      <c r="A105055" t="s">
        <v>417583</v>
      </c>
      <c r="B105055" t="s">
        <v>417584</v>
      </c>
      <c r="C105055" t="s">
        <v>228880</v>
      </c>
      <c r="E105055" s="1">
        <v>40185</v>
      </c>
    </row>
    <row r="105056" spans="1:6" x14ac:dyDescent="0.25">
      <c r="A105056" t="s">
        <v>417585</v>
      </c>
      <c r="B105056" t="s">
        <v>417586</v>
      </c>
      <c r="C105056" t="s">
        <v>228880</v>
      </c>
      <c r="E105056" t="s">
        <v>45065</v>
      </c>
    </row>
    <row r="105057" spans="1:6" x14ac:dyDescent="0.25">
      <c r="A105057" t="s">
        <v>417587</v>
      </c>
      <c r="B105057" t="s">
        <v>417588</v>
      </c>
      <c r="C105057" t="s">
        <v>228889</v>
      </c>
      <c r="E105057" s="1">
        <v>38294</v>
      </c>
      <c r="F105057">
        <v>600000</v>
      </c>
    </row>
    <row r="105058" spans="1:6" x14ac:dyDescent="0.25">
      <c r="A105058" t="s">
        <v>417589</v>
      </c>
      <c r="B105058" t="s">
        <v>417590</v>
      </c>
      <c r="C105058" t="s">
        <v>228889</v>
      </c>
      <c r="E105058" t="s">
        <v>238929</v>
      </c>
      <c r="F105058">
        <v>4000000</v>
      </c>
    </row>
    <row r="105059" spans="1:6" x14ac:dyDescent="0.25">
      <c r="A105059" t="s">
        <v>417587</v>
      </c>
      <c r="B105059" t="s">
        <v>417591</v>
      </c>
      <c r="C105059" t="s">
        <v>228889</v>
      </c>
      <c r="E105059" t="s">
        <v>405303</v>
      </c>
      <c r="F105059">
        <v>500000</v>
      </c>
    </row>
    <row r="105060" spans="1:6" x14ac:dyDescent="0.25">
      <c r="A105060" t="s">
        <v>417589</v>
      </c>
      <c r="B105060" t="s">
        <v>417592</v>
      </c>
      <c r="C105060" t="s">
        <v>228889</v>
      </c>
      <c r="E105060" t="s">
        <v>230088</v>
      </c>
      <c r="F105060">
        <v>150000</v>
      </c>
    </row>
    <row r="105061" spans="1:6" x14ac:dyDescent="0.25">
      <c r="A105061" t="s">
        <v>417587</v>
      </c>
      <c r="B105061" t="s">
        <v>417593</v>
      </c>
      <c r="C105061" t="s">
        <v>228873</v>
      </c>
      <c r="D105061" t="s">
        <v>228874</v>
      </c>
      <c r="E105061" t="s">
        <v>200001</v>
      </c>
    </row>
    <row r="105062" spans="1:6" x14ac:dyDescent="0.25">
      <c r="A105062" t="s">
        <v>417594</v>
      </c>
      <c r="B105062" t="s">
        <v>417595</v>
      </c>
      <c r="C105062" t="s">
        <v>228880</v>
      </c>
      <c r="E105062" s="1">
        <v>41554</v>
      </c>
      <c r="F105062">
        <v>28000</v>
      </c>
    </row>
    <row r="105063" spans="1:6" x14ac:dyDescent="0.25">
      <c r="A105063" t="s">
        <v>417596</v>
      </c>
      <c r="B105063" t="s">
        <v>417597</v>
      </c>
      <c r="C105063" t="s">
        <v>228873</v>
      </c>
      <c r="E105063" t="s">
        <v>8743</v>
      </c>
      <c r="F105063">
        <v>1100000</v>
      </c>
    </row>
    <row r="105064" spans="1:6" x14ac:dyDescent="0.25">
      <c r="A105064" t="s">
        <v>417598</v>
      </c>
      <c r="B105064" t="s">
        <v>417599</v>
      </c>
      <c r="C105064" t="s">
        <v>228880</v>
      </c>
      <c r="E105064" s="1">
        <v>41284</v>
      </c>
      <c r="F105064">
        <v>100000</v>
      </c>
    </row>
    <row r="105065" spans="1:6" x14ac:dyDescent="0.25">
      <c r="A105065" t="s">
        <v>417600</v>
      </c>
      <c r="B105065" t="s">
        <v>417601</v>
      </c>
      <c r="C105065" t="s">
        <v>228873</v>
      </c>
      <c r="E105065" t="s">
        <v>230483</v>
      </c>
    </row>
    <row r="105066" spans="1:6" x14ac:dyDescent="0.25">
      <c r="A105066" t="s">
        <v>417602</v>
      </c>
      <c r="B105066" t="s">
        <v>417603</v>
      </c>
      <c r="C105066" t="s">
        <v>228880</v>
      </c>
      <c r="E105066" t="s">
        <v>3653</v>
      </c>
      <c r="F105066">
        <v>332000</v>
      </c>
    </row>
    <row r="105067" spans="1:6" x14ac:dyDescent="0.25">
      <c r="A105067" t="s">
        <v>417604</v>
      </c>
      <c r="B105067" t="s">
        <v>417605</v>
      </c>
      <c r="C105067" t="s">
        <v>228943</v>
      </c>
      <c r="E105067" s="1">
        <v>39448</v>
      </c>
      <c r="F105067">
        <v>320000</v>
      </c>
    </row>
    <row r="105068" spans="1:6" x14ac:dyDescent="0.25">
      <c r="A105068" t="s">
        <v>417606</v>
      </c>
      <c r="B105068" t="s">
        <v>417607</v>
      </c>
      <c r="C105068" t="s">
        <v>228880</v>
      </c>
      <c r="E105068" s="1">
        <v>41649</v>
      </c>
      <c r="F105068">
        <v>1330000</v>
      </c>
    </row>
    <row r="105069" spans="1:6" x14ac:dyDescent="0.25">
      <c r="A105069" t="s">
        <v>417608</v>
      </c>
      <c r="B105069" t="s">
        <v>417609</v>
      </c>
      <c r="C105069" t="s">
        <v>228943</v>
      </c>
      <c r="E105069" s="1">
        <v>40425</v>
      </c>
      <c r="F105069">
        <v>1000000</v>
      </c>
    </row>
    <row r="105070" spans="1:6" x14ac:dyDescent="0.25">
      <c r="A105070" t="s">
        <v>417610</v>
      </c>
      <c r="B105070" t="s">
        <v>417611</v>
      </c>
      <c r="C105070" t="s">
        <v>228927</v>
      </c>
      <c r="E105070" t="s">
        <v>90224</v>
      </c>
      <c r="F105070">
        <v>7000000</v>
      </c>
    </row>
    <row r="105071" spans="1:6" x14ac:dyDescent="0.25">
      <c r="A105071" t="s">
        <v>417608</v>
      </c>
      <c r="B105071" t="s">
        <v>417612</v>
      </c>
      <c r="C105071" t="s">
        <v>228873</v>
      </c>
      <c r="E105071" t="s">
        <v>36545</v>
      </c>
      <c r="F105071">
        <v>5543333</v>
      </c>
    </row>
    <row r="105072" spans="1:6" x14ac:dyDescent="0.25">
      <c r="A105072" t="s">
        <v>417610</v>
      </c>
      <c r="B105072" t="s">
        <v>417613</v>
      </c>
      <c r="C105072" t="s">
        <v>228873</v>
      </c>
      <c r="D105072" t="s">
        <v>228877</v>
      </c>
      <c r="E105072" t="s">
        <v>167155</v>
      </c>
      <c r="F105072">
        <v>4500000</v>
      </c>
    </row>
    <row r="105073" spans="1:6" x14ac:dyDescent="0.25">
      <c r="A105073" t="s">
        <v>417608</v>
      </c>
      <c r="B105073" t="s">
        <v>417614</v>
      </c>
      <c r="C105073" t="s">
        <v>228873</v>
      </c>
      <c r="D105073" t="s">
        <v>229145</v>
      </c>
      <c r="E105073" t="s">
        <v>26777</v>
      </c>
    </row>
    <row r="105074" spans="1:6" x14ac:dyDescent="0.25">
      <c r="A105074" t="s">
        <v>417610</v>
      </c>
      <c r="B105074" t="s">
        <v>417615</v>
      </c>
      <c r="C105074" t="s">
        <v>228873</v>
      </c>
      <c r="D105074" t="s">
        <v>228874</v>
      </c>
      <c r="E105074" s="1">
        <v>40827</v>
      </c>
      <c r="F105074">
        <v>12000000</v>
      </c>
    </row>
    <row r="105075" spans="1:6" x14ac:dyDescent="0.25">
      <c r="A105075" t="s">
        <v>417616</v>
      </c>
      <c r="B105075" t="s">
        <v>417617</v>
      </c>
      <c r="C105075" t="s">
        <v>228873</v>
      </c>
      <c r="D105075" t="s">
        <v>229206</v>
      </c>
      <c r="E105075" t="s">
        <v>42504</v>
      </c>
    </row>
    <row r="105076" spans="1:6" x14ac:dyDescent="0.25">
      <c r="A105076" t="s">
        <v>417618</v>
      </c>
      <c r="B105076" t="s">
        <v>417619</v>
      </c>
      <c r="C105076" t="s">
        <v>228873</v>
      </c>
      <c r="D105076" t="s">
        <v>228874</v>
      </c>
      <c r="E105076" t="s">
        <v>232147</v>
      </c>
    </row>
    <row r="105077" spans="1:6" x14ac:dyDescent="0.25">
      <c r="A105077" t="s">
        <v>417620</v>
      </c>
      <c r="B105077" t="s">
        <v>417621</v>
      </c>
      <c r="C105077" t="s">
        <v>228873</v>
      </c>
      <c r="E105077" t="s">
        <v>221356</v>
      </c>
      <c r="F105077">
        <v>2600000</v>
      </c>
    </row>
    <row r="105078" spans="1:6" x14ac:dyDescent="0.25">
      <c r="A105078" t="s">
        <v>417622</v>
      </c>
      <c r="B105078" t="s">
        <v>417623</v>
      </c>
      <c r="C105078" t="s">
        <v>228873</v>
      </c>
      <c r="D105078" t="s">
        <v>228877</v>
      </c>
      <c r="E105078" t="s">
        <v>14780</v>
      </c>
      <c r="F105078">
        <v>5900000</v>
      </c>
    </row>
    <row r="105079" spans="1:6" x14ac:dyDescent="0.25">
      <c r="A105079" t="s">
        <v>417624</v>
      </c>
      <c r="B105079" t="s">
        <v>417625</v>
      </c>
      <c r="C105079" t="s">
        <v>228880</v>
      </c>
      <c r="E105079" s="1">
        <v>41129</v>
      </c>
      <c r="F105079">
        <v>1750000</v>
      </c>
    </row>
    <row r="105080" spans="1:6" x14ac:dyDescent="0.25">
      <c r="A105080" t="s">
        <v>417622</v>
      </c>
      <c r="B105080" t="s">
        <v>417626</v>
      </c>
      <c r="C105080" t="s">
        <v>228873</v>
      </c>
      <c r="D105080" t="s">
        <v>228977</v>
      </c>
      <c r="E105080" t="s">
        <v>231764</v>
      </c>
      <c r="F105080">
        <v>35000000</v>
      </c>
    </row>
    <row r="105081" spans="1:6" x14ac:dyDescent="0.25">
      <c r="A105081" t="s">
        <v>417624</v>
      </c>
      <c r="B105081" t="s">
        <v>417627</v>
      </c>
      <c r="C105081" t="s">
        <v>228873</v>
      </c>
      <c r="D105081" t="s">
        <v>228874</v>
      </c>
      <c r="E105081" s="1">
        <v>41649</v>
      </c>
      <c r="F105081">
        <v>10500000</v>
      </c>
    </row>
    <row r="105082" spans="1:6" x14ac:dyDescent="0.25">
      <c r="A105082" t="s">
        <v>417628</v>
      </c>
      <c r="B105082" t="s">
        <v>417629</v>
      </c>
      <c r="C105082" t="s">
        <v>228873</v>
      </c>
      <c r="E105082" s="1">
        <v>40183</v>
      </c>
      <c r="F105082">
        <v>497608</v>
      </c>
    </row>
    <row r="105083" spans="1:6" x14ac:dyDescent="0.25">
      <c r="A105083" t="s">
        <v>417630</v>
      </c>
      <c r="B105083" t="s">
        <v>417631</v>
      </c>
      <c r="C105083" t="s">
        <v>228873</v>
      </c>
      <c r="E105083" t="s">
        <v>179375</v>
      </c>
      <c r="F105083">
        <v>30000</v>
      </c>
    </row>
    <row r="105084" spans="1:6" x14ac:dyDescent="0.25">
      <c r="A105084" t="s">
        <v>417632</v>
      </c>
      <c r="B105084" t="s">
        <v>417633</v>
      </c>
      <c r="C105084" t="s">
        <v>228943</v>
      </c>
      <c r="E105084" s="1">
        <v>41640</v>
      </c>
      <c r="F105084">
        <v>826070</v>
      </c>
    </row>
    <row r="105085" spans="1:6" x14ac:dyDescent="0.25">
      <c r="A105085" t="s">
        <v>417634</v>
      </c>
      <c r="B105085" t="s">
        <v>417635</v>
      </c>
      <c r="C105085" t="s">
        <v>228943</v>
      </c>
      <c r="E105085" s="1">
        <v>42249</v>
      </c>
    </row>
    <row r="105086" spans="1:6" x14ac:dyDescent="0.25">
      <c r="A105086" t="s">
        <v>417636</v>
      </c>
      <c r="B105086" t="s">
        <v>417637</v>
      </c>
      <c r="C105086" t="s">
        <v>228873</v>
      </c>
      <c r="D105086" t="s">
        <v>228877</v>
      </c>
      <c r="E105086" t="s">
        <v>91944</v>
      </c>
      <c r="F105086">
        <v>1250000</v>
      </c>
    </row>
    <row r="105087" spans="1:6" x14ac:dyDescent="0.25">
      <c r="A105087" t="s">
        <v>417638</v>
      </c>
      <c r="B105087" t="s">
        <v>417639</v>
      </c>
      <c r="C105087" t="s">
        <v>228889</v>
      </c>
      <c r="E105087" s="1">
        <v>40920</v>
      </c>
    </row>
    <row r="105088" spans="1:6" x14ac:dyDescent="0.25">
      <c r="A105088" t="s">
        <v>417636</v>
      </c>
      <c r="B105088" t="s">
        <v>417640</v>
      </c>
      <c r="C105088" t="s">
        <v>228889</v>
      </c>
      <c r="E105088" s="1">
        <v>41615</v>
      </c>
    </row>
    <row r="105089" spans="1:6" x14ac:dyDescent="0.25">
      <c r="A105089" t="s">
        <v>417638</v>
      </c>
      <c r="B105089" t="s">
        <v>417641</v>
      </c>
      <c r="C105089" t="s">
        <v>228873</v>
      </c>
      <c r="E105089" s="1">
        <v>41396</v>
      </c>
      <c r="F105089">
        <v>3000000</v>
      </c>
    </row>
    <row r="105090" spans="1:6" x14ac:dyDescent="0.25">
      <c r="A105090" t="s">
        <v>417636</v>
      </c>
      <c r="B105090" t="s">
        <v>417642</v>
      </c>
      <c r="C105090" t="s">
        <v>228927</v>
      </c>
      <c r="E105090" s="1">
        <v>41651</v>
      </c>
      <c r="F105090">
        <v>2000000</v>
      </c>
    </row>
    <row r="105091" spans="1:6" x14ac:dyDescent="0.25">
      <c r="A105091" t="s">
        <v>417643</v>
      </c>
      <c r="B105091" t="s">
        <v>417644</v>
      </c>
      <c r="C105091" t="s">
        <v>228873</v>
      </c>
      <c r="E105091" t="s">
        <v>241928</v>
      </c>
      <c r="F105091">
        <v>15291100</v>
      </c>
    </row>
    <row r="105092" spans="1:6" x14ac:dyDescent="0.25">
      <c r="A105092" t="s">
        <v>417645</v>
      </c>
      <c r="B105092" t="s">
        <v>417646</v>
      </c>
      <c r="C105092" t="s">
        <v>228873</v>
      </c>
      <c r="E105092" s="1">
        <v>41794</v>
      </c>
      <c r="F105092">
        <v>30000</v>
      </c>
    </row>
    <row r="105093" spans="1:6" x14ac:dyDescent="0.25">
      <c r="A105093" t="s">
        <v>417647</v>
      </c>
      <c r="B105093" t="s">
        <v>417648</v>
      </c>
      <c r="C105093" t="s">
        <v>228927</v>
      </c>
      <c r="E105093" s="1">
        <v>40794</v>
      </c>
      <c r="F105093">
        <v>45000</v>
      </c>
    </row>
    <row r="105094" spans="1:6" x14ac:dyDescent="0.25">
      <c r="A105094" t="s">
        <v>417649</v>
      </c>
      <c r="B105094" t="s">
        <v>417650</v>
      </c>
      <c r="C105094" t="s">
        <v>228873</v>
      </c>
      <c r="E105094" t="s">
        <v>243172</v>
      </c>
    </row>
    <row r="105095" spans="1:6" x14ac:dyDescent="0.25">
      <c r="A105095" t="s">
        <v>417651</v>
      </c>
      <c r="B105095" t="s">
        <v>417652</v>
      </c>
      <c r="C105095" t="s">
        <v>228873</v>
      </c>
      <c r="E105095" t="s">
        <v>208787</v>
      </c>
    </row>
    <row r="105096" spans="1:6" x14ac:dyDescent="0.25">
      <c r="A105096" t="s">
        <v>417653</v>
      </c>
      <c r="B105096" t="s">
        <v>417654</v>
      </c>
      <c r="C105096" t="s">
        <v>228873</v>
      </c>
      <c r="E105096" s="1">
        <v>40187</v>
      </c>
      <c r="F105096">
        <v>2781724</v>
      </c>
    </row>
    <row r="105097" spans="1:6" x14ac:dyDescent="0.25">
      <c r="A105097" t="s">
        <v>417655</v>
      </c>
      <c r="B105097" t="s">
        <v>417656</v>
      </c>
      <c r="C105097" t="s">
        <v>228873</v>
      </c>
      <c r="D105097" t="s">
        <v>228877</v>
      </c>
      <c r="E105097" t="s">
        <v>131649</v>
      </c>
      <c r="F105097">
        <v>3000000</v>
      </c>
    </row>
    <row r="105098" spans="1:6" x14ac:dyDescent="0.25">
      <c r="A105098" t="s">
        <v>417653</v>
      </c>
      <c r="B105098" t="s">
        <v>417657</v>
      </c>
      <c r="C105098" t="s">
        <v>228873</v>
      </c>
      <c r="D105098" t="s">
        <v>228877</v>
      </c>
      <c r="E105098" t="s">
        <v>239326</v>
      </c>
      <c r="F105098">
        <v>3000000</v>
      </c>
    </row>
    <row r="105099" spans="1:6" x14ac:dyDescent="0.25">
      <c r="A105099" t="s">
        <v>417655</v>
      </c>
      <c r="B105099" t="s">
        <v>417658</v>
      </c>
      <c r="C105099" t="s">
        <v>228873</v>
      </c>
      <c r="D105099" t="s">
        <v>228874</v>
      </c>
      <c r="E105099" t="s">
        <v>78296</v>
      </c>
      <c r="F105099">
        <v>10000000</v>
      </c>
    </row>
    <row r="105100" spans="1:6" x14ac:dyDescent="0.25">
      <c r="A105100" t="s">
        <v>417659</v>
      </c>
      <c r="B105100" t="s">
        <v>417660</v>
      </c>
      <c r="C105100" t="s">
        <v>228873</v>
      </c>
      <c r="D105100" t="s">
        <v>228877</v>
      </c>
      <c r="E105100" t="s">
        <v>229064</v>
      </c>
      <c r="F105100">
        <v>45000000</v>
      </c>
    </row>
    <row r="105101" spans="1:6" x14ac:dyDescent="0.25">
      <c r="A105101" t="s">
        <v>417661</v>
      </c>
      <c r="B105101" t="s">
        <v>417662</v>
      </c>
      <c r="C105101" t="s">
        <v>228927</v>
      </c>
      <c r="E105101" t="s">
        <v>71379</v>
      </c>
      <c r="F105101">
        <v>4920616</v>
      </c>
    </row>
    <row r="105102" spans="1:6" x14ac:dyDescent="0.25">
      <c r="A105102" t="s">
        <v>417663</v>
      </c>
      <c r="B105102" t="s">
        <v>417664</v>
      </c>
      <c r="C105102" t="s">
        <v>228873</v>
      </c>
      <c r="E105102" s="1">
        <v>40215</v>
      </c>
      <c r="F105102">
        <v>600600</v>
      </c>
    </row>
    <row r="105103" spans="1:6" x14ac:dyDescent="0.25">
      <c r="A105103" t="s">
        <v>417661</v>
      </c>
      <c r="B105103" t="s">
        <v>417665</v>
      </c>
      <c r="C105103" t="s">
        <v>228873</v>
      </c>
      <c r="D105103" t="s">
        <v>228977</v>
      </c>
      <c r="E105103" t="s">
        <v>28187</v>
      </c>
      <c r="F105103">
        <v>40259226</v>
      </c>
    </row>
    <row r="105104" spans="1:6" x14ac:dyDescent="0.25">
      <c r="A105104" t="s">
        <v>417663</v>
      </c>
      <c r="B105104" t="s">
        <v>417666</v>
      </c>
      <c r="C105104" t="s">
        <v>228873</v>
      </c>
      <c r="D105104" t="s">
        <v>228874</v>
      </c>
      <c r="E105104" s="1">
        <v>40366</v>
      </c>
      <c r="F105104">
        <v>17500000</v>
      </c>
    </row>
    <row r="105105" spans="1:6" x14ac:dyDescent="0.25">
      <c r="A105105" t="s">
        <v>417661</v>
      </c>
      <c r="B105105" t="s">
        <v>417667</v>
      </c>
      <c r="C105105" t="s">
        <v>228927</v>
      </c>
      <c r="E105105" t="s">
        <v>117095</v>
      </c>
      <c r="F105105">
        <v>3136333</v>
      </c>
    </row>
    <row r="105106" spans="1:6" x14ac:dyDescent="0.25">
      <c r="A105106" t="s">
        <v>417668</v>
      </c>
      <c r="B105106" t="s">
        <v>417669</v>
      </c>
      <c r="C105106" t="s">
        <v>228880</v>
      </c>
      <c r="E105106" t="s">
        <v>19033</v>
      </c>
      <c r="F105106">
        <v>644999</v>
      </c>
    </row>
    <row r="105107" spans="1:6" x14ac:dyDescent="0.25">
      <c r="A105107" t="s">
        <v>417670</v>
      </c>
      <c r="B105107" t="s">
        <v>417671</v>
      </c>
      <c r="C105107" t="s">
        <v>228873</v>
      </c>
      <c r="E105107" t="s">
        <v>55313</v>
      </c>
      <c r="F105107">
        <v>164930</v>
      </c>
    </row>
    <row r="105108" spans="1:6" x14ac:dyDescent="0.25">
      <c r="A105108" t="s">
        <v>417672</v>
      </c>
      <c r="B105108" t="s">
        <v>417673</v>
      </c>
      <c r="C105108" t="s">
        <v>228916</v>
      </c>
      <c r="E105108" t="s">
        <v>16568</v>
      </c>
      <c r="F105108">
        <v>55225</v>
      </c>
    </row>
    <row r="105109" spans="1:6" x14ac:dyDescent="0.25">
      <c r="A105109" t="s">
        <v>417674</v>
      </c>
      <c r="B105109" t="s">
        <v>417675</v>
      </c>
      <c r="C105109" t="s">
        <v>228873</v>
      </c>
      <c r="E105109" t="s">
        <v>6334</v>
      </c>
      <c r="F105109">
        <v>6500000</v>
      </c>
    </row>
    <row r="105110" spans="1:6" x14ac:dyDescent="0.25">
      <c r="A105110" t="s">
        <v>417676</v>
      </c>
      <c r="B105110" t="s">
        <v>417677</v>
      </c>
      <c r="C105110" t="s">
        <v>228880</v>
      </c>
      <c r="E105110" s="1">
        <v>38512</v>
      </c>
    </row>
    <row r="105111" spans="1:6" x14ac:dyDescent="0.25">
      <c r="A105111" t="s">
        <v>417678</v>
      </c>
      <c r="B105111" t="s">
        <v>417679</v>
      </c>
      <c r="C105111" t="s">
        <v>228873</v>
      </c>
      <c r="D105111" t="s">
        <v>228877</v>
      </c>
      <c r="E105111" t="s">
        <v>30407</v>
      </c>
      <c r="F105111">
        <v>2049999</v>
      </c>
    </row>
    <row r="105112" spans="1:6" x14ac:dyDescent="0.25">
      <c r="A105112" t="s">
        <v>417680</v>
      </c>
      <c r="B105112" t="s">
        <v>417681</v>
      </c>
      <c r="C105112" t="s">
        <v>228880</v>
      </c>
      <c r="E105112" s="1">
        <v>40553</v>
      </c>
      <c r="F105112">
        <v>875000</v>
      </c>
    </row>
    <row r="105113" spans="1:6" x14ac:dyDescent="0.25">
      <c r="A105113" t="s">
        <v>417682</v>
      </c>
      <c r="B105113" t="s">
        <v>417683</v>
      </c>
      <c r="C105113" t="s">
        <v>228943</v>
      </c>
      <c r="E105113" s="1">
        <v>41649</v>
      </c>
      <c r="F105113">
        <v>350000</v>
      </c>
    </row>
    <row r="105114" spans="1:6" x14ac:dyDescent="0.25">
      <c r="A105114" t="s">
        <v>417684</v>
      </c>
      <c r="B105114" t="s">
        <v>417685</v>
      </c>
      <c r="C105114" t="s">
        <v>228873</v>
      </c>
      <c r="E105114" t="s">
        <v>14789</v>
      </c>
      <c r="F105114">
        <v>4865220</v>
      </c>
    </row>
    <row r="105115" spans="1:6" x14ac:dyDescent="0.25">
      <c r="A105115" t="s">
        <v>417686</v>
      </c>
      <c r="B105115" t="s">
        <v>417687</v>
      </c>
      <c r="C105115" t="s">
        <v>228880</v>
      </c>
      <c r="E105115" t="s">
        <v>49572</v>
      </c>
      <c r="F105115">
        <v>40000</v>
      </c>
    </row>
    <row r="105116" spans="1:6" x14ac:dyDescent="0.25">
      <c r="A105116" t="s">
        <v>417688</v>
      </c>
      <c r="B105116" t="s">
        <v>417689</v>
      </c>
      <c r="C105116" t="s">
        <v>228880</v>
      </c>
      <c r="E105116" s="1">
        <v>41281</v>
      </c>
      <c r="F105116">
        <v>2380952</v>
      </c>
    </row>
    <row r="105117" spans="1:6" x14ac:dyDescent="0.25">
      <c r="A105117" t="s">
        <v>417690</v>
      </c>
      <c r="B105117" t="s">
        <v>417691</v>
      </c>
      <c r="C105117" t="s">
        <v>228909</v>
      </c>
      <c r="E105117" t="s">
        <v>204650</v>
      </c>
      <c r="F105117">
        <v>600000</v>
      </c>
    </row>
    <row r="105118" spans="1:6" x14ac:dyDescent="0.25">
      <c r="A105118" t="s">
        <v>417692</v>
      </c>
      <c r="B105118" t="s">
        <v>417693</v>
      </c>
      <c r="C105118" t="s">
        <v>228927</v>
      </c>
      <c r="E105118" t="s">
        <v>48120</v>
      </c>
      <c r="F105118">
        <v>25000</v>
      </c>
    </row>
    <row r="105119" spans="1:6" x14ac:dyDescent="0.25">
      <c r="A105119" t="s">
        <v>417694</v>
      </c>
      <c r="B105119" t="s">
        <v>417695</v>
      </c>
      <c r="C105119" t="s">
        <v>228873</v>
      </c>
      <c r="D105119" t="s">
        <v>228874</v>
      </c>
      <c r="E105119" s="1">
        <v>40454</v>
      </c>
      <c r="F105119">
        <v>28800000</v>
      </c>
    </row>
    <row r="105120" spans="1:6" x14ac:dyDescent="0.25">
      <c r="A105120" t="s">
        <v>417696</v>
      </c>
      <c r="B105120" t="s">
        <v>417697</v>
      </c>
      <c r="C105120" t="s">
        <v>228873</v>
      </c>
      <c r="D105120" t="s">
        <v>228874</v>
      </c>
      <c r="E105120" t="s">
        <v>42632</v>
      </c>
      <c r="F105120">
        <v>4000000</v>
      </c>
    </row>
    <row r="105121" spans="1:6" x14ac:dyDescent="0.25">
      <c r="A105121" t="s">
        <v>417694</v>
      </c>
      <c r="B105121" t="s">
        <v>417698</v>
      </c>
      <c r="C105121" t="s">
        <v>228873</v>
      </c>
      <c r="D105121" t="s">
        <v>228977</v>
      </c>
      <c r="E105121" s="1">
        <v>39701</v>
      </c>
      <c r="F105121">
        <v>1000000</v>
      </c>
    </row>
    <row r="105122" spans="1:6" x14ac:dyDescent="0.25">
      <c r="A105122" t="s">
        <v>417699</v>
      </c>
      <c r="B105122" t="s">
        <v>417700</v>
      </c>
      <c r="C105122" t="s">
        <v>228873</v>
      </c>
      <c r="E105122" t="s">
        <v>133680</v>
      </c>
      <c r="F105122">
        <v>4000000</v>
      </c>
    </row>
    <row r="105123" spans="1:6" x14ac:dyDescent="0.25">
      <c r="A105123" t="s">
        <v>417701</v>
      </c>
      <c r="B105123" t="s">
        <v>417702</v>
      </c>
      <c r="C105123" t="s">
        <v>228873</v>
      </c>
      <c r="D105123" t="s">
        <v>228877</v>
      </c>
      <c r="E105123" t="s">
        <v>1015</v>
      </c>
      <c r="F105123">
        <v>8000000</v>
      </c>
    </row>
    <row r="105124" spans="1:6" x14ac:dyDescent="0.25">
      <c r="A105124" t="s">
        <v>417703</v>
      </c>
      <c r="B105124" t="s">
        <v>417704</v>
      </c>
      <c r="C105124" t="s">
        <v>228873</v>
      </c>
      <c r="E105124" s="1">
        <v>40000</v>
      </c>
      <c r="F105124">
        <v>43000000</v>
      </c>
    </row>
    <row r="105125" spans="1:6" x14ac:dyDescent="0.25">
      <c r="A105125" t="s">
        <v>417705</v>
      </c>
      <c r="B105125" t="s">
        <v>417706</v>
      </c>
      <c r="C105125" t="s">
        <v>228880</v>
      </c>
      <c r="E105125" s="1">
        <v>40553</v>
      </c>
    </row>
    <row r="105126" spans="1:6" x14ac:dyDescent="0.25">
      <c r="A105126" t="s">
        <v>417707</v>
      </c>
      <c r="B105126" t="s">
        <v>417708</v>
      </c>
      <c r="C105126" t="s">
        <v>228873</v>
      </c>
      <c r="E105126" s="1">
        <v>41761</v>
      </c>
      <c r="F105126">
        <v>5300000</v>
      </c>
    </row>
    <row r="105127" spans="1:6" x14ac:dyDescent="0.25">
      <c r="A105127" t="s">
        <v>417709</v>
      </c>
      <c r="B105127" t="s">
        <v>417710</v>
      </c>
      <c r="C105127" t="s">
        <v>229045</v>
      </c>
      <c r="E105127" t="s">
        <v>21428</v>
      </c>
      <c r="F105127">
        <v>45100000</v>
      </c>
    </row>
    <row r="105128" spans="1:6" x14ac:dyDescent="0.25">
      <c r="A105128" t="s">
        <v>417707</v>
      </c>
      <c r="B105128" t="s">
        <v>417711</v>
      </c>
      <c r="C105128" t="s">
        <v>229311</v>
      </c>
      <c r="E105128" t="s">
        <v>230780</v>
      </c>
      <c r="F105128">
        <v>6400000</v>
      </c>
    </row>
    <row r="105129" spans="1:6" x14ac:dyDescent="0.25">
      <c r="A105129" t="s">
        <v>417712</v>
      </c>
      <c r="B105129" t="s">
        <v>417713</v>
      </c>
      <c r="C105129" t="s">
        <v>228880</v>
      </c>
      <c r="E105129" t="s">
        <v>14923</v>
      </c>
      <c r="F105129">
        <v>1000000</v>
      </c>
    </row>
    <row r="105130" spans="1:6" x14ac:dyDescent="0.25">
      <c r="A105130" t="s">
        <v>417714</v>
      </c>
      <c r="B105130" t="s">
        <v>417715</v>
      </c>
      <c r="C105130" t="s">
        <v>229045</v>
      </c>
      <c r="E105130" s="1">
        <v>40762</v>
      </c>
      <c r="F105130">
        <v>15000</v>
      </c>
    </row>
    <row r="105131" spans="1:6" x14ac:dyDescent="0.25">
      <c r="A105131" t="s">
        <v>417716</v>
      </c>
      <c r="B105131" t="s">
        <v>417717</v>
      </c>
      <c r="C105131" t="s">
        <v>228927</v>
      </c>
      <c r="E105131" t="s">
        <v>18813</v>
      </c>
      <c r="F105131">
        <v>20000000</v>
      </c>
    </row>
    <row r="105132" spans="1:6" x14ac:dyDescent="0.25">
      <c r="A105132" t="s">
        <v>417718</v>
      </c>
      <c r="B105132" t="s">
        <v>417719</v>
      </c>
      <c r="C105132" t="s">
        <v>228909</v>
      </c>
      <c r="E105132" t="s">
        <v>57881</v>
      </c>
      <c r="F105132">
        <v>2000</v>
      </c>
    </row>
    <row r="105133" spans="1:6" x14ac:dyDescent="0.25">
      <c r="A105133" t="s">
        <v>417720</v>
      </c>
      <c r="B105133" t="s">
        <v>417721</v>
      </c>
      <c r="C105133" t="s">
        <v>228873</v>
      </c>
      <c r="D105133" t="s">
        <v>229145</v>
      </c>
      <c r="E105133" s="1">
        <v>41427</v>
      </c>
      <c r="F105133">
        <v>25000000</v>
      </c>
    </row>
    <row r="105134" spans="1:6" x14ac:dyDescent="0.25">
      <c r="A105134" t="s">
        <v>417722</v>
      </c>
      <c r="B105134" t="s">
        <v>417723</v>
      </c>
      <c r="C105134" t="s">
        <v>228873</v>
      </c>
      <c r="D105134" t="s">
        <v>228877</v>
      </c>
      <c r="E105134" t="s">
        <v>145054</v>
      </c>
      <c r="F105134">
        <v>1100000</v>
      </c>
    </row>
    <row r="105135" spans="1:6" x14ac:dyDescent="0.25">
      <c r="A105135" t="s">
        <v>417720</v>
      </c>
      <c r="B105135" t="s">
        <v>417724</v>
      </c>
      <c r="C105135" t="s">
        <v>228873</v>
      </c>
      <c r="D105135" t="s">
        <v>228977</v>
      </c>
      <c r="E105135" s="1">
        <v>40735</v>
      </c>
      <c r="F105135">
        <v>15100000</v>
      </c>
    </row>
    <row r="105136" spans="1:6" x14ac:dyDescent="0.25">
      <c r="A105136" t="s">
        <v>417722</v>
      </c>
      <c r="B105136" t="s">
        <v>417725</v>
      </c>
      <c r="C105136" t="s">
        <v>228880</v>
      </c>
      <c r="E105136" s="1">
        <v>40186</v>
      </c>
    </row>
    <row r="105137" spans="1:6" x14ac:dyDescent="0.25">
      <c r="A105137" t="s">
        <v>417720</v>
      </c>
      <c r="B105137" t="s">
        <v>417726</v>
      </c>
      <c r="C105137" t="s">
        <v>228873</v>
      </c>
      <c r="D105137" t="s">
        <v>229145</v>
      </c>
      <c r="E105137" s="1">
        <v>42097</v>
      </c>
      <c r="F105137">
        <v>20928489</v>
      </c>
    </row>
    <row r="105138" spans="1:6" x14ac:dyDescent="0.25">
      <c r="A105138" t="s">
        <v>417722</v>
      </c>
      <c r="B105138" t="s">
        <v>417727</v>
      </c>
      <c r="C105138" t="s">
        <v>228873</v>
      </c>
      <c r="D105138" t="s">
        <v>228874</v>
      </c>
      <c r="E105138" s="1">
        <v>40220</v>
      </c>
      <c r="F105138">
        <v>5400000</v>
      </c>
    </row>
    <row r="105139" spans="1:6" x14ac:dyDescent="0.25">
      <c r="A105139" t="s">
        <v>417720</v>
      </c>
      <c r="B105139" t="s">
        <v>417728</v>
      </c>
      <c r="C105139" t="s">
        <v>228873</v>
      </c>
      <c r="D105139" t="s">
        <v>229145</v>
      </c>
      <c r="E105139" t="s">
        <v>123414</v>
      </c>
      <c r="F105139">
        <v>9000000</v>
      </c>
    </row>
    <row r="105140" spans="1:6" x14ac:dyDescent="0.25">
      <c r="A105140" t="s">
        <v>417729</v>
      </c>
      <c r="B105140" t="s">
        <v>417730</v>
      </c>
      <c r="C105140" t="s">
        <v>228927</v>
      </c>
      <c r="E105140" t="s">
        <v>23644</v>
      </c>
    </row>
    <row r="105141" spans="1:6" x14ac:dyDescent="0.25">
      <c r="A105141" t="s">
        <v>417731</v>
      </c>
      <c r="B105141" t="s">
        <v>417732</v>
      </c>
      <c r="C105141" t="s">
        <v>228880</v>
      </c>
      <c r="E105141" t="s">
        <v>31860</v>
      </c>
    </row>
    <row r="105142" spans="1:6" x14ac:dyDescent="0.25">
      <c r="A105142" t="s">
        <v>417733</v>
      </c>
      <c r="B105142" t="s">
        <v>417734</v>
      </c>
      <c r="C105142" t="s">
        <v>228909</v>
      </c>
      <c r="E105142" t="s">
        <v>115033</v>
      </c>
    </row>
    <row r="105143" spans="1:6" x14ac:dyDescent="0.25">
      <c r="A105143" t="s">
        <v>417735</v>
      </c>
      <c r="B105143" t="s">
        <v>417736</v>
      </c>
      <c r="C105143" t="s">
        <v>228909</v>
      </c>
      <c r="E105143" s="1">
        <v>42186</v>
      </c>
    </row>
    <row r="105144" spans="1:6" x14ac:dyDescent="0.25">
      <c r="A105144" t="s">
        <v>417737</v>
      </c>
      <c r="B105144" t="s">
        <v>417738</v>
      </c>
      <c r="C105144" t="s">
        <v>228889</v>
      </c>
      <c r="E105144" s="1">
        <v>41644</v>
      </c>
    </row>
    <row r="105145" spans="1:6" x14ac:dyDescent="0.25">
      <c r="A105145" t="s">
        <v>417739</v>
      </c>
      <c r="B105145" t="s">
        <v>417740</v>
      </c>
      <c r="C105145" t="s">
        <v>228880</v>
      </c>
      <c r="E105145" t="s">
        <v>109829</v>
      </c>
      <c r="F105145">
        <v>25000</v>
      </c>
    </row>
    <row r="105146" spans="1:6" x14ac:dyDescent="0.25">
      <c r="A105146" t="s">
        <v>417741</v>
      </c>
      <c r="B105146" t="s">
        <v>417742</v>
      </c>
      <c r="C105146" t="s">
        <v>228880</v>
      </c>
      <c r="E105146" t="s">
        <v>4799</v>
      </c>
      <c r="F105146">
        <v>106600</v>
      </c>
    </row>
    <row r="105147" spans="1:6" x14ac:dyDescent="0.25">
      <c r="A105147" t="s">
        <v>417743</v>
      </c>
      <c r="B105147" t="s">
        <v>417744</v>
      </c>
      <c r="C105147" t="s">
        <v>228927</v>
      </c>
      <c r="E105147" s="1">
        <v>41463</v>
      </c>
      <c r="F105147">
        <v>20000000</v>
      </c>
    </row>
    <row r="105148" spans="1:6" x14ac:dyDescent="0.25">
      <c r="A105148" t="s">
        <v>417745</v>
      </c>
      <c r="B105148" t="s">
        <v>417746</v>
      </c>
      <c r="C105148" t="s">
        <v>228873</v>
      </c>
      <c r="D105148" t="s">
        <v>228877</v>
      </c>
      <c r="E105148" t="s">
        <v>30798</v>
      </c>
      <c r="F105148">
        <v>5000000</v>
      </c>
    </row>
    <row r="105149" spans="1:6" x14ac:dyDescent="0.25">
      <c r="A105149" t="s">
        <v>417743</v>
      </c>
      <c r="B105149" t="s">
        <v>417747</v>
      </c>
      <c r="C105149" t="s">
        <v>228943</v>
      </c>
      <c r="E105149" s="1">
        <v>41587</v>
      </c>
      <c r="F105149">
        <v>1089000</v>
      </c>
    </row>
    <row r="105150" spans="1:6" x14ac:dyDescent="0.25">
      <c r="A105150" t="s">
        <v>417748</v>
      </c>
      <c r="B105150" t="s">
        <v>417749</v>
      </c>
      <c r="C105150" t="s">
        <v>228880</v>
      </c>
      <c r="E105150" t="s">
        <v>81633</v>
      </c>
      <c r="F105150">
        <v>118000</v>
      </c>
    </row>
    <row r="105151" spans="1:6" x14ac:dyDescent="0.25">
      <c r="A105151" t="s">
        <v>417750</v>
      </c>
      <c r="B105151" t="s">
        <v>417751</v>
      </c>
      <c r="C105151" t="s">
        <v>228880</v>
      </c>
      <c r="E105151" s="1">
        <v>40920</v>
      </c>
      <c r="F105151">
        <v>345000</v>
      </c>
    </row>
    <row r="105152" spans="1:6" x14ac:dyDescent="0.25">
      <c r="A105152" t="s">
        <v>417752</v>
      </c>
      <c r="B105152" t="s">
        <v>417753</v>
      </c>
      <c r="C105152" t="s">
        <v>228873</v>
      </c>
      <c r="E105152" t="s">
        <v>62126</v>
      </c>
      <c r="F105152">
        <v>1600000</v>
      </c>
    </row>
    <row r="105153" spans="1:6" x14ac:dyDescent="0.25">
      <c r="A105153" t="s">
        <v>417754</v>
      </c>
      <c r="B105153" t="s">
        <v>417755</v>
      </c>
      <c r="C105153" t="s">
        <v>228873</v>
      </c>
      <c r="E105153" s="1">
        <v>40490</v>
      </c>
      <c r="F105153">
        <v>455000</v>
      </c>
    </row>
    <row r="105154" spans="1:6" x14ac:dyDescent="0.25">
      <c r="A105154" t="s">
        <v>417756</v>
      </c>
      <c r="B105154" t="s">
        <v>417757</v>
      </c>
      <c r="C105154" t="s">
        <v>228943</v>
      </c>
      <c r="E105154" t="s">
        <v>74189</v>
      </c>
      <c r="F105154">
        <v>250000</v>
      </c>
    </row>
    <row r="105155" spans="1:6" x14ac:dyDescent="0.25">
      <c r="A105155" t="s">
        <v>417758</v>
      </c>
      <c r="B105155" t="s">
        <v>417759</v>
      </c>
      <c r="C105155" t="s">
        <v>228873</v>
      </c>
      <c r="D105155" t="s">
        <v>228877</v>
      </c>
      <c r="E105155" t="s">
        <v>19431</v>
      </c>
      <c r="F105155">
        <v>5000000</v>
      </c>
    </row>
    <row r="105156" spans="1:6" x14ac:dyDescent="0.25">
      <c r="A105156" t="s">
        <v>417760</v>
      </c>
      <c r="B105156" t="s">
        <v>417761</v>
      </c>
      <c r="C105156" t="s">
        <v>228873</v>
      </c>
      <c r="D105156" t="s">
        <v>228877</v>
      </c>
      <c r="E105156" s="1">
        <v>40916</v>
      </c>
      <c r="F105156">
        <v>1000000</v>
      </c>
    </row>
    <row r="105157" spans="1:6" x14ac:dyDescent="0.25">
      <c r="A105157" t="s">
        <v>417758</v>
      </c>
      <c r="B105157" t="s">
        <v>417762</v>
      </c>
      <c r="C105157" t="s">
        <v>228873</v>
      </c>
      <c r="D105157" t="s">
        <v>228874</v>
      </c>
      <c r="E105157" t="s">
        <v>742</v>
      </c>
      <c r="F105157">
        <v>21000000</v>
      </c>
    </row>
    <row r="105158" spans="1:6" x14ac:dyDescent="0.25">
      <c r="A105158" t="s">
        <v>417760</v>
      </c>
      <c r="B105158" t="s">
        <v>417763</v>
      </c>
      <c r="C105158" t="s">
        <v>228873</v>
      </c>
      <c r="D105158" t="s">
        <v>228977</v>
      </c>
      <c r="E105158" s="1">
        <v>42251</v>
      </c>
      <c r="F105158">
        <v>50000000</v>
      </c>
    </row>
    <row r="105159" spans="1:6" x14ac:dyDescent="0.25">
      <c r="A105159" t="s">
        <v>417764</v>
      </c>
      <c r="B105159" t="s">
        <v>417765</v>
      </c>
      <c r="C105159" t="s">
        <v>228880</v>
      </c>
      <c r="E105159" s="1">
        <v>42162</v>
      </c>
      <c r="F105159">
        <v>118000</v>
      </c>
    </row>
    <row r="105160" spans="1:6" x14ac:dyDescent="0.25">
      <c r="A105160" t="s">
        <v>417766</v>
      </c>
      <c r="B105160" t="s">
        <v>417767</v>
      </c>
      <c r="C105160" t="s">
        <v>228880</v>
      </c>
      <c r="E105160" t="s">
        <v>233971</v>
      </c>
      <c r="F105160">
        <v>1500000</v>
      </c>
    </row>
    <row r="105161" spans="1:6" x14ac:dyDescent="0.25">
      <c r="A105161" t="s">
        <v>417768</v>
      </c>
      <c r="B105161" t="s">
        <v>417769</v>
      </c>
      <c r="C105161" t="s">
        <v>228880</v>
      </c>
      <c r="E105161" s="1">
        <v>42041</v>
      </c>
    </row>
    <row r="105162" spans="1:6" x14ac:dyDescent="0.25">
      <c r="A105162" t="s">
        <v>417770</v>
      </c>
      <c r="B105162" t="s">
        <v>417771</v>
      </c>
      <c r="C105162" t="s">
        <v>228880</v>
      </c>
      <c r="E105162" t="s">
        <v>19346</v>
      </c>
    </row>
    <row r="105163" spans="1:6" x14ac:dyDescent="0.25">
      <c r="A105163" t="s">
        <v>417772</v>
      </c>
      <c r="B105163" t="s">
        <v>417773</v>
      </c>
      <c r="C105163" t="s">
        <v>228880</v>
      </c>
      <c r="E105163" s="1">
        <v>40544</v>
      </c>
    </row>
    <row r="105164" spans="1:6" x14ac:dyDescent="0.25">
      <c r="A105164" t="s">
        <v>417774</v>
      </c>
      <c r="B105164" t="s">
        <v>417775</v>
      </c>
      <c r="C105164" t="s">
        <v>228873</v>
      </c>
      <c r="E105164" s="1">
        <v>41860</v>
      </c>
      <c r="F105164">
        <v>91316</v>
      </c>
    </row>
    <row r="105165" spans="1:6" x14ac:dyDescent="0.25">
      <c r="A105165" t="s">
        <v>417776</v>
      </c>
      <c r="B105165" t="s">
        <v>417777</v>
      </c>
      <c r="C105165" t="s">
        <v>228880</v>
      </c>
      <c r="E105165" s="1">
        <v>42007</v>
      </c>
      <c r="F105165">
        <v>100000</v>
      </c>
    </row>
    <row r="105166" spans="1:6" x14ac:dyDescent="0.25">
      <c r="A105166" t="s">
        <v>417778</v>
      </c>
      <c r="B105166" t="s">
        <v>417779</v>
      </c>
      <c r="C105166" t="s">
        <v>228927</v>
      </c>
      <c r="E105166" s="1">
        <v>40515</v>
      </c>
      <c r="F105166">
        <v>50000</v>
      </c>
    </row>
    <row r="105167" spans="1:6" x14ac:dyDescent="0.25">
      <c r="A105167" t="s">
        <v>417780</v>
      </c>
      <c r="B105167" t="s">
        <v>417781</v>
      </c>
      <c r="C105167" t="s">
        <v>228927</v>
      </c>
      <c r="E105167" t="s">
        <v>54381</v>
      </c>
      <c r="F105167">
        <v>50000</v>
      </c>
    </row>
    <row r="105168" spans="1:6" x14ac:dyDescent="0.25">
      <c r="A105168" t="s">
        <v>417778</v>
      </c>
      <c r="B105168" t="s">
        <v>417782</v>
      </c>
      <c r="C105168" t="s">
        <v>228927</v>
      </c>
      <c r="E105168" s="1">
        <v>41914</v>
      </c>
      <c r="F105168">
        <v>50000</v>
      </c>
    </row>
    <row r="105169" spans="1:6" x14ac:dyDescent="0.25">
      <c r="A105169" t="s">
        <v>417780</v>
      </c>
      <c r="B105169" t="s">
        <v>417783</v>
      </c>
      <c r="C105169" t="s">
        <v>228927</v>
      </c>
      <c r="E105169" t="s">
        <v>5247</v>
      </c>
      <c r="F105169">
        <v>45000</v>
      </c>
    </row>
    <row r="105170" spans="1:6" x14ac:dyDescent="0.25">
      <c r="A105170" t="s">
        <v>417778</v>
      </c>
      <c r="B105170" t="s">
        <v>417784</v>
      </c>
      <c r="C105170" t="s">
        <v>228927</v>
      </c>
      <c r="E105170" t="s">
        <v>232809</v>
      </c>
      <c r="F105170">
        <v>48000</v>
      </c>
    </row>
    <row r="105171" spans="1:6" x14ac:dyDescent="0.25">
      <c r="A105171" t="s">
        <v>417785</v>
      </c>
      <c r="B105171" t="s">
        <v>417786</v>
      </c>
      <c r="C105171" t="s">
        <v>228873</v>
      </c>
      <c r="D105171" t="s">
        <v>228877</v>
      </c>
      <c r="E105171" s="1">
        <v>42005</v>
      </c>
      <c r="F105171">
        <v>5000000</v>
      </c>
    </row>
    <row r="105172" spans="1:6" x14ac:dyDescent="0.25">
      <c r="A105172" t="s">
        <v>417787</v>
      </c>
      <c r="B105172" t="s">
        <v>417788</v>
      </c>
      <c r="C105172" t="s">
        <v>228880</v>
      </c>
      <c r="E105172" t="s">
        <v>29592</v>
      </c>
      <c r="F105172">
        <v>1000000</v>
      </c>
    </row>
    <row r="105173" spans="1:6" x14ac:dyDescent="0.25">
      <c r="A105173" t="s">
        <v>417789</v>
      </c>
      <c r="B105173" t="s">
        <v>417790</v>
      </c>
      <c r="C105173" t="s">
        <v>228909</v>
      </c>
      <c r="E105173" s="1">
        <v>41887</v>
      </c>
      <c r="F105173">
        <v>15000</v>
      </c>
    </row>
    <row r="105174" spans="1:6" x14ac:dyDescent="0.25">
      <c r="A105174" t="s">
        <v>417791</v>
      </c>
      <c r="B105174" t="s">
        <v>417792</v>
      </c>
      <c r="C105174" t="s">
        <v>228880</v>
      </c>
      <c r="E105174" s="1">
        <v>42015</v>
      </c>
    </row>
    <row r="105175" spans="1:6" x14ac:dyDescent="0.25">
      <c r="A105175" t="s">
        <v>417793</v>
      </c>
      <c r="B105175" t="s">
        <v>417794</v>
      </c>
      <c r="C105175" t="s">
        <v>228909</v>
      </c>
      <c r="E105175" t="s">
        <v>25492</v>
      </c>
    </row>
    <row r="105176" spans="1:6" x14ac:dyDescent="0.25">
      <c r="A105176" t="s">
        <v>417795</v>
      </c>
      <c r="B105176" t="s">
        <v>417796</v>
      </c>
      <c r="C105176" t="s">
        <v>228943</v>
      </c>
      <c r="E105176" t="s">
        <v>9572</v>
      </c>
      <c r="F105176">
        <v>120</v>
      </c>
    </row>
    <row r="105177" spans="1:6" x14ac:dyDescent="0.25">
      <c r="A105177" t="s">
        <v>417797</v>
      </c>
      <c r="B105177" t="s">
        <v>417798</v>
      </c>
      <c r="C105177" t="s">
        <v>229045</v>
      </c>
      <c r="E105177" s="1">
        <v>40183</v>
      </c>
      <c r="F105177">
        <v>30000</v>
      </c>
    </row>
    <row r="105178" spans="1:6" x14ac:dyDescent="0.25">
      <c r="A105178" t="s">
        <v>417795</v>
      </c>
      <c r="B105178" t="s">
        <v>417799</v>
      </c>
      <c r="C105178" t="s">
        <v>228880</v>
      </c>
      <c r="E105178" s="1">
        <v>41824</v>
      </c>
      <c r="F105178">
        <v>75762</v>
      </c>
    </row>
    <row r="105179" spans="1:6" x14ac:dyDescent="0.25">
      <c r="A105179" t="s">
        <v>417800</v>
      </c>
      <c r="B105179" t="s">
        <v>417801</v>
      </c>
      <c r="C105179" t="s">
        <v>228909</v>
      </c>
      <c r="E105179" t="s">
        <v>18095</v>
      </c>
    </row>
    <row r="105180" spans="1:6" x14ac:dyDescent="0.25">
      <c r="A105180" t="s">
        <v>417802</v>
      </c>
      <c r="B105180" t="s">
        <v>417803</v>
      </c>
      <c r="C105180" t="s">
        <v>228873</v>
      </c>
      <c r="D105180" t="s">
        <v>228877</v>
      </c>
      <c r="E105180" t="s">
        <v>6851</v>
      </c>
    </row>
    <row r="105181" spans="1:6" x14ac:dyDescent="0.25">
      <c r="A105181" t="s">
        <v>417804</v>
      </c>
      <c r="B105181" t="s">
        <v>417805</v>
      </c>
      <c r="C105181" t="s">
        <v>228889</v>
      </c>
      <c r="E105181" s="1">
        <v>40916</v>
      </c>
    </row>
    <row r="105182" spans="1:6" x14ac:dyDescent="0.25">
      <c r="A105182" t="s">
        <v>417802</v>
      </c>
      <c r="B105182" t="s">
        <v>417806</v>
      </c>
      <c r="C105182" t="s">
        <v>228873</v>
      </c>
      <c r="D105182" t="s">
        <v>228877</v>
      </c>
      <c r="E105182" t="s">
        <v>9903</v>
      </c>
      <c r="F105182">
        <v>4625250</v>
      </c>
    </row>
    <row r="105183" spans="1:6" x14ac:dyDescent="0.25">
      <c r="A105183" t="s">
        <v>417807</v>
      </c>
      <c r="B105183" t="s">
        <v>417808</v>
      </c>
      <c r="C105183" t="s">
        <v>228873</v>
      </c>
      <c r="D105183" t="s">
        <v>228877</v>
      </c>
      <c r="E105183" s="1">
        <v>41433</v>
      </c>
      <c r="F105183">
        <v>5000000</v>
      </c>
    </row>
    <row r="105184" spans="1:6" x14ac:dyDescent="0.25">
      <c r="A105184" t="s">
        <v>417809</v>
      </c>
      <c r="B105184" t="s">
        <v>417810</v>
      </c>
      <c r="C105184" t="s">
        <v>228880</v>
      </c>
      <c r="E105184" s="1">
        <v>40553</v>
      </c>
      <c r="F105184">
        <v>1000000</v>
      </c>
    </row>
    <row r="105185" spans="1:6" x14ac:dyDescent="0.25">
      <c r="A105185" t="s">
        <v>417811</v>
      </c>
      <c r="B105185" t="s">
        <v>417812</v>
      </c>
      <c r="C105185" t="s">
        <v>228873</v>
      </c>
      <c r="D105185" t="s">
        <v>228877</v>
      </c>
      <c r="E105185" s="1">
        <v>41559</v>
      </c>
      <c r="F105185">
        <v>700000</v>
      </c>
    </row>
    <row r="105186" spans="1:6" x14ac:dyDescent="0.25">
      <c r="A105186" t="s">
        <v>417813</v>
      </c>
      <c r="B105186" t="s">
        <v>417814</v>
      </c>
      <c r="C105186" t="s">
        <v>228880</v>
      </c>
      <c r="E105186" t="s">
        <v>69237</v>
      </c>
      <c r="F105186">
        <v>1600000</v>
      </c>
    </row>
    <row r="105187" spans="1:6" x14ac:dyDescent="0.25">
      <c r="A105187" t="s">
        <v>417815</v>
      </c>
      <c r="B105187" t="s">
        <v>417816</v>
      </c>
      <c r="C105187" t="s">
        <v>228873</v>
      </c>
      <c r="D105187" t="s">
        <v>228877</v>
      </c>
      <c r="E105187" t="s">
        <v>16264</v>
      </c>
      <c r="F105187">
        <v>10000000</v>
      </c>
    </row>
    <row r="105188" spans="1:6" x14ac:dyDescent="0.25">
      <c r="A105188" t="s">
        <v>417813</v>
      </c>
      <c r="B105188" t="s">
        <v>417817</v>
      </c>
      <c r="C105188" t="s">
        <v>228873</v>
      </c>
      <c r="D105188" t="s">
        <v>228874</v>
      </c>
      <c r="E105188" t="s">
        <v>233725</v>
      </c>
      <c r="F105188">
        <v>25000000</v>
      </c>
    </row>
    <row r="105189" spans="1:6" x14ac:dyDescent="0.25">
      <c r="A105189" t="s">
        <v>417818</v>
      </c>
      <c r="B105189" t="s">
        <v>417819</v>
      </c>
      <c r="C105189" t="s">
        <v>228880</v>
      </c>
      <c r="E105189" s="1">
        <v>40549</v>
      </c>
    </row>
    <row r="105190" spans="1:6" x14ac:dyDescent="0.25">
      <c r="A105190" t="s">
        <v>417820</v>
      </c>
      <c r="B105190" t="s">
        <v>417821</v>
      </c>
      <c r="C105190" t="s">
        <v>228873</v>
      </c>
      <c r="D105190" t="s">
        <v>228877</v>
      </c>
      <c r="E105190" s="1">
        <v>42008</v>
      </c>
      <c r="F105190">
        <v>2169608</v>
      </c>
    </row>
    <row r="105191" spans="1:6" x14ac:dyDescent="0.25">
      <c r="A105191" t="s">
        <v>417822</v>
      </c>
      <c r="B105191" t="s">
        <v>417823</v>
      </c>
      <c r="C105191" t="s">
        <v>228873</v>
      </c>
      <c r="D105191" t="s">
        <v>228877</v>
      </c>
      <c r="E105191" s="1">
        <v>41620</v>
      </c>
      <c r="F105191">
        <v>790783</v>
      </c>
    </row>
    <row r="105192" spans="1:6" x14ac:dyDescent="0.25">
      <c r="A105192" t="s">
        <v>417824</v>
      </c>
      <c r="B105192" t="s">
        <v>417825</v>
      </c>
      <c r="C105192" t="s">
        <v>228873</v>
      </c>
      <c r="D105192" t="s">
        <v>228877</v>
      </c>
      <c r="E105192" s="1">
        <v>41187</v>
      </c>
    </row>
    <row r="105193" spans="1:6" x14ac:dyDescent="0.25">
      <c r="A105193" t="s">
        <v>417826</v>
      </c>
      <c r="B105193" t="s">
        <v>417827</v>
      </c>
      <c r="C105193" t="s">
        <v>228873</v>
      </c>
      <c r="D105193" t="s">
        <v>228877</v>
      </c>
      <c r="E105193" s="1">
        <v>41400</v>
      </c>
      <c r="F105193">
        <v>2000000</v>
      </c>
    </row>
    <row r="105194" spans="1:6" x14ac:dyDescent="0.25">
      <c r="A105194" t="s">
        <v>417828</v>
      </c>
      <c r="B105194" t="s">
        <v>417829</v>
      </c>
      <c r="C105194" t="s">
        <v>228943</v>
      </c>
      <c r="E105194" s="1">
        <v>42258</v>
      </c>
      <c r="F105194">
        <v>150000</v>
      </c>
    </row>
    <row r="105195" spans="1:6" x14ac:dyDescent="0.25">
      <c r="A105195" t="s">
        <v>417830</v>
      </c>
      <c r="B105195" t="s">
        <v>417831</v>
      </c>
      <c r="C105195" t="s">
        <v>228880</v>
      </c>
      <c r="E105195" s="1">
        <v>38722</v>
      </c>
      <c r="F105195">
        <v>400000</v>
      </c>
    </row>
    <row r="105196" spans="1:6" x14ac:dyDescent="0.25">
      <c r="A105196" t="s">
        <v>417832</v>
      </c>
      <c r="B105196" t="s">
        <v>417833</v>
      </c>
      <c r="C105196" t="s">
        <v>228880</v>
      </c>
      <c r="E105196" t="s">
        <v>149970</v>
      </c>
      <c r="F105196">
        <v>500000</v>
      </c>
    </row>
    <row r="105197" spans="1:6" x14ac:dyDescent="0.25">
      <c r="A105197" t="s">
        <v>417834</v>
      </c>
      <c r="B105197" t="s">
        <v>417835</v>
      </c>
      <c r="C105197" t="s">
        <v>228873</v>
      </c>
      <c r="E105197" s="1">
        <v>37017</v>
      </c>
    </row>
    <row r="105198" spans="1:6" x14ac:dyDescent="0.25">
      <c r="A105198" t="s">
        <v>417836</v>
      </c>
      <c r="B105198" t="s">
        <v>417837</v>
      </c>
      <c r="C105198" t="s">
        <v>228880</v>
      </c>
      <c r="E105198" t="s">
        <v>27114</v>
      </c>
      <c r="F105198">
        <v>1749996</v>
      </c>
    </row>
    <row r="105199" spans="1:6" x14ac:dyDescent="0.25">
      <c r="A105199" t="s">
        <v>417838</v>
      </c>
      <c r="B105199" t="s">
        <v>417839</v>
      </c>
      <c r="C105199" t="s">
        <v>228927</v>
      </c>
      <c r="E105199" t="s">
        <v>118371</v>
      </c>
      <c r="F105199">
        <v>57500</v>
      </c>
    </row>
    <row r="105200" spans="1:6" x14ac:dyDescent="0.25">
      <c r="A105200" t="s">
        <v>417836</v>
      </c>
      <c r="B105200" t="s">
        <v>417840</v>
      </c>
      <c r="C105200" t="s">
        <v>228873</v>
      </c>
      <c r="D105200" t="s">
        <v>228874</v>
      </c>
      <c r="E105200" t="s">
        <v>4668</v>
      </c>
      <c r="F105200">
        <v>15000000</v>
      </c>
    </row>
    <row r="105201" spans="1:6" x14ac:dyDescent="0.25">
      <c r="A105201" t="s">
        <v>417838</v>
      </c>
      <c r="B105201" t="s">
        <v>417841</v>
      </c>
      <c r="C105201" t="s">
        <v>228927</v>
      </c>
      <c r="E105201" s="1">
        <v>41887</v>
      </c>
      <c r="F105201">
        <v>200000</v>
      </c>
    </row>
    <row r="105202" spans="1:6" x14ac:dyDescent="0.25">
      <c r="A105202" t="s">
        <v>417836</v>
      </c>
      <c r="B105202" t="s">
        <v>417842</v>
      </c>
      <c r="C105202" t="s">
        <v>228873</v>
      </c>
      <c r="D105202" t="s">
        <v>228877</v>
      </c>
      <c r="E105202" t="s">
        <v>47350</v>
      </c>
      <c r="F105202">
        <v>6000000</v>
      </c>
    </row>
    <row r="105203" spans="1:6" x14ac:dyDescent="0.25">
      <c r="A105203" t="s">
        <v>417843</v>
      </c>
      <c r="B105203" t="s">
        <v>417844</v>
      </c>
      <c r="C105203" t="s">
        <v>228880</v>
      </c>
      <c r="E105203" s="1">
        <v>42249</v>
      </c>
      <c r="F105203">
        <v>1500000</v>
      </c>
    </row>
    <row r="105204" spans="1:6" x14ac:dyDescent="0.25">
      <c r="A105204" t="s">
        <v>417845</v>
      </c>
      <c r="B105204" t="s">
        <v>417846</v>
      </c>
      <c r="C105204" t="s">
        <v>228909</v>
      </c>
      <c r="E105204" t="s">
        <v>67590</v>
      </c>
      <c r="F105204">
        <v>50000</v>
      </c>
    </row>
    <row r="105205" spans="1:6" x14ac:dyDescent="0.25">
      <c r="A105205" t="s">
        <v>417847</v>
      </c>
      <c r="B105205" t="s">
        <v>417848</v>
      </c>
      <c r="C105205" t="s">
        <v>228880</v>
      </c>
      <c r="E105205" s="1">
        <v>39486</v>
      </c>
    </row>
    <row r="105206" spans="1:6" x14ac:dyDescent="0.25">
      <c r="A105206" t="s">
        <v>417849</v>
      </c>
      <c r="B105206" t="s">
        <v>417850</v>
      </c>
      <c r="C105206" t="s">
        <v>228909</v>
      </c>
      <c r="E105206" s="1">
        <v>41585</v>
      </c>
    </row>
    <row r="105207" spans="1:6" x14ac:dyDescent="0.25">
      <c r="A105207" t="s">
        <v>417851</v>
      </c>
      <c r="B105207" t="s">
        <v>417852</v>
      </c>
      <c r="C105207" t="s">
        <v>228873</v>
      </c>
      <c r="E105207" t="s">
        <v>131445</v>
      </c>
      <c r="F105207">
        <v>5739600</v>
      </c>
    </row>
    <row r="105208" spans="1:6" x14ac:dyDescent="0.25">
      <c r="A105208" t="s">
        <v>417853</v>
      </c>
      <c r="B105208" t="s">
        <v>417854</v>
      </c>
      <c r="C105208" t="s">
        <v>228873</v>
      </c>
      <c r="E105208" t="s">
        <v>166326</v>
      </c>
    </row>
    <row r="105209" spans="1:6" x14ac:dyDescent="0.25">
      <c r="A105209" t="s">
        <v>417855</v>
      </c>
      <c r="B105209" t="s">
        <v>417856</v>
      </c>
      <c r="C105209" t="s">
        <v>228880</v>
      </c>
      <c r="E105209" s="1">
        <v>41280</v>
      </c>
      <c r="F105209">
        <v>100000</v>
      </c>
    </row>
    <row r="105210" spans="1:6" x14ac:dyDescent="0.25">
      <c r="A105210" t="s">
        <v>417857</v>
      </c>
      <c r="B105210" t="s">
        <v>417858</v>
      </c>
      <c r="C105210" t="s">
        <v>228880</v>
      </c>
      <c r="E105210" t="s">
        <v>33173</v>
      </c>
      <c r="F105210">
        <v>100000</v>
      </c>
    </row>
    <row r="105211" spans="1:6" x14ac:dyDescent="0.25">
      <c r="A105211" t="s">
        <v>417859</v>
      </c>
      <c r="B105211" t="s">
        <v>417860</v>
      </c>
      <c r="C105211" t="s">
        <v>228880</v>
      </c>
      <c r="E105211" s="1">
        <v>40911</v>
      </c>
      <c r="F105211">
        <v>25000</v>
      </c>
    </row>
    <row r="105212" spans="1:6" x14ac:dyDescent="0.25">
      <c r="A105212" t="s">
        <v>417861</v>
      </c>
      <c r="B105212" t="s">
        <v>417862</v>
      </c>
      <c r="C105212" t="s">
        <v>228880</v>
      </c>
      <c r="E105212" s="1">
        <v>41275</v>
      </c>
      <c r="F105212">
        <v>650000</v>
      </c>
    </row>
    <row r="105213" spans="1:6" x14ac:dyDescent="0.25">
      <c r="A105213" t="s">
        <v>417863</v>
      </c>
      <c r="B105213" t="s">
        <v>417864</v>
      </c>
      <c r="C105213" t="s">
        <v>228909</v>
      </c>
      <c r="E105213" s="1">
        <v>41558</v>
      </c>
    </row>
    <row r="105214" spans="1:6" x14ac:dyDescent="0.25">
      <c r="A105214" t="s">
        <v>417865</v>
      </c>
      <c r="B105214" t="s">
        <v>417866</v>
      </c>
      <c r="C105214" t="s">
        <v>228880</v>
      </c>
      <c r="E105214" s="1">
        <v>40186</v>
      </c>
    </row>
    <row r="105215" spans="1:6" x14ac:dyDescent="0.25">
      <c r="A105215" t="s">
        <v>417867</v>
      </c>
      <c r="B105215" t="s">
        <v>417868</v>
      </c>
      <c r="C105215" t="s">
        <v>228873</v>
      </c>
      <c r="D105215" t="s">
        <v>228877</v>
      </c>
      <c r="E105215" t="s">
        <v>230780</v>
      </c>
    </row>
    <row r="105216" spans="1:6" x14ac:dyDescent="0.25">
      <c r="A105216" t="s">
        <v>417869</v>
      </c>
      <c r="B105216" t="s">
        <v>417870</v>
      </c>
      <c r="C105216" t="s">
        <v>228873</v>
      </c>
      <c r="D105216" t="s">
        <v>228874</v>
      </c>
      <c r="E105216" t="s">
        <v>232545</v>
      </c>
      <c r="F105216">
        <v>5000000</v>
      </c>
    </row>
    <row r="105217" spans="1:6" x14ac:dyDescent="0.25">
      <c r="A105217" t="s">
        <v>417871</v>
      </c>
      <c r="B105217" t="s">
        <v>417872</v>
      </c>
      <c r="C105217" t="s">
        <v>228880</v>
      </c>
      <c r="E105217" s="1">
        <v>41640</v>
      </c>
    </row>
    <row r="105218" spans="1:6" x14ac:dyDescent="0.25">
      <c r="A105218" t="s">
        <v>417873</v>
      </c>
      <c r="B105218" t="s">
        <v>417874</v>
      </c>
      <c r="C105218" t="s">
        <v>228880</v>
      </c>
      <c r="E105218" t="s">
        <v>62977</v>
      </c>
      <c r="F105218">
        <v>250000</v>
      </c>
    </row>
    <row r="105219" spans="1:6" x14ac:dyDescent="0.25">
      <c r="A105219" t="s">
        <v>417875</v>
      </c>
      <c r="B105219" t="s">
        <v>417876</v>
      </c>
      <c r="C105219" t="s">
        <v>228880</v>
      </c>
      <c r="E105219" s="1">
        <v>41184</v>
      </c>
    </row>
    <row r="105220" spans="1:6" x14ac:dyDescent="0.25">
      <c r="A105220" t="s">
        <v>417877</v>
      </c>
      <c r="B105220" t="s">
        <v>417878</v>
      </c>
      <c r="C105220" t="s">
        <v>228873</v>
      </c>
      <c r="D105220" t="s">
        <v>228877</v>
      </c>
      <c r="E105220" s="1">
        <v>40066</v>
      </c>
    </row>
    <row r="105221" spans="1:6" x14ac:dyDescent="0.25">
      <c r="A105221" t="s">
        <v>417879</v>
      </c>
      <c r="B105221" t="s">
        <v>417880</v>
      </c>
      <c r="C105221" t="s">
        <v>228873</v>
      </c>
      <c r="E105221" s="1">
        <v>40181</v>
      </c>
      <c r="F105221">
        <v>400000</v>
      </c>
    </row>
    <row r="105222" spans="1:6" x14ac:dyDescent="0.25">
      <c r="A105222" t="s">
        <v>417881</v>
      </c>
      <c r="B105222" t="s">
        <v>417882</v>
      </c>
      <c r="C105222" t="s">
        <v>228880</v>
      </c>
      <c r="E105222" t="s">
        <v>5664</v>
      </c>
      <c r="F105222">
        <v>510000</v>
      </c>
    </row>
    <row r="105223" spans="1:6" x14ac:dyDescent="0.25">
      <c r="A105223" t="s">
        <v>417883</v>
      </c>
      <c r="B105223" t="s">
        <v>417884</v>
      </c>
      <c r="C105223" t="s">
        <v>228916</v>
      </c>
      <c r="E105223" t="s">
        <v>33458</v>
      </c>
      <c r="F105223">
        <v>1200000</v>
      </c>
    </row>
    <row r="105224" spans="1:6" x14ac:dyDescent="0.25">
      <c r="A105224" t="s">
        <v>417881</v>
      </c>
      <c r="B105224" t="s">
        <v>417885</v>
      </c>
      <c r="C105224" t="s">
        <v>228873</v>
      </c>
      <c r="D105224" t="s">
        <v>228877</v>
      </c>
      <c r="E105224" t="s">
        <v>150610</v>
      </c>
      <c r="F105224">
        <v>7000000</v>
      </c>
    </row>
    <row r="105225" spans="1:6" x14ac:dyDescent="0.25">
      <c r="A105225" t="s">
        <v>417886</v>
      </c>
      <c r="B105225" t="s">
        <v>417887</v>
      </c>
      <c r="C105225" t="s">
        <v>228873</v>
      </c>
      <c r="E105225" t="s">
        <v>29433</v>
      </c>
      <c r="F105225">
        <v>2000000</v>
      </c>
    </row>
    <row r="105226" spans="1:6" x14ac:dyDescent="0.25">
      <c r="A105226" t="s">
        <v>417888</v>
      </c>
      <c r="B105226" t="s">
        <v>417889</v>
      </c>
      <c r="C105226" t="s">
        <v>228927</v>
      </c>
      <c r="E105226" s="1">
        <v>40241</v>
      </c>
      <c r="F105226">
        <v>100000</v>
      </c>
    </row>
    <row r="105227" spans="1:6" x14ac:dyDescent="0.25">
      <c r="A105227" t="s">
        <v>417886</v>
      </c>
      <c r="B105227" t="s">
        <v>417890</v>
      </c>
      <c r="C105227" t="s">
        <v>228873</v>
      </c>
      <c r="D105227" t="s">
        <v>228874</v>
      </c>
      <c r="E105227" s="1">
        <v>41309</v>
      </c>
      <c r="F105227">
        <v>2700000</v>
      </c>
    </row>
    <row r="105228" spans="1:6" x14ac:dyDescent="0.25">
      <c r="A105228" t="s">
        <v>417888</v>
      </c>
      <c r="B105228" t="s">
        <v>417891</v>
      </c>
      <c r="C105228" t="s">
        <v>228873</v>
      </c>
      <c r="D105228" t="s">
        <v>228877</v>
      </c>
      <c r="E105228" s="1">
        <v>40190</v>
      </c>
      <c r="F105228">
        <v>1650000</v>
      </c>
    </row>
    <row r="105229" spans="1:6" x14ac:dyDescent="0.25">
      <c r="A105229" t="s">
        <v>417886</v>
      </c>
      <c r="B105229" t="s">
        <v>417892</v>
      </c>
      <c r="C105229" t="s">
        <v>228873</v>
      </c>
      <c r="D105229" t="s">
        <v>228874</v>
      </c>
      <c r="E105229" t="s">
        <v>191530</v>
      </c>
      <c r="F105229">
        <v>3000000</v>
      </c>
    </row>
    <row r="105230" spans="1:6" x14ac:dyDescent="0.25">
      <c r="A105230" t="s">
        <v>417888</v>
      </c>
      <c r="B105230" t="s">
        <v>417893</v>
      </c>
      <c r="C105230" t="s">
        <v>228873</v>
      </c>
      <c r="D105230" t="s">
        <v>228977</v>
      </c>
      <c r="E105230" t="s">
        <v>11303</v>
      </c>
      <c r="F105230">
        <v>17500000</v>
      </c>
    </row>
    <row r="105231" spans="1:6" x14ac:dyDescent="0.25">
      <c r="A105231" t="s">
        <v>417894</v>
      </c>
      <c r="B105231" t="s">
        <v>417895</v>
      </c>
      <c r="C105231" t="s">
        <v>229045</v>
      </c>
      <c r="E105231" s="1">
        <v>41278</v>
      </c>
      <c r="F105231">
        <v>153379</v>
      </c>
    </row>
    <row r="105232" spans="1:6" x14ac:dyDescent="0.25">
      <c r="A105232" t="s">
        <v>417896</v>
      </c>
      <c r="B105232" t="s">
        <v>417897</v>
      </c>
      <c r="C105232" t="s">
        <v>228880</v>
      </c>
      <c r="E105232" s="1">
        <v>40915</v>
      </c>
      <c r="F105232">
        <v>49934</v>
      </c>
    </row>
    <row r="105233" spans="1:6" x14ac:dyDescent="0.25">
      <c r="A105233" t="s">
        <v>417898</v>
      </c>
      <c r="B105233" t="s">
        <v>417899</v>
      </c>
      <c r="C105233" t="s">
        <v>228927</v>
      </c>
      <c r="E105233" t="s">
        <v>127051</v>
      </c>
      <c r="F105233">
        <v>750000</v>
      </c>
    </row>
    <row r="105234" spans="1:6" x14ac:dyDescent="0.25">
      <c r="A105234" t="s">
        <v>417900</v>
      </c>
      <c r="B105234" t="s">
        <v>417901</v>
      </c>
      <c r="C105234" t="s">
        <v>228873</v>
      </c>
      <c r="E105234" t="s">
        <v>180587</v>
      </c>
      <c r="F105234">
        <v>300000</v>
      </c>
    </row>
    <row r="105235" spans="1:6" x14ac:dyDescent="0.25">
      <c r="A105235" t="s">
        <v>417902</v>
      </c>
      <c r="B105235" t="s">
        <v>417903</v>
      </c>
      <c r="C105235" t="s">
        <v>228880</v>
      </c>
      <c r="E105235" t="s">
        <v>180587</v>
      </c>
      <c r="F105235">
        <v>125000</v>
      </c>
    </row>
    <row r="105236" spans="1:6" x14ac:dyDescent="0.25">
      <c r="A105236" t="s">
        <v>417904</v>
      </c>
      <c r="B105236" t="s">
        <v>417905</v>
      </c>
      <c r="C105236" t="s">
        <v>228873</v>
      </c>
      <c r="D105236" t="s">
        <v>228877</v>
      </c>
      <c r="E105236" s="1">
        <v>40582</v>
      </c>
      <c r="F105236">
        <v>2200000</v>
      </c>
    </row>
    <row r="105237" spans="1:6" x14ac:dyDescent="0.25">
      <c r="A105237" t="s">
        <v>417906</v>
      </c>
      <c r="B105237" t="s">
        <v>417907</v>
      </c>
      <c r="C105237" t="s">
        <v>228873</v>
      </c>
      <c r="D105237" t="s">
        <v>228874</v>
      </c>
      <c r="E105237" t="s">
        <v>54625</v>
      </c>
      <c r="F105237">
        <v>4000000</v>
      </c>
    </row>
    <row r="105238" spans="1:6" x14ac:dyDescent="0.25">
      <c r="A105238" t="s">
        <v>417904</v>
      </c>
      <c r="B105238" t="s">
        <v>417908</v>
      </c>
      <c r="C105238" t="s">
        <v>228873</v>
      </c>
      <c r="D105238" t="s">
        <v>228874</v>
      </c>
      <c r="E105238" s="1">
        <v>41099</v>
      </c>
      <c r="F105238">
        <v>4000000</v>
      </c>
    </row>
    <row r="105239" spans="1:6" x14ac:dyDescent="0.25">
      <c r="A105239" t="s">
        <v>417909</v>
      </c>
      <c r="B105239" t="s">
        <v>417910</v>
      </c>
      <c r="C105239" t="s">
        <v>228880</v>
      </c>
      <c r="E105239" t="s">
        <v>59447</v>
      </c>
      <c r="F105239">
        <v>100000</v>
      </c>
    </row>
    <row r="105240" spans="1:6" x14ac:dyDescent="0.25">
      <c r="A105240" t="s">
        <v>417911</v>
      </c>
      <c r="B105240" t="s">
        <v>417912</v>
      </c>
      <c r="C105240" t="s">
        <v>228873</v>
      </c>
      <c r="D105240" t="s">
        <v>228877</v>
      </c>
      <c r="E105240" t="s">
        <v>76304</v>
      </c>
    </row>
    <row r="105241" spans="1:6" x14ac:dyDescent="0.25">
      <c r="A105241" t="s">
        <v>417913</v>
      </c>
      <c r="B105241" t="s">
        <v>417914</v>
      </c>
      <c r="C105241" t="s">
        <v>228909</v>
      </c>
      <c r="E105241" t="s">
        <v>93640</v>
      </c>
    </row>
    <row r="105242" spans="1:6" x14ac:dyDescent="0.25">
      <c r="A105242" t="s">
        <v>417915</v>
      </c>
      <c r="B105242" t="s">
        <v>417916</v>
      </c>
      <c r="C105242" t="s">
        <v>228873</v>
      </c>
      <c r="E105242" t="s">
        <v>229264</v>
      </c>
      <c r="F105242">
        <v>928200</v>
      </c>
    </row>
    <row r="105243" spans="1:6" x14ac:dyDescent="0.25">
      <c r="A105243" t="s">
        <v>417917</v>
      </c>
      <c r="B105243" t="s">
        <v>417918</v>
      </c>
      <c r="C105243" t="s">
        <v>228880</v>
      </c>
      <c r="E105243" t="s">
        <v>52814</v>
      </c>
      <c r="F105243">
        <v>44669</v>
      </c>
    </row>
    <row r="105244" spans="1:6" x14ac:dyDescent="0.25">
      <c r="A105244" t="s">
        <v>417919</v>
      </c>
      <c r="B105244" t="s">
        <v>417920</v>
      </c>
      <c r="C105244" t="s">
        <v>228927</v>
      </c>
      <c r="E105244" t="s">
        <v>179375</v>
      </c>
      <c r="F105244">
        <v>1250000</v>
      </c>
    </row>
    <row r="105245" spans="1:6" x14ac:dyDescent="0.25">
      <c r="A105245" t="s">
        <v>417921</v>
      </c>
      <c r="B105245" t="s">
        <v>417922</v>
      </c>
      <c r="C105245" t="s">
        <v>228873</v>
      </c>
      <c r="D105245" t="s">
        <v>228874</v>
      </c>
      <c r="E105245" s="1">
        <v>40397</v>
      </c>
      <c r="F105245">
        <v>2000</v>
      </c>
    </row>
    <row r="105246" spans="1:6" x14ac:dyDescent="0.25">
      <c r="A105246" t="s">
        <v>417923</v>
      </c>
      <c r="B105246" t="s">
        <v>417924</v>
      </c>
      <c r="C105246" t="s">
        <v>228880</v>
      </c>
      <c r="E105246" t="s">
        <v>8738</v>
      </c>
      <c r="F105246">
        <v>1136438</v>
      </c>
    </row>
    <row r="105247" spans="1:6" x14ac:dyDescent="0.25">
      <c r="A105247" t="s">
        <v>417925</v>
      </c>
      <c r="B105247" t="s">
        <v>417926</v>
      </c>
      <c r="C105247" t="s">
        <v>228880</v>
      </c>
      <c r="E105247" t="s">
        <v>235113</v>
      </c>
    </row>
    <row r="105248" spans="1:6" x14ac:dyDescent="0.25">
      <c r="A105248" t="s">
        <v>417927</v>
      </c>
      <c r="B105248" t="s">
        <v>417928</v>
      </c>
      <c r="C105248" t="s">
        <v>228880</v>
      </c>
      <c r="E105248" s="1">
        <v>41280</v>
      </c>
      <c r="F105248">
        <v>250000</v>
      </c>
    </row>
    <row r="105249" spans="1:6" x14ac:dyDescent="0.25">
      <c r="A105249" t="s">
        <v>417929</v>
      </c>
      <c r="B105249" t="s">
        <v>417930</v>
      </c>
      <c r="C105249" t="s">
        <v>228880</v>
      </c>
      <c r="E105249" s="1">
        <v>40914</v>
      </c>
      <c r="F105249">
        <v>50000</v>
      </c>
    </row>
    <row r="105250" spans="1:6" x14ac:dyDescent="0.25">
      <c r="A105250" t="s">
        <v>417927</v>
      </c>
      <c r="B105250" t="s">
        <v>417931</v>
      </c>
      <c r="C105250" t="s">
        <v>228880</v>
      </c>
      <c r="E105250" s="1">
        <v>40917</v>
      </c>
      <c r="F105250">
        <v>100000</v>
      </c>
    </row>
    <row r="105251" spans="1:6" x14ac:dyDescent="0.25">
      <c r="A105251" t="s">
        <v>417929</v>
      </c>
      <c r="B105251" t="s">
        <v>417932</v>
      </c>
      <c r="C105251" t="s">
        <v>228880</v>
      </c>
      <c r="E105251" s="1">
        <v>41821</v>
      </c>
      <c r="F105251">
        <v>4000</v>
      </c>
    </row>
    <row r="105252" spans="1:6" x14ac:dyDescent="0.25">
      <c r="A105252" t="s">
        <v>417933</v>
      </c>
      <c r="B105252" t="s">
        <v>417934</v>
      </c>
      <c r="C105252" t="s">
        <v>228927</v>
      </c>
      <c r="E105252" t="s">
        <v>231290</v>
      </c>
      <c r="F105252">
        <v>250000</v>
      </c>
    </row>
    <row r="105253" spans="1:6" x14ac:dyDescent="0.25">
      <c r="A105253" t="s">
        <v>417935</v>
      </c>
      <c r="B105253" t="s">
        <v>417936</v>
      </c>
      <c r="C105253" t="s">
        <v>228880</v>
      </c>
      <c r="E105253" s="1">
        <v>41214</v>
      </c>
      <c r="F105253">
        <v>500000</v>
      </c>
    </row>
    <row r="105254" spans="1:6" x14ac:dyDescent="0.25">
      <c r="A105254" t="s">
        <v>417937</v>
      </c>
      <c r="B105254" t="s">
        <v>417938</v>
      </c>
      <c r="C105254" t="s">
        <v>228880</v>
      </c>
      <c r="E105254" s="1">
        <v>40550</v>
      </c>
      <c r="F105254">
        <v>12000</v>
      </c>
    </row>
    <row r="105255" spans="1:6" x14ac:dyDescent="0.25">
      <c r="A105255" t="s">
        <v>417939</v>
      </c>
      <c r="B105255" t="s">
        <v>417940</v>
      </c>
      <c r="C105255" t="s">
        <v>228873</v>
      </c>
      <c r="E105255" t="s">
        <v>123051</v>
      </c>
      <c r="F105255">
        <v>4500000</v>
      </c>
    </row>
    <row r="105256" spans="1:6" x14ac:dyDescent="0.25">
      <c r="A105256" t="s">
        <v>417941</v>
      </c>
      <c r="B105256" t="s">
        <v>417942</v>
      </c>
      <c r="C105256" t="s">
        <v>228873</v>
      </c>
      <c r="E105256" t="s">
        <v>90417</v>
      </c>
      <c r="F105256">
        <v>10000000</v>
      </c>
    </row>
    <row r="105257" spans="1:6" x14ac:dyDescent="0.25">
      <c r="A105257" t="s">
        <v>417939</v>
      </c>
      <c r="B105257" t="s">
        <v>417943</v>
      </c>
      <c r="C105257" t="s">
        <v>228916</v>
      </c>
      <c r="E105257" t="s">
        <v>108627</v>
      </c>
      <c r="F105257">
        <v>156980</v>
      </c>
    </row>
    <row r="105258" spans="1:6" x14ac:dyDescent="0.25">
      <c r="A105258" t="s">
        <v>417944</v>
      </c>
      <c r="B105258" t="s">
        <v>417945</v>
      </c>
      <c r="C105258" t="s">
        <v>228873</v>
      </c>
      <c r="D105258" t="s">
        <v>228877</v>
      </c>
      <c r="E105258" t="s">
        <v>33671</v>
      </c>
      <c r="F105258">
        <v>13400000</v>
      </c>
    </row>
    <row r="105259" spans="1:6" x14ac:dyDescent="0.25">
      <c r="A105259" t="s">
        <v>417946</v>
      </c>
      <c r="B105259" t="s">
        <v>417947</v>
      </c>
      <c r="C105259" t="s">
        <v>228880</v>
      </c>
      <c r="E105259" s="1">
        <v>41279</v>
      </c>
      <c r="F105259">
        <v>200000</v>
      </c>
    </row>
    <row r="105260" spans="1:6" x14ac:dyDescent="0.25">
      <c r="A105260" t="s">
        <v>417948</v>
      </c>
      <c r="B105260" t="s">
        <v>417949</v>
      </c>
      <c r="C105260" t="s">
        <v>228909</v>
      </c>
      <c r="E105260" t="s">
        <v>82441</v>
      </c>
    </row>
    <row r="105261" spans="1:6" x14ac:dyDescent="0.25">
      <c r="A105261" t="s">
        <v>417950</v>
      </c>
      <c r="B105261" t="s">
        <v>417951</v>
      </c>
      <c r="C105261" t="s">
        <v>228873</v>
      </c>
      <c r="D105261" t="s">
        <v>228877</v>
      </c>
      <c r="E105261" t="s">
        <v>24203</v>
      </c>
      <c r="F105261">
        <v>12000000</v>
      </c>
    </row>
    <row r="105262" spans="1:6" x14ac:dyDescent="0.25">
      <c r="A105262" t="s">
        <v>417952</v>
      </c>
      <c r="B105262" t="s">
        <v>417953</v>
      </c>
      <c r="C105262" t="s">
        <v>228916</v>
      </c>
      <c r="E105262" t="s">
        <v>5380</v>
      </c>
    </row>
    <row r="105263" spans="1:6" x14ac:dyDescent="0.25">
      <c r="A105263" t="s">
        <v>417950</v>
      </c>
      <c r="B105263" t="s">
        <v>417954</v>
      </c>
      <c r="C105263" t="s">
        <v>228880</v>
      </c>
      <c r="E105263" s="1">
        <v>41283</v>
      </c>
      <c r="F105263">
        <v>3100000</v>
      </c>
    </row>
    <row r="105264" spans="1:6" x14ac:dyDescent="0.25">
      <c r="A105264" t="s">
        <v>417952</v>
      </c>
      <c r="B105264" t="s">
        <v>417955</v>
      </c>
      <c r="C105264" t="s">
        <v>228880</v>
      </c>
      <c r="E105264" s="1">
        <v>41280</v>
      </c>
    </row>
    <row r="105265" spans="1:6" x14ac:dyDescent="0.25">
      <c r="A105265" t="s">
        <v>417956</v>
      </c>
      <c r="B105265" t="s">
        <v>417957</v>
      </c>
      <c r="C105265" t="s">
        <v>228880</v>
      </c>
      <c r="E105265" s="1">
        <v>41795</v>
      </c>
      <c r="F105265">
        <v>625000</v>
      </c>
    </row>
    <row r="105266" spans="1:6" x14ac:dyDescent="0.25">
      <c r="A105266" t="s">
        <v>417958</v>
      </c>
      <c r="B105266" t="s">
        <v>417959</v>
      </c>
      <c r="C105266" t="s">
        <v>228880</v>
      </c>
      <c r="E105266" s="1">
        <v>41708</v>
      </c>
      <c r="F105266">
        <v>625000</v>
      </c>
    </row>
    <row r="105267" spans="1:6" x14ac:dyDescent="0.25">
      <c r="A105267" t="s">
        <v>417960</v>
      </c>
      <c r="B105267" t="s">
        <v>417961</v>
      </c>
      <c r="C105267" t="s">
        <v>228873</v>
      </c>
      <c r="E105267" t="s">
        <v>272058</v>
      </c>
      <c r="F105267">
        <v>1500000</v>
      </c>
    </row>
    <row r="105268" spans="1:6" x14ac:dyDescent="0.25">
      <c r="A105268" t="s">
        <v>417962</v>
      </c>
      <c r="B105268" t="s">
        <v>417963</v>
      </c>
      <c r="C105268" t="s">
        <v>228927</v>
      </c>
      <c r="E105268" s="1">
        <v>40885</v>
      </c>
      <c r="F105268">
        <v>125000</v>
      </c>
    </row>
    <row r="105269" spans="1:6" x14ac:dyDescent="0.25">
      <c r="A105269" t="s">
        <v>417964</v>
      </c>
      <c r="B105269" t="s">
        <v>417965</v>
      </c>
      <c r="C105269" t="s">
        <v>228909</v>
      </c>
      <c r="E105269" t="s">
        <v>29433</v>
      </c>
    </row>
    <row r="105270" spans="1:6" x14ac:dyDescent="0.25">
      <c r="A105270" t="s">
        <v>417966</v>
      </c>
      <c r="B105270" t="s">
        <v>417967</v>
      </c>
      <c r="C105270" t="s">
        <v>228927</v>
      </c>
      <c r="E105270" t="s">
        <v>237942</v>
      </c>
      <c r="F105270">
        <v>9100000</v>
      </c>
    </row>
    <row r="105271" spans="1:6" x14ac:dyDescent="0.25">
      <c r="A105271" t="s">
        <v>417968</v>
      </c>
      <c r="B105271" t="s">
        <v>417969</v>
      </c>
      <c r="C105271" t="s">
        <v>228927</v>
      </c>
      <c r="E105271" s="1">
        <v>40129</v>
      </c>
      <c r="F105271">
        <v>200000</v>
      </c>
    </row>
    <row r="105272" spans="1:6" x14ac:dyDescent="0.25">
      <c r="A105272" t="s">
        <v>417970</v>
      </c>
      <c r="B105272" t="s">
        <v>417971</v>
      </c>
      <c r="C105272" t="s">
        <v>229779</v>
      </c>
      <c r="E105272" s="1">
        <v>41889</v>
      </c>
      <c r="F105272">
        <v>1505</v>
      </c>
    </row>
    <row r="105273" spans="1:6" x14ac:dyDescent="0.25">
      <c r="A105273" t="s">
        <v>417972</v>
      </c>
      <c r="B105273" t="s">
        <v>417973</v>
      </c>
      <c r="C105273" t="s">
        <v>228873</v>
      </c>
      <c r="E105273" t="s">
        <v>26777</v>
      </c>
      <c r="F105273">
        <v>400500</v>
      </c>
    </row>
    <row r="105274" spans="1:6" x14ac:dyDescent="0.25">
      <c r="A105274" t="s">
        <v>417974</v>
      </c>
      <c r="B105274" t="s">
        <v>417975</v>
      </c>
      <c r="C105274" t="s">
        <v>228909</v>
      </c>
      <c r="E105274" t="s">
        <v>85441</v>
      </c>
      <c r="F105274">
        <v>26500</v>
      </c>
    </row>
    <row r="105275" spans="1:6" x14ac:dyDescent="0.25">
      <c r="A105275" t="s">
        <v>417976</v>
      </c>
      <c r="B105275" t="s">
        <v>417977</v>
      </c>
      <c r="C105275" t="s">
        <v>228873</v>
      </c>
      <c r="E105275" t="s">
        <v>108056</v>
      </c>
      <c r="F105275">
        <v>1010004</v>
      </c>
    </row>
    <row r="105276" spans="1:6" x14ac:dyDescent="0.25">
      <c r="A105276" t="s">
        <v>417978</v>
      </c>
      <c r="B105276" t="s">
        <v>417979</v>
      </c>
      <c r="C105276" t="s">
        <v>228873</v>
      </c>
      <c r="E105276" s="1">
        <v>41768</v>
      </c>
      <c r="F105276">
        <v>150000</v>
      </c>
    </row>
    <row r="105277" spans="1:6" x14ac:dyDescent="0.25">
      <c r="A105277" t="s">
        <v>417980</v>
      </c>
      <c r="B105277" t="s">
        <v>417981</v>
      </c>
      <c r="C105277" t="s">
        <v>228873</v>
      </c>
      <c r="D105277" t="s">
        <v>228877</v>
      </c>
      <c r="E105277" s="1">
        <v>41367</v>
      </c>
      <c r="F105277">
        <v>36000000</v>
      </c>
    </row>
    <row r="105278" spans="1:6" x14ac:dyDescent="0.25">
      <c r="A105278" t="s">
        <v>417982</v>
      </c>
      <c r="B105278" t="s">
        <v>417983</v>
      </c>
      <c r="C105278" t="s">
        <v>229045</v>
      </c>
      <c r="E105278" t="s">
        <v>233498</v>
      </c>
      <c r="F105278">
        <v>6000000</v>
      </c>
    </row>
    <row r="105279" spans="1:6" x14ac:dyDescent="0.25">
      <c r="A105279" t="s">
        <v>417984</v>
      </c>
      <c r="B105279" t="s">
        <v>417985</v>
      </c>
      <c r="C105279" t="s">
        <v>228873</v>
      </c>
      <c r="E105279" t="s">
        <v>58579</v>
      </c>
      <c r="F105279">
        <v>553700</v>
      </c>
    </row>
    <row r="105280" spans="1:6" x14ac:dyDescent="0.25">
      <c r="A105280" t="s">
        <v>417986</v>
      </c>
      <c r="B105280" t="s">
        <v>417987</v>
      </c>
      <c r="C105280" t="s">
        <v>228909</v>
      </c>
      <c r="E105280" t="s">
        <v>91192</v>
      </c>
      <c r="F105280">
        <v>300000</v>
      </c>
    </row>
    <row r="105281" spans="1:6" x14ac:dyDescent="0.25">
      <c r="A105281" t="s">
        <v>417988</v>
      </c>
      <c r="B105281" t="s">
        <v>417989</v>
      </c>
      <c r="C105281" t="s">
        <v>228873</v>
      </c>
      <c r="E105281" t="s">
        <v>61913</v>
      </c>
      <c r="F105281">
        <v>430000</v>
      </c>
    </row>
    <row r="105282" spans="1:6" x14ac:dyDescent="0.25">
      <c r="A105282" t="s">
        <v>417990</v>
      </c>
      <c r="B105282" t="s">
        <v>417991</v>
      </c>
      <c r="C105282" t="s">
        <v>228873</v>
      </c>
      <c r="E105282" t="s">
        <v>62126</v>
      </c>
      <c r="F105282">
        <v>47000</v>
      </c>
    </row>
    <row r="105283" spans="1:6" x14ac:dyDescent="0.25">
      <c r="A105283" t="s">
        <v>417988</v>
      </c>
      <c r="B105283" t="s">
        <v>417992</v>
      </c>
      <c r="C105283" t="s">
        <v>228873</v>
      </c>
      <c r="E105283" s="1">
        <v>39996</v>
      </c>
      <c r="F105283">
        <v>156333</v>
      </c>
    </row>
    <row r="105284" spans="1:6" x14ac:dyDescent="0.25">
      <c r="A105284" t="s">
        <v>417990</v>
      </c>
      <c r="B105284" t="s">
        <v>417993</v>
      </c>
      <c r="C105284" t="s">
        <v>228873</v>
      </c>
      <c r="E105284" t="s">
        <v>8326</v>
      </c>
      <c r="F105284">
        <v>2000000</v>
      </c>
    </row>
    <row r="105285" spans="1:6" x14ac:dyDescent="0.25">
      <c r="A105285" t="s">
        <v>417994</v>
      </c>
      <c r="B105285" t="s">
        <v>417995</v>
      </c>
      <c r="C105285" t="s">
        <v>228873</v>
      </c>
      <c r="D105285" t="s">
        <v>228877</v>
      </c>
      <c r="E105285" s="1">
        <v>39448</v>
      </c>
      <c r="F105285">
        <v>50000</v>
      </c>
    </row>
    <row r="105286" spans="1:6" x14ac:dyDescent="0.25">
      <c r="A105286" t="s">
        <v>417996</v>
      </c>
      <c r="B105286" t="s">
        <v>417997</v>
      </c>
      <c r="C105286" t="s">
        <v>228873</v>
      </c>
      <c r="D105286" t="s">
        <v>228877</v>
      </c>
      <c r="E105286" s="1">
        <v>38513</v>
      </c>
      <c r="F105286">
        <v>80000000</v>
      </c>
    </row>
    <row r="105287" spans="1:6" x14ac:dyDescent="0.25">
      <c r="A105287" t="s">
        <v>417998</v>
      </c>
      <c r="B105287" t="s">
        <v>417999</v>
      </c>
      <c r="C105287" t="s">
        <v>228873</v>
      </c>
      <c r="E105287" s="1">
        <v>36161</v>
      </c>
    </row>
    <row r="105288" spans="1:6" x14ac:dyDescent="0.25">
      <c r="A105288" t="s">
        <v>418000</v>
      </c>
      <c r="B105288" t="s">
        <v>418001</v>
      </c>
      <c r="C105288" t="s">
        <v>228880</v>
      </c>
      <c r="E105288" t="s">
        <v>123080</v>
      </c>
      <c r="F105288">
        <v>1366682</v>
      </c>
    </row>
    <row r="105289" spans="1:6" x14ac:dyDescent="0.25">
      <c r="A105289" t="s">
        <v>418002</v>
      </c>
      <c r="B105289" t="s">
        <v>418003</v>
      </c>
      <c r="C105289" t="s">
        <v>228880</v>
      </c>
      <c r="E105289" s="1">
        <v>40914</v>
      </c>
      <c r="F105289">
        <v>200000</v>
      </c>
    </row>
    <row r="105290" spans="1:6" x14ac:dyDescent="0.25">
      <c r="A105290" t="s">
        <v>418004</v>
      </c>
      <c r="B105290" t="s">
        <v>418005</v>
      </c>
      <c r="C105290" t="s">
        <v>228873</v>
      </c>
      <c r="E105290" t="s">
        <v>60341</v>
      </c>
      <c r="F105290">
        <v>3000000</v>
      </c>
    </row>
    <row r="105291" spans="1:6" x14ac:dyDescent="0.25">
      <c r="A105291" t="s">
        <v>418006</v>
      </c>
      <c r="B105291" t="s">
        <v>418007</v>
      </c>
      <c r="C105291" t="s">
        <v>228873</v>
      </c>
      <c r="E105291" s="1">
        <v>40365</v>
      </c>
      <c r="F105291">
        <v>3000000</v>
      </c>
    </row>
    <row r="105292" spans="1:6" x14ac:dyDescent="0.25">
      <c r="A105292" t="s">
        <v>418008</v>
      </c>
      <c r="B105292" t="s">
        <v>418009</v>
      </c>
      <c r="C105292" t="s">
        <v>228909</v>
      </c>
      <c r="E105292" t="s">
        <v>12733</v>
      </c>
    </row>
    <row r="105293" spans="1:6" x14ac:dyDescent="0.25">
      <c r="A105293" t="s">
        <v>418010</v>
      </c>
      <c r="B105293" t="s">
        <v>418011</v>
      </c>
      <c r="C105293" t="s">
        <v>228880</v>
      </c>
      <c r="E105293" s="1">
        <v>41275</v>
      </c>
    </row>
    <row r="105294" spans="1:6" x14ac:dyDescent="0.25">
      <c r="A105294" t="s">
        <v>418012</v>
      </c>
      <c r="B105294" t="s">
        <v>418013</v>
      </c>
      <c r="C105294" t="s">
        <v>228873</v>
      </c>
      <c r="E105294" t="s">
        <v>33227</v>
      </c>
      <c r="F105294">
        <v>10732800</v>
      </c>
    </row>
    <row r="105295" spans="1:6" x14ac:dyDescent="0.25">
      <c r="A105295" t="s">
        <v>418014</v>
      </c>
      <c r="B105295" t="s">
        <v>418015</v>
      </c>
      <c r="C105295" t="s">
        <v>228880</v>
      </c>
      <c r="E105295" t="s">
        <v>411</v>
      </c>
      <c r="F105295">
        <v>250000</v>
      </c>
    </row>
    <row r="105296" spans="1:6" x14ac:dyDescent="0.25">
      <c r="A105296" t="s">
        <v>418016</v>
      </c>
      <c r="B105296" t="s">
        <v>418017</v>
      </c>
      <c r="C105296" t="s">
        <v>228873</v>
      </c>
      <c r="E105296" s="1">
        <v>40092</v>
      </c>
      <c r="F105296">
        <v>2573437</v>
      </c>
    </row>
    <row r="105297" spans="1:6" x14ac:dyDescent="0.25">
      <c r="A105297" t="s">
        <v>418018</v>
      </c>
      <c r="B105297" t="s">
        <v>418019</v>
      </c>
      <c r="C105297" t="s">
        <v>228889</v>
      </c>
      <c r="E105297" t="s">
        <v>33524</v>
      </c>
    </row>
    <row r="105298" spans="1:6" x14ac:dyDescent="0.25">
      <c r="A105298" t="s">
        <v>418020</v>
      </c>
      <c r="B105298" t="s">
        <v>418021</v>
      </c>
      <c r="C105298" t="s">
        <v>228880</v>
      </c>
      <c r="E105298" t="s">
        <v>78342</v>
      </c>
      <c r="F105298">
        <v>50000</v>
      </c>
    </row>
    <row r="105299" spans="1:6" x14ac:dyDescent="0.25">
      <c r="A105299" t="s">
        <v>418022</v>
      </c>
      <c r="B105299" t="s">
        <v>418023</v>
      </c>
      <c r="C105299" t="s">
        <v>228889</v>
      </c>
      <c r="E105299" t="s">
        <v>26007</v>
      </c>
      <c r="F105299">
        <v>3400000</v>
      </c>
    </row>
    <row r="105300" spans="1:6" x14ac:dyDescent="0.25">
      <c r="A105300" t="s">
        <v>418024</v>
      </c>
      <c r="B105300" t="s">
        <v>418025</v>
      </c>
      <c r="C105300" t="s">
        <v>228880</v>
      </c>
      <c r="E105300" s="1">
        <v>38726</v>
      </c>
      <c r="F105300">
        <v>25000</v>
      </c>
    </row>
    <row r="105301" spans="1:6" x14ac:dyDescent="0.25">
      <c r="A105301" t="s">
        <v>418022</v>
      </c>
      <c r="B105301" t="s">
        <v>418026</v>
      </c>
      <c r="C105301" t="s">
        <v>229045</v>
      </c>
      <c r="E105301" s="1">
        <v>39448</v>
      </c>
      <c r="F105301">
        <v>147500</v>
      </c>
    </row>
    <row r="105302" spans="1:6" x14ac:dyDescent="0.25">
      <c r="A105302" t="s">
        <v>418024</v>
      </c>
      <c r="B105302" t="s">
        <v>418027</v>
      </c>
      <c r="C105302" t="s">
        <v>228943</v>
      </c>
      <c r="E105302" s="1">
        <v>39448</v>
      </c>
      <c r="F105302">
        <v>400000</v>
      </c>
    </row>
    <row r="105303" spans="1:6" x14ac:dyDescent="0.25">
      <c r="A105303" t="s">
        <v>418028</v>
      </c>
      <c r="B105303" t="s">
        <v>418029</v>
      </c>
      <c r="C105303" t="s">
        <v>228880</v>
      </c>
      <c r="E105303" s="1">
        <v>39819</v>
      </c>
    </row>
    <row r="105304" spans="1:6" x14ac:dyDescent="0.25">
      <c r="A105304" t="s">
        <v>418030</v>
      </c>
      <c r="B105304" t="s">
        <v>418031</v>
      </c>
      <c r="C105304" t="s">
        <v>228873</v>
      </c>
      <c r="E105304" t="s">
        <v>72909</v>
      </c>
      <c r="F105304">
        <v>14000000</v>
      </c>
    </row>
    <row r="105305" spans="1:6" x14ac:dyDescent="0.25">
      <c r="A105305" t="s">
        <v>418032</v>
      </c>
      <c r="B105305" t="s">
        <v>418033</v>
      </c>
      <c r="C105305" t="s">
        <v>228880</v>
      </c>
      <c r="E105305" s="1">
        <v>41641</v>
      </c>
      <c r="F105305">
        <v>500000</v>
      </c>
    </row>
    <row r="105306" spans="1:6" x14ac:dyDescent="0.25">
      <c r="A105306" t="s">
        <v>418034</v>
      </c>
      <c r="B105306" t="s">
        <v>418035</v>
      </c>
      <c r="C105306" t="s">
        <v>228909</v>
      </c>
      <c r="E105306" s="1">
        <v>41681</v>
      </c>
    </row>
    <row r="105307" spans="1:6" x14ac:dyDescent="0.25">
      <c r="A105307" t="s">
        <v>418036</v>
      </c>
      <c r="B105307" t="s">
        <v>418037</v>
      </c>
      <c r="C105307" t="s">
        <v>228873</v>
      </c>
      <c r="E105307" s="1">
        <v>40302</v>
      </c>
      <c r="F105307">
        <v>1530000</v>
      </c>
    </row>
    <row r="105308" spans="1:6" x14ac:dyDescent="0.25">
      <c r="A105308" t="s">
        <v>418038</v>
      </c>
      <c r="B105308" t="s">
        <v>418039</v>
      </c>
      <c r="C105308" t="s">
        <v>228873</v>
      </c>
      <c r="D105308" t="s">
        <v>228877</v>
      </c>
      <c r="E105308" t="s">
        <v>36209</v>
      </c>
      <c r="F105308">
        <v>4578466</v>
      </c>
    </row>
    <row r="105309" spans="1:6" x14ac:dyDescent="0.25">
      <c r="A105309" t="s">
        <v>418040</v>
      </c>
      <c r="B105309" t="s">
        <v>418041</v>
      </c>
      <c r="C105309" t="s">
        <v>228880</v>
      </c>
      <c r="E105309" s="1">
        <v>40915</v>
      </c>
      <c r="F105309">
        <v>40000</v>
      </c>
    </row>
    <row r="105310" spans="1:6" x14ac:dyDescent="0.25">
      <c r="A105310" t="s">
        <v>418042</v>
      </c>
      <c r="B105310" t="s">
        <v>418043</v>
      </c>
      <c r="C105310" t="s">
        <v>228880</v>
      </c>
      <c r="E105310" s="1">
        <v>41225</v>
      </c>
      <c r="F105310">
        <v>38979</v>
      </c>
    </row>
    <row r="105311" spans="1:6" x14ac:dyDescent="0.25">
      <c r="A105311" t="s">
        <v>418044</v>
      </c>
      <c r="B105311" t="s">
        <v>418045</v>
      </c>
      <c r="C105311" t="s">
        <v>228880</v>
      </c>
      <c r="E105311" s="1">
        <v>41285</v>
      </c>
      <c r="F105311">
        <v>250000</v>
      </c>
    </row>
    <row r="105312" spans="1:6" x14ac:dyDescent="0.25">
      <c r="A105312" t="s">
        <v>418046</v>
      </c>
      <c r="B105312" t="s">
        <v>418047</v>
      </c>
      <c r="C105312" t="s">
        <v>228880</v>
      </c>
      <c r="E105312" t="s">
        <v>100672</v>
      </c>
      <c r="F105312">
        <v>5500000</v>
      </c>
    </row>
    <row r="105313" spans="1:6" x14ac:dyDescent="0.25">
      <c r="A105313" t="s">
        <v>418048</v>
      </c>
      <c r="B105313" t="s">
        <v>418049</v>
      </c>
      <c r="C105313" t="s">
        <v>228880</v>
      </c>
      <c r="E105313" s="1">
        <v>41680</v>
      </c>
      <c r="F105313">
        <v>1200000</v>
      </c>
    </row>
    <row r="105314" spans="1:6" x14ac:dyDescent="0.25">
      <c r="A105314" t="s">
        <v>418050</v>
      </c>
      <c r="B105314" t="s">
        <v>418051</v>
      </c>
      <c r="C105314" t="s">
        <v>228873</v>
      </c>
      <c r="E105314" s="1">
        <v>39025</v>
      </c>
      <c r="F105314">
        <v>6110000</v>
      </c>
    </row>
    <row r="105315" spans="1:6" x14ac:dyDescent="0.25">
      <c r="A105315" t="s">
        <v>418052</v>
      </c>
      <c r="B105315" t="s">
        <v>418053</v>
      </c>
      <c r="C105315" t="s">
        <v>228873</v>
      </c>
      <c r="D105315" t="s">
        <v>228877</v>
      </c>
      <c r="E105315" t="s">
        <v>274931</v>
      </c>
      <c r="F105315">
        <v>8250000</v>
      </c>
    </row>
    <row r="105316" spans="1:6" x14ac:dyDescent="0.25">
      <c r="A105316" t="s">
        <v>418054</v>
      </c>
      <c r="B105316" t="s">
        <v>418055</v>
      </c>
      <c r="C105316" t="s">
        <v>228873</v>
      </c>
      <c r="E105316" t="s">
        <v>11742</v>
      </c>
      <c r="F105316">
        <v>1728109</v>
      </c>
    </row>
    <row r="105317" spans="1:6" x14ac:dyDescent="0.25">
      <c r="A105317" t="s">
        <v>418056</v>
      </c>
      <c r="B105317" t="s">
        <v>418057</v>
      </c>
      <c r="C105317" t="s">
        <v>228873</v>
      </c>
      <c r="E105317" s="1">
        <v>40555</v>
      </c>
    </row>
    <row r="105318" spans="1:6" x14ac:dyDescent="0.25">
      <c r="A105318" t="s">
        <v>418058</v>
      </c>
      <c r="B105318" t="s">
        <v>418059</v>
      </c>
      <c r="C105318" t="s">
        <v>228880</v>
      </c>
      <c r="E105318" t="s">
        <v>33173</v>
      </c>
      <c r="F105318">
        <v>500000</v>
      </c>
    </row>
    <row r="105319" spans="1:6" x14ac:dyDescent="0.25">
      <c r="A105319" t="s">
        <v>418056</v>
      </c>
      <c r="B105319" t="s">
        <v>418060</v>
      </c>
      <c r="C105319" t="s">
        <v>228880</v>
      </c>
      <c r="E105319" t="s">
        <v>179550</v>
      </c>
      <c r="F105319">
        <v>1924176</v>
      </c>
    </row>
    <row r="105320" spans="1:6" x14ac:dyDescent="0.25">
      <c r="A105320" t="s">
        <v>418058</v>
      </c>
      <c r="B105320" t="s">
        <v>418061</v>
      </c>
      <c r="C105320" t="s">
        <v>228880</v>
      </c>
      <c r="D105320" t="s">
        <v>228877</v>
      </c>
      <c r="E105320" t="s">
        <v>53117</v>
      </c>
      <c r="F105320">
        <v>3200000</v>
      </c>
    </row>
    <row r="105321" spans="1:6" x14ac:dyDescent="0.25">
      <c r="A105321" t="s">
        <v>418062</v>
      </c>
      <c r="B105321" t="s">
        <v>418063</v>
      </c>
      <c r="C105321" t="s">
        <v>228943</v>
      </c>
      <c r="E105321" s="1">
        <v>40909</v>
      </c>
      <c r="F105321">
        <v>1000000</v>
      </c>
    </row>
    <row r="105322" spans="1:6" x14ac:dyDescent="0.25">
      <c r="A105322" t="s">
        <v>418064</v>
      </c>
      <c r="B105322" t="s">
        <v>418065</v>
      </c>
      <c r="C105322" t="s">
        <v>228880</v>
      </c>
      <c r="E105322" s="1">
        <v>39456</v>
      </c>
      <c r="F105322">
        <v>500000</v>
      </c>
    </row>
    <row r="105323" spans="1:6" x14ac:dyDescent="0.25">
      <c r="A105323" t="s">
        <v>418066</v>
      </c>
      <c r="B105323" t="s">
        <v>418067</v>
      </c>
      <c r="C105323" t="s">
        <v>228880</v>
      </c>
      <c r="E105323" s="1">
        <v>41913</v>
      </c>
    </row>
    <row r="105324" spans="1:6" x14ac:dyDescent="0.25">
      <c r="A105324" t="s">
        <v>418068</v>
      </c>
      <c r="B105324" t="s">
        <v>418069</v>
      </c>
      <c r="C105324" t="s">
        <v>228943</v>
      </c>
      <c r="E105324" t="s">
        <v>21797</v>
      </c>
      <c r="F105324">
        <v>1000000</v>
      </c>
    </row>
    <row r="105325" spans="1:6" x14ac:dyDescent="0.25">
      <c r="A105325" t="s">
        <v>418070</v>
      </c>
      <c r="B105325" t="s">
        <v>418071</v>
      </c>
      <c r="C105325" t="s">
        <v>228880</v>
      </c>
      <c r="E105325" s="1">
        <v>41649</v>
      </c>
    </row>
    <row r="105326" spans="1:6" x14ac:dyDescent="0.25">
      <c r="A105326" t="s">
        <v>418072</v>
      </c>
      <c r="B105326" t="s">
        <v>418073</v>
      </c>
      <c r="C105326" t="s">
        <v>228880</v>
      </c>
      <c r="E105326" t="s">
        <v>213743</v>
      </c>
      <c r="F105326">
        <v>120000</v>
      </c>
    </row>
    <row r="105327" spans="1:6" x14ac:dyDescent="0.25">
      <c r="A105327" t="s">
        <v>418074</v>
      </c>
      <c r="B105327" t="s">
        <v>418075</v>
      </c>
      <c r="C105327" t="s">
        <v>228919</v>
      </c>
      <c r="E105327" s="1">
        <v>41982</v>
      </c>
      <c r="F105327">
        <v>4000000</v>
      </c>
    </row>
    <row r="105328" spans="1:6" x14ac:dyDescent="0.25">
      <c r="A105328" t="s">
        <v>418076</v>
      </c>
      <c r="B105328" t="s">
        <v>418077</v>
      </c>
      <c r="C105328" t="s">
        <v>228889</v>
      </c>
      <c r="E105328" s="1">
        <v>40909</v>
      </c>
      <c r="F105328">
        <v>244778</v>
      </c>
    </row>
    <row r="105329" spans="1:6" x14ac:dyDescent="0.25">
      <c r="A105329" t="s">
        <v>418078</v>
      </c>
      <c r="B105329" t="s">
        <v>418079</v>
      </c>
      <c r="C105329" t="s">
        <v>228943</v>
      </c>
      <c r="E105329" s="1">
        <v>40909</v>
      </c>
      <c r="F105329">
        <v>700000</v>
      </c>
    </row>
    <row r="105330" spans="1:6" x14ac:dyDescent="0.25">
      <c r="A105330" t="s">
        <v>418080</v>
      </c>
      <c r="B105330" t="s">
        <v>418081</v>
      </c>
      <c r="C105330" t="s">
        <v>228880</v>
      </c>
      <c r="E105330" s="1">
        <v>41644</v>
      </c>
      <c r="F105330">
        <v>1200000</v>
      </c>
    </row>
    <row r="105331" spans="1:6" x14ac:dyDescent="0.25">
      <c r="A105331" t="s">
        <v>418082</v>
      </c>
      <c r="B105331" t="s">
        <v>418083</v>
      </c>
      <c r="C105331" t="s">
        <v>228873</v>
      </c>
      <c r="D105331" t="s">
        <v>228977</v>
      </c>
      <c r="E105331" t="s">
        <v>231465</v>
      </c>
    </row>
    <row r="105332" spans="1:6" x14ac:dyDescent="0.25">
      <c r="A105332" t="s">
        <v>418084</v>
      </c>
      <c r="B105332" t="s">
        <v>418085</v>
      </c>
      <c r="C105332" t="s">
        <v>228880</v>
      </c>
      <c r="E105332" s="1">
        <v>40911</v>
      </c>
    </row>
    <row r="105333" spans="1:6" x14ac:dyDescent="0.25">
      <c r="A105333" t="s">
        <v>418086</v>
      </c>
      <c r="B105333" t="s">
        <v>418087</v>
      </c>
      <c r="C105333" t="s">
        <v>228873</v>
      </c>
      <c r="D105333" t="s">
        <v>228877</v>
      </c>
      <c r="E105333" t="s">
        <v>9229</v>
      </c>
      <c r="F105333">
        <v>7600000</v>
      </c>
    </row>
    <row r="105334" spans="1:6" x14ac:dyDescent="0.25">
      <c r="A105334" t="s">
        <v>418088</v>
      </c>
      <c r="B105334" t="s">
        <v>418089</v>
      </c>
      <c r="C105334" t="s">
        <v>228880</v>
      </c>
      <c r="E105334" s="1">
        <v>40181</v>
      </c>
      <c r="F105334">
        <v>18000</v>
      </c>
    </row>
    <row r="105335" spans="1:6" x14ac:dyDescent="0.25">
      <c r="A105335" t="s">
        <v>418090</v>
      </c>
      <c r="B105335" t="s">
        <v>418091</v>
      </c>
      <c r="C105335" t="s">
        <v>229045</v>
      </c>
      <c r="E105335" s="1">
        <v>41495</v>
      </c>
      <c r="F105335">
        <v>40000</v>
      </c>
    </row>
    <row r="105336" spans="1:6" x14ac:dyDescent="0.25">
      <c r="A105336" t="s">
        <v>418092</v>
      </c>
      <c r="B105336" t="s">
        <v>418093</v>
      </c>
      <c r="C105336" t="s">
        <v>228880</v>
      </c>
      <c r="E105336" s="1">
        <v>41581</v>
      </c>
    </row>
    <row r="105337" spans="1:6" x14ac:dyDescent="0.25">
      <c r="A105337" t="s">
        <v>418094</v>
      </c>
      <c r="B105337" t="s">
        <v>418095</v>
      </c>
      <c r="C105337" t="s">
        <v>228889</v>
      </c>
      <c r="E105337" t="s">
        <v>35411</v>
      </c>
    </row>
    <row r="105338" spans="1:6" x14ac:dyDescent="0.25">
      <c r="A105338" t="s">
        <v>418096</v>
      </c>
      <c r="B105338" t="s">
        <v>418097</v>
      </c>
      <c r="C105338" t="s">
        <v>228873</v>
      </c>
      <c r="D105338" t="s">
        <v>228977</v>
      </c>
      <c r="E105338" t="s">
        <v>118371</v>
      </c>
      <c r="F105338">
        <v>45500000</v>
      </c>
    </row>
    <row r="105339" spans="1:6" x14ac:dyDescent="0.25">
      <c r="A105339" t="s">
        <v>418098</v>
      </c>
      <c r="B105339" t="s">
        <v>418099</v>
      </c>
      <c r="C105339" t="s">
        <v>228873</v>
      </c>
      <c r="E105339" s="1">
        <v>41069</v>
      </c>
      <c r="F105339">
        <v>3000000</v>
      </c>
    </row>
    <row r="105340" spans="1:6" x14ac:dyDescent="0.25">
      <c r="A105340" t="s">
        <v>418100</v>
      </c>
      <c r="B105340" t="s">
        <v>418101</v>
      </c>
      <c r="C105340" t="s">
        <v>228873</v>
      </c>
      <c r="D105340" t="s">
        <v>228874</v>
      </c>
      <c r="E105340" t="s">
        <v>27114</v>
      </c>
      <c r="F105340">
        <v>1000000</v>
      </c>
    </row>
    <row r="105341" spans="1:6" x14ac:dyDescent="0.25">
      <c r="A105341" t="s">
        <v>418102</v>
      </c>
      <c r="B105341" t="s">
        <v>418103</v>
      </c>
      <c r="C105341" t="s">
        <v>228873</v>
      </c>
      <c r="D105341" t="s">
        <v>228877</v>
      </c>
      <c r="E105341" t="s">
        <v>14073</v>
      </c>
      <c r="F105341">
        <v>800000</v>
      </c>
    </row>
    <row r="105342" spans="1:6" x14ac:dyDescent="0.25">
      <c r="A105342" t="s">
        <v>418104</v>
      </c>
      <c r="B105342" t="s">
        <v>418105</v>
      </c>
      <c r="C105342" t="s">
        <v>228873</v>
      </c>
      <c r="D105342" t="s">
        <v>228877</v>
      </c>
      <c r="E105342" t="s">
        <v>149970</v>
      </c>
      <c r="F105342">
        <v>34000000</v>
      </c>
    </row>
    <row r="105343" spans="1:6" x14ac:dyDescent="0.25">
      <c r="A105343" t="s">
        <v>418106</v>
      </c>
      <c r="B105343" t="s">
        <v>418107</v>
      </c>
      <c r="C105343" t="s">
        <v>228889</v>
      </c>
      <c r="E105343" s="1">
        <v>39457</v>
      </c>
      <c r="F105343">
        <v>2413355</v>
      </c>
    </row>
    <row r="105344" spans="1:6" x14ac:dyDescent="0.25">
      <c r="A105344" t="s">
        <v>418108</v>
      </c>
      <c r="B105344" t="s">
        <v>418109</v>
      </c>
      <c r="C105344" t="s">
        <v>228916</v>
      </c>
      <c r="E105344" s="1">
        <v>41647</v>
      </c>
      <c r="F105344">
        <v>40798</v>
      </c>
    </row>
    <row r="105345" spans="1:6" x14ac:dyDescent="0.25">
      <c r="A105345" t="s">
        <v>418110</v>
      </c>
      <c r="B105345" t="s">
        <v>418111</v>
      </c>
      <c r="C105345" t="s">
        <v>228880</v>
      </c>
      <c r="E105345" s="1">
        <v>41337</v>
      </c>
      <c r="F105345">
        <v>38484</v>
      </c>
    </row>
    <row r="105346" spans="1:6" x14ac:dyDescent="0.25">
      <c r="A105346" t="s">
        <v>418112</v>
      </c>
      <c r="B105346" t="s">
        <v>418113</v>
      </c>
      <c r="C105346" t="s">
        <v>228880</v>
      </c>
      <c r="E105346" t="s">
        <v>18778</v>
      </c>
      <c r="F105346">
        <v>154392</v>
      </c>
    </row>
    <row r="105347" spans="1:6" x14ac:dyDescent="0.25">
      <c r="A105347" t="s">
        <v>418114</v>
      </c>
      <c r="B105347" t="s">
        <v>418115</v>
      </c>
      <c r="C105347" t="s">
        <v>228880</v>
      </c>
      <c r="E105347" s="1">
        <v>40919</v>
      </c>
      <c r="F105347">
        <v>177139</v>
      </c>
    </row>
    <row r="105348" spans="1:6" x14ac:dyDescent="0.25">
      <c r="A105348" t="s">
        <v>418116</v>
      </c>
      <c r="B105348" t="s">
        <v>418117</v>
      </c>
      <c r="C105348" t="s">
        <v>228873</v>
      </c>
      <c r="E105348" t="s">
        <v>12530</v>
      </c>
      <c r="F105348">
        <v>16548169</v>
      </c>
    </row>
    <row r="105349" spans="1:6" x14ac:dyDescent="0.25">
      <c r="A105349" t="s">
        <v>418118</v>
      </c>
      <c r="B105349" t="s">
        <v>418119</v>
      </c>
      <c r="C105349" t="s">
        <v>228927</v>
      </c>
      <c r="E105349" t="s">
        <v>15882</v>
      </c>
      <c r="F105349">
        <v>9000000</v>
      </c>
    </row>
    <row r="105350" spans="1:6" x14ac:dyDescent="0.25">
      <c r="A105350" t="s">
        <v>418116</v>
      </c>
      <c r="B105350" t="s">
        <v>418120</v>
      </c>
      <c r="C105350" t="s">
        <v>228873</v>
      </c>
      <c r="E105350" t="s">
        <v>4841</v>
      </c>
      <c r="F105350">
        <v>19500000</v>
      </c>
    </row>
    <row r="105351" spans="1:6" x14ac:dyDescent="0.25">
      <c r="A105351" t="s">
        <v>418121</v>
      </c>
      <c r="B105351" t="s">
        <v>418122</v>
      </c>
      <c r="C105351" t="s">
        <v>228873</v>
      </c>
      <c r="E105351" s="1">
        <v>36203</v>
      </c>
      <c r="F105351">
        <v>22000000</v>
      </c>
    </row>
    <row r="105352" spans="1:6" x14ac:dyDescent="0.25">
      <c r="A105352" t="s">
        <v>418123</v>
      </c>
      <c r="B105352" t="s">
        <v>418124</v>
      </c>
      <c r="C105352" t="s">
        <v>229045</v>
      </c>
      <c r="E105352" t="s">
        <v>100324</v>
      </c>
      <c r="F105352">
        <v>75000</v>
      </c>
    </row>
    <row r="105353" spans="1:6" x14ac:dyDescent="0.25">
      <c r="A105353" t="s">
        <v>418125</v>
      </c>
      <c r="B105353" t="s">
        <v>418126</v>
      </c>
      <c r="C105353" t="s">
        <v>229045</v>
      </c>
      <c r="E105353" s="1">
        <v>39825</v>
      </c>
      <c r="F105353">
        <v>150740</v>
      </c>
    </row>
    <row r="105354" spans="1:6" x14ac:dyDescent="0.25">
      <c r="A105354" t="s">
        <v>418123</v>
      </c>
      <c r="B105354" t="s">
        <v>418127</v>
      </c>
      <c r="C105354" t="s">
        <v>228880</v>
      </c>
      <c r="E105354" s="1">
        <v>39455</v>
      </c>
      <c r="F105354">
        <v>200000</v>
      </c>
    </row>
    <row r="105355" spans="1:6" x14ac:dyDescent="0.25">
      <c r="A105355" t="s">
        <v>418125</v>
      </c>
      <c r="B105355" t="s">
        <v>418128</v>
      </c>
      <c r="C105355" t="s">
        <v>229045</v>
      </c>
      <c r="E105355" s="1">
        <v>39914</v>
      </c>
      <c r="F105355">
        <v>1400000</v>
      </c>
    </row>
    <row r="105356" spans="1:6" x14ac:dyDescent="0.25">
      <c r="A105356" t="s">
        <v>418123</v>
      </c>
      <c r="B105356" t="s">
        <v>418129</v>
      </c>
      <c r="C105356" t="s">
        <v>229045</v>
      </c>
      <c r="E105356" s="1">
        <v>39818</v>
      </c>
      <c r="F105356">
        <v>200000</v>
      </c>
    </row>
    <row r="105357" spans="1:6" x14ac:dyDescent="0.25">
      <c r="A105357" t="s">
        <v>418125</v>
      </c>
      <c r="B105357" t="s">
        <v>418130</v>
      </c>
      <c r="C105357" t="s">
        <v>229045</v>
      </c>
      <c r="E105357" s="1">
        <v>39821</v>
      </c>
      <c r="F105357">
        <v>70000</v>
      </c>
    </row>
    <row r="105358" spans="1:6" x14ac:dyDescent="0.25">
      <c r="A105358" t="s">
        <v>418131</v>
      </c>
      <c r="B105358" t="s">
        <v>418132</v>
      </c>
      <c r="C105358" t="s">
        <v>228880</v>
      </c>
      <c r="E105358" s="1">
        <v>41914</v>
      </c>
      <c r="F105358">
        <v>1000</v>
      </c>
    </row>
    <row r="105359" spans="1:6" x14ac:dyDescent="0.25">
      <c r="A105359" t="s">
        <v>418133</v>
      </c>
      <c r="B105359" t="s">
        <v>418134</v>
      </c>
      <c r="C105359" t="s">
        <v>228880</v>
      </c>
      <c r="E105359" t="s">
        <v>192</v>
      </c>
    </row>
    <row r="105360" spans="1:6" x14ac:dyDescent="0.25">
      <c r="A105360" t="s">
        <v>418135</v>
      </c>
      <c r="B105360" t="s">
        <v>418136</v>
      </c>
      <c r="C105360" t="s">
        <v>228873</v>
      </c>
      <c r="D105360" t="s">
        <v>228874</v>
      </c>
      <c r="E105360" t="s">
        <v>69769</v>
      </c>
      <c r="F105360">
        <v>3000000</v>
      </c>
    </row>
    <row r="105361" spans="1:6" x14ac:dyDescent="0.25">
      <c r="A105361" t="s">
        <v>418137</v>
      </c>
      <c r="B105361" t="s">
        <v>418138</v>
      </c>
      <c r="C105361" t="s">
        <v>228873</v>
      </c>
      <c r="D105361" t="s">
        <v>228877</v>
      </c>
      <c r="E105361" s="1">
        <v>40188</v>
      </c>
      <c r="F105361">
        <v>1494768</v>
      </c>
    </row>
    <row r="105362" spans="1:6" x14ac:dyDescent="0.25">
      <c r="A105362" t="s">
        <v>418135</v>
      </c>
      <c r="B105362" t="s">
        <v>418139</v>
      </c>
      <c r="C105362" t="s">
        <v>228880</v>
      </c>
      <c r="E105362" s="1">
        <v>40188</v>
      </c>
      <c r="F105362">
        <v>1500000</v>
      </c>
    </row>
    <row r="105363" spans="1:6" x14ac:dyDescent="0.25">
      <c r="A105363" t="s">
        <v>418137</v>
      </c>
      <c r="B105363" t="s">
        <v>418140</v>
      </c>
      <c r="C105363" t="s">
        <v>228943</v>
      </c>
      <c r="E105363" s="1">
        <v>40183</v>
      </c>
    </row>
    <row r="105364" spans="1:6" x14ac:dyDescent="0.25">
      <c r="A105364" t="s">
        <v>418141</v>
      </c>
      <c r="B105364" t="s">
        <v>418142</v>
      </c>
      <c r="C105364" t="s">
        <v>228873</v>
      </c>
      <c r="D105364" t="s">
        <v>228977</v>
      </c>
      <c r="E105364" t="s">
        <v>81469</v>
      </c>
      <c r="F105364">
        <v>18000000</v>
      </c>
    </row>
    <row r="105365" spans="1:6" x14ac:dyDescent="0.25">
      <c r="A105365" t="s">
        <v>418143</v>
      </c>
      <c r="B105365" t="s">
        <v>418144</v>
      </c>
      <c r="C105365" t="s">
        <v>228919</v>
      </c>
      <c r="E105365" s="1">
        <v>41614</v>
      </c>
      <c r="F105365">
        <v>18349998</v>
      </c>
    </row>
    <row r="105366" spans="1:6" x14ac:dyDescent="0.25">
      <c r="A105366" t="s">
        <v>418141</v>
      </c>
      <c r="B105366" t="s">
        <v>418145</v>
      </c>
      <c r="C105366" t="s">
        <v>228873</v>
      </c>
      <c r="E105366" s="1">
        <v>40545</v>
      </c>
      <c r="F105366">
        <v>1999998</v>
      </c>
    </row>
    <row r="105367" spans="1:6" x14ac:dyDescent="0.25">
      <c r="A105367" t="s">
        <v>418143</v>
      </c>
      <c r="B105367" t="s">
        <v>418146</v>
      </c>
      <c r="C105367" t="s">
        <v>228873</v>
      </c>
      <c r="D105367" t="s">
        <v>228874</v>
      </c>
      <c r="E105367" t="s">
        <v>240967</v>
      </c>
      <c r="F105367">
        <v>5000000</v>
      </c>
    </row>
    <row r="105368" spans="1:6" x14ac:dyDescent="0.25">
      <c r="A105368" t="s">
        <v>418141</v>
      </c>
      <c r="B105368" t="s">
        <v>418147</v>
      </c>
      <c r="C105368" t="s">
        <v>228873</v>
      </c>
      <c r="D105368" t="s">
        <v>228977</v>
      </c>
      <c r="E105368" s="1">
        <v>41458</v>
      </c>
      <c r="F105368">
        <v>1360000</v>
      </c>
    </row>
    <row r="105369" spans="1:6" x14ac:dyDescent="0.25">
      <c r="A105369" t="s">
        <v>418143</v>
      </c>
      <c r="B105369" t="s">
        <v>418148</v>
      </c>
      <c r="C105369" t="s">
        <v>228873</v>
      </c>
      <c r="E105369" t="s">
        <v>287644</v>
      </c>
    </row>
    <row r="105370" spans="1:6" x14ac:dyDescent="0.25">
      <c r="A105370" t="s">
        <v>418149</v>
      </c>
      <c r="B105370" t="s">
        <v>418150</v>
      </c>
      <c r="C105370" t="s">
        <v>228880</v>
      </c>
      <c r="E105370" t="s">
        <v>33709</v>
      </c>
    </row>
    <row r="105371" spans="1:6" x14ac:dyDescent="0.25">
      <c r="A105371" t="s">
        <v>418151</v>
      </c>
      <c r="B105371" t="s">
        <v>418152</v>
      </c>
      <c r="C105371" t="s">
        <v>228880</v>
      </c>
      <c r="E105371" t="s">
        <v>27444</v>
      </c>
    </row>
    <row r="105372" spans="1:6" x14ac:dyDescent="0.25">
      <c r="A105372" t="s">
        <v>418153</v>
      </c>
      <c r="B105372" t="s">
        <v>418154</v>
      </c>
      <c r="C105372" t="s">
        <v>228880</v>
      </c>
      <c r="E105372" s="1">
        <v>40190</v>
      </c>
    </row>
    <row r="105373" spans="1:6" x14ac:dyDescent="0.25">
      <c r="A105373" t="s">
        <v>418155</v>
      </c>
      <c r="B105373" t="s">
        <v>418156</v>
      </c>
      <c r="C105373" t="s">
        <v>228880</v>
      </c>
      <c r="E105373" s="1">
        <v>39452</v>
      </c>
      <c r="F105373">
        <v>15000</v>
      </c>
    </row>
    <row r="105374" spans="1:6" x14ac:dyDescent="0.25">
      <c r="A105374" t="s">
        <v>418153</v>
      </c>
      <c r="B105374" t="s">
        <v>418157</v>
      </c>
      <c r="C105374" t="s">
        <v>228943</v>
      </c>
      <c r="E105374" s="1">
        <v>39456</v>
      </c>
      <c r="F105374">
        <v>250000</v>
      </c>
    </row>
    <row r="105375" spans="1:6" x14ac:dyDescent="0.25">
      <c r="A105375" t="s">
        <v>418155</v>
      </c>
      <c r="B105375" t="s">
        <v>418158</v>
      </c>
      <c r="C105375" t="s">
        <v>228873</v>
      </c>
      <c r="E105375" t="s">
        <v>194213</v>
      </c>
      <c r="F105375">
        <v>300000</v>
      </c>
    </row>
    <row r="105376" spans="1:6" x14ac:dyDescent="0.25">
      <c r="A105376" t="s">
        <v>418153</v>
      </c>
      <c r="B105376" t="s">
        <v>418159</v>
      </c>
      <c r="C105376" t="s">
        <v>228873</v>
      </c>
      <c r="D105376" t="s">
        <v>228877</v>
      </c>
      <c r="E105376" s="1">
        <v>40667</v>
      </c>
      <c r="F105376">
        <v>2700000</v>
      </c>
    </row>
    <row r="105377" spans="1:6" x14ac:dyDescent="0.25">
      <c r="A105377" t="s">
        <v>418160</v>
      </c>
      <c r="B105377" t="s">
        <v>418161</v>
      </c>
      <c r="C105377" t="s">
        <v>228873</v>
      </c>
      <c r="E105377" s="1">
        <v>39848</v>
      </c>
      <c r="F105377">
        <v>550000</v>
      </c>
    </row>
    <row r="105378" spans="1:6" x14ac:dyDescent="0.25">
      <c r="A105378" t="s">
        <v>418162</v>
      </c>
      <c r="B105378" t="s">
        <v>418163</v>
      </c>
      <c r="C105378" t="s">
        <v>228880</v>
      </c>
      <c r="E105378" s="1">
        <v>41285</v>
      </c>
      <c r="F105378">
        <v>850000</v>
      </c>
    </row>
    <row r="105379" spans="1:6" x14ac:dyDescent="0.25">
      <c r="A105379" t="s">
        <v>418164</v>
      </c>
      <c r="B105379" t="s">
        <v>418165</v>
      </c>
      <c r="C105379" t="s">
        <v>228880</v>
      </c>
      <c r="E105379" t="s">
        <v>31860</v>
      </c>
      <c r="F105379">
        <v>980000</v>
      </c>
    </row>
    <row r="105380" spans="1:6" x14ac:dyDescent="0.25">
      <c r="A105380" t="s">
        <v>418166</v>
      </c>
      <c r="B105380" t="s">
        <v>418167</v>
      </c>
      <c r="C105380" t="s">
        <v>228880</v>
      </c>
      <c r="E105380" s="1">
        <v>42007</v>
      </c>
    </row>
    <row r="105381" spans="1:6" x14ac:dyDescent="0.25">
      <c r="A105381" t="s">
        <v>418168</v>
      </c>
      <c r="B105381" t="s">
        <v>418169</v>
      </c>
      <c r="C105381" t="s">
        <v>229045</v>
      </c>
      <c r="E105381" s="1">
        <v>41641</v>
      </c>
      <c r="F105381">
        <v>39288</v>
      </c>
    </row>
    <row r="105382" spans="1:6" x14ac:dyDescent="0.25">
      <c r="A105382" t="s">
        <v>418170</v>
      </c>
      <c r="B105382" t="s">
        <v>418171</v>
      </c>
      <c r="C105382" t="s">
        <v>228916</v>
      </c>
      <c r="E105382" s="1">
        <v>41649</v>
      </c>
      <c r="F105382">
        <v>199580</v>
      </c>
    </row>
    <row r="105383" spans="1:6" x14ac:dyDescent="0.25">
      <c r="A105383" t="s">
        <v>418168</v>
      </c>
      <c r="B105383" t="s">
        <v>418172</v>
      </c>
      <c r="C105383" t="s">
        <v>228880</v>
      </c>
      <c r="E105383" s="1">
        <v>41285</v>
      </c>
      <c r="F105383">
        <v>50421</v>
      </c>
    </row>
    <row r="105384" spans="1:6" x14ac:dyDescent="0.25">
      <c r="A105384" t="s">
        <v>418173</v>
      </c>
      <c r="B105384" t="s">
        <v>418174</v>
      </c>
      <c r="C105384" t="s">
        <v>228889</v>
      </c>
      <c r="E105384" t="s">
        <v>108500</v>
      </c>
    </row>
    <row r="105385" spans="1:6" x14ac:dyDescent="0.25">
      <c r="A105385" t="s">
        <v>418175</v>
      </c>
      <c r="B105385" t="s">
        <v>418176</v>
      </c>
      <c r="C105385" t="s">
        <v>228880</v>
      </c>
      <c r="E105385" s="1">
        <v>40915</v>
      </c>
      <c r="F105385">
        <v>18885</v>
      </c>
    </row>
    <row r="105386" spans="1:6" x14ac:dyDescent="0.25">
      <c r="A105386" t="s">
        <v>418177</v>
      </c>
      <c r="B105386" t="s">
        <v>418178</v>
      </c>
      <c r="C105386" t="s">
        <v>228880</v>
      </c>
      <c r="E105386" s="1">
        <v>40911</v>
      </c>
    </row>
    <row r="105387" spans="1:6" x14ac:dyDescent="0.25">
      <c r="A105387" t="s">
        <v>418179</v>
      </c>
      <c r="B105387" t="s">
        <v>418180</v>
      </c>
      <c r="C105387" t="s">
        <v>228873</v>
      </c>
      <c r="E105387" s="1">
        <v>40918</v>
      </c>
      <c r="F105387">
        <v>50000</v>
      </c>
    </row>
    <row r="105388" spans="1:6" x14ac:dyDescent="0.25">
      <c r="A105388" t="s">
        <v>418181</v>
      </c>
      <c r="B105388" t="s">
        <v>418182</v>
      </c>
      <c r="C105388" t="s">
        <v>228873</v>
      </c>
      <c r="E105388" t="s">
        <v>91563</v>
      </c>
      <c r="F105388">
        <v>4888171</v>
      </c>
    </row>
    <row r="105389" spans="1:6" x14ac:dyDescent="0.25">
      <c r="A105389" t="s">
        <v>418183</v>
      </c>
      <c r="B105389" t="s">
        <v>418184</v>
      </c>
      <c r="C105389" t="s">
        <v>228873</v>
      </c>
      <c r="E105389" t="s">
        <v>51896</v>
      </c>
      <c r="F105389">
        <v>2663571</v>
      </c>
    </row>
    <row r="105390" spans="1:6" x14ac:dyDescent="0.25">
      <c r="A105390" t="s">
        <v>418185</v>
      </c>
      <c r="B105390" t="s">
        <v>418186</v>
      </c>
      <c r="C105390" t="s">
        <v>228880</v>
      </c>
      <c r="E105390" s="1">
        <v>42011</v>
      </c>
      <c r="F105390">
        <v>100000</v>
      </c>
    </row>
    <row r="105391" spans="1:6" x14ac:dyDescent="0.25">
      <c r="A105391" t="s">
        <v>418187</v>
      </c>
      <c r="B105391" t="s">
        <v>418188</v>
      </c>
      <c r="C105391" t="s">
        <v>228873</v>
      </c>
      <c r="D105391" t="s">
        <v>228877</v>
      </c>
      <c r="E105391" s="1">
        <v>40158</v>
      </c>
      <c r="F105391">
        <v>210000</v>
      </c>
    </row>
    <row r="105392" spans="1:6" x14ac:dyDescent="0.25">
      <c r="A105392" t="s">
        <v>418189</v>
      </c>
      <c r="B105392" t="s">
        <v>418190</v>
      </c>
      <c r="C105392" t="s">
        <v>228873</v>
      </c>
      <c r="D105392" t="s">
        <v>228877</v>
      </c>
      <c r="E105392" s="1">
        <v>39725</v>
      </c>
      <c r="F105392">
        <v>11800000</v>
      </c>
    </row>
    <row r="105393" spans="1:6" x14ac:dyDescent="0.25">
      <c r="A105393" t="s">
        <v>418187</v>
      </c>
      <c r="B105393" t="s">
        <v>418191</v>
      </c>
      <c r="C105393" t="s">
        <v>228873</v>
      </c>
      <c r="D105393" t="s">
        <v>228877</v>
      </c>
      <c r="E105393" s="1">
        <v>39094</v>
      </c>
    </row>
    <row r="105394" spans="1:6" x14ac:dyDescent="0.25">
      <c r="A105394" t="s">
        <v>418189</v>
      </c>
      <c r="B105394" t="s">
        <v>418192</v>
      </c>
      <c r="C105394" t="s">
        <v>228873</v>
      </c>
      <c r="D105394" t="s">
        <v>228874</v>
      </c>
      <c r="E105394" s="1">
        <v>40211</v>
      </c>
      <c r="F105394">
        <v>46600000</v>
      </c>
    </row>
    <row r="105395" spans="1:6" x14ac:dyDescent="0.25">
      <c r="A105395" t="s">
        <v>418187</v>
      </c>
      <c r="B105395" t="s">
        <v>418193</v>
      </c>
      <c r="C105395" t="s">
        <v>228880</v>
      </c>
      <c r="E105395" t="s">
        <v>239326</v>
      </c>
      <c r="F105395">
        <v>1700000</v>
      </c>
    </row>
    <row r="105396" spans="1:6" x14ac:dyDescent="0.25">
      <c r="A105396" t="s">
        <v>418194</v>
      </c>
      <c r="B105396" t="s">
        <v>418195</v>
      </c>
      <c r="C105396" t="s">
        <v>228873</v>
      </c>
      <c r="E105396" s="1">
        <v>40699</v>
      </c>
      <c r="F105396">
        <v>1000000</v>
      </c>
    </row>
    <row r="105397" spans="1:6" x14ac:dyDescent="0.25">
      <c r="A105397" t="s">
        <v>418196</v>
      </c>
      <c r="B105397" t="s">
        <v>418197</v>
      </c>
      <c r="C105397" t="s">
        <v>228873</v>
      </c>
      <c r="E105397" s="1">
        <v>40818</v>
      </c>
      <c r="F105397">
        <v>250000</v>
      </c>
    </row>
    <row r="105398" spans="1:6" x14ac:dyDescent="0.25">
      <c r="A105398" t="s">
        <v>418198</v>
      </c>
      <c r="B105398" t="s">
        <v>418199</v>
      </c>
      <c r="C105398" t="s">
        <v>228943</v>
      </c>
      <c r="E105398" t="s">
        <v>18095</v>
      </c>
      <c r="F105398">
        <v>2000000</v>
      </c>
    </row>
    <row r="105399" spans="1:6" x14ac:dyDescent="0.25">
      <c r="A105399" t="s">
        <v>418200</v>
      </c>
      <c r="B105399" t="s">
        <v>418201</v>
      </c>
      <c r="C105399" t="s">
        <v>228873</v>
      </c>
      <c r="E105399" s="1">
        <v>40912</v>
      </c>
      <c r="F105399">
        <v>5559000</v>
      </c>
    </row>
    <row r="105400" spans="1:6" x14ac:dyDescent="0.25">
      <c r="A105400" t="s">
        <v>418202</v>
      </c>
      <c r="B105400" t="s">
        <v>418203</v>
      </c>
      <c r="C105400" t="s">
        <v>228873</v>
      </c>
      <c r="E105400" t="s">
        <v>25294</v>
      </c>
      <c r="F105400">
        <v>313250</v>
      </c>
    </row>
    <row r="105401" spans="1:6" x14ac:dyDescent="0.25">
      <c r="A105401" t="s">
        <v>418204</v>
      </c>
      <c r="B105401" t="s">
        <v>418205</v>
      </c>
      <c r="C105401" t="s">
        <v>228873</v>
      </c>
      <c r="D105401" t="s">
        <v>228877</v>
      </c>
      <c r="E105401" s="1">
        <v>40181</v>
      </c>
    </row>
    <row r="105402" spans="1:6" x14ac:dyDescent="0.25">
      <c r="A105402" t="s">
        <v>418206</v>
      </c>
      <c r="B105402" t="s">
        <v>418207</v>
      </c>
      <c r="C105402" t="s">
        <v>228889</v>
      </c>
      <c r="E105402" s="1">
        <v>40551</v>
      </c>
    </row>
    <row r="105403" spans="1:6" x14ac:dyDescent="0.25">
      <c r="A105403" t="s">
        <v>418204</v>
      </c>
      <c r="B105403" t="s">
        <v>418208</v>
      </c>
      <c r="C105403" t="s">
        <v>228889</v>
      </c>
      <c r="E105403" s="1">
        <v>41276</v>
      </c>
    </row>
    <row r="105404" spans="1:6" x14ac:dyDescent="0.25">
      <c r="A105404" t="s">
        <v>418206</v>
      </c>
      <c r="B105404" t="s">
        <v>418209</v>
      </c>
      <c r="C105404" t="s">
        <v>228889</v>
      </c>
      <c r="E105404" s="1">
        <v>40913</v>
      </c>
    </row>
    <row r="105405" spans="1:6" x14ac:dyDescent="0.25">
      <c r="A105405" t="s">
        <v>418210</v>
      </c>
      <c r="B105405" t="s">
        <v>418211</v>
      </c>
      <c r="C105405" t="s">
        <v>229045</v>
      </c>
      <c r="E105405" s="1">
        <v>40909</v>
      </c>
      <c r="F105405">
        <v>20000</v>
      </c>
    </row>
    <row r="105406" spans="1:6" x14ac:dyDescent="0.25">
      <c r="A105406" t="s">
        <v>418212</v>
      </c>
      <c r="B105406" t="s">
        <v>418213</v>
      </c>
      <c r="C105406" t="s">
        <v>228873</v>
      </c>
      <c r="E105406" t="s">
        <v>49719</v>
      </c>
      <c r="F105406">
        <v>4046840</v>
      </c>
    </row>
    <row r="105407" spans="1:6" x14ac:dyDescent="0.25">
      <c r="A105407" t="s">
        <v>418214</v>
      </c>
      <c r="B105407" t="s">
        <v>418215</v>
      </c>
      <c r="C105407" t="s">
        <v>228873</v>
      </c>
      <c r="E105407" s="1">
        <v>40849</v>
      </c>
      <c r="F105407">
        <v>5000000</v>
      </c>
    </row>
    <row r="105408" spans="1:6" x14ac:dyDescent="0.25">
      <c r="A105408" t="s">
        <v>418216</v>
      </c>
      <c r="B105408" t="s">
        <v>418217</v>
      </c>
      <c r="C105408" t="s">
        <v>228873</v>
      </c>
      <c r="E105408" s="1">
        <v>36568</v>
      </c>
      <c r="F105408">
        <v>100000000</v>
      </c>
    </row>
    <row r="105409" spans="1:6" x14ac:dyDescent="0.25">
      <c r="A105409" t="s">
        <v>418218</v>
      </c>
      <c r="B105409" t="s">
        <v>418219</v>
      </c>
      <c r="C105409" t="s">
        <v>228873</v>
      </c>
      <c r="D105409" t="s">
        <v>228874</v>
      </c>
      <c r="E105409" s="1">
        <v>41529</v>
      </c>
      <c r="F105409">
        <v>20000000</v>
      </c>
    </row>
    <row r="105410" spans="1:6" x14ac:dyDescent="0.25">
      <c r="A105410" t="s">
        <v>418220</v>
      </c>
      <c r="B105410" t="s">
        <v>418221</v>
      </c>
      <c r="C105410" t="s">
        <v>228889</v>
      </c>
      <c r="E105410" t="s">
        <v>58127</v>
      </c>
    </row>
    <row r="105411" spans="1:6" x14ac:dyDescent="0.25">
      <c r="A105411" t="s">
        <v>418222</v>
      </c>
      <c r="B105411" t="s">
        <v>418223</v>
      </c>
      <c r="C105411" t="s">
        <v>228873</v>
      </c>
      <c r="E105411" t="s">
        <v>138472</v>
      </c>
      <c r="F105411">
        <v>658000</v>
      </c>
    </row>
    <row r="105412" spans="1:6" x14ac:dyDescent="0.25">
      <c r="A105412" t="s">
        <v>418224</v>
      </c>
      <c r="B105412" t="s">
        <v>418225</v>
      </c>
      <c r="C105412" t="s">
        <v>228873</v>
      </c>
      <c r="D105412" t="s">
        <v>228977</v>
      </c>
      <c r="E105412" t="s">
        <v>245281</v>
      </c>
      <c r="F105412">
        <v>22000000</v>
      </c>
    </row>
    <row r="105413" spans="1:6" x14ac:dyDescent="0.25">
      <c r="A105413" t="s">
        <v>418226</v>
      </c>
      <c r="B105413" t="s">
        <v>418227</v>
      </c>
      <c r="C105413" t="s">
        <v>228873</v>
      </c>
      <c r="D105413" t="s">
        <v>228877</v>
      </c>
      <c r="E105413" t="s">
        <v>240994</v>
      </c>
      <c r="F105413">
        <v>1500000</v>
      </c>
    </row>
    <row r="105414" spans="1:6" x14ac:dyDescent="0.25">
      <c r="A105414" t="s">
        <v>418224</v>
      </c>
      <c r="B105414" t="s">
        <v>418228</v>
      </c>
      <c r="C105414" t="s">
        <v>228927</v>
      </c>
      <c r="E105414" t="s">
        <v>45818</v>
      </c>
      <c r="F105414">
        <v>6000000</v>
      </c>
    </row>
    <row r="105415" spans="1:6" x14ac:dyDescent="0.25">
      <c r="A105415" t="s">
        <v>418229</v>
      </c>
      <c r="B105415" t="s">
        <v>418230</v>
      </c>
      <c r="C105415" t="s">
        <v>228889</v>
      </c>
      <c r="E105415" s="1">
        <v>41458</v>
      </c>
      <c r="F105415">
        <v>11280346</v>
      </c>
    </row>
    <row r="105416" spans="1:6" x14ac:dyDescent="0.25">
      <c r="A105416" t="s">
        <v>418231</v>
      </c>
      <c r="B105416" t="s">
        <v>418232</v>
      </c>
      <c r="C105416" t="s">
        <v>228873</v>
      </c>
      <c r="E105416" s="1">
        <v>42046</v>
      </c>
    </row>
    <row r="105417" spans="1:6" x14ac:dyDescent="0.25">
      <c r="A105417" t="s">
        <v>418233</v>
      </c>
      <c r="B105417" t="s">
        <v>418234</v>
      </c>
      <c r="C105417" t="s">
        <v>228873</v>
      </c>
      <c r="E105417" s="1">
        <v>40396</v>
      </c>
      <c r="F105417">
        <v>1100000</v>
      </c>
    </row>
    <row r="105418" spans="1:6" x14ac:dyDescent="0.25">
      <c r="A105418" t="s">
        <v>418235</v>
      </c>
      <c r="B105418" t="s">
        <v>418236</v>
      </c>
      <c r="C105418" t="s">
        <v>228943</v>
      </c>
      <c r="E105418" s="1">
        <v>41741</v>
      </c>
      <c r="F105418">
        <v>750000</v>
      </c>
    </row>
    <row r="105419" spans="1:6" x14ac:dyDescent="0.25">
      <c r="A105419" t="s">
        <v>418237</v>
      </c>
      <c r="B105419" t="s">
        <v>418238</v>
      </c>
      <c r="C105419" t="s">
        <v>228880</v>
      </c>
      <c r="E105419" s="1">
        <v>41463</v>
      </c>
    </row>
    <row r="105420" spans="1:6" x14ac:dyDescent="0.25">
      <c r="A105420" t="s">
        <v>418239</v>
      </c>
      <c r="B105420" t="s">
        <v>418240</v>
      </c>
      <c r="C105420" t="s">
        <v>228873</v>
      </c>
      <c r="E105420" s="1">
        <v>41278</v>
      </c>
      <c r="F105420">
        <v>3600000</v>
      </c>
    </row>
    <row r="105421" spans="1:6" x14ac:dyDescent="0.25">
      <c r="A105421" t="s">
        <v>418241</v>
      </c>
      <c r="B105421" t="s">
        <v>418242</v>
      </c>
      <c r="C105421" t="s">
        <v>228873</v>
      </c>
      <c r="D105421" t="s">
        <v>228874</v>
      </c>
      <c r="E105421" s="1">
        <v>40856</v>
      </c>
      <c r="F105421">
        <v>3640000</v>
      </c>
    </row>
    <row r="105422" spans="1:6" x14ac:dyDescent="0.25">
      <c r="A105422" t="s">
        <v>418239</v>
      </c>
      <c r="B105422" t="s">
        <v>418243</v>
      </c>
      <c r="C105422" t="s">
        <v>228873</v>
      </c>
      <c r="D105422" t="s">
        <v>229145</v>
      </c>
      <c r="E105422" t="s">
        <v>49641</v>
      </c>
      <c r="F105422">
        <v>21000000</v>
      </c>
    </row>
    <row r="105423" spans="1:6" x14ac:dyDescent="0.25">
      <c r="A105423" t="s">
        <v>418241</v>
      </c>
      <c r="B105423" t="s">
        <v>418244</v>
      </c>
      <c r="C105423" t="s">
        <v>228927</v>
      </c>
      <c r="E105423" t="s">
        <v>12307</v>
      </c>
      <c r="F105423">
        <v>12000000</v>
      </c>
    </row>
    <row r="105424" spans="1:6" x14ac:dyDescent="0.25">
      <c r="A105424" t="s">
        <v>418245</v>
      </c>
      <c r="B105424" t="s">
        <v>418246</v>
      </c>
      <c r="C105424" t="s">
        <v>228880</v>
      </c>
      <c r="E105424" s="1">
        <v>39085</v>
      </c>
      <c r="F105424">
        <v>100000</v>
      </c>
    </row>
    <row r="105425" spans="1:6" x14ac:dyDescent="0.25">
      <c r="A105425" t="s">
        <v>418247</v>
      </c>
      <c r="B105425" t="s">
        <v>418248</v>
      </c>
      <c r="C105425" t="s">
        <v>228873</v>
      </c>
      <c r="E105425" s="1">
        <v>41218</v>
      </c>
      <c r="F105425">
        <v>50000000</v>
      </c>
    </row>
    <row r="105426" spans="1:6" x14ac:dyDescent="0.25">
      <c r="A105426" t="s">
        <v>418249</v>
      </c>
      <c r="B105426" t="s">
        <v>418250</v>
      </c>
      <c r="C105426" t="s">
        <v>228919</v>
      </c>
      <c r="E105426" s="1">
        <v>42005</v>
      </c>
    </row>
    <row r="105427" spans="1:6" x14ac:dyDescent="0.25">
      <c r="A105427" t="s">
        <v>418251</v>
      </c>
      <c r="B105427" t="s">
        <v>418252</v>
      </c>
      <c r="C105427" t="s">
        <v>228873</v>
      </c>
      <c r="D105427" t="s">
        <v>228877</v>
      </c>
      <c r="E105427" s="1">
        <v>41640</v>
      </c>
    </row>
    <row r="105428" spans="1:6" x14ac:dyDescent="0.25">
      <c r="A105428" t="s">
        <v>418253</v>
      </c>
      <c r="B105428" t="s">
        <v>418254</v>
      </c>
      <c r="C105428" t="s">
        <v>228873</v>
      </c>
      <c r="E105428" t="s">
        <v>60200</v>
      </c>
      <c r="F105428">
        <v>7500000</v>
      </c>
    </row>
    <row r="105429" spans="1:6" x14ac:dyDescent="0.25">
      <c r="A105429" t="s">
        <v>418255</v>
      </c>
      <c r="B105429" t="s">
        <v>418256</v>
      </c>
      <c r="C105429" t="s">
        <v>228873</v>
      </c>
      <c r="E105429" t="s">
        <v>90224</v>
      </c>
    </row>
    <row r="105430" spans="1:6" x14ac:dyDescent="0.25">
      <c r="A105430" t="s">
        <v>418257</v>
      </c>
      <c r="B105430" t="s">
        <v>418258</v>
      </c>
      <c r="C105430" t="s">
        <v>228880</v>
      </c>
      <c r="E105430" s="1">
        <v>41224</v>
      </c>
      <c r="F105430">
        <v>76269</v>
      </c>
    </row>
    <row r="105431" spans="1:6" x14ac:dyDescent="0.25">
      <c r="A105431" t="s">
        <v>418259</v>
      </c>
      <c r="B105431" t="s">
        <v>418260</v>
      </c>
      <c r="C105431" t="s">
        <v>228880</v>
      </c>
      <c r="E105431" s="1">
        <v>41913</v>
      </c>
      <c r="F105431">
        <v>200000</v>
      </c>
    </row>
    <row r="105432" spans="1:6" x14ac:dyDescent="0.25">
      <c r="A105432" t="s">
        <v>418261</v>
      </c>
      <c r="B105432" t="s">
        <v>418262</v>
      </c>
      <c r="C105432" t="s">
        <v>228889</v>
      </c>
      <c r="E105432" t="s">
        <v>62929</v>
      </c>
    </row>
    <row r="105433" spans="1:6" x14ac:dyDescent="0.25">
      <c r="A105433" t="s">
        <v>418263</v>
      </c>
      <c r="B105433" t="s">
        <v>418264</v>
      </c>
      <c r="C105433" t="s">
        <v>228880</v>
      </c>
      <c r="E105433" t="s">
        <v>25485</v>
      </c>
      <c r="F105433">
        <v>400000</v>
      </c>
    </row>
    <row r="105434" spans="1:6" x14ac:dyDescent="0.25">
      <c r="A105434" t="s">
        <v>418265</v>
      </c>
      <c r="B105434" t="s">
        <v>418266</v>
      </c>
      <c r="C105434" t="s">
        <v>228880</v>
      </c>
      <c r="E105434" t="s">
        <v>10919</v>
      </c>
      <c r="F105434">
        <v>750000</v>
      </c>
    </row>
    <row r="105435" spans="1:6" x14ac:dyDescent="0.25">
      <c r="A105435" t="s">
        <v>418263</v>
      </c>
      <c r="B105435" t="s">
        <v>418267</v>
      </c>
      <c r="C105435" t="s">
        <v>228880</v>
      </c>
      <c r="E105435" s="1">
        <v>41985</v>
      </c>
      <c r="F105435">
        <v>850000</v>
      </c>
    </row>
    <row r="105436" spans="1:6" x14ac:dyDescent="0.25">
      <c r="A105436" t="s">
        <v>418268</v>
      </c>
      <c r="B105436" t="s">
        <v>418269</v>
      </c>
      <c r="C105436" t="s">
        <v>228873</v>
      </c>
      <c r="D105436" t="s">
        <v>229206</v>
      </c>
      <c r="E105436" s="1">
        <v>36171</v>
      </c>
      <c r="F105436">
        <v>40000000</v>
      </c>
    </row>
    <row r="105437" spans="1:6" x14ac:dyDescent="0.25">
      <c r="A105437" t="s">
        <v>418270</v>
      </c>
      <c r="B105437" t="s">
        <v>418271</v>
      </c>
      <c r="C105437" t="s">
        <v>228873</v>
      </c>
      <c r="D105437" t="s">
        <v>228977</v>
      </c>
      <c r="E105437" s="1">
        <v>35440</v>
      </c>
      <c r="F105437">
        <v>50000000</v>
      </c>
    </row>
    <row r="105438" spans="1:6" x14ac:dyDescent="0.25">
      <c r="A105438" t="s">
        <v>418268</v>
      </c>
      <c r="B105438" t="s">
        <v>418272</v>
      </c>
      <c r="C105438" t="s">
        <v>228873</v>
      </c>
      <c r="D105438" t="s">
        <v>231418</v>
      </c>
      <c r="E105438" s="1">
        <v>40180</v>
      </c>
      <c r="F105438">
        <v>48500000</v>
      </c>
    </row>
    <row r="105439" spans="1:6" x14ac:dyDescent="0.25">
      <c r="A105439" t="s">
        <v>418270</v>
      </c>
      <c r="B105439" t="s">
        <v>418273</v>
      </c>
      <c r="C105439" t="s">
        <v>228873</v>
      </c>
      <c r="D105439" t="s">
        <v>228874</v>
      </c>
      <c r="E105439" s="1">
        <v>35076</v>
      </c>
      <c r="F105439">
        <v>42000000</v>
      </c>
    </row>
    <row r="105440" spans="1:6" x14ac:dyDescent="0.25">
      <c r="A105440" t="s">
        <v>418268</v>
      </c>
      <c r="B105440" t="s">
        <v>418274</v>
      </c>
      <c r="C105440" t="s">
        <v>228943</v>
      </c>
      <c r="E105440" s="1">
        <v>40179</v>
      </c>
    </row>
    <row r="105441" spans="1:6" x14ac:dyDescent="0.25">
      <c r="A105441" t="s">
        <v>418275</v>
      </c>
      <c r="B105441" t="s">
        <v>418276</v>
      </c>
      <c r="C105441" t="s">
        <v>228873</v>
      </c>
      <c r="D105441" t="s">
        <v>228877</v>
      </c>
      <c r="E105441" s="1">
        <v>39091</v>
      </c>
      <c r="F105441">
        <v>4000000</v>
      </c>
    </row>
    <row r="105442" spans="1:6" x14ac:dyDescent="0.25">
      <c r="A105442" t="s">
        <v>418277</v>
      </c>
      <c r="B105442" t="s">
        <v>418278</v>
      </c>
      <c r="C105442" t="s">
        <v>228873</v>
      </c>
      <c r="E105442" s="1">
        <v>39820</v>
      </c>
    </row>
    <row r="105443" spans="1:6" x14ac:dyDescent="0.25">
      <c r="A105443" t="s">
        <v>418279</v>
      </c>
      <c r="B105443" t="s">
        <v>418280</v>
      </c>
      <c r="C105443" t="s">
        <v>228873</v>
      </c>
      <c r="D105443" t="s">
        <v>228874</v>
      </c>
      <c r="E105443" s="1">
        <v>40552</v>
      </c>
      <c r="F105443">
        <v>2000000</v>
      </c>
    </row>
    <row r="105444" spans="1:6" x14ac:dyDescent="0.25">
      <c r="A105444" t="s">
        <v>418277</v>
      </c>
      <c r="B105444" t="s">
        <v>418281</v>
      </c>
      <c r="C105444" t="s">
        <v>228873</v>
      </c>
      <c r="D105444" t="s">
        <v>228977</v>
      </c>
      <c r="E105444" s="1">
        <v>40916</v>
      </c>
      <c r="F105444">
        <v>8000000</v>
      </c>
    </row>
    <row r="105445" spans="1:6" x14ac:dyDescent="0.25">
      <c r="A105445" t="s">
        <v>418279</v>
      </c>
      <c r="B105445" t="s">
        <v>418282</v>
      </c>
      <c r="C105445" t="s">
        <v>228889</v>
      </c>
      <c r="E105445" s="1">
        <v>41282</v>
      </c>
      <c r="F105445">
        <v>50000000</v>
      </c>
    </row>
    <row r="105446" spans="1:6" x14ac:dyDescent="0.25">
      <c r="A105446" t="s">
        <v>418283</v>
      </c>
      <c r="B105446" t="s">
        <v>418284</v>
      </c>
      <c r="C105446" t="s">
        <v>228873</v>
      </c>
      <c r="E105446" t="s">
        <v>260728</v>
      </c>
      <c r="F105446">
        <v>10000000</v>
      </c>
    </row>
    <row r="105447" spans="1:6" x14ac:dyDescent="0.25">
      <c r="A105447" t="s">
        <v>418285</v>
      </c>
      <c r="B105447" t="s">
        <v>418286</v>
      </c>
      <c r="C105447" t="s">
        <v>228873</v>
      </c>
      <c r="D105447" t="s">
        <v>228877</v>
      </c>
      <c r="E105447" s="1">
        <v>38364</v>
      </c>
      <c r="F105447">
        <v>10000000</v>
      </c>
    </row>
    <row r="105448" spans="1:6" x14ac:dyDescent="0.25">
      <c r="A105448" t="s">
        <v>418283</v>
      </c>
      <c r="B105448" t="s">
        <v>418287</v>
      </c>
      <c r="C105448" t="s">
        <v>228873</v>
      </c>
      <c r="D105448" t="s">
        <v>228874</v>
      </c>
      <c r="E105448" s="1">
        <v>39266</v>
      </c>
      <c r="F105448">
        <v>23500000</v>
      </c>
    </row>
    <row r="105449" spans="1:6" x14ac:dyDescent="0.25">
      <c r="A105449" t="s">
        <v>418288</v>
      </c>
      <c r="B105449" t="s">
        <v>418289</v>
      </c>
      <c r="C105449" t="s">
        <v>228873</v>
      </c>
      <c r="D105449" t="s">
        <v>228877</v>
      </c>
      <c r="E105449" t="s">
        <v>5169</v>
      </c>
      <c r="F105449">
        <v>10000000</v>
      </c>
    </row>
    <row r="105450" spans="1:6" x14ac:dyDescent="0.25">
      <c r="A105450" t="s">
        <v>418290</v>
      </c>
      <c r="B105450" t="s">
        <v>418291</v>
      </c>
      <c r="C105450" t="s">
        <v>228873</v>
      </c>
      <c r="D105450" t="s">
        <v>228877</v>
      </c>
      <c r="E105450" t="s">
        <v>8104</v>
      </c>
      <c r="F105450">
        <v>10000000</v>
      </c>
    </row>
    <row r="105451" spans="1:6" x14ac:dyDescent="0.25">
      <c r="A105451" t="s">
        <v>418292</v>
      </c>
      <c r="B105451" t="s">
        <v>418293</v>
      </c>
      <c r="C105451" t="s">
        <v>228873</v>
      </c>
      <c r="E105451" t="s">
        <v>21428</v>
      </c>
      <c r="F105451">
        <v>254117</v>
      </c>
    </row>
    <row r="105452" spans="1:6" x14ac:dyDescent="0.25">
      <c r="A105452" t="s">
        <v>418294</v>
      </c>
      <c r="B105452" t="s">
        <v>418295</v>
      </c>
      <c r="C105452" t="s">
        <v>228873</v>
      </c>
      <c r="E105452" s="1">
        <v>40309</v>
      </c>
      <c r="F105452">
        <v>2005844</v>
      </c>
    </row>
    <row r="105453" spans="1:6" x14ac:dyDescent="0.25">
      <c r="A105453" t="s">
        <v>418296</v>
      </c>
      <c r="B105453" t="s">
        <v>418297</v>
      </c>
      <c r="C105453" t="s">
        <v>228873</v>
      </c>
      <c r="E105453" t="s">
        <v>120121</v>
      </c>
      <c r="F105453">
        <v>660001</v>
      </c>
    </row>
    <row r="105454" spans="1:6" x14ac:dyDescent="0.25">
      <c r="A105454" t="s">
        <v>418298</v>
      </c>
      <c r="B105454" t="s">
        <v>418299</v>
      </c>
      <c r="C105454" t="s">
        <v>228873</v>
      </c>
      <c r="D105454" t="s">
        <v>228874</v>
      </c>
      <c r="E105454" s="1">
        <v>40788</v>
      </c>
      <c r="F105454">
        <v>4000000</v>
      </c>
    </row>
    <row r="105455" spans="1:6" x14ac:dyDescent="0.25">
      <c r="A105455" t="s">
        <v>418296</v>
      </c>
      <c r="B105455" t="s">
        <v>418300</v>
      </c>
      <c r="C105455" t="s">
        <v>228880</v>
      </c>
      <c r="E105455" s="1">
        <v>39093</v>
      </c>
      <c r="F105455">
        <v>580000</v>
      </c>
    </row>
    <row r="105456" spans="1:6" x14ac:dyDescent="0.25">
      <c r="A105456" t="s">
        <v>418298</v>
      </c>
      <c r="B105456" t="s">
        <v>418301</v>
      </c>
      <c r="C105456" t="s">
        <v>228873</v>
      </c>
      <c r="E105456" t="s">
        <v>40923</v>
      </c>
      <c r="F105456">
        <v>3250000</v>
      </c>
    </row>
    <row r="105457" spans="1:6" x14ac:dyDescent="0.25">
      <c r="A105457" t="s">
        <v>418296</v>
      </c>
      <c r="B105457" t="s">
        <v>418302</v>
      </c>
      <c r="C105457" t="s">
        <v>228873</v>
      </c>
      <c r="E105457" s="1">
        <v>40031</v>
      </c>
      <c r="F105457">
        <v>2400000</v>
      </c>
    </row>
    <row r="105458" spans="1:6" x14ac:dyDescent="0.25">
      <c r="A105458" t="s">
        <v>418298</v>
      </c>
      <c r="B105458" t="s">
        <v>418303</v>
      </c>
      <c r="C105458" t="s">
        <v>228873</v>
      </c>
      <c r="E105458" t="s">
        <v>7926</v>
      </c>
    </row>
    <row r="105459" spans="1:6" x14ac:dyDescent="0.25">
      <c r="A105459" t="s">
        <v>418304</v>
      </c>
      <c r="B105459" t="s">
        <v>418305</v>
      </c>
      <c r="C105459" t="s">
        <v>228873</v>
      </c>
      <c r="E105459" s="1">
        <v>40185</v>
      </c>
      <c r="F105459">
        <v>369840</v>
      </c>
    </row>
    <row r="105460" spans="1:6" x14ac:dyDescent="0.25">
      <c r="A105460" t="s">
        <v>418306</v>
      </c>
      <c r="B105460" t="s">
        <v>418307</v>
      </c>
      <c r="C105460" t="s">
        <v>228873</v>
      </c>
      <c r="E105460" s="1">
        <v>41710</v>
      </c>
      <c r="F105460">
        <v>1119075</v>
      </c>
    </row>
    <row r="105461" spans="1:6" x14ac:dyDescent="0.25">
      <c r="A105461" t="s">
        <v>418304</v>
      </c>
      <c r="B105461" t="s">
        <v>418308</v>
      </c>
      <c r="C105461" t="s">
        <v>228873</v>
      </c>
      <c r="D105461" t="s">
        <v>228874</v>
      </c>
      <c r="E105461" t="s">
        <v>58348</v>
      </c>
      <c r="F105461">
        <v>1082901</v>
      </c>
    </row>
    <row r="105462" spans="1:6" x14ac:dyDescent="0.25">
      <c r="A105462" t="s">
        <v>418309</v>
      </c>
      <c r="B105462" t="s">
        <v>418310</v>
      </c>
      <c r="C105462" t="s">
        <v>228880</v>
      </c>
      <c r="E105462" t="s">
        <v>31692</v>
      </c>
      <c r="F105462">
        <v>500000</v>
      </c>
    </row>
    <row r="105463" spans="1:6" x14ac:dyDescent="0.25">
      <c r="A105463" t="s">
        <v>418311</v>
      </c>
      <c r="B105463" t="s">
        <v>418312</v>
      </c>
      <c r="C105463" t="s">
        <v>228873</v>
      </c>
      <c r="E105463" t="s">
        <v>193943</v>
      </c>
      <c r="F105463">
        <v>25200</v>
      </c>
    </row>
    <row r="105464" spans="1:6" x14ac:dyDescent="0.25">
      <c r="A105464" t="s">
        <v>418313</v>
      </c>
      <c r="B105464" t="s">
        <v>418314</v>
      </c>
      <c r="C105464" t="s">
        <v>228873</v>
      </c>
      <c r="E105464" s="1">
        <v>41822</v>
      </c>
      <c r="F105464">
        <v>389000</v>
      </c>
    </row>
    <row r="105465" spans="1:6" x14ac:dyDescent="0.25">
      <c r="A105465" t="s">
        <v>418311</v>
      </c>
      <c r="B105465" t="s">
        <v>418315</v>
      </c>
      <c r="C105465" t="s">
        <v>228873</v>
      </c>
      <c r="E105465" t="s">
        <v>18439</v>
      </c>
      <c r="F105465">
        <v>385000</v>
      </c>
    </row>
    <row r="105466" spans="1:6" x14ac:dyDescent="0.25">
      <c r="A105466" t="s">
        <v>418313</v>
      </c>
      <c r="B105466" t="s">
        <v>418316</v>
      </c>
      <c r="C105466" t="s">
        <v>228873</v>
      </c>
      <c r="E105466" t="s">
        <v>35503</v>
      </c>
      <c r="F105466">
        <v>144000</v>
      </c>
    </row>
    <row r="105467" spans="1:6" x14ac:dyDescent="0.25">
      <c r="A105467" t="s">
        <v>418317</v>
      </c>
      <c r="B105467" t="s">
        <v>418318</v>
      </c>
      <c r="C105467" t="s">
        <v>228880</v>
      </c>
      <c r="E105467" s="1">
        <v>41647</v>
      </c>
    </row>
    <row r="105468" spans="1:6" x14ac:dyDescent="0.25">
      <c r="A105468" t="s">
        <v>418319</v>
      </c>
      <c r="B105468" t="s">
        <v>418320</v>
      </c>
      <c r="C105468" t="s">
        <v>228873</v>
      </c>
      <c r="E105468" t="s">
        <v>133680</v>
      </c>
      <c r="F105468">
        <v>921614</v>
      </c>
    </row>
    <row r="105469" spans="1:6" x14ac:dyDescent="0.25">
      <c r="A105469" t="s">
        <v>418321</v>
      </c>
      <c r="B105469" t="s">
        <v>418322</v>
      </c>
      <c r="C105469" t="s">
        <v>228943</v>
      </c>
      <c r="E105469" t="s">
        <v>43104</v>
      </c>
      <c r="F105469">
        <v>1930921</v>
      </c>
    </row>
    <row r="105470" spans="1:6" x14ac:dyDescent="0.25">
      <c r="A105470" t="s">
        <v>418323</v>
      </c>
      <c r="B105470" t="s">
        <v>418324</v>
      </c>
      <c r="C105470" t="s">
        <v>228880</v>
      </c>
      <c r="E105470" s="1">
        <v>41888</v>
      </c>
    </row>
    <row r="105471" spans="1:6" x14ac:dyDescent="0.25">
      <c r="A105471" t="s">
        <v>418325</v>
      </c>
      <c r="B105471" t="s">
        <v>418326</v>
      </c>
      <c r="C105471" t="s">
        <v>228880</v>
      </c>
      <c r="E105471" s="1">
        <v>41647</v>
      </c>
      <c r="F105471">
        <v>100000</v>
      </c>
    </row>
    <row r="105472" spans="1:6" x14ac:dyDescent="0.25">
      <c r="A105472" t="s">
        <v>418327</v>
      </c>
      <c r="B105472" t="s">
        <v>418328</v>
      </c>
      <c r="C105472" t="s">
        <v>228873</v>
      </c>
      <c r="E105472" s="1">
        <v>41700</v>
      </c>
    </row>
    <row r="105473" spans="1:6" x14ac:dyDescent="0.25">
      <c r="A105473" t="s">
        <v>418329</v>
      </c>
      <c r="B105473" t="s">
        <v>418330</v>
      </c>
      <c r="C105473" t="s">
        <v>228880</v>
      </c>
      <c r="E105473" s="1">
        <v>40552</v>
      </c>
      <c r="F105473">
        <v>20000</v>
      </c>
    </row>
    <row r="105474" spans="1:6" x14ac:dyDescent="0.25">
      <c r="A105474" t="s">
        <v>418331</v>
      </c>
      <c r="B105474" t="s">
        <v>418332</v>
      </c>
      <c r="C105474" t="s">
        <v>228889</v>
      </c>
      <c r="E105474" t="s">
        <v>5169</v>
      </c>
      <c r="F105474">
        <v>170000000</v>
      </c>
    </row>
    <row r="105475" spans="1:6" x14ac:dyDescent="0.25">
      <c r="A105475" t="s">
        <v>418333</v>
      </c>
      <c r="B105475" t="s">
        <v>418334</v>
      </c>
      <c r="C105475" t="s">
        <v>228889</v>
      </c>
      <c r="E105475" s="1">
        <v>41648</v>
      </c>
    </row>
    <row r="105476" spans="1:6" x14ac:dyDescent="0.25">
      <c r="A105476" t="s">
        <v>418335</v>
      </c>
      <c r="B105476" t="s">
        <v>418336</v>
      </c>
      <c r="C105476" t="s">
        <v>228873</v>
      </c>
      <c r="E105476" t="s">
        <v>12281</v>
      </c>
      <c r="F105476">
        <v>8000000</v>
      </c>
    </row>
    <row r="105477" spans="1:6" x14ac:dyDescent="0.25">
      <c r="A105477" t="s">
        <v>418337</v>
      </c>
      <c r="B105477" t="s">
        <v>418338</v>
      </c>
      <c r="C105477" t="s">
        <v>228880</v>
      </c>
      <c r="E105477" s="1">
        <v>41761</v>
      </c>
      <c r="F105477">
        <v>1600000</v>
      </c>
    </row>
    <row r="105478" spans="1:6" x14ac:dyDescent="0.25">
      <c r="A105478" t="s">
        <v>418339</v>
      </c>
      <c r="B105478" t="s">
        <v>418340</v>
      </c>
      <c r="C105478" t="s">
        <v>228880</v>
      </c>
      <c r="E105478" t="s">
        <v>13644</v>
      </c>
      <c r="F105478">
        <v>700000</v>
      </c>
    </row>
    <row r="105479" spans="1:6" x14ac:dyDescent="0.25">
      <c r="A105479" t="s">
        <v>418337</v>
      </c>
      <c r="B105479" t="s">
        <v>418341</v>
      </c>
      <c r="C105479" t="s">
        <v>228873</v>
      </c>
      <c r="D105479" t="s">
        <v>228877</v>
      </c>
      <c r="E105479" t="s">
        <v>229067</v>
      </c>
      <c r="F105479">
        <v>5000000</v>
      </c>
    </row>
    <row r="105480" spans="1:6" x14ac:dyDescent="0.25">
      <c r="A105480" t="s">
        <v>418342</v>
      </c>
      <c r="B105480" t="s">
        <v>418343</v>
      </c>
      <c r="C105480" t="s">
        <v>228873</v>
      </c>
      <c r="D105480" t="s">
        <v>228877</v>
      </c>
      <c r="E105480" s="1">
        <v>40549</v>
      </c>
      <c r="F105480">
        <v>4000000</v>
      </c>
    </row>
    <row r="105481" spans="1:6" x14ac:dyDescent="0.25">
      <c r="A105481" t="s">
        <v>418344</v>
      </c>
      <c r="B105481" t="s">
        <v>418345</v>
      </c>
      <c r="C105481" t="s">
        <v>228873</v>
      </c>
      <c r="D105481" t="s">
        <v>228977</v>
      </c>
      <c r="E105481" t="s">
        <v>83879</v>
      </c>
      <c r="F105481">
        <v>4500000</v>
      </c>
    </row>
    <row r="105482" spans="1:6" x14ac:dyDescent="0.25">
      <c r="A105482" t="s">
        <v>418346</v>
      </c>
      <c r="B105482" t="s">
        <v>418347</v>
      </c>
      <c r="C105482" t="s">
        <v>228873</v>
      </c>
      <c r="D105482" t="s">
        <v>228877</v>
      </c>
      <c r="E105482" t="s">
        <v>55313</v>
      </c>
      <c r="F105482">
        <v>1600000</v>
      </c>
    </row>
    <row r="105483" spans="1:6" x14ac:dyDescent="0.25">
      <c r="A105483" t="s">
        <v>418348</v>
      </c>
      <c r="B105483" t="s">
        <v>418349</v>
      </c>
      <c r="C105483" t="s">
        <v>228889</v>
      </c>
      <c r="E105483" t="s">
        <v>25053</v>
      </c>
    </row>
    <row r="105484" spans="1:6" x14ac:dyDescent="0.25">
      <c r="A105484" t="s">
        <v>418350</v>
      </c>
      <c r="B105484" t="s">
        <v>418351</v>
      </c>
      <c r="C105484" t="s">
        <v>228927</v>
      </c>
      <c r="E105484" t="s">
        <v>23714</v>
      </c>
      <c r="F105484">
        <v>500000</v>
      </c>
    </row>
    <row r="105485" spans="1:6" x14ac:dyDescent="0.25">
      <c r="A105485" t="s">
        <v>418352</v>
      </c>
      <c r="B105485" t="s">
        <v>418353</v>
      </c>
      <c r="C105485" t="s">
        <v>228873</v>
      </c>
      <c r="D105485" t="s">
        <v>228874</v>
      </c>
      <c r="E105485" s="1">
        <v>39244</v>
      </c>
      <c r="F105485">
        <v>8000000</v>
      </c>
    </row>
    <row r="105486" spans="1:6" x14ac:dyDescent="0.25">
      <c r="A105486" t="s">
        <v>418354</v>
      </c>
      <c r="B105486" t="s">
        <v>418355</v>
      </c>
      <c r="C105486" t="s">
        <v>228873</v>
      </c>
      <c r="E105486" t="s">
        <v>19195</v>
      </c>
      <c r="F105486">
        <v>4795915</v>
      </c>
    </row>
    <row r="105487" spans="1:6" x14ac:dyDescent="0.25">
      <c r="A105487" t="s">
        <v>418356</v>
      </c>
      <c r="B105487" t="s">
        <v>418357</v>
      </c>
      <c r="C105487" t="s">
        <v>228873</v>
      </c>
      <c r="E105487" s="1">
        <v>39417</v>
      </c>
    </row>
    <row r="105488" spans="1:6" x14ac:dyDescent="0.25">
      <c r="A105488" t="s">
        <v>418358</v>
      </c>
      <c r="B105488" t="s">
        <v>418359</v>
      </c>
      <c r="C105488" t="s">
        <v>228873</v>
      </c>
      <c r="D105488" t="s">
        <v>228877</v>
      </c>
      <c r="E105488" t="s">
        <v>47215</v>
      </c>
      <c r="F105488">
        <v>4000000</v>
      </c>
    </row>
    <row r="105489" spans="1:6" x14ac:dyDescent="0.25">
      <c r="A105489" t="s">
        <v>418360</v>
      </c>
      <c r="B105489" t="s">
        <v>418361</v>
      </c>
      <c r="C105489" t="s">
        <v>228873</v>
      </c>
      <c r="D105489" t="s">
        <v>228874</v>
      </c>
      <c r="E105489" t="s">
        <v>396</v>
      </c>
      <c r="F105489">
        <v>12000000</v>
      </c>
    </row>
    <row r="105490" spans="1:6" x14ac:dyDescent="0.25">
      <c r="A105490" t="s">
        <v>418362</v>
      </c>
      <c r="B105490" t="s">
        <v>418363</v>
      </c>
      <c r="C105490" t="s">
        <v>228873</v>
      </c>
      <c r="E105490" t="s">
        <v>702</v>
      </c>
      <c r="F105490">
        <v>16000000</v>
      </c>
    </row>
    <row r="105491" spans="1:6" x14ac:dyDescent="0.25">
      <c r="A105491" t="s">
        <v>418364</v>
      </c>
      <c r="B105491" t="s">
        <v>418365</v>
      </c>
      <c r="C105491" t="s">
        <v>228873</v>
      </c>
      <c r="D105491" t="s">
        <v>228877</v>
      </c>
      <c r="E105491" t="s">
        <v>1019</v>
      </c>
      <c r="F105491">
        <v>1063286</v>
      </c>
    </row>
    <row r="105492" spans="1:6" x14ac:dyDescent="0.25">
      <c r="A105492" t="s">
        <v>418366</v>
      </c>
      <c r="B105492" t="s">
        <v>418367</v>
      </c>
      <c r="C105492" t="s">
        <v>228873</v>
      </c>
      <c r="D105492" t="s">
        <v>228874</v>
      </c>
      <c r="E105492" t="s">
        <v>240786</v>
      </c>
      <c r="F105492">
        <v>3400000</v>
      </c>
    </row>
    <row r="105493" spans="1:6" x14ac:dyDescent="0.25">
      <c r="A105493" t="s">
        <v>418368</v>
      </c>
      <c r="B105493" t="s">
        <v>418369</v>
      </c>
      <c r="C105493" t="s">
        <v>228873</v>
      </c>
      <c r="E105493" t="s">
        <v>229064</v>
      </c>
    </row>
    <row r="105494" spans="1:6" x14ac:dyDescent="0.25">
      <c r="A105494" t="s">
        <v>418370</v>
      </c>
      <c r="B105494" t="s">
        <v>418371</v>
      </c>
      <c r="C105494" t="s">
        <v>228873</v>
      </c>
      <c r="E105494" t="s">
        <v>233498</v>
      </c>
    </row>
    <row r="105495" spans="1:6" x14ac:dyDescent="0.25">
      <c r="A105495" t="s">
        <v>418372</v>
      </c>
      <c r="B105495" t="s">
        <v>418373</v>
      </c>
      <c r="C105495" t="s">
        <v>228873</v>
      </c>
      <c r="E105495" t="s">
        <v>231419</v>
      </c>
    </row>
    <row r="105496" spans="1:6" x14ac:dyDescent="0.25">
      <c r="A105496" t="s">
        <v>418374</v>
      </c>
      <c r="B105496" t="s">
        <v>418375</v>
      </c>
      <c r="C105496" t="s">
        <v>228873</v>
      </c>
      <c r="E105496" s="1">
        <v>41340</v>
      </c>
      <c r="F105496">
        <v>2000000</v>
      </c>
    </row>
    <row r="105497" spans="1:6" x14ac:dyDescent="0.25">
      <c r="A105497" t="s">
        <v>418376</v>
      </c>
      <c r="B105497" t="s">
        <v>418377</v>
      </c>
      <c r="C105497" t="s">
        <v>228880</v>
      </c>
      <c r="E105497" s="1">
        <v>41701</v>
      </c>
    </row>
    <row r="105498" spans="1:6" x14ac:dyDescent="0.25">
      <c r="A105498" t="s">
        <v>418378</v>
      </c>
      <c r="B105498" t="s">
        <v>418379</v>
      </c>
      <c r="C105498" t="s">
        <v>229045</v>
      </c>
      <c r="E105498" s="1">
        <v>41283</v>
      </c>
      <c r="F105498">
        <v>37722</v>
      </c>
    </row>
    <row r="105499" spans="1:6" x14ac:dyDescent="0.25">
      <c r="A105499" t="s">
        <v>418380</v>
      </c>
      <c r="B105499" t="s">
        <v>418381</v>
      </c>
      <c r="C105499" t="s">
        <v>228880</v>
      </c>
      <c r="E105499" s="1">
        <v>41642</v>
      </c>
      <c r="F105499">
        <v>20000</v>
      </c>
    </row>
    <row r="105500" spans="1:6" x14ac:dyDescent="0.25">
      <c r="A105500" t="s">
        <v>418382</v>
      </c>
      <c r="B105500" t="s">
        <v>418383</v>
      </c>
      <c r="C105500" t="s">
        <v>228873</v>
      </c>
      <c r="E105500" t="s">
        <v>225496</v>
      </c>
      <c r="F105500">
        <v>3530000</v>
      </c>
    </row>
    <row r="105501" spans="1:6" x14ac:dyDescent="0.25">
      <c r="A105501" t="s">
        <v>418384</v>
      </c>
      <c r="B105501" t="s">
        <v>418385</v>
      </c>
      <c r="C105501" t="s">
        <v>228873</v>
      </c>
      <c r="D105501" t="s">
        <v>228877</v>
      </c>
      <c r="E105501" t="s">
        <v>243365</v>
      </c>
      <c r="F105501">
        <v>11500000</v>
      </c>
    </row>
    <row r="105502" spans="1:6" x14ac:dyDescent="0.25">
      <c r="A105502" t="s">
        <v>418386</v>
      </c>
      <c r="B105502" t="s">
        <v>418387</v>
      </c>
      <c r="C105502" t="s">
        <v>228880</v>
      </c>
      <c r="E105502" s="1">
        <v>40969</v>
      </c>
      <c r="F105502">
        <v>1200000</v>
      </c>
    </row>
    <row r="105503" spans="1:6" x14ac:dyDescent="0.25">
      <c r="A105503" t="s">
        <v>418388</v>
      </c>
      <c r="B105503" t="s">
        <v>418389</v>
      </c>
      <c r="C105503" t="s">
        <v>228880</v>
      </c>
      <c r="E105503" s="1">
        <v>41649</v>
      </c>
      <c r="F105503">
        <v>3161435</v>
      </c>
    </row>
    <row r="105504" spans="1:6" x14ac:dyDescent="0.25">
      <c r="A105504" t="s">
        <v>418390</v>
      </c>
      <c r="B105504" t="s">
        <v>418391</v>
      </c>
      <c r="C105504" t="s">
        <v>228943</v>
      </c>
      <c r="E105504" s="1">
        <v>41285</v>
      </c>
      <c r="F105504">
        <v>613282</v>
      </c>
    </row>
    <row r="105505" spans="1:6" x14ac:dyDescent="0.25">
      <c r="A105505" t="s">
        <v>418392</v>
      </c>
      <c r="B105505" t="s">
        <v>418393</v>
      </c>
      <c r="C105505" t="s">
        <v>228873</v>
      </c>
      <c r="D105505" t="s">
        <v>228877</v>
      </c>
      <c r="E105505" t="s">
        <v>7926</v>
      </c>
    </row>
    <row r="105506" spans="1:6" x14ac:dyDescent="0.25">
      <c r="A105506" t="s">
        <v>418394</v>
      </c>
      <c r="B105506" t="s">
        <v>418395</v>
      </c>
      <c r="C105506" t="s">
        <v>228880</v>
      </c>
      <c r="E105506" t="s">
        <v>1019</v>
      </c>
      <c r="F105506">
        <v>700000</v>
      </c>
    </row>
    <row r="105507" spans="1:6" x14ac:dyDescent="0.25">
      <c r="A105507" t="s">
        <v>418396</v>
      </c>
      <c r="B105507" t="s">
        <v>418397</v>
      </c>
      <c r="C105507" t="s">
        <v>228943</v>
      </c>
      <c r="E105507" t="s">
        <v>81738</v>
      </c>
      <c r="F105507">
        <v>375000</v>
      </c>
    </row>
    <row r="105508" spans="1:6" x14ac:dyDescent="0.25">
      <c r="A105508" t="s">
        <v>418398</v>
      </c>
      <c r="B105508" t="s">
        <v>418399</v>
      </c>
      <c r="C105508" t="s">
        <v>228880</v>
      </c>
      <c r="E105508" s="1">
        <v>41373</v>
      </c>
      <c r="F105508">
        <v>5000000</v>
      </c>
    </row>
    <row r="105509" spans="1:6" x14ac:dyDescent="0.25">
      <c r="A105509" t="s">
        <v>418400</v>
      </c>
      <c r="B105509" t="s">
        <v>418401</v>
      </c>
      <c r="C105509" t="s">
        <v>228873</v>
      </c>
      <c r="D105509" t="s">
        <v>228877</v>
      </c>
      <c r="E105509" s="1">
        <v>42251</v>
      </c>
      <c r="F105509">
        <v>8800000</v>
      </c>
    </row>
    <row r="105510" spans="1:6" x14ac:dyDescent="0.25">
      <c r="A105510" t="s">
        <v>418402</v>
      </c>
      <c r="B105510" t="s">
        <v>418403</v>
      </c>
      <c r="C105510" t="s">
        <v>228880</v>
      </c>
      <c r="E105510" s="1">
        <v>41769</v>
      </c>
      <c r="F105510">
        <v>100000</v>
      </c>
    </row>
    <row r="105511" spans="1:6" x14ac:dyDescent="0.25">
      <c r="A105511" t="s">
        <v>418404</v>
      </c>
      <c r="B105511" t="s">
        <v>418405</v>
      </c>
      <c r="C105511" t="s">
        <v>228873</v>
      </c>
      <c r="D105511" t="s">
        <v>228877</v>
      </c>
      <c r="E105511" t="s">
        <v>219282</v>
      </c>
      <c r="F105511">
        <v>800000</v>
      </c>
    </row>
    <row r="105512" spans="1:6" x14ac:dyDescent="0.25">
      <c r="A105512" t="s">
        <v>418406</v>
      </c>
      <c r="B105512" t="s">
        <v>418407</v>
      </c>
      <c r="C105512" t="s">
        <v>228909</v>
      </c>
      <c r="E105512" s="1">
        <v>41889</v>
      </c>
    </row>
    <row r="105513" spans="1:6" x14ac:dyDescent="0.25">
      <c r="A105513" t="s">
        <v>418408</v>
      </c>
      <c r="B105513" t="s">
        <v>418409</v>
      </c>
      <c r="C105513" t="s">
        <v>228880</v>
      </c>
      <c r="E105513" t="s">
        <v>29634</v>
      </c>
      <c r="F105513">
        <v>317500</v>
      </c>
    </row>
    <row r="105514" spans="1:6" x14ac:dyDescent="0.25">
      <c r="A105514" t="s">
        <v>418410</v>
      </c>
      <c r="B105514" t="s">
        <v>418411</v>
      </c>
      <c r="C105514" t="s">
        <v>228880</v>
      </c>
      <c r="E105514" s="1">
        <v>41277</v>
      </c>
      <c r="F105514">
        <v>50000</v>
      </c>
    </row>
    <row r="105515" spans="1:6" x14ac:dyDescent="0.25">
      <c r="A105515" t="s">
        <v>418412</v>
      </c>
      <c r="B105515" t="s">
        <v>418413</v>
      </c>
      <c r="C105515" t="s">
        <v>229045</v>
      </c>
      <c r="E105515" s="1">
        <v>41254</v>
      </c>
      <c r="F105515">
        <v>2547000</v>
      </c>
    </row>
    <row r="105516" spans="1:6" x14ac:dyDescent="0.25">
      <c r="A105516" t="s">
        <v>418414</v>
      </c>
      <c r="B105516" t="s">
        <v>418415</v>
      </c>
      <c r="C105516" t="s">
        <v>228880</v>
      </c>
      <c r="E105516" t="s">
        <v>10338</v>
      </c>
      <c r="F105516">
        <v>943077</v>
      </c>
    </row>
    <row r="105517" spans="1:6" x14ac:dyDescent="0.25">
      <c r="A105517" t="s">
        <v>418416</v>
      </c>
      <c r="B105517" t="s">
        <v>418417</v>
      </c>
      <c r="C105517" t="s">
        <v>228873</v>
      </c>
      <c r="E105517" t="s">
        <v>231283</v>
      </c>
      <c r="F105517">
        <v>17750025</v>
      </c>
    </row>
    <row r="105518" spans="1:6" x14ac:dyDescent="0.25">
      <c r="A105518" t="s">
        <v>418418</v>
      </c>
      <c r="B105518" t="s">
        <v>418419</v>
      </c>
      <c r="C105518" t="s">
        <v>228873</v>
      </c>
      <c r="E105518" t="s">
        <v>9712</v>
      </c>
      <c r="F105518">
        <v>6642878</v>
      </c>
    </row>
    <row r="105519" spans="1:6" x14ac:dyDescent="0.25">
      <c r="A105519" t="s">
        <v>418420</v>
      </c>
      <c r="B105519" t="s">
        <v>418421</v>
      </c>
      <c r="C105519" t="s">
        <v>228873</v>
      </c>
      <c r="E105519" s="1">
        <v>39519</v>
      </c>
      <c r="F105519">
        <v>4008472</v>
      </c>
    </row>
    <row r="105520" spans="1:6" x14ac:dyDescent="0.25">
      <c r="A105520" t="s">
        <v>418418</v>
      </c>
      <c r="B105520" t="s">
        <v>418422</v>
      </c>
      <c r="C105520" t="s">
        <v>228873</v>
      </c>
      <c r="E105520" s="1">
        <v>40608</v>
      </c>
      <c r="F105520">
        <v>7600000</v>
      </c>
    </row>
    <row r="105521" spans="1:6" x14ac:dyDescent="0.25">
      <c r="A105521" t="s">
        <v>418420</v>
      </c>
      <c r="B105521" t="s">
        <v>418423</v>
      </c>
      <c r="C105521" t="s">
        <v>229311</v>
      </c>
      <c r="E105521" t="s">
        <v>65010</v>
      </c>
      <c r="F105521">
        <v>80000000</v>
      </c>
    </row>
    <row r="105522" spans="1:6" x14ac:dyDescent="0.25">
      <c r="A105522" t="s">
        <v>418418</v>
      </c>
      <c r="B105522" t="s">
        <v>418424</v>
      </c>
      <c r="C105522" t="s">
        <v>228927</v>
      </c>
      <c r="E105522" t="s">
        <v>57805</v>
      </c>
      <c r="F105522">
        <v>800000</v>
      </c>
    </row>
    <row r="105523" spans="1:6" x14ac:dyDescent="0.25">
      <c r="A105523" t="s">
        <v>418425</v>
      </c>
      <c r="B105523" t="s">
        <v>418426</v>
      </c>
      <c r="C105523" t="s">
        <v>228873</v>
      </c>
      <c r="E105523" t="s">
        <v>94459</v>
      </c>
      <c r="F105523">
        <v>9000000</v>
      </c>
    </row>
    <row r="105524" spans="1:6" x14ac:dyDescent="0.25">
      <c r="A105524" t="s">
        <v>418427</v>
      </c>
      <c r="B105524" t="s">
        <v>418428</v>
      </c>
      <c r="C105524" t="s">
        <v>228909</v>
      </c>
      <c r="E105524" s="1">
        <v>42066</v>
      </c>
      <c r="F105524">
        <v>500000</v>
      </c>
    </row>
    <row r="105525" spans="1:6" x14ac:dyDescent="0.25">
      <c r="A105525" t="s">
        <v>418429</v>
      </c>
      <c r="B105525" t="s">
        <v>418430</v>
      </c>
      <c r="C105525" t="s">
        <v>228873</v>
      </c>
      <c r="E105525" s="1">
        <v>39083</v>
      </c>
      <c r="F105525">
        <v>277000</v>
      </c>
    </row>
    <row r="105526" spans="1:6" x14ac:dyDescent="0.25">
      <c r="A105526" t="s">
        <v>418431</v>
      </c>
      <c r="B105526" t="s">
        <v>418432</v>
      </c>
      <c r="C105526" t="s">
        <v>228919</v>
      </c>
      <c r="E105526" t="s">
        <v>69769</v>
      </c>
      <c r="F105526">
        <v>37600000</v>
      </c>
    </row>
    <row r="105527" spans="1:6" x14ac:dyDescent="0.25">
      <c r="A105527" t="s">
        <v>418433</v>
      </c>
      <c r="B105527" t="s">
        <v>418434</v>
      </c>
      <c r="C105527" t="s">
        <v>228880</v>
      </c>
      <c r="E105527" s="1">
        <v>41131</v>
      </c>
      <c r="F105527">
        <v>18000</v>
      </c>
    </row>
    <row r="105528" spans="1:6" x14ac:dyDescent="0.25">
      <c r="A105528" t="s">
        <v>418435</v>
      </c>
      <c r="B105528" t="s">
        <v>418436</v>
      </c>
      <c r="C105528" t="s">
        <v>228943</v>
      </c>
      <c r="E105528" s="1">
        <v>40919</v>
      </c>
      <c r="F105528">
        <v>750000</v>
      </c>
    </row>
    <row r="105529" spans="1:6" x14ac:dyDescent="0.25">
      <c r="A105529" t="s">
        <v>418433</v>
      </c>
      <c r="B105529" t="s">
        <v>418437</v>
      </c>
      <c r="C105529" t="s">
        <v>228880</v>
      </c>
      <c r="E105529" t="s">
        <v>134898</v>
      </c>
      <c r="F105529">
        <v>2000000</v>
      </c>
    </row>
    <row r="105530" spans="1:6" x14ac:dyDescent="0.25">
      <c r="A105530" t="s">
        <v>418435</v>
      </c>
      <c r="B105530" t="s">
        <v>418438</v>
      </c>
      <c r="C105530" t="s">
        <v>228880</v>
      </c>
      <c r="E105530" t="s">
        <v>49572</v>
      </c>
    </row>
    <row r="105531" spans="1:6" x14ac:dyDescent="0.25">
      <c r="A105531" t="s">
        <v>418433</v>
      </c>
      <c r="B105531" t="s">
        <v>418439</v>
      </c>
      <c r="C105531" t="s">
        <v>228873</v>
      </c>
      <c r="D105531" t="s">
        <v>228877</v>
      </c>
      <c r="E105531" s="1">
        <v>42343</v>
      </c>
      <c r="F105531">
        <v>7500000</v>
      </c>
    </row>
    <row r="105532" spans="1:6" x14ac:dyDescent="0.25">
      <c r="A105532" t="s">
        <v>418440</v>
      </c>
      <c r="B105532" t="s">
        <v>418441</v>
      </c>
      <c r="C105532" t="s">
        <v>228927</v>
      </c>
      <c r="E105532" s="1">
        <v>41985</v>
      </c>
      <c r="F105532">
        <v>1083000</v>
      </c>
    </row>
    <row r="105533" spans="1:6" x14ac:dyDescent="0.25">
      <c r="A105533" t="s">
        <v>418442</v>
      </c>
      <c r="B105533" t="s">
        <v>418443</v>
      </c>
      <c r="C105533" t="s">
        <v>228889</v>
      </c>
      <c r="E105533" s="1">
        <v>41974</v>
      </c>
    </row>
    <row r="105534" spans="1:6" x14ac:dyDescent="0.25">
      <c r="A105534" t="s">
        <v>418444</v>
      </c>
      <c r="B105534" t="s">
        <v>418445</v>
      </c>
      <c r="C105534" t="s">
        <v>228880</v>
      </c>
      <c r="E105534" t="s">
        <v>107434</v>
      </c>
    </row>
    <row r="105535" spans="1:6" x14ac:dyDescent="0.25">
      <c r="A105535" t="s">
        <v>418446</v>
      </c>
      <c r="B105535" t="s">
        <v>418447</v>
      </c>
      <c r="C105535" t="s">
        <v>228873</v>
      </c>
      <c r="E105535" s="1">
        <v>39823</v>
      </c>
      <c r="F105535">
        <v>847034</v>
      </c>
    </row>
    <row r="105536" spans="1:6" x14ac:dyDescent="0.25">
      <c r="A105536" t="s">
        <v>418448</v>
      </c>
      <c r="B105536" t="s">
        <v>418449</v>
      </c>
      <c r="C105536" t="s">
        <v>228880</v>
      </c>
      <c r="E105536" s="1">
        <v>41643</v>
      </c>
      <c r="F105536">
        <v>45180</v>
      </c>
    </row>
    <row r="105537" spans="1:6" x14ac:dyDescent="0.25">
      <c r="A105537" t="s">
        <v>418450</v>
      </c>
      <c r="B105537" t="s">
        <v>418451</v>
      </c>
      <c r="C105537" t="s">
        <v>228880</v>
      </c>
      <c r="E105537" t="s">
        <v>9229</v>
      </c>
      <c r="F105537">
        <v>757625</v>
      </c>
    </row>
    <row r="105538" spans="1:6" x14ac:dyDescent="0.25">
      <c r="A105538" t="s">
        <v>418452</v>
      </c>
      <c r="B105538" t="s">
        <v>418453</v>
      </c>
      <c r="C105538" t="s">
        <v>228873</v>
      </c>
      <c r="D105538" t="s">
        <v>228877</v>
      </c>
      <c r="E105538" t="s">
        <v>232135</v>
      </c>
      <c r="F105538">
        <v>7411357</v>
      </c>
    </row>
    <row r="105539" spans="1:6" x14ac:dyDescent="0.25">
      <c r="A105539" t="s">
        <v>418454</v>
      </c>
      <c r="B105539" t="s">
        <v>418455</v>
      </c>
      <c r="C105539" t="s">
        <v>228880</v>
      </c>
      <c r="E105539" s="1">
        <v>41650</v>
      </c>
      <c r="F105539">
        <v>100000</v>
      </c>
    </row>
    <row r="105540" spans="1:6" x14ac:dyDescent="0.25">
      <c r="A105540" t="s">
        <v>418456</v>
      </c>
      <c r="B105540" t="s">
        <v>418457</v>
      </c>
      <c r="C105540" t="s">
        <v>228880</v>
      </c>
      <c r="E105540" t="s">
        <v>164781</v>
      </c>
      <c r="F105540">
        <v>1300000</v>
      </c>
    </row>
    <row r="105541" spans="1:6" x14ac:dyDescent="0.25">
      <c r="A105541" t="s">
        <v>418458</v>
      </c>
      <c r="B105541" t="s">
        <v>418459</v>
      </c>
      <c r="C105541" t="s">
        <v>228880</v>
      </c>
      <c r="E105541" t="s">
        <v>21968</v>
      </c>
    </row>
    <row r="105542" spans="1:6" x14ac:dyDescent="0.25">
      <c r="A105542" t="s">
        <v>418460</v>
      </c>
      <c r="B105542" t="s">
        <v>418461</v>
      </c>
      <c r="C105542" t="s">
        <v>228873</v>
      </c>
      <c r="E105542" t="s">
        <v>14887</v>
      </c>
      <c r="F105542">
        <v>285000</v>
      </c>
    </row>
    <row r="105543" spans="1:6" x14ac:dyDescent="0.25">
      <c r="A105543" t="s">
        <v>418462</v>
      </c>
      <c r="B105543" t="s">
        <v>418463</v>
      </c>
      <c r="C105543" t="s">
        <v>228873</v>
      </c>
      <c r="E105543" t="s">
        <v>15882</v>
      </c>
      <c r="F105543">
        <v>11000000</v>
      </c>
    </row>
    <row r="105544" spans="1:6" x14ac:dyDescent="0.25">
      <c r="A105544" t="s">
        <v>418460</v>
      </c>
      <c r="B105544" t="s">
        <v>418464</v>
      </c>
      <c r="C105544" t="s">
        <v>228873</v>
      </c>
      <c r="E105544" s="1">
        <v>42069</v>
      </c>
      <c r="F105544">
        <v>3000000</v>
      </c>
    </row>
    <row r="105545" spans="1:6" x14ac:dyDescent="0.25">
      <c r="A105545" t="s">
        <v>418462</v>
      </c>
      <c r="B105545" t="s">
        <v>418465</v>
      </c>
      <c r="C105545" t="s">
        <v>228873</v>
      </c>
      <c r="E105545" t="s">
        <v>185707</v>
      </c>
      <c r="F105545">
        <v>2300000</v>
      </c>
    </row>
    <row r="105546" spans="1:6" x14ac:dyDescent="0.25">
      <c r="A105546" t="s">
        <v>418460</v>
      </c>
      <c r="B105546" t="s">
        <v>418466</v>
      </c>
      <c r="C105546" t="s">
        <v>228873</v>
      </c>
      <c r="E105546" s="1">
        <v>42279</v>
      </c>
      <c r="F105546">
        <v>285347</v>
      </c>
    </row>
    <row r="105547" spans="1:6" x14ac:dyDescent="0.25">
      <c r="A105547" t="s">
        <v>418462</v>
      </c>
      <c r="B105547" t="s">
        <v>418467</v>
      </c>
      <c r="C105547" t="s">
        <v>228873</v>
      </c>
      <c r="E105547" t="s">
        <v>33671</v>
      </c>
      <c r="F105547">
        <v>783869</v>
      </c>
    </row>
    <row r="105548" spans="1:6" x14ac:dyDescent="0.25">
      <c r="A105548" t="s">
        <v>418468</v>
      </c>
      <c r="B105548" t="s">
        <v>418469</v>
      </c>
      <c r="C105548" t="s">
        <v>228873</v>
      </c>
      <c r="E105548" s="1">
        <v>41220</v>
      </c>
      <c r="F105548">
        <v>8000000</v>
      </c>
    </row>
    <row r="105549" spans="1:6" x14ac:dyDescent="0.25">
      <c r="A105549" t="s">
        <v>418470</v>
      </c>
      <c r="B105549" t="s">
        <v>418471</v>
      </c>
      <c r="C105549" t="s">
        <v>228873</v>
      </c>
      <c r="D105549" t="s">
        <v>228874</v>
      </c>
      <c r="E105549" s="1">
        <v>38536</v>
      </c>
      <c r="F105549">
        <v>8500000</v>
      </c>
    </row>
    <row r="105550" spans="1:6" x14ac:dyDescent="0.25">
      <c r="A105550" t="s">
        <v>418472</v>
      </c>
      <c r="B105550" t="s">
        <v>418473</v>
      </c>
      <c r="C105550" t="s">
        <v>228943</v>
      </c>
      <c r="E105550" t="s">
        <v>39442</v>
      </c>
      <c r="F105550">
        <v>330000</v>
      </c>
    </row>
    <row r="105551" spans="1:6" x14ac:dyDescent="0.25">
      <c r="A105551" t="s">
        <v>418474</v>
      </c>
      <c r="B105551" t="s">
        <v>418475</v>
      </c>
      <c r="C105551" t="s">
        <v>228873</v>
      </c>
      <c r="E105551" t="s">
        <v>59447</v>
      </c>
      <c r="F105551">
        <v>50000</v>
      </c>
    </row>
    <row r="105552" spans="1:6" x14ac:dyDescent="0.25">
      <c r="A105552" t="s">
        <v>418476</v>
      </c>
      <c r="B105552" t="s">
        <v>418477</v>
      </c>
      <c r="C105552" t="s">
        <v>228873</v>
      </c>
      <c r="D105552" t="s">
        <v>228877</v>
      </c>
      <c r="E105552" t="s">
        <v>249355</v>
      </c>
      <c r="F105552">
        <v>3370000</v>
      </c>
    </row>
    <row r="105553" spans="1:6" x14ac:dyDescent="0.25">
      <c r="A105553" t="s">
        <v>418478</v>
      </c>
      <c r="B105553" t="s">
        <v>418479</v>
      </c>
      <c r="C105553" t="s">
        <v>228889</v>
      </c>
      <c r="E105553" s="1">
        <v>40733</v>
      </c>
      <c r="F105553">
        <v>7500000</v>
      </c>
    </row>
    <row r="105554" spans="1:6" x14ac:dyDescent="0.25">
      <c r="A105554" t="s">
        <v>418480</v>
      </c>
      <c r="B105554" t="s">
        <v>418481</v>
      </c>
      <c r="C105554" t="s">
        <v>228873</v>
      </c>
      <c r="D105554" t="s">
        <v>228977</v>
      </c>
      <c r="E105554" t="s">
        <v>232596</v>
      </c>
      <c r="F105554">
        <v>6500000</v>
      </c>
    </row>
    <row r="105555" spans="1:6" x14ac:dyDescent="0.25">
      <c r="A105555" t="s">
        <v>418478</v>
      </c>
      <c r="B105555" t="s">
        <v>418482</v>
      </c>
      <c r="C105555" t="s">
        <v>228873</v>
      </c>
      <c r="E105555" s="1">
        <v>39915</v>
      </c>
      <c r="F105555">
        <v>770000</v>
      </c>
    </row>
    <row r="105556" spans="1:6" x14ac:dyDescent="0.25">
      <c r="A105556" t="s">
        <v>418483</v>
      </c>
      <c r="B105556" t="s">
        <v>418484</v>
      </c>
      <c r="C105556" t="s">
        <v>228873</v>
      </c>
      <c r="E105556" t="s">
        <v>49037</v>
      </c>
      <c r="F105556">
        <v>15000000</v>
      </c>
    </row>
    <row r="105557" spans="1:6" x14ac:dyDescent="0.25">
      <c r="A105557" t="s">
        <v>418485</v>
      </c>
      <c r="B105557" t="s">
        <v>418486</v>
      </c>
      <c r="C105557" t="s">
        <v>228873</v>
      </c>
      <c r="E105557" t="s">
        <v>66561</v>
      </c>
      <c r="F105557">
        <v>30000000</v>
      </c>
    </row>
    <row r="105558" spans="1:6" x14ac:dyDescent="0.25">
      <c r="A105558" t="s">
        <v>418487</v>
      </c>
      <c r="B105558" t="s">
        <v>418488</v>
      </c>
      <c r="C105558" t="s">
        <v>228873</v>
      </c>
      <c r="E105558" s="1">
        <v>40454</v>
      </c>
      <c r="F105558">
        <v>1000000</v>
      </c>
    </row>
    <row r="105559" spans="1:6" x14ac:dyDescent="0.25">
      <c r="A105559" t="s">
        <v>418489</v>
      </c>
      <c r="B105559" t="s">
        <v>418490</v>
      </c>
      <c r="C105559" t="s">
        <v>228873</v>
      </c>
      <c r="E105559" t="s">
        <v>91719</v>
      </c>
      <c r="F105559">
        <v>1000000</v>
      </c>
    </row>
    <row r="105560" spans="1:6" x14ac:dyDescent="0.25">
      <c r="A105560" t="s">
        <v>418491</v>
      </c>
      <c r="B105560" t="s">
        <v>418492</v>
      </c>
      <c r="C105560" t="s">
        <v>228873</v>
      </c>
      <c r="D105560" t="s">
        <v>228874</v>
      </c>
      <c r="E105560" t="s">
        <v>52753</v>
      </c>
      <c r="F105560">
        <v>5500000</v>
      </c>
    </row>
    <row r="105561" spans="1:6" x14ac:dyDescent="0.25">
      <c r="A105561" t="s">
        <v>418489</v>
      </c>
      <c r="B105561" t="s">
        <v>418493</v>
      </c>
      <c r="C105561" t="s">
        <v>228873</v>
      </c>
      <c r="E105561" s="1">
        <v>42317</v>
      </c>
      <c r="F105561">
        <v>2600000</v>
      </c>
    </row>
    <row r="105562" spans="1:6" x14ac:dyDescent="0.25">
      <c r="A105562" t="s">
        <v>418491</v>
      </c>
      <c r="B105562" t="s">
        <v>418494</v>
      </c>
      <c r="C105562" t="s">
        <v>228873</v>
      </c>
      <c r="D105562" t="s">
        <v>228977</v>
      </c>
      <c r="E105562" t="s">
        <v>28726</v>
      </c>
      <c r="F105562">
        <v>7000000</v>
      </c>
    </row>
    <row r="105563" spans="1:6" x14ac:dyDescent="0.25">
      <c r="A105563" t="s">
        <v>418495</v>
      </c>
      <c r="B105563" t="s">
        <v>418496</v>
      </c>
      <c r="C105563" t="s">
        <v>228873</v>
      </c>
      <c r="E105563" s="1">
        <v>42038</v>
      </c>
      <c r="F105563">
        <v>2216506</v>
      </c>
    </row>
    <row r="105564" spans="1:6" x14ac:dyDescent="0.25">
      <c r="A105564" t="s">
        <v>418497</v>
      </c>
      <c r="B105564" t="s">
        <v>418498</v>
      </c>
      <c r="C105564" t="s">
        <v>228916</v>
      </c>
      <c r="E105564" t="s">
        <v>26889</v>
      </c>
      <c r="F105564">
        <v>2660000</v>
      </c>
    </row>
    <row r="105565" spans="1:6" x14ac:dyDescent="0.25">
      <c r="A105565" t="s">
        <v>418499</v>
      </c>
      <c r="B105565" t="s">
        <v>418500</v>
      </c>
      <c r="C105565" t="s">
        <v>228873</v>
      </c>
      <c r="D105565" t="s">
        <v>228877</v>
      </c>
      <c r="E105565" t="s">
        <v>184192</v>
      </c>
      <c r="F105565">
        <v>7000000</v>
      </c>
    </row>
    <row r="105566" spans="1:6" x14ac:dyDescent="0.25">
      <c r="A105566" t="s">
        <v>418501</v>
      </c>
      <c r="B105566" t="s">
        <v>418502</v>
      </c>
      <c r="C105566" t="s">
        <v>228873</v>
      </c>
      <c r="D105566" t="s">
        <v>228874</v>
      </c>
      <c r="E105566" s="1">
        <v>40701</v>
      </c>
      <c r="F105566">
        <v>14000000</v>
      </c>
    </row>
    <row r="105567" spans="1:6" x14ac:dyDescent="0.25">
      <c r="A105567" t="s">
        <v>418503</v>
      </c>
      <c r="B105567" t="s">
        <v>418504</v>
      </c>
      <c r="C105567" t="s">
        <v>228880</v>
      </c>
      <c r="E105567" t="s">
        <v>108799</v>
      </c>
      <c r="F105567">
        <v>5010000</v>
      </c>
    </row>
    <row r="105568" spans="1:6" x14ac:dyDescent="0.25">
      <c r="A105568" t="s">
        <v>418505</v>
      </c>
      <c r="B105568" t="s">
        <v>418506</v>
      </c>
      <c r="C105568" t="s">
        <v>228889</v>
      </c>
      <c r="E105568" t="s">
        <v>53619</v>
      </c>
    </row>
    <row r="105569" spans="1:6" x14ac:dyDescent="0.25">
      <c r="A105569" t="s">
        <v>418507</v>
      </c>
      <c r="B105569" t="s">
        <v>418508</v>
      </c>
      <c r="C105569" t="s">
        <v>228909</v>
      </c>
      <c r="E105569" t="s">
        <v>27444</v>
      </c>
      <c r="F105569">
        <v>5000000</v>
      </c>
    </row>
    <row r="105570" spans="1:6" x14ac:dyDescent="0.25">
      <c r="A105570" t="s">
        <v>418509</v>
      </c>
      <c r="B105570" t="s">
        <v>418510</v>
      </c>
      <c r="C105570" t="s">
        <v>228909</v>
      </c>
      <c r="E105570" t="s">
        <v>27444</v>
      </c>
      <c r="F105570">
        <v>5000000</v>
      </c>
    </row>
    <row r="105571" spans="1:6" x14ac:dyDescent="0.25">
      <c r="A105571" t="s">
        <v>418511</v>
      </c>
      <c r="B105571" t="s">
        <v>418512</v>
      </c>
      <c r="C105571" t="s">
        <v>228873</v>
      </c>
      <c r="D105571" t="s">
        <v>228874</v>
      </c>
      <c r="E105571" s="1">
        <v>39823</v>
      </c>
      <c r="F105571">
        <v>20300000</v>
      </c>
    </row>
    <row r="105572" spans="1:6" x14ac:dyDescent="0.25">
      <c r="A105572" t="s">
        <v>418513</v>
      </c>
      <c r="B105572" t="s">
        <v>418514</v>
      </c>
      <c r="C105572" t="s">
        <v>228927</v>
      </c>
      <c r="E105572" s="1">
        <v>42072</v>
      </c>
      <c r="F105572">
        <v>7500000</v>
      </c>
    </row>
    <row r="105573" spans="1:6" x14ac:dyDescent="0.25">
      <c r="A105573" t="s">
        <v>418515</v>
      </c>
      <c r="B105573" t="s">
        <v>418516</v>
      </c>
      <c r="C105573" t="s">
        <v>228873</v>
      </c>
      <c r="D105573" t="s">
        <v>228977</v>
      </c>
      <c r="E105573" s="1">
        <v>41522</v>
      </c>
      <c r="F105573">
        <v>1000000</v>
      </c>
    </row>
    <row r="105574" spans="1:6" x14ac:dyDescent="0.25">
      <c r="A105574" t="s">
        <v>418517</v>
      </c>
      <c r="B105574" t="s">
        <v>418518</v>
      </c>
      <c r="C105574" t="s">
        <v>228873</v>
      </c>
      <c r="D105574" t="s">
        <v>228874</v>
      </c>
      <c r="E105574" t="s">
        <v>266475</v>
      </c>
      <c r="F105574">
        <v>12000000</v>
      </c>
    </row>
    <row r="105575" spans="1:6" x14ac:dyDescent="0.25">
      <c r="A105575" t="s">
        <v>418519</v>
      </c>
      <c r="B105575" t="s">
        <v>418520</v>
      </c>
      <c r="C105575" t="s">
        <v>228873</v>
      </c>
      <c r="D105575" t="s">
        <v>228977</v>
      </c>
      <c r="E105575" t="s">
        <v>268375</v>
      </c>
      <c r="F105575">
        <v>17000000</v>
      </c>
    </row>
    <row r="105576" spans="1:6" x14ac:dyDescent="0.25">
      <c r="A105576" t="s">
        <v>418521</v>
      </c>
      <c r="B105576" t="s">
        <v>418522</v>
      </c>
      <c r="C105576" t="s">
        <v>229045</v>
      </c>
      <c r="E105576" t="s">
        <v>85441</v>
      </c>
      <c r="F105576">
        <v>1195762</v>
      </c>
    </row>
    <row r="105577" spans="1:6" x14ac:dyDescent="0.25">
      <c r="A105577" t="s">
        <v>418523</v>
      </c>
      <c r="B105577" t="s">
        <v>418524</v>
      </c>
      <c r="C105577" t="s">
        <v>228873</v>
      </c>
      <c r="D105577" t="s">
        <v>228877</v>
      </c>
      <c r="E105577" s="1">
        <v>41032</v>
      </c>
      <c r="F105577">
        <v>20000000</v>
      </c>
    </row>
    <row r="105578" spans="1:6" x14ac:dyDescent="0.25">
      <c r="A105578" t="s">
        <v>418525</v>
      </c>
      <c r="B105578" t="s">
        <v>418526</v>
      </c>
      <c r="C105578" t="s">
        <v>228873</v>
      </c>
      <c r="E105578" s="1">
        <v>41950</v>
      </c>
      <c r="F105578">
        <v>21951220</v>
      </c>
    </row>
    <row r="105579" spans="1:6" x14ac:dyDescent="0.25">
      <c r="A105579" t="s">
        <v>418527</v>
      </c>
      <c r="B105579" t="s">
        <v>418528</v>
      </c>
      <c r="C105579" t="s">
        <v>228927</v>
      </c>
      <c r="E105579" s="1">
        <v>41370</v>
      </c>
      <c r="F105579">
        <v>100000000</v>
      </c>
    </row>
    <row r="105580" spans="1:6" x14ac:dyDescent="0.25">
      <c r="A105580" t="s">
        <v>418525</v>
      </c>
      <c r="B105580" t="s">
        <v>418529</v>
      </c>
      <c r="C105580" t="s">
        <v>228873</v>
      </c>
      <c r="D105580" t="s">
        <v>228977</v>
      </c>
      <c r="E105580" s="1">
        <v>40886</v>
      </c>
      <c r="F105580">
        <v>150000000</v>
      </c>
    </row>
    <row r="105581" spans="1:6" x14ac:dyDescent="0.25">
      <c r="A105581" t="s">
        <v>418530</v>
      </c>
      <c r="B105581" t="s">
        <v>418531</v>
      </c>
      <c r="C105581" t="s">
        <v>228880</v>
      </c>
      <c r="E105581" t="s">
        <v>24071</v>
      </c>
      <c r="F105581">
        <v>5000</v>
      </c>
    </row>
    <row r="105582" spans="1:6" x14ac:dyDescent="0.25">
      <c r="A105582" t="s">
        <v>418532</v>
      </c>
      <c r="B105582" t="s">
        <v>418533</v>
      </c>
      <c r="C105582" t="s">
        <v>228880</v>
      </c>
      <c r="E105582" s="1">
        <v>42096</v>
      </c>
      <c r="F105582">
        <v>1350000</v>
      </c>
    </row>
    <row r="105583" spans="1:6" x14ac:dyDescent="0.25">
      <c r="A105583" t="s">
        <v>418534</v>
      </c>
      <c r="B105583" t="s">
        <v>418535</v>
      </c>
      <c r="C105583" t="s">
        <v>228916</v>
      </c>
      <c r="E105583" t="s">
        <v>11303</v>
      </c>
    </row>
    <row r="105584" spans="1:6" x14ac:dyDescent="0.25">
      <c r="A105584" t="s">
        <v>418536</v>
      </c>
      <c r="B105584" t="s">
        <v>418537</v>
      </c>
      <c r="C105584" t="s">
        <v>228873</v>
      </c>
      <c r="E105584" t="s">
        <v>41122</v>
      </c>
    </row>
    <row r="105585" spans="1:6" x14ac:dyDescent="0.25">
      <c r="A105585" t="s">
        <v>418538</v>
      </c>
      <c r="B105585" t="s">
        <v>418539</v>
      </c>
      <c r="C105585" t="s">
        <v>228873</v>
      </c>
      <c r="E105585" t="s">
        <v>25294</v>
      </c>
      <c r="F105585">
        <v>750000</v>
      </c>
    </row>
    <row r="105586" spans="1:6" x14ac:dyDescent="0.25">
      <c r="A105586" t="s">
        <v>418540</v>
      </c>
      <c r="B105586" t="s">
        <v>418541</v>
      </c>
      <c r="C105586" t="s">
        <v>228943</v>
      </c>
      <c r="E105586" s="1">
        <v>39814</v>
      </c>
      <c r="F105586">
        <v>4300000</v>
      </c>
    </row>
    <row r="105587" spans="1:6" x14ac:dyDescent="0.25">
      <c r="A105587" t="s">
        <v>418542</v>
      </c>
      <c r="B105587" t="s">
        <v>418543</v>
      </c>
      <c r="C105587" t="s">
        <v>228873</v>
      </c>
      <c r="D105587" t="s">
        <v>228877</v>
      </c>
      <c r="E105587" s="1">
        <v>40544</v>
      </c>
    </row>
    <row r="105588" spans="1:6" x14ac:dyDescent="0.25">
      <c r="A105588" t="s">
        <v>418540</v>
      </c>
      <c r="B105588" t="s">
        <v>418544</v>
      </c>
      <c r="C105588" t="s">
        <v>228880</v>
      </c>
      <c r="E105588" s="1">
        <v>39448</v>
      </c>
      <c r="F105588">
        <v>985000</v>
      </c>
    </row>
    <row r="105589" spans="1:6" x14ac:dyDescent="0.25">
      <c r="A105589" t="s">
        <v>418545</v>
      </c>
      <c r="B105589" t="s">
        <v>418546</v>
      </c>
      <c r="C105589" t="s">
        <v>228889</v>
      </c>
      <c r="E105589" s="1">
        <v>40551</v>
      </c>
    </row>
    <row r="105590" spans="1:6" x14ac:dyDescent="0.25">
      <c r="A105590" t="s">
        <v>418547</v>
      </c>
      <c r="B105590" t="s">
        <v>418548</v>
      </c>
      <c r="C105590" t="s">
        <v>228873</v>
      </c>
      <c r="D105590" t="s">
        <v>228874</v>
      </c>
      <c r="E105590" t="s">
        <v>71408</v>
      </c>
      <c r="F105590">
        <v>12500000</v>
      </c>
    </row>
    <row r="105591" spans="1:6" x14ac:dyDescent="0.25">
      <c r="A105591" t="s">
        <v>418549</v>
      </c>
      <c r="B105591" t="s">
        <v>418550</v>
      </c>
      <c r="C105591" t="s">
        <v>228880</v>
      </c>
      <c r="E105591" t="s">
        <v>28430</v>
      </c>
      <c r="F105591">
        <v>78500</v>
      </c>
    </row>
    <row r="105592" spans="1:6" x14ac:dyDescent="0.25">
      <c r="A105592" t="s">
        <v>418547</v>
      </c>
      <c r="B105592" t="s">
        <v>418551</v>
      </c>
      <c r="C105592" t="s">
        <v>228880</v>
      </c>
      <c r="E105592" t="s">
        <v>204541</v>
      </c>
      <c r="F105592">
        <v>20000</v>
      </c>
    </row>
    <row r="105593" spans="1:6" x14ac:dyDescent="0.25">
      <c r="A105593" t="s">
        <v>418549</v>
      </c>
      <c r="B105593" t="s">
        <v>418552</v>
      </c>
      <c r="C105593" t="s">
        <v>228873</v>
      </c>
      <c r="D105593" t="s">
        <v>228877</v>
      </c>
      <c r="E105593" s="1">
        <v>41981</v>
      </c>
      <c r="F105593">
        <v>5000000</v>
      </c>
    </row>
    <row r="105594" spans="1:6" x14ac:dyDescent="0.25">
      <c r="A105594" t="s">
        <v>418547</v>
      </c>
      <c r="B105594" t="s">
        <v>418553</v>
      </c>
      <c r="C105594" t="s">
        <v>228880</v>
      </c>
      <c r="E105594" t="s">
        <v>1522</v>
      </c>
      <c r="F105594">
        <v>760000</v>
      </c>
    </row>
    <row r="105595" spans="1:6" x14ac:dyDescent="0.25">
      <c r="A105595" t="s">
        <v>418554</v>
      </c>
      <c r="B105595" t="s">
        <v>418555</v>
      </c>
      <c r="C105595" t="s">
        <v>228873</v>
      </c>
      <c r="D105595" t="s">
        <v>228977</v>
      </c>
      <c r="E105595" s="1">
        <v>40120</v>
      </c>
      <c r="F105595">
        <v>10000000</v>
      </c>
    </row>
    <row r="105596" spans="1:6" x14ac:dyDescent="0.25">
      <c r="A105596" t="s">
        <v>418556</v>
      </c>
      <c r="B105596" t="s">
        <v>418557</v>
      </c>
      <c r="C105596" t="s">
        <v>228873</v>
      </c>
      <c r="D105596" t="s">
        <v>228874</v>
      </c>
      <c r="E105596" s="1">
        <v>39094</v>
      </c>
      <c r="F105596">
        <v>20000000</v>
      </c>
    </row>
    <row r="105597" spans="1:6" x14ac:dyDescent="0.25">
      <c r="A105597" t="s">
        <v>418554</v>
      </c>
      <c r="B105597" t="s">
        <v>418558</v>
      </c>
      <c r="C105597" t="s">
        <v>228873</v>
      </c>
      <c r="D105597" t="s">
        <v>229206</v>
      </c>
      <c r="E105597" t="s">
        <v>3772</v>
      </c>
      <c r="F105597">
        <v>20000000</v>
      </c>
    </row>
    <row r="105598" spans="1:6" x14ac:dyDescent="0.25">
      <c r="A105598" t="s">
        <v>418556</v>
      </c>
      <c r="B105598" t="s">
        <v>418559</v>
      </c>
      <c r="C105598" t="s">
        <v>228873</v>
      </c>
      <c r="D105598" t="s">
        <v>229145</v>
      </c>
      <c r="E105598" t="s">
        <v>41364</v>
      </c>
      <c r="F105598">
        <v>12600000</v>
      </c>
    </row>
    <row r="105599" spans="1:6" x14ac:dyDescent="0.25">
      <c r="A105599" t="s">
        <v>418554</v>
      </c>
      <c r="B105599" t="s">
        <v>418560</v>
      </c>
      <c r="C105599" t="s">
        <v>228873</v>
      </c>
      <c r="D105599" t="s">
        <v>228877</v>
      </c>
      <c r="E105599" t="s">
        <v>144952</v>
      </c>
      <c r="F105599">
        <v>20000000</v>
      </c>
    </row>
    <row r="105600" spans="1:6" x14ac:dyDescent="0.25">
      <c r="A105600" t="s">
        <v>418561</v>
      </c>
      <c r="B105600" t="s">
        <v>418562</v>
      </c>
      <c r="C105600" t="s">
        <v>228880</v>
      </c>
      <c r="E105600" s="1">
        <v>40978</v>
      </c>
      <c r="F105600">
        <v>100000</v>
      </c>
    </row>
    <row r="105601" spans="1:6" x14ac:dyDescent="0.25">
      <c r="A105601" t="s">
        <v>418563</v>
      </c>
      <c r="B105601" t="s">
        <v>418564</v>
      </c>
      <c r="C105601" t="s">
        <v>228880</v>
      </c>
      <c r="E105601" s="1">
        <v>40919</v>
      </c>
      <c r="F105601">
        <v>110000</v>
      </c>
    </row>
    <row r="105602" spans="1:6" x14ac:dyDescent="0.25">
      <c r="A105602" t="s">
        <v>418565</v>
      </c>
      <c r="B105602" t="s">
        <v>418566</v>
      </c>
      <c r="C105602" t="s">
        <v>228916</v>
      </c>
      <c r="E105602" t="s">
        <v>15878</v>
      </c>
      <c r="F105602">
        <v>200000</v>
      </c>
    </row>
    <row r="105603" spans="1:6" x14ac:dyDescent="0.25">
      <c r="A105603" t="s">
        <v>418567</v>
      </c>
      <c r="B105603" t="s">
        <v>418568</v>
      </c>
      <c r="C105603" t="s">
        <v>228927</v>
      </c>
      <c r="E105603" t="s">
        <v>235068</v>
      </c>
      <c r="F105603">
        <v>204306</v>
      </c>
    </row>
    <row r="105604" spans="1:6" x14ac:dyDescent="0.25">
      <c r="A105604" t="s">
        <v>418569</v>
      </c>
      <c r="B105604" t="s">
        <v>418570</v>
      </c>
      <c r="C105604" t="s">
        <v>228873</v>
      </c>
      <c r="D105604" t="s">
        <v>228877</v>
      </c>
      <c r="E105604" t="s">
        <v>239326</v>
      </c>
      <c r="F105604">
        <v>10000000</v>
      </c>
    </row>
    <row r="105605" spans="1:6" x14ac:dyDescent="0.25">
      <c r="A105605" t="s">
        <v>418567</v>
      </c>
      <c r="B105605" t="s">
        <v>418571</v>
      </c>
      <c r="C105605" t="s">
        <v>228873</v>
      </c>
      <c r="E105605" t="s">
        <v>91944</v>
      </c>
      <c r="F105605">
        <v>1605352</v>
      </c>
    </row>
    <row r="105606" spans="1:6" x14ac:dyDescent="0.25">
      <c r="A105606" t="s">
        <v>418572</v>
      </c>
      <c r="B105606" t="s">
        <v>418573</v>
      </c>
      <c r="C105606" t="s">
        <v>228927</v>
      </c>
      <c r="E105606" s="1">
        <v>42340</v>
      </c>
      <c r="F105606">
        <v>20000000</v>
      </c>
    </row>
    <row r="105607" spans="1:6" x14ac:dyDescent="0.25">
      <c r="A105607" t="s">
        <v>418574</v>
      </c>
      <c r="B105607" t="s">
        <v>418575</v>
      </c>
      <c r="C105607" t="s">
        <v>228889</v>
      </c>
      <c r="E105607" t="s">
        <v>45065</v>
      </c>
      <c r="F105607">
        <v>18128852</v>
      </c>
    </row>
    <row r="105608" spans="1:6" x14ac:dyDescent="0.25">
      <c r="A105608" t="s">
        <v>418576</v>
      </c>
      <c r="B105608" t="s">
        <v>418577</v>
      </c>
      <c r="C105608" t="s">
        <v>228873</v>
      </c>
      <c r="E105608" t="s">
        <v>40782</v>
      </c>
      <c r="F105608">
        <v>5795201</v>
      </c>
    </row>
    <row r="105609" spans="1:6" x14ac:dyDescent="0.25">
      <c r="A105609" t="s">
        <v>418578</v>
      </c>
      <c r="B105609" t="s">
        <v>418579</v>
      </c>
      <c r="C105609" t="s">
        <v>228873</v>
      </c>
      <c r="E105609" t="s">
        <v>30110</v>
      </c>
      <c r="F105609">
        <v>56033</v>
      </c>
    </row>
    <row r="105610" spans="1:6" x14ac:dyDescent="0.25">
      <c r="A105610" t="s">
        <v>418580</v>
      </c>
      <c r="B105610" t="s">
        <v>418581</v>
      </c>
      <c r="C105610" t="s">
        <v>229045</v>
      </c>
      <c r="E105610" s="1">
        <v>40909</v>
      </c>
      <c r="F105610">
        <v>64739</v>
      </c>
    </row>
    <row r="105611" spans="1:6" x14ac:dyDescent="0.25">
      <c r="A105611" t="s">
        <v>418582</v>
      </c>
      <c r="B105611" t="s">
        <v>418583</v>
      </c>
      <c r="C105611" t="s">
        <v>229311</v>
      </c>
      <c r="E105611" s="1">
        <v>42127</v>
      </c>
      <c r="F105611">
        <v>1224392</v>
      </c>
    </row>
    <row r="105612" spans="1:6" x14ac:dyDescent="0.25">
      <c r="A105612" t="s">
        <v>418584</v>
      </c>
      <c r="B105612" t="s">
        <v>418585</v>
      </c>
      <c r="C105612" t="s">
        <v>228943</v>
      </c>
      <c r="E105612" t="s">
        <v>88466</v>
      </c>
      <c r="F105612">
        <v>534400</v>
      </c>
    </row>
    <row r="105613" spans="1:6" x14ac:dyDescent="0.25">
      <c r="A105613" t="s">
        <v>418586</v>
      </c>
      <c r="B105613" t="s">
        <v>418587</v>
      </c>
      <c r="C105613" t="s">
        <v>228873</v>
      </c>
      <c r="D105613" t="s">
        <v>228877</v>
      </c>
      <c r="E105613" s="1">
        <v>41431</v>
      </c>
      <c r="F105613">
        <v>9700000</v>
      </c>
    </row>
    <row r="105614" spans="1:6" x14ac:dyDescent="0.25">
      <c r="A105614" t="s">
        <v>418588</v>
      </c>
      <c r="B105614" t="s">
        <v>418589</v>
      </c>
      <c r="C105614" t="s">
        <v>228927</v>
      </c>
      <c r="E105614" t="s">
        <v>16475</v>
      </c>
      <c r="F105614">
        <v>75000</v>
      </c>
    </row>
    <row r="105615" spans="1:6" x14ac:dyDescent="0.25">
      <c r="A105615" t="s">
        <v>418590</v>
      </c>
      <c r="B105615" t="s">
        <v>418591</v>
      </c>
      <c r="C105615" t="s">
        <v>228873</v>
      </c>
      <c r="E105615" t="s">
        <v>359761</v>
      </c>
      <c r="F105615">
        <v>10351376</v>
      </c>
    </row>
    <row r="105616" spans="1:6" x14ac:dyDescent="0.25">
      <c r="A105616" t="s">
        <v>418592</v>
      </c>
      <c r="B105616" t="s">
        <v>418593</v>
      </c>
      <c r="C105616" t="s">
        <v>228909</v>
      </c>
      <c r="E105616" t="s">
        <v>8159</v>
      </c>
    </row>
    <row r="105617" spans="1:6" x14ac:dyDescent="0.25">
      <c r="A105617" t="s">
        <v>418594</v>
      </c>
      <c r="B105617" t="s">
        <v>418595</v>
      </c>
      <c r="C105617" t="s">
        <v>228873</v>
      </c>
      <c r="E105617" t="s">
        <v>94253</v>
      </c>
      <c r="F105617">
        <v>300000</v>
      </c>
    </row>
    <row r="105618" spans="1:6" x14ac:dyDescent="0.25">
      <c r="A105618" t="s">
        <v>418596</v>
      </c>
      <c r="B105618" t="s">
        <v>418597</v>
      </c>
      <c r="C105618" t="s">
        <v>228927</v>
      </c>
      <c r="E105618" t="s">
        <v>235699</v>
      </c>
      <c r="F105618">
        <v>10000000</v>
      </c>
    </row>
    <row r="105619" spans="1:6" x14ac:dyDescent="0.25">
      <c r="A105619" t="s">
        <v>418598</v>
      </c>
      <c r="B105619" t="s">
        <v>418599</v>
      </c>
      <c r="C105619" t="s">
        <v>228873</v>
      </c>
      <c r="D105619" t="s">
        <v>228877</v>
      </c>
      <c r="E105619" s="1">
        <v>42037</v>
      </c>
      <c r="F105619">
        <v>20000000</v>
      </c>
    </row>
    <row r="105620" spans="1:6" x14ac:dyDescent="0.25">
      <c r="A105620" t="s">
        <v>418600</v>
      </c>
      <c r="B105620" t="s">
        <v>418601</v>
      </c>
      <c r="C105620" t="s">
        <v>228873</v>
      </c>
      <c r="E105620" s="1">
        <v>39883</v>
      </c>
      <c r="F105620">
        <v>400000</v>
      </c>
    </row>
    <row r="105621" spans="1:6" x14ac:dyDescent="0.25">
      <c r="A105621" t="s">
        <v>418602</v>
      </c>
      <c r="B105621" t="s">
        <v>418603</v>
      </c>
      <c r="C105621" t="s">
        <v>228873</v>
      </c>
      <c r="E105621" s="1">
        <v>40401</v>
      </c>
      <c r="F105621">
        <v>27834000</v>
      </c>
    </row>
    <row r="105622" spans="1:6" x14ac:dyDescent="0.25">
      <c r="A105622" t="s">
        <v>418604</v>
      </c>
      <c r="B105622" t="s">
        <v>418605</v>
      </c>
      <c r="C105622" t="s">
        <v>228873</v>
      </c>
      <c r="E105622" t="s">
        <v>38725</v>
      </c>
      <c r="F105622">
        <v>51721320</v>
      </c>
    </row>
    <row r="105623" spans="1:6" x14ac:dyDescent="0.25">
      <c r="A105623" t="s">
        <v>418606</v>
      </c>
      <c r="B105623" t="s">
        <v>418607</v>
      </c>
      <c r="C105623" t="s">
        <v>228889</v>
      </c>
      <c r="E105623" t="s">
        <v>2193</v>
      </c>
    </row>
    <row r="105624" spans="1:6" x14ac:dyDescent="0.25">
      <c r="A105624" t="s">
        <v>418608</v>
      </c>
      <c r="B105624" t="s">
        <v>418609</v>
      </c>
      <c r="C105624" t="s">
        <v>228873</v>
      </c>
      <c r="D105624" t="s">
        <v>228877</v>
      </c>
      <c r="E105624" s="1">
        <v>40554</v>
      </c>
      <c r="F105624">
        <v>2044050</v>
      </c>
    </row>
    <row r="105625" spans="1:6" x14ac:dyDescent="0.25">
      <c r="A105625" t="s">
        <v>418610</v>
      </c>
      <c r="B105625" t="s">
        <v>418611</v>
      </c>
      <c r="C105625" t="s">
        <v>228880</v>
      </c>
      <c r="E105625" t="s">
        <v>92556</v>
      </c>
      <c r="F105625">
        <v>1500000</v>
      </c>
    </row>
    <row r="105626" spans="1:6" x14ac:dyDescent="0.25">
      <c r="A105626" t="s">
        <v>418612</v>
      </c>
      <c r="B105626" t="s">
        <v>418613</v>
      </c>
      <c r="C105626" t="s">
        <v>228880</v>
      </c>
      <c r="E105626" t="s">
        <v>19431</v>
      </c>
      <c r="F105626">
        <v>2573200</v>
      </c>
    </row>
    <row r="105627" spans="1:6" x14ac:dyDescent="0.25">
      <c r="A105627" t="s">
        <v>418614</v>
      </c>
      <c r="B105627" t="s">
        <v>418615</v>
      </c>
      <c r="C105627" t="s">
        <v>228880</v>
      </c>
      <c r="E105627" s="1">
        <v>42066</v>
      </c>
      <c r="F105627">
        <v>40000</v>
      </c>
    </row>
    <row r="105628" spans="1:6" x14ac:dyDescent="0.25">
      <c r="A105628" t="s">
        <v>418616</v>
      </c>
      <c r="B105628" t="s">
        <v>418617</v>
      </c>
      <c r="C105628" t="s">
        <v>228927</v>
      </c>
      <c r="E105628" t="s">
        <v>65198</v>
      </c>
      <c r="F105628">
        <v>1500000</v>
      </c>
    </row>
    <row r="105629" spans="1:6" x14ac:dyDescent="0.25">
      <c r="A105629" t="s">
        <v>418618</v>
      </c>
      <c r="B105629" t="s">
        <v>418619</v>
      </c>
      <c r="C105629" t="s">
        <v>228873</v>
      </c>
      <c r="E105629" s="1">
        <v>39941</v>
      </c>
      <c r="F105629">
        <v>4080255</v>
      </c>
    </row>
    <row r="105630" spans="1:6" x14ac:dyDescent="0.25">
      <c r="A105630" t="s">
        <v>418620</v>
      </c>
      <c r="B105630" t="s">
        <v>418621</v>
      </c>
      <c r="C105630" t="s">
        <v>228880</v>
      </c>
      <c r="E105630" s="1">
        <v>42221</v>
      </c>
      <c r="F105630">
        <v>1000000</v>
      </c>
    </row>
    <row r="105631" spans="1:6" x14ac:dyDescent="0.25">
      <c r="A105631" t="s">
        <v>418622</v>
      </c>
      <c r="B105631" t="s">
        <v>418623</v>
      </c>
      <c r="C105631" t="s">
        <v>228880</v>
      </c>
      <c r="E105631" s="1">
        <v>41651</v>
      </c>
      <c r="F105631">
        <v>120000</v>
      </c>
    </row>
    <row r="105632" spans="1:6" x14ac:dyDescent="0.25">
      <c r="A105632" t="s">
        <v>418620</v>
      </c>
      <c r="B105632" t="s">
        <v>418624</v>
      </c>
      <c r="C105632" t="s">
        <v>228880</v>
      </c>
      <c r="E105632" t="s">
        <v>73256</v>
      </c>
      <c r="F105632">
        <v>120000</v>
      </c>
    </row>
    <row r="105633" spans="1:6" x14ac:dyDescent="0.25">
      <c r="A105633" t="s">
        <v>418625</v>
      </c>
      <c r="B105633" t="s">
        <v>418626</v>
      </c>
      <c r="C105633" t="s">
        <v>228873</v>
      </c>
      <c r="E105633" t="s">
        <v>184192</v>
      </c>
      <c r="F105633">
        <v>14470050</v>
      </c>
    </row>
    <row r="105634" spans="1:6" x14ac:dyDescent="0.25">
      <c r="A105634" t="s">
        <v>418627</v>
      </c>
      <c r="B105634" t="s">
        <v>418628</v>
      </c>
      <c r="C105634" t="s">
        <v>228880</v>
      </c>
      <c r="E105634" s="1">
        <v>40910</v>
      </c>
      <c r="F105634">
        <v>35000</v>
      </c>
    </row>
    <row r="105635" spans="1:6" x14ac:dyDescent="0.25">
      <c r="A105635" t="s">
        <v>418629</v>
      </c>
      <c r="B105635" t="s">
        <v>418630</v>
      </c>
      <c r="C105635" t="s">
        <v>228880</v>
      </c>
      <c r="E105635" s="1">
        <v>42037</v>
      </c>
    </row>
    <row r="105636" spans="1:6" x14ac:dyDescent="0.25">
      <c r="A105636" t="s">
        <v>418631</v>
      </c>
      <c r="B105636" t="s">
        <v>418632</v>
      </c>
      <c r="C105636" t="s">
        <v>228873</v>
      </c>
      <c r="D105636" t="s">
        <v>228874</v>
      </c>
      <c r="E105636" t="s">
        <v>1946</v>
      </c>
      <c r="F105636">
        <v>17800000</v>
      </c>
    </row>
    <row r="105637" spans="1:6" x14ac:dyDescent="0.25">
      <c r="A105637" t="s">
        <v>418633</v>
      </c>
      <c r="B105637" t="s">
        <v>418634</v>
      </c>
      <c r="C105637" t="s">
        <v>228873</v>
      </c>
      <c r="E105637" t="s">
        <v>36355</v>
      </c>
      <c r="F105637">
        <v>35000000</v>
      </c>
    </row>
    <row r="105638" spans="1:6" x14ac:dyDescent="0.25">
      <c r="A105638" t="s">
        <v>418635</v>
      </c>
      <c r="B105638" t="s">
        <v>418636</v>
      </c>
      <c r="C105638" t="s">
        <v>228919</v>
      </c>
      <c r="E105638" t="s">
        <v>288448</v>
      </c>
      <c r="F105638">
        <v>26000000</v>
      </c>
    </row>
    <row r="105639" spans="1:6" x14ac:dyDescent="0.25">
      <c r="A105639" t="s">
        <v>418637</v>
      </c>
      <c r="B105639" t="s">
        <v>418638</v>
      </c>
      <c r="C105639" t="s">
        <v>228909</v>
      </c>
      <c r="E105639" t="s">
        <v>1015</v>
      </c>
    </row>
    <row r="105640" spans="1:6" x14ac:dyDescent="0.25">
      <c r="A105640" t="s">
        <v>418639</v>
      </c>
      <c r="B105640" t="s">
        <v>418640</v>
      </c>
      <c r="C105640" t="s">
        <v>228873</v>
      </c>
      <c r="E105640" t="s">
        <v>18694</v>
      </c>
      <c r="F105640">
        <v>600000</v>
      </c>
    </row>
    <row r="105641" spans="1:6" x14ac:dyDescent="0.25">
      <c r="A105641" t="s">
        <v>418641</v>
      </c>
      <c r="B105641" t="s">
        <v>418642</v>
      </c>
      <c r="C105641" t="s">
        <v>228880</v>
      </c>
      <c r="E105641" s="1">
        <v>40918</v>
      </c>
      <c r="F105641">
        <v>75000</v>
      </c>
    </row>
    <row r="105642" spans="1:6" x14ac:dyDescent="0.25">
      <c r="A105642" t="s">
        <v>418643</v>
      </c>
      <c r="B105642" t="s">
        <v>418644</v>
      </c>
      <c r="C105642" t="s">
        <v>228873</v>
      </c>
      <c r="E105642" s="1">
        <v>40180</v>
      </c>
      <c r="F105642">
        <v>45000000</v>
      </c>
    </row>
    <row r="105643" spans="1:6" x14ac:dyDescent="0.25">
      <c r="A105643" t="s">
        <v>418645</v>
      </c>
      <c r="B105643" t="s">
        <v>418646</v>
      </c>
      <c r="C105643" t="s">
        <v>228927</v>
      </c>
      <c r="E105643" s="1">
        <v>42225</v>
      </c>
      <c r="F105643">
        <v>50000</v>
      </c>
    </row>
    <row r="105644" spans="1:6" x14ac:dyDescent="0.25">
      <c r="A105644" t="s">
        <v>418647</v>
      </c>
      <c r="B105644" t="s">
        <v>418648</v>
      </c>
      <c r="C105644" t="s">
        <v>228880</v>
      </c>
      <c r="E105644" t="s">
        <v>59694</v>
      </c>
    </row>
    <row r="105645" spans="1:6" x14ac:dyDescent="0.25">
      <c r="A105645" t="s">
        <v>418649</v>
      </c>
      <c r="B105645" t="s">
        <v>418650</v>
      </c>
      <c r="C105645" t="s">
        <v>228919</v>
      </c>
      <c r="E105645" s="1">
        <v>41731</v>
      </c>
    </row>
    <row r="105646" spans="1:6" x14ac:dyDescent="0.25">
      <c r="A105646" t="s">
        <v>418651</v>
      </c>
      <c r="B105646" t="s">
        <v>418652</v>
      </c>
      <c r="C105646" t="s">
        <v>228873</v>
      </c>
      <c r="E105646" s="1">
        <v>40635</v>
      </c>
      <c r="F105646">
        <v>15300000</v>
      </c>
    </row>
    <row r="105647" spans="1:6" x14ac:dyDescent="0.25">
      <c r="A105647" t="s">
        <v>418653</v>
      </c>
      <c r="B105647" t="s">
        <v>418654</v>
      </c>
      <c r="C105647" t="s">
        <v>228873</v>
      </c>
      <c r="D105647" t="s">
        <v>228877</v>
      </c>
      <c r="E105647" s="1">
        <v>38938</v>
      </c>
      <c r="F105647">
        <v>510000</v>
      </c>
    </row>
    <row r="105648" spans="1:6" x14ac:dyDescent="0.25">
      <c r="A105648" t="s">
        <v>418655</v>
      </c>
      <c r="B105648" t="s">
        <v>418656</v>
      </c>
      <c r="C105648" t="s">
        <v>228943</v>
      </c>
      <c r="E105648" s="1">
        <v>39083</v>
      </c>
    </row>
    <row r="105649" spans="1:6" x14ac:dyDescent="0.25">
      <c r="A105649" t="s">
        <v>418657</v>
      </c>
      <c r="B105649" t="s">
        <v>418658</v>
      </c>
      <c r="C105649" t="s">
        <v>228873</v>
      </c>
      <c r="E105649" s="1">
        <v>36445</v>
      </c>
      <c r="F105649">
        <v>6050000</v>
      </c>
    </row>
    <row r="105650" spans="1:6" x14ac:dyDescent="0.25">
      <c r="A105650" t="s">
        <v>418659</v>
      </c>
      <c r="B105650" t="s">
        <v>418660</v>
      </c>
      <c r="C105650" t="s">
        <v>228880</v>
      </c>
      <c r="E105650" t="s">
        <v>76691</v>
      </c>
      <c r="F105650">
        <v>500000</v>
      </c>
    </row>
    <row r="105651" spans="1:6" x14ac:dyDescent="0.25">
      <c r="A105651" t="s">
        <v>418661</v>
      </c>
      <c r="B105651" t="s">
        <v>418662</v>
      </c>
      <c r="C105651" t="s">
        <v>228943</v>
      </c>
      <c r="E105651" t="s">
        <v>21818</v>
      </c>
      <c r="F105651">
        <v>1600000</v>
      </c>
    </row>
    <row r="105652" spans="1:6" x14ac:dyDescent="0.25">
      <c r="A105652" t="s">
        <v>418659</v>
      </c>
      <c r="B105652" t="s">
        <v>418663</v>
      </c>
      <c r="C105652" t="s">
        <v>228880</v>
      </c>
      <c r="E105652" t="s">
        <v>233935</v>
      </c>
      <c r="F105652">
        <v>100000</v>
      </c>
    </row>
    <row r="105653" spans="1:6" x14ac:dyDescent="0.25">
      <c r="A105653" t="s">
        <v>418661</v>
      </c>
      <c r="B105653" t="s">
        <v>418664</v>
      </c>
      <c r="C105653" t="s">
        <v>228943</v>
      </c>
      <c r="E105653" s="1">
        <v>40462</v>
      </c>
      <c r="F105653">
        <v>350000</v>
      </c>
    </row>
    <row r="105654" spans="1:6" x14ac:dyDescent="0.25">
      <c r="A105654" t="s">
        <v>418665</v>
      </c>
      <c r="B105654" t="s">
        <v>418666</v>
      </c>
      <c r="C105654" t="s">
        <v>228873</v>
      </c>
      <c r="E105654" t="s">
        <v>16876</v>
      </c>
      <c r="F105654">
        <v>4940000</v>
      </c>
    </row>
    <row r="105655" spans="1:6" x14ac:dyDescent="0.25">
      <c r="A105655" t="s">
        <v>418667</v>
      </c>
      <c r="B105655" t="s">
        <v>418668</v>
      </c>
      <c r="C105655" t="s">
        <v>228873</v>
      </c>
      <c r="E105655" t="s">
        <v>7636</v>
      </c>
      <c r="F105655">
        <v>1014999</v>
      </c>
    </row>
    <row r="105656" spans="1:6" x14ac:dyDescent="0.25">
      <c r="A105656" t="s">
        <v>418669</v>
      </c>
      <c r="B105656" t="s">
        <v>418670</v>
      </c>
      <c r="C105656" t="s">
        <v>228880</v>
      </c>
      <c r="E105656" s="1">
        <v>40183</v>
      </c>
      <c r="F105656">
        <v>119564</v>
      </c>
    </row>
    <row r="105657" spans="1:6" x14ac:dyDescent="0.25">
      <c r="A105657" t="s">
        <v>418671</v>
      </c>
      <c r="B105657" t="s">
        <v>418672</v>
      </c>
      <c r="C105657" t="s">
        <v>228873</v>
      </c>
      <c r="E105657" s="1">
        <v>40731</v>
      </c>
      <c r="F105657">
        <v>3500000</v>
      </c>
    </row>
    <row r="105658" spans="1:6" x14ac:dyDescent="0.25">
      <c r="A105658" t="s">
        <v>418673</v>
      </c>
      <c r="B105658" t="s">
        <v>418674</v>
      </c>
      <c r="C105658" t="s">
        <v>228873</v>
      </c>
      <c r="D105658" t="s">
        <v>228877</v>
      </c>
      <c r="E105658" s="1">
        <v>41488</v>
      </c>
      <c r="F105658">
        <v>10000000</v>
      </c>
    </row>
    <row r="105659" spans="1:6" x14ac:dyDescent="0.25">
      <c r="A105659" t="s">
        <v>418675</v>
      </c>
      <c r="B105659" t="s">
        <v>418676</v>
      </c>
      <c r="C105659" t="s">
        <v>228916</v>
      </c>
      <c r="E105659" t="s">
        <v>544</v>
      </c>
      <c r="F105659">
        <v>1600000</v>
      </c>
    </row>
    <row r="105660" spans="1:6" x14ac:dyDescent="0.25">
      <c r="A105660" t="s">
        <v>418677</v>
      </c>
      <c r="B105660" t="s">
        <v>418678</v>
      </c>
      <c r="C105660" t="s">
        <v>228873</v>
      </c>
      <c r="E105660" t="s">
        <v>21604</v>
      </c>
      <c r="F105660">
        <v>1659006</v>
      </c>
    </row>
    <row r="105661" spans="1:6" x14ac:dyDescent="0.25">
      <c r="A105661" t="s">
        <v>418679</v>
      </c>
      <c r="B105661" t="s">
        <v>418680</v>
      </c>
      <c r="C105661" t="s">
        <v>228880</v>
      </c>
      <c r="E105661" s="1">
        <v>40459</v>
      </c>
    </row>
    <row r="105662" spans="1:6" x14ac:dyDescent="0.25">
      <c r="A105662" t="s">
        <v>418681</v>
      </c>
      <c r="B105662" t="s">
        <v>418682</v>
      </c>
      <c r="C105662" t="s">
        <v>228943</v>
      </c>
      <c r="E105662" s="1">
        <v>40186</v>
      </c>
      <c r="F105662">
        <v>1600000</v>
      </c>
    </row>
    <row r="105663" spans="1:6" x14ac:dyDescent="0.25">
      <c r="A105663" t="s">
        <v>418683</v>
      </c>
      <c r="B105663" t="s">
        <v>418684</v>
      </c>
      <c r="C105663" t="s">
        <v>228927</v>
      </c>
      <c r="E105663" t="s">
        <v>47215</v>
      </c>
      <c r="F105663">
        <v>450000</v>
      </c>
    </row>
    <row r="105664" spans="1:6" x14ac:dyDescent="0.25">
      <c r="A105664" t="s">
        <v>418685</v>
      </c>
      <c r="B105664" t="s">
        <v>418686</v>
      </c>
      <c r="C105664" t="s">
        <v>231514</v>
      </c>
      <c r="E105664" t="s">
        <v>81469</v>
      </c>
    </row>
    <row r="105665" spans="1:6" x14ac:dyDescent="0.25">
      <c r="A105665" t="s">
        <v>418687</v>
      </c>
      <c r="B105665" t="s">
        <v>418688</v>
      </c>
      <c r="C105665" t="s">
        <v>228873</v>
      </c>
      <c r="E105665" s="1">
        <v>40605</v>
      </c>
      <c r="F105665">
        <v>500000</v>
      </c>
    </row>
    <row r="105666" spans="1:6" x14ac:dyDescent="0.25">
      <c r="A105666" t="s">
        <v>418689</v>
      </c>
      <c r="B105666" t="s">
        <v>418690</v>
      </c>
      <c r="C105666" t="s">
        <v>228889</v>
      </c>
      <c r="E105666" t="s">
        <v>8159</v>
      </c>
      <c r="F105666">
        <v>50977</v>
      </c>
    </row>
    <row r="105667" spans="1:6" x14ac:dyDescent="0.25">
      <c r="A105667" t="s">
        <v>418691</v>
      </c>
      <c r="B105667" t="s">
        <v>418692</v>
      </c>
      <c r="C105667" t="s">
        <v>228873</v>
      </c>
      <c r="E105667" s="1">
        <v>40545</v>
      </c>
      <c r="F105667">
        <v>10700000</v>
      </c>
    </row>
    <row r="105668" spans="1:6" x14ac:dyDescent="0.25">
      <c r="A105668" t="s">
        <v>418693</v>
      </c>
      <c r="B105668" t="s">
        <v>418694</v>
      </c>
      <c r="C105668" t="s">
        <v>228873</v>
      </c>
      <c r="E105668" s="1">
        <v>41649</v>
      </c>
    </row>
    <row r="105669" spans="1:6" x14ac:dyDescent="0.25">
      <c r="A105669" t="s">
        <v>418695</v>
      </c>
      <c r="B105669" t="s">
        <v>418696</v>
      </c>
      <c r="C105669" t="s">
        <v>228919</v>
      </c>
      <c r="E105669" s="1">
        <v>37895</v>
      </c>
    </row>
    <row r="105670" spans="1:6" x14ac:dyDescent="0.25">
      <c r="A105670" t="s">
        <v>418697</v>
      </c>
      <c r="B105670" t="s">
        <v>418698</v>
      </c>
      <c r="C105670" t="s">
        <v>228889</v>
      </c>
      <c r="E105670" t="s">
        <v>47767</v>
      </c>
    </row>
    <row r="105671" spans="1:6" x14ac:dyDescent="0.25">
      <c r="A105671" t="s">
        <v>418699</v>
      </c>
      <c r="B105671" t="s">
        <v>418700</v>
      </c>
      <c r="C105671" t="s">
        <v>228873</v>
      </c>
      <c r="E105671" t="s">
        <v>1019</v>
      </c>
    </row>
    <row r="105672" spans="1:6" x14ac:dyDescent="0.25">
      <c r="A105672" t="s">
        <v>418701</v>
      </c>
      <c r="B105672" t="s">
        <v>418702</v>
      </c>
      <c r="C105672" t="s">
        <v>228927</v>
      </c>
      <c r="E105672" t="s">
        <v>69237</v>
      </c>
      <c r="F105672">
        <v>100000</v>
      </c>
    </row>
    <row r="105673" spans="1:6" x14ac:dyDescent="0.25">
      <c r="A105673" t="s">
        <v>418699</v>
      </c>
      <c r="B105673" t="s">
        <v>418703</v>
      </c>
      <c r="C105673" t="s">
        <v>228880</v>
      </c>
      <c r="E105673" t="s">
        <v>229428</v>
      </c>
      <c r="F105673">
        <v>3250000</v>
      </c>
    </row>
    <row r="105674" spans="1:6" x14ac:dyDescent="0.25">
      <c r="A105674" t="s">
        <v>418704</v>
      </c>
      <c r="B105674" t="s">
        <v>418705</v>
      </c>
      <c r="C105674" t="s">
        <v>228873</v>
      </c>
      <c r="E105674" t="s">
        <v>18298</v>
      </c>
      <c r="F105674">
        <v>754000</v>
      </c>
    </row>
    <row r="105675" spans="1:6" x14ac:dyDescent="0.25">
      <c r="A105675" t="s">
        <v>418706</v>
      </c>
      <c r="B105675" t="s">
        <v>418707</v>
      </c>
      <c r="C105675" t="s">
        <v>228873</v>
      </c>
      <c r="D105675" t="s">
        <v>228874</v>
      </c>
      <c r="E105675" t="s">
        <v>235373</v>
      </c>
    </row>
    <row r="105676" spans="1:6" x14ac:dyDescent="0.25">
      <c r="A105676" t="s">
        <v>418708</v>
      </c>
      <c r="B105676" t="s">
        <v>418709</v>
      </c>
      <c r="C105676" t="s">
        <v>228873</v>
      </c>
      <c r="D105676" t="s">
        <v>229524</v>
      </c>
      <c r="E105676" s="1">
        <v>41285</v>
      </c>
      <c r="F105676">
        <v>100000000</v>
      </c>
    </row>
    <row r="105677" spans="1:6" x14ac:dyDescent="0.25">
      <c r="A105677" t="s">
        <v>418710</v>
      </c>
      <c r="B105677" t="s">
        <v>418711</v>
      </c>
      <c r="C105677" t="s">
        <v>228873</v>
      </c>
      <c r="E105677" s="1">
        <v>41914</v>
      </c>
      <c r="F105677">
        <v>100000000</v>
      </c>
    </row>
    <row r="105678" spans="1:6" x14ac:dyDescent="0.25">
      <c r="A105678" t="s">
        <v>418708</v>
      </c>
      <c r="B105678" t="s">
        <v>418712</v>
      </c>
      <c r="C105678" t="s">
        <v>228873</v>
      </c>
      <c r="D105678" t="s">
        <v>231418</v>
      </c>
      <c r="E105678" s="1">
        <v>40550</v>
      </c>
      <c r="F105678">
        <v>230000000</v>
      </c>
    </row>
    <row r="105679" spans="1:6" x14ac:dyDescent="0.25">
      <c r="A105679" t="s">
        <v>418710</v>
      </c>
      <c r="B105679" t="s">
        <v>418713</v>
      </c>
      <c r="C105679" t="s">
        <v>228873</v>
      </c>
      <c r="D105679" t="s">
        <v>229145</v>
      </c>
      <c r="E105679" s="1">
        <v>40182</v>
      </c>
      <c r="F105679">
        <v>40000000</v>
      </c>
    </row>
    <row r="105680" spans="1:6" x14ac:dyDescent="0.25">
      <c r="A105680" t="s">
        <v>418708</v>
      </c>
      <c r="B105680" t="s">
        <v>418714</v>
      </c>
      <c r="C105680" t="s">
        <v>228873</v>
      </c>
      <c r="D105680" t="s">
        <v>229206</v>
      </c>
      <c r="E105680" s="1">
        <v>40190</v>
      </c>
      <c r="F105680">
        <v>100000000</v>
      </c>
    </row>
    <row r="105681" spans="1:6" x14ac:dyDescent="0.25">
      <c r="A105681" t="s">
        <v>418715</v>
      </c>
      <c r="B105681" t="s">
        <v>418716</v>
      </c>
      <c r="C105681" t="s">
        <v>229311</v>
      </c>
      <c r="E105681" t="s">
        <v>92556</v>
      </c>
      <c r="F105681">
        <v>54000000</v>
      </c>
    </row>
    <row r="105682" spans="1:6" x14ac:dyDescent="0.25">
      <c r="A105682" t="s">
        <v>418717</v>
      </c>
      <c r="B105682" t="s">
        <v>418718</v>
      </c>
      <c r="C105682" t="s">
        <v>228873</v>
      </c>
      <c r="D105682" t="s">
        <v>228877</v>
      </c>
      <c r="E105682" s="1">
        <v>39452</v>
      </c>
      <c r="F105682">
        <v>750000</v>
      </c>
    </row>
    <row r="105683" spans="1:6" x14ac:dyDescent="0.25">
      <c r="A105683" t="s">
        <v>418719</v>
      </c>
      <c r="B105683" t="s">
        <v>418720</v>
      </c>
      <c r="C105683" t="s">
        <v>228919</v>
      </c>
      <c r="E105683" s="1">
        <v>40517</v>
      </c>
      <c r="F105683">
        <v>749999</v>
      </c>
    </row>
    <row r="105684" spans="1:6" x14ac:dyDescent="0.25">
      <c r="A105684" t="s">
        <v>418717</v>
      </c>
      <c r="B105684" t="s">
        <v>418721</v>
      </c>
      <c r="C105684" t="s">
        <v>228943</v>
      </c>
      <c r="E105684" s="1">
        <v>38604</v>
      </c>
      <c r="F105684">
        <v>925000</v>
      </c>
    </row>
    <row r="105685" spans="1:6" x14ac:dyDescent="0.25">
      <c r="A105685" t="s">
        <v>418722</v>
      </c>
      <c r="B105685" t="s">
        <v>418723</v>
      </c>
      <c r="C105685" t="s">
        <v>228943</v>
      </c>
      <c r="E105685" s="1">
        <v>39825</v>
      </c>
      <c r="F105685">
        <v>100000</v>
      </c>
    </row>
    <row r="105686" spans="1:6" x14ac:dyDescent="0.25">
      <c r="A105686" t="s">
        <v>418724</v>
      </c>
      <c r="B105686" t="s">
        <v>418725</v>
      </c>
      <c r="C105686" t="s">
        <v>229045</v>
      </c>
      <c r="E105686" t="s">
        <v>90417</v>
      </c>
      <c r="F105686">
        <v>1200000</v>
      </c>
    </row>
    <row r="105687" spans="1:6" x14ac:dyDescent="0.25">
      <c r="A105687" t="s">
        <v>418726</v>
      </c>
      <c r="B105687" t="s">
        <v>418727</v>
      </c>
      <c r="C105687" t="s">
        <v>229045</v>
      </c>
      <c r="E105687" s="1">
        <v>42010</v>
      </c>
      <c r="F105687">
        <v>2600000</v>
      </c>
    </row>
    <row r="105688" spans="1:6" x14ac:dyDescent="0.25">
      <c r="A105688" t="s">
        <v>418728</v>
      </c>
      <c r="B105688" t="s">
        <v>418729</v>
      </c>
      <c r="C105688" t="s">
        <v>229045</v>
      </c>
      <c r="E105688" t="s">
        <v>1443</v>
      </c>
      <c r="F105688">
        <v>6900000</v>
      </c>
    </row>
    <row r="105689" spans="1:6" x14ac:dyDescent="0.25">
      <c r="A105689" t="s">
        <v>418726</v>
      </c>
      <c r="B105689" t="s">
        <v>418730</v>
      </c>
      <c r="C105689" t="s">
        <v>229045</v>
      </c>
      <c r="E105689" s="1">
        <v>42284</v>
      </c>
      <c r="F105689">
        <v>12800000</v>
      </c>
    </row>
    <row r="105690" spans="1:6" x14ac:dyDescent="0.25">
      <c r="A105690" t="s">
        <v>418731</v>
      </c>
      <c r="B105690" t="s">
        <v>418732</v>
      </c>
      <c r="C105690" t="s">
        <v>229045</v>
      </c>
      <c r="E105690" s="1">
        <v>41646</v>
      </c>
      <c r="F105690">
        <v>15427</v>
      </c>
    </row>
    <row r="105691" spans="1:6" x14ac:dyDescent="0.25">
      <c r="A105691" t="s">
        <v>418733</v>
      </c>
      <c r="B105691" t="s">
        <v>418734</v>
      </c>
      <c r="C105691" t="s">
        <v>228880</v>
      </c>
      <c r="E105691" s="1">
        <v>41285</v>
      </c>
      <c r="F105691">
        <v>50051</v>
      </c>
    </row>
    <row r="105692" spans="1:6" x14ac:dyDescent="0.25">
      <c r="A105692" t="s">
        <v>418735</v>
      </c>
      <c r="B105692" t="s">
        <v>418736</v>
      </c>
      <c r="C105692" t="s">
        <v>228873</v>
      </c>
      <c r="E105692" s="1">
        <v>39914</v>
      </c>
      <c r="F105692">
        <v>351283</v>
      </c>
    </row>
    <row r="105693" spans="1:6" x14ac:dyDescent="0.25">
      <c r="A105693" t="s">
        <v>418737</v>
      </c>
      <c r="B105693" t="s">
        <v>418738</v>
      </c>
      <c r="C105693" t="s">
        <v>228873</v>
      </c>
      <c r="E105693" t="s">
        <v>54381</v>
      </c>
      <c r="F105693">
        <v>750000</v>
      </c>
    </row>
    <row r="105694" spans="1:6" x14ac:dyDescent="0.25">
      <c r="A105694" t="s">
        <v>418739</v>
      </c>
      <c r="B105694" t="s">
        <v>418740</v>
      </c>
      <c r="C105694" t="s">
        <v>228873</v>
      </c>
      <c r="D105694" t="s">
        <v>228977</v>
      </c>
      <c r="E105694" t="s">
        <v>16934</v>
      </c>
      <c r="F105694">
        <v>15000000</v>
      </c>
    </row>
    <row r="105695" spans="1:6" x14ac:dyDescent="0.25">
      <c r="A105695" t="s">
        <v>418741</v>
      </c>
      <c r="B105695" t="s">
        <v>418742</v>
      </c>
      <c r="C105695" t="s">
        <v>228916</v>
      </c>
      <c r="E105695" t="s">
        <v>1853</v>
      </c>
      <c r="F105695">
        <v>50000</v>
      </c>
    </row>
    <row r="105696" spans="1:6" x14ac:dyDescent="0.25">
      <c r="A105696" t="s">
        <v>418743</v>
      </c>
      <c r="B105696" t="s">
        <v>418744</v>
      </c>
      <c r="C105696" t="s">
        <v>228873</v>
      </c>
      <c r="D105696" t="s">
        <v>228874</v>
      </c>
      <c r="E105696" t="s">
        <v>64617</v>
      </c>
      <c r="F105696">
        <v>2000000</v>
      </c>
    </row>
    <row r="105697" spans="1:6" x14ac:dyDescent="0.25">
      <c r="A105697" t="s">
        <v>418745</v>
      </c>
      <c r="B105697" t="s">
        <v>418746</v>
      </c>
      <c r="C105697" t="s">
        <v>228873</v>
      </c>
      <c r="D105697" t="s">
        <v>228877</v>
      </c>
      <c r="E105697" t="s">
        <v>167501</v>
      </c>
      <c r="F105697">
        <v>3000000</v>
      </c>
    </row>
    <row r="105698" spans="1:6" x14ac:dyDescent="0.25">
      <c r="A105698" t="s">
        <v>418747</v>
      </c>
      <c r="B105698" t="s">
        <v>418748</v>
      </c>
      <c r="C105698" t="s">
        <v>228880</v>
      </c>
      <c r="E105698" t="s">
        <v>33090</v>
      </c>
      <c r="F105698">
        <v>145000</v>
      </c>
    </row>
    <row r="105699" spans="1:6" x14ac:dyDescent="0.25">
      <c r="A105699" t="s">
        <v>418749</v>
      </c>
      <c r="B105699" t="s">
        <v>418750</v>
      </c>
      <c r="C105699" t="s">
        <v>228880</v>
      </c>
      <c r="E105699" t="s">
        <v>104931</v>
      </c>
      <c r="F105699">
        <v>2200000</v>
      </c>
    </row>
    <row r="105700" spans="1:6" x14ac:dyDescent="0.25">
      <c r="A105700" t="s">
        <v>418747</v>
      </c>
      <c r="B105700" t="s">
        <v>418751</v>
      </c>
      <c r="C105700" t="s">
        <v>228943</v>
      </c>
      <c r="E105700" s="1">
        <v>41286</v>
      </c>
    </row>
    <row r="105701" spans="1:6" x14ac:dyDescent="0.25">
      <c r="A105701" t="s">
        <v>418752</v>
      </c>
      <c r="B105701" t="s">
        <v>418753</v>
      </c>
      <c r="C105701" t="s">
        <v>228873</v>
      </c>
      <c r="E105701" s="1">
        <v>41003</v>
      </c>
      <c r="F105701">
        <v>100000</v>
      </c>
    </row>
    <row r="105702" spans="1:6" x14ac:dyDescent="0.25">
      <c r="A105702" t="s">
        <v>418754</v>
      </c>
      <c r="B105702" t="s">
        <v>418755</v>
      </c>
      <c r="C105702" t="s">
        <v>228889</v>
      </c>
      <c r="E105702" t="s">
        <v>104822</v>
      </c>
    </row>
    <row r="105703" spans="1:6" x14ac:dyDescent="0.25">
      <c r="A105703" t="s">
        <v>418756</v>
      </c>
      <c r="B105703" t="s">
        <v>418757</v>
      </c>
      <c r="C105703" t="s">
        <v>228880</v>
      </c>
      <c r="E105703" s="1">
        <v>42097</v>
      </c>
      <c r="F105703">
        <v>1600000</v>
      </c>
    </row>
    <row r="105704" spans="1:6" x14ac:dyDescent="0.25">
      <c r="A105704" t="s">
        <v>418758</v>
      </c>
      <c r="B105704" t="s">
        <v>418759</v>
      </c>
      <c r="C105704" t="s">
        <v>228889</v>
      </c>
      <c r="E105704" s="1">
        <v>41642</v>
      </c>
    </row>
    <row r="105705" spans="1:6" x14ac:dyDescent="0.25">
      <c r="A105705" t="s">
        <v>418760</v>
      </c>
      <c r="B105705" t="s">
        <v>418761</v>
      </c>
      <c r="C105705" t="s">
        <v>228880</v>
      </c>
      <c r="E105705" t="s">
        <v>38306</v>
      </c>
      <c r="F105705">
        <v>16535302</v>
      </c>
    </row>
    <row r="105706" spans="1:6" x14ac:dyDescent="0.25">
      <c r="A105706" t="s">
        <v>418762</v>
      </c>
      <c r="B105706" t="s">
        <v>418763</v>
      </c>
      <c r="C105706" t="s">
        <v>228873</v>
      </c>
      <c r="E105706" s="1">
        <v>40546</v>
      </c>
      <c r="F105706">
        <v>1778447</v>
      </c>
    </row>
    <row r="105707" spans="1:6" x14ac:dyDescent="0.25">
      <c r="A105707" t="s">
        <v>418764</v>
      </c>
      <c r="B105707" t="s">
        <v>418765</v>
      </c>
      <c r="C105707" t="s">
        <v>228873</v>
      </c>
      <c r="D105707" t="s">
        <v>228877</v>
      </c>
      <c r="E105707" t="s">
        <v>153986</v>
      </c>
      <c r="F105707">
        <v>970873</v>
      </c>
    </row>
    <row r="105708" spans="1:6" x14ac:dyDescent="0.25">
      <c r="A105708" t="s">
        <v>418766</v>
      </c>
      <c r="B105708" t="s">
        <v>418767</v>
      </c>
      <c r="C105708" t="s">
        <v>228880</v>
      </c>
      <c r="E105708" s="1">
        <v>39972</v>
      </c>
      <c r="F105708">
        <v>12000</v>
      </c>
    </row>
    <row r="105709" spans="1:6" x14ac:dyDescent="0.25">
      <c r="A105709" t="s">
        <v>418768</v>
      </c>
      <c r="B105709" t="s">
        <v>418769</v>
      </c>
      <c r="C105709" t="s">
        <v>228943</v>
      </c>
      <c r="E105709" s="1">
        <v>40917</v>
      </c>
      <c r="F105709">
        <v>30000</v>
      </c>
    </row>
    <row r="105710" spans="1:6" x14ac:dyDescent="0.25">
      <c r="A105710" t="s">
        <v>418770</v>
      </c>
      <c r="B105710" t="s">
        <v>418771</v>
      </c>
      <c r="C105710" t="s">
        <v>228943</v>
      </c>
      <c r="E105710" s="1">
        <v>42129</v>
      </c>
      <c r="F105710">
        <v>30000</v>
      </c>
    </row>
    <row r="105711" spans="1:6" x14ac:dyDescent="0.25">
      <c r="A105711" t="s">
        <v>418772</v>
      </c>
      <c r="B105711" t="s">
        <v>418773</v>
      </c>
      <c r="C105711" t="s">
        <v>228873</v>
      </c>
      <c r="E105711" s="1">
        <v>42075</v>
      </c>
      <c r="F105711">
        <v>3500000</v>
      </c>
    </row>
    <row r="105712" spans="1:6" x14ac:dyDescent="0.25">
      <c r="A105712" t="s">
        <v>418774</v>
      </c>
      <c r="B105712" t="s">
        <v>418775</v>
      </c>
      <c r="C105712" t="s">
        <v>228880</v>
      </c>
      <c r="E105712" t="s">
        <v>21677</v>
      </c>
    </row>
    <row r="105713" spans="1:6" x14ac:dyDescent="0.25">
      <c r="A105713" t="s">
        <v>418776</v>
      </c>
      <c r="B105713" t="s">
        <v>418777</v>
      </c>
      <c r="C105713" t="s">
        <v>228873</v>
      </c>
      <c r="D105713" t="s">
        <v>228877</v>
      </c>
      <c r="E105713" t="s">
        <v>229932</v>
      </c>
      <c r="F105713">
        <v>5000000</v>
      </c>
    </row>
    <row r="105714" spans="1:6" x14ac:dyDescent="0.25">
      <c r="A105714" t="s">
        <v>418778</v>
      </c>
      <c r="B105714" t="s">
        <v>418779</v>
      </c>
      <c r="C105714" t="s">
        <v>228909</v>
      </c>
      <c r="E105714" s="1">
        <v>41616</v>
      </c>
    </row>
    <row r="105715" spans="1:6" x14ac:dyDescent="0.25">
      <c r="A105715" t="s">
        <v>418780</v>
      </c>
      <c r="B105715" t="s">
        <v>418781</v>
      </c>
      <c r="C105715" t="s">
        <v>228873</v>
      </c>
      <c r="E105715" s="1">
        <v>41855</v>
      </c>
      <c r="F105715">
        <v>7399996</v>
      </c>
    </row>
    <row r="105716" spans="1:6" x14ac:dyDescent="0.25">
      <c r="A105716" t="s">
        <v>418782</v>
      </c>
      <c r="B105716" t="s">
        <v>418783</v>
      </c>
      <c r="C105716" t="s">
        <v>228873</v>
      </c>
      <c r="E105716" s="1">
        <v>41916</v>
      </c>
      <c r="F105716">
        <v>4386221</v>
      </c>
    </row>
    <row r="105717" spans="1:6" x14ac:dyDescent="0.25">
      <c r="A105717" t="s">
        <v>418784</v>
      </c>
      <c r="B105717" t="s">
        <v>418785</v>
      </c>
      <c r="C105717" t="s">
        <v>228873</v>
      </c>
      <c r="D105717" t="s">
        <v>228874</v>
      </c>
      <c r="E105717" t="s">
        <v>276707</v>
      </c>
      <c r="F105717">
        <v>5000000</v>
      </c>
    </row>
    <row r="105718" spans="1:6" x14ac:dyDescent="0.25">
      <c r="A105718" t="s">
        <v>418786</v>
      </c>
      <c r="B105718" t="s">
        <v>418787</v>
      </c>
      <c r="C105718" t="s">
        <v>228880</v>
      </c>
      <c r="E105718" t="s">
        <v>5373</v>
      </c>
      <c r="F105718">
        <v>1100000</v>
      </c>
    </row>
    <row r="105719" spans="1:6" x14ac:dyDescent="0.25">
      <c r="A105719" t="s">
        <v>418788</v>
      </c>
      <c r="B105719" t="s">
        <v>418789</v>
      </c>
      <c r="C105719" t="s">
        <v>228919</v>
      </c>
      <c r="E105719" s="1">
        <v>40179</v>
      </c>
    </row>
    <row r="105720" spans="1:6" x14ac:dyDescent="0.25">
      <c r="A105720" t="s">
        <v>418790</v>
      </c>
      <c r="B105720" t="s">
        <v>418791</v>
      </c>
      <c r="C105720" t="s">
        <v>228927</v>
      </c>
      <c r="E105720" t="s">
        <v>30798</v>
      </c>
      <c r="F105720">
        <v>275000000</v>
      </c>
    </row>
    <row r="105721" spans="1:6" x14ac:dyDescent="0.25">
      <c r="A105721" t="s">
        <v>418792</v>
      </c>
      <c r="B105721" t="s">
        <v>418793</v>
      </c>
      <c r="C105721" t="s">
        <v>228880</v>
      </c>
      <c r="E105721" s="1">
        <v>41183</v>
      </c>
      <c r="F105721">
        <v>686000</v>
      </c>
    </row>
    <row r="105722" spans="1:6" x14ac:dyDescent="0.25">
      <c r="A105722" t="s">
        <v>418794</v>
      </c>
      <c r="B105722" t="s">
        <v>418795</v>
      </c>
      <c r="C105722" t="s">
        <v>228873</v>
      </c>
      <c r="D105722" t="s">
        <v>228877</v>
      </c>
      <c r="E105722" t="s">
        <v>262352</v>
      </c>
      <c r="F105722">
        <v>70000000</v>
      </c>
    </row>
    <row r="105723" spans="1:6" x14ac:dyDescent="0.25">
      <c r="A105723" t="s">
        <v>418796</v>
      </c>
      <c r="B105723" t="s">
        <v>418797</v>
      </c>
      <c r="C105723" t="s">
        <v>228873</v>
      </c>
      <c r="D105723" t="s">
        <v>229145</v>
      </c>
      <c r="E105723" s="1">
        <v>39265</v>
      </c>
      <c r="F105723">
        <v>22500000</v>
      </c>
    </row>
    <row r="105724" spans="1:6" x14ac:dyDescent="0.25">
      <c r="A105724" t="s">
        <v>418798</v>
      </c>
      <c r="B105724" t="s">
        <v>418799</v>
      </c>
      <c r="C105724" t="s">
        <v>228873</v>
      </c>
      <c r="D105724" t="s">
        <v>228874</v>
      </c>
      <c r="E105724" t="s">
        <v>243172</v>
      </c>
      <c r="F105724">
        <v>15000000</v>
      </c>
    </row>
    <row r="105725" spans="1:6" x14ac:dyDescent="0.25">
      <c r="A105725" t="s">
        <v>418800</v>
      </c>
      <c r="B105725" t="s">
        <v>418801</v>
      </c>
      <c r="C105725" t="s">
        <v>228873</v>
      </c>
      <c r="E105725" t="s">
        <v>19781</v>
      </c>
      <c r="F105725">
        <v>1600000</v>
      </c>
    </row>
    <row r="105726" spans="1:6" x14ac:dyDescent="0.25">
      <c r="A105726" t="s">
        <v>418802</v>
      </c>
      <c r="B105726" t="s">
        <v>418803</v>
      </c>
      <c r="C105726" t="s">
        <v>228873</v>
      </c>
      <c r="E105726" t="s">
        <v>197416</v>
      </c>
      <c r="F105726">
        <v>900000</v>
      </c>
    </row>
    <row r="105727" spans="1:6" x14ac:dyDescent="0.25">
      <c r="A105727" t="s">
        <v>418804</v>
      </c>
      <c r="B105727" t="s">
        <v>418805</v>
      </c>
      <c r="C105727" t="s">
        <v>228889</v>
      </c>
      <c r="E105727" s="1">
        <v>41648</v>
      </c>
      <c r="F105727">
        <v>700000</v>
      </c>
    </row>
    <row r="105728" spans="1:6" x14ac:dyDescent="0.25">
      <c r="A105728" t="s">
        <v>418806</v>
      </c>
      <c r="B105728" t="s">
        <v>418807</v>
      </c>
      <c r="C105728" t="s">
        <v>228873</v>
      </c>
      <c r="E105728" s="1">
        <v>41856</v>
      </c>
      <c r="F105728">
        <v>1600000</v>
      </c>
    </row>
    <row r="105729" spans="1:6" x14ac:dyDescent="0.25">
      <c r="A105729" t="s">
        <v>418804</v>
      </c>
      <c r="B105729" t="s">
        <v>418808</v>
      </c>
      <c r="C105729" t="s">
        <v>228880</v>
      </c>
      <c r="E105729" s="1">
        <v>42012</v>
      </c>
      <c r="F105729">
        <v>2000000</v>
      </c>
    </row>
    <row r="105730" spans="1:6" x14ac:dyDescent="0.25">
      <c r="A105730" t="s">
        <v>418809</v>
      </c>
      <c r="B105730" t="s">
        <v>418810</v>
      </c>
      <c r="C105730" t="s">
        <v>228873</v>
      </c>
      <c r="D105730" t="s">
        <v>228877</v>
      </c>
      <c r="E105730" t="s">
        <v>109102</v>
      </c>
      <c r="F105730">
        <v>1300000</v>
      </c>
    </row>
    <row r="105731" spans="1:6" x14ac:dyDescent="0.25">
      <c r="A105731" t="s">
        <v>418811</v>
      </c>
      <c r="B105731" t="s">
        <v>418812</v>
      </c>
      <c r="C105731" t="s">
        <v>228880</v>
      </c>
      <c r="E105731" s="1">
        <v>41129</v>
      </c>
    </row>
    <row r="105732" spans="1:6" x14ac:dyDescent="0.25">
      <c r="A105732" t="s">
        <v>418813</v>
      </c>
      <c r="B105732" t="s">
        <v>418814</v>
      </c>
      <c r="C105732" t="s">
        <v>228873</v>
      </c>
      <c r="D105732" t="s">
        <v>228874</v>
      </c>
      <c r="E105732" s="1">
        <v>40701</v>
      </c>
      <c r="F105732">
        <v>6500000</v>
      </c>
    </row>
    <row r="105733" spans="1:6" x14ac:dyDescent="0.25">
      <c r="A105733" t="s">
        <v>418815</v>
      </c>
      <c r="B105733" t="s">
        <v>418816</v>
      </c>
      <c r="C105733" t="s">
        <v>228873</v>
      </c>
      <c r="E105733" s="1">
        <v>41945</v>
      </c>
      <c r="F105733">
        <v>4947000</v>
      </c>
    </row>
    <row r="105734" spans="1:6" x14ac:dyDescent="0.25">
      <c r="A105734" t="s">
        <v>418817</v>
      </c>
      <c r="B105734" t="s">
        <v>418818</v>
      </c>
      <c r="C105734" t="s">
        <v>228873</v>
      </c>
      <c r="D105734" t="s">
        <v>228874</v>
      </c>
      <c r="E105734" s="1">
        <v>39453</v>
      </c>
      <c r="F105734">
        <v>10600000</v>
      </c>
    </row>
    <row r="105735" spans="1:6" x14ac:dyDescent="0.25">
      <c r="A105735" t="s">
        <v>418819</v>
      </c>
      <c r="B105735" t="s">
        <v>418820</v>
      </c>
      <c r="C105735" t="s">
        <v>228873</v>
      </c>
      <c r="D105735" t="s">
        <v>228877</v>
      </c>
      <c r="E105735" t="s">
        <v>418821</v>
      </c>
      <c r="F105735">
        <v>6600000</v>
      </c>
    </row>
    <row r="105736" spans="1:6" x14ac:dyDescent="0.25">
      <c r="A105736" t="s">
        <v>418817</v>
      </c>
      <c r="B105736" t="s">
        <v>418822</v>
      </c>
      <c r="C105736" t="s">
        <v>228927</v>
      </c>
      <c r="E105736" t="s">
        <v>27041</v>
      </c>
      <c r="F105736">
        <v>435000</v>
      </c>
    </row>
    <row r="105737" spans="1:6" x14ac:dyDescent="0.25">
      <c r="A105737" t="s">
        <v>418819</v>
      </c>
      <c r="B105737" t="s">
        <v>418823</v>
      </c>
      <c r="C105737" t="s">
        <v>228873</v>
      </c>
      <c r="E105737" s="1">
        <v>40065</v>
      </c>
      <c r="F105737">
        <v>873487</v>
      </c>
    </row>
    <row r="105738" spans="1:6" x14ac:dyDescent="0.25">
      <c r="A105738" t="s">
        <v>418824</v>
      </c>
      <c r="B105738" t="s">
        <v>418825</v>
      </c>
      <c r="C105738" t="s">
        <v>228873</v>
      </c>
      <c r="E105738" s="1">
        <v>40487</v>
      </c>
      <c r="F105738">
        <v>8707727</v>
      </c>
    </row>
    <row r="105739" spans="1:6" x14ac:dyDescent="0.25">
      <c r="A105739" t="s">
        <v>418826</v>
      </c>
      <c r="B105739" t="s">
        <v>418827</v>
      </c>
      <c r="C105739" t="s">
        <v>228873</v>
      </c>
      <c r="E105739" t="s">
        <v>53760</v>
      </c>
      <c r="F105739">
        <v>3014609</v>
      </c>
    </row>
    <row r="105740" spans="1:6" x14ac:dyDescent="0.25">
      <c r="A105740" t="s">
        <v>418824</v>
      </c>
      <c r="B105740" t="s">
        <v>418828</v>
      </c>
      <c r="C105740" t="s">
        <v>228873</v>
      </c>
      <c r="E105740" s="1">
        <v>42313</v>
      </c>
      <c r="F105740">
        <v>941076</v>
      </c>
    </row>
    <row r="105741" spans="1:6" x14ac:dyDescent="0.25">
      <c r="A105741" t="s">
        <v>418826</v>
      </c>
      <c r="B105741" t="s">
        <v>418829</v>
      </c>
      <c r="C105741" t="s">
        <v>228927</v>
      </c>
      <c r="E105741" t="s">
        <v>41793</v>
      </c>
      <c r="F105741">
        <v>2634520</v>
      </c>
    </row>
    <row r="105742" spans="1:6" x14ac:dyDescent="0.25">
      <c r="A105742" t="s">
        <v>418824</v>
      </c>
      <c r="B105742" t="s">
        <v>418830</v>
      </c>
      <c r="C105742" t="s">
        <v>228927</v>
      </c>
      <c r="E105742" t="s">
        <v>52150</v>
      </c>
      <c r="F105742">
        <v>3000000</v>
      </c>
    </row>
    <row r="105743" spans="1:6" x14ac:dyDescent="0.25">
      <c r="A105743" t="s">
        <v>418826</v>
      </c>
      <c r="B105743" t="s">
        <v>418831</v>
      </c>
      <c r="C105743" t="s">
        <v>228873</v>
      </c>
      <c r="D105743" t="s">
        <v>228877</v>
      </c>
      <c r="E105743" t="s">
        <v>177796</v>
      </c>
      <c r="F105743">
        <v>10000000</v>
      </c>
    </row>
    <row r="105744" spans="1:6" x14ac:dyDescent="0.25">
      <c r="A105744" t="s">
        <v>418824</v>
      </c>
      <c r="B105744" t="s">
        <v>418832</v>
      </c>
      <c r="C105744" t="s">
        <v>228927</v>
      </c>
      <c r="E105744" t="s">
        <v>45065</v>
      </c>
      <c r="F105744">
        <v>4500000</v>
      </c>
    </row>
    <row r="105745" spans="1:6" x14ac:dyDescent="0.25">
      <c r="A105745" t="s">
        <v>418826</v>
      </c>
      <c r="B105745" t="s">
        <v>418833</v>
      </c>
      <c r="C105745" t="s">
        <v>228880</v>
      </c>
      <c r="E105745" s="1">
        <v>41008</v>
      </c>
      <c r="F105745">
        <v>1457896</v>
      </c>
    </row>
    <row r="105746" spans="1:6" x14ac:dyDescent="0.25">
      <c r="A105746" t="s">
        <v>418824</v>
      </c>
      <c r="B105746" t="s">
        <v>418834</v>
      </c>
      <c r="C105746" t="s">
        <v>228873</v>
      </c>
      <c r="D105746" t="s">
        <v>228874</v>
      </c>
      <c r="E105746" s="1">
        <v>39425</v>
      </c>
      <c r="F105746">
        <v>12000000</v>
      </c>
    </row>
    <row r="105747" spans="1:6" x14ac:dyDescent="0.25">
      <c r="A105747" t="s">
        <v>418835</v>
      </c>
      <c r="B105747" t="s">
        <v>418836</v>
      </c>
      <c r="C105747" t="s">
        <v>228873</v>
      </c>
      <c r="E105747" s="1">
        <v>39577</v>
      </c>
      <c r="F105747">
        <v>32000000</v>
      </c>
    </row>
    <row r="105748" spans="1:6" x14ac:dyDescent="0.25">
      <c r="A105748" t="s">
        <v>418837</v>
      </c>
      <c r="B105748" t="s">
        <v>418838</v>
      </c>
      <c r="C105748" t="s">
        <v>228873</v>
      </c>
      <c r="E105748" t="s">
        <v>137581</v>
      </c>
      <c r="F105748">
        <v>2150000</v>
      </c>
    </row>
    <row r="105749" spans="1:6" x14ac:dyDescent="0.25">
      <c r="A105749" t="s">
        <v>418835</v>
      </c>
      <c r="B105749" t="s">
        <v>418839</v>
      </c>
      <c r="C105749" t="s">
        <v>228873</v>
      </c>
      <c r="E105749" s="1">
        <v>39209</v>
      </c>
      <c r="F105749">
        <v>8000000</v>
      </c>
    </row>
    <row r="105750" spans="1:6" x14ac:dyDescent="0.25">
      <c r="A105750" t="s">
        <v>418840</v>
      </c>
      <c r="B105750" t="s">
        <v>418841</v>
      </c>
      <c r="C105750" t="s">
        <v>228873</v>
      </c>
      <c r="E105750" s="1">
        <v>41126</v>
      </c>
      <c r="F105750">
        <v>3200000</v>
      </c>
    </row>
    <row r="105751" spans="1:6" x14ac:dyDescent="0.25">
      <c r="A105751" t="s">
        <v>418842</v>
      </c>
      <c r="B105751" t="s">
        <v>418843</v>
      </c>
      <c r="C105751" t="s">
        <v>228927</v>
      </c>
      <c r="E105751" s="1">
        <v>41794</v>
      </c>
      <c r="F105751">
        <v>198000</v>
      </c>
    </row>
    <row r="105752" spans="1:6" x14ac:dyDescent="0.25">
      <c r="A105752" t="s">
        <v>418844</v>
      </c>
      <c r="B105752" t="s">
        <v>418845</v>
      </c>
      <c r="C105752" t="s">
        <v>228927</v>
      </c>
      <c r="E105752" t="s">
        <v>91192</v>
      </c>
      <c r="F105752">
        <v>560000</v>
      </c>
    </row>
    <row r="105753" spans="1:6" x14ac:dyDescent="0.25">
      <c r="A105753" t="s">
        <v>418842</v>
      </c>
      <c r="B105753" t="s">
        <v>418846</v>
      </c>
      <c r="C105753" t="s">
        <v>228927</v>
      </c>
      <c r="E105753" t="s">
        <v>137122</v>
      </c>
      <c r="F105753">
        <v>2000000</v>
      </c>
    </row>
    <row r="105754" spans="1:6" x14ac:dyDescent="0.25">
      <c r="A105754" t="s">
        <v>418844</v>
      </c>
      <c r="B105754" t="s">
        <v>418847</v>
      </c>
      <c r="C105754" t="s">
        <v>228873</v>
      </c>
      <c r="E105754" t="s">
        <v>19781</v>
      </c>
      <c r="F105754">
        <v>522595</v>
      </c>
    </row>
    <row r="105755" spans="1:6" x14ac:dyDescent="0.25">
      <c r="A105755" t="s">
        <v>418842</v>
      </c>
      <c r="B105755" t="s">
        <v>418848</v>
      </c>
      <c r="C105755" t="s">
        <v>228927</v>
      </c>
      <c r="E105755" t="s">
        <v>102295</v>
      </c>
      <c r="F105755">
        <v>622000</v>
      </c>
    </row>
    <row r="105756" spans="1:6" x14ac:dyDescent="0.25">
      <c r="A105756" t="s">
        <v>418844</v>
      </c>
      <c r="B105756" t="s">
        <v>418849</v>
      </c>
      <c r="C105756" t="s">
        <v>228873</v>
      </c>
      <c r="E105756" s="1">
        <v>42042</v>
      </c>
      <c r="F105756">
        <v>67500</v>
      </c>
    </row>
    <row r="105757" spans="1:6" x14ac:dyDescent="0.25">
      <c r="A105757" t="s">
        <v>418850</v>
      </c>
      <c r="B105757" t="s">
        <v>418851</v>
      </c>
      <c r="C105757" t="s">
        <v>228873</v>
      </c>
      <c r="D105757" t="s">
        <v>228874</v>
      </c>
      <c r="E105757" s="1">
        <v>39274</v>
      </c>
      <c r="F105757">
        <v>23245840</v>
      </c>
    </row>
    <row r="105758" spans="1:6" x14ac:dyDescent="0.25">
      <c r="A105758" t="s">
        <v>418852</v>
      </c>
      <c r="B105758" t="s">
        <v>418853</v>
      </c>
      <c r="C105758" t="s">
        <v>228943</v>
      </c>
      <c r="E105758" s="1">
        <v>41644</v>
      </c>
      <c r="F105758">
        <v>77000</v>
      </c>
    </row>
    <row r="105759" spans="1:6" x14ac:dyDescent="0.25">
      <c r="A105759" t="s">
        <v>418854</v>
      </c>
      <c r="B105759" t="s">
        <v>418855</v>
      </c>
      <c r="C105759" t="s">
        <v>228873</v>
      </c>
      <c r="E105759" t="s">
        <v>86980</v>
      </c>
      <c r="F105759">
        <v>2100000</v>
      </c>
    </row>
    <row r="105760" spans="1:6" x14ac:dyDescent="0.25">
      <c r="A105760" t="s">
        <v>418856</v>
      </c>
      <c r="B105760" t="s">
        <v>418857</v>
      </c>
      <c r="C105760" t="s">
        <v>228873</v>
      </c>
      <c r="D105760" t="s">
        <v>228874</v>
      </c>
      <c r="E105760" s="1">
        <v>42127</v>
      </c>
      <c r="F105760">
        <v>5100000</v>
      </c>
    </row>
    <row r="105761" spans="1:6" x14ac:dyDescent="0.25">
      <c r="A105761" t="s">
        <v>418858</v>
      </c>
      <c r="B105761" t="s">
        <v>418859</v>
      </c>
      <c r="C105761" t="s">
        <v>228927</v>
      </c>
      <c r="E105761" t="s">
        <v>41895</v>
      </c>
      <c r="F105761">
        <v>1250000</v>
      </c>
    </row>
    <row r="105762" spans="1:6" x14ac:dyDescent="0.25">
      <c r="A105762" t="s">
        <v>418860</v>
      </c>
      <c r="B105762" t="s">
        <v>418861</v>
      </c>
      <c r="C105762" t="s">
        <v>228873</v>
      </c>
      <c r="D105762" t="s">
        <v>228877</v>
      </c>
      <c r="E105762" s="1">
        <v>42075</v>
      </c>
    </row>
    <row r="105763" spans="1:6" x14ac:dyDescent="0.25">
      <c r="A105763" t="s">
        <v>418862</v>
      </c>
      <c r="B105763" t="s">
        <v>418863</v>
      </c>
      <c r="C105763" t="s">
        <v>228880</v>
      </c>
      <c r="E105763" s="1">
        <v>42311</v>
      </c>
      <c r="F105763">
        <v>1500000</v>
      </c>
    </row>
    <row r="105764" spans="1:6" x14ac:dyDescent="0.25">
      <c r="A105764" t="s">
        <v>418864</v>
      </c>
      <c r="B105764" t="s">
        <v>418865</v>
      </c>
      <c r="C105764" t="s">
        <v>228927</v>
      </c>
      <c r="E105764" t="s">
        <v>108500</v>
      </c>
      <c r="F105764">
        <v>159615</v>
      </c>
    </row>
    <row r="105765" spans="1:6" x14ac:dyDescent="0.25">
      <c r="A105765" t="s">
        <v>418866</v>
      </c>
      <c r="B105765" t="s">
        <v>418867</v>
      </c>
      <c r="C105765" t="s">
        <v>228873</v>
      </c>
      <c r="D105765" t="s">
        <v>228877</v>
      </c>
      <c r="E105765" t="s">
        <v>54381</v>
      </c>
      <c r="F105765">
        <v>2500000</v>
      </c>
    </row>
    <row r="105766" spans="1:6" x14ac:dyDescent="0.25">
      <c r="A105766" t="s">
        <v>418868</v>
      </c>
      <c r="B105766" t="s">
        <v>418869</v>
      </c>
      <c r="C105766" t="s">
        <v>228873</v>
      </c>
      <c r="E105766" s="1">
        <v>41791</v>
      </c>
      <c r="F105766">
        <v>1119894</v>
      </c>
    </row>
    <row r="105767" spans="1:6" x14ac:dyDescent="0.25">
      <c r="A105767" t="s">
        <v>418866</v>
      </c>
      <c r="B105767" t="s">
        <v>418870</v>
      </c>
      <c r="C105767" t="s">
        <v>228919</v>
      </c>
      <c r="E105767" s="1">
        <v>40980</v>
      </c>
      <c r="F105767">
        <v>2500000</v>
      </c>
    </row>
    <row r="105768" spans="1:6" x14ac:dyDescent="0.25">
      <c r="A105768" t="s">
        <v>418871</v>
      </c>
      <c r="B105768" t="s">
        <v>418872</v>
      </c>
      <c r="C105768" t="s">
        <v>228873</v>
      </c>
      <c r="E105768" t="s">
        <v>158695</v>
      </c>
      <c r="F105768">
        <v>50000</v>
      </c>
    </row>
    <row r="105769" spans="1:6" x14ac:dyDescent="0.25">
      <c r="A105769" t="s">
        <v>418873</v>
      </c>
      <c r="B105769" t="s">
        <v>418874</v>
      </c>
      <c r="C105769" t="s">
        <v>228873</v>
      </c>
      <c r="E105769" t="s">
        <v>225384</v>
      </c>
      <c r="F105769">
        <v>20500000</v>
      </c>
    </row>
    <row r="105770" spans="1:6" x14ac:dyDescent="0.25">
      <c r="A105770" t="s">
        <v>418875</v>
      </c>
      <c r="B105770" t="s">
        <v>418876</v>
      </c>
      <c r="C105770" t="s">
        <v>228873</v>
      </c>
      <c r="E105770" s="1">
        <v>42016</v>
      </c>
      <c r="F105770">
        <v>15000000</v>
      </c>
    </row>
    <row r="105771" spans="1:6" x14ac:dyDescent="0.25">
      <c r="A105771" t="s">
        <v>418873</v>
      </c>
      <c r="B105771" t="s">
        <v>418877</v>
      </c>
      <c r="C105771" t="s">
        <v>228873</v>
      </c>
      <c r="D105771" t="s">
        <v>228874</v>
      </c>
      <c r="E105771" s="1">
        <v>41702</v>
      </c>
      <c r="F105771">
        <v>24000000</v>
      </c>
    </row>
    <row r="105772" spans="1:6" x14ac:dyDescent="0.25">
      <c r="A105772" t="s">
        <v>418875</v>
      </c>
      <c r="B105772" t="s">
        <v>418878</v>
      </c>
      <c r="C105772" t="s">
        <v>228873</v>
      </c>
      <c r="D105772" t="s">
        <v>228877</v>
      </c>
      <c r="E105772" t="s">
        <v>80067</v>
      </c>
      <c r="F105772">
        <v>29000000</v>
      </c>
    </row>
    <row r="105773" spans="1:6" x14ac:dyDescent="0.25">
      <c r="A105773" t="s">
        <v>418873</v>
      </c>
      <c r="B105773" t="s">
        <v>418879</v>
      </c>
      <c r="C105773" t="s">
        <v>228873</v>
      </c>
      <c r="D105773" t="s">
        <v>229206</v>
      </c>
      <c r="E105773" s="1">
        <v>39093</v>
      </c>
      <c r="F105773">
        <v>11250000</v>
      </c>
    </row>
    <row r="105774" spans="1:6" x14ac:dyDescent="0.25">
      <c r="A105774" t="s">
        <v>418875</v>
      </c>
      <c r="B105774" t="s">
        <v>418880</v>
      </c>
      <c r="C105774" t="s">
        <v>228873</v>
      </c>
      <c r="D105774" t="s">
        <v>228977</v>
      </c>
      <c r="E105774" t="s">
        <v>234089</v>
      </c>
      <c r="F105774">
        <v>20000000</v>
      </c>
    </row>
    <row r="105775" spans="1:6" x14ac:dyDescent="0.25">
      <c r="A105775" t="s">
        <v>418881</v>
      </c>
      <c r="B105775" t="s">
        <v>418882</v>
      </c>
      <c r="C105775" t="s">
        <v>228873</v>
      </c>
      <c r="D105775" t="s">
        <v>228877</v>
      </c>
      <c r="E105775" t="s">
        <v>230360</v>
      </c>
      <c r="F105775">
        <v>2500000</v>
      </c>
    </row>
    <row r="105776" spans="1:6" x14ac:dyDescent="0.25">
      <c r="A105776" t="s">
        <v>418883</v>
      </c>
      <c r="B105776" t="s">
        <v>418884</v>
      </c>
      <c r="C105776" t="s">
        <v>228873</v>
      </c>
      <c r="E105776" s="1">
        <v>39305</v>
      </c>
      <c r="F105776">
        <v>23100000</v>
      </c>
    </row>
    <row r="105777" spans="1:6" x14ac:dyDescent="0.25">
      <c r="A105777" t="s">
        <v>418885</v>
      </c>
      <c r="B105777" t="s">
        <v>418886</v>
      </c>
      <c r="C105777" t="s">
        <v>228873</v>
      </c>
      <c r="D105777" t="s">
        <v>228874</v>
      </c>
      <c r="E105777" s="1">
        <v>39733</v>
      </c>
      <c r="F105777">
        <v>17200000</v>
      </c>
    </row>
    <row r="105778" spans="1:6" x14ac:dyDescent="0.25">
      <c r="A105778" t="s">
        <v>418887</v>
      </c>
      <c r="B105778" t="s">
        <v>418888</v>
      </c>
      <c r="C105778" t="s">
        <v>228943</v>
      </c>
      <c r="E105778" s="1">
        <v>41647</v>
      </c>
      <c r="F105778">
        <v>80426</v>
      </c>
    </row>
    <row r="105779" spans="1:6" x14ac:dyDescent="0.25">
      <c r="A105779" t="s">
        <v>418889</v>
      </c>
      <c r="B105779" t="s">
        <v>418890</v>
      </c>
      <c r="C105779" t="s">
        <v>228943</v>
      </c>
      <c r="E105779" s="1">
        <v>41553</v>
      </c>
      <c r="F105779">
        <v>99185</v>
      </c>
    </row>
    <row r="105780" spans="1:6" x14ac:dyDescent="0.25">
      <c r="A105780" t="s">
        <v>418887</v>
      </c>
      <c r="B105780" t="s">
        <v>418891</v>
      </c>
      <c r="C105780" t="s">
        <v>228943</v>
      </c>
      <c r="E105780" s="1">
        <v>41641</v>
      </c>
      <c r="F105780">
        <v>162127</v>
      </c>
    </row>
    <row r="105781" spans="1:6" x14ac:dyDescent="0.25">
      <c r="A105781" t="s">
        <v>418892</v>
      </c>
      <c r="B105781" t="s">
        <v>418893</v>
      </c>
      <c r="C105781" t="s">
        <v>228873</v>
      </c>
      <c r="E105781" t="s">
        <v>43960</v>
      </c>
      <c r="F105781">
        <v>220006</v>
      </c>
    </row>
    <row r="105782" spans="1:6" x14ac:dyDescent="0.25">
      <c r="A105782" t="s">
        <v>418894</v>
      </c>
      <c r="B105782" t="s">
        <v>418895</v>
      </c>
      <c r="C105782" t="s">
        <v>228880</v>
      </c>
      <c r="E105782" s="1">
        <v>41275</v>
      </c>
      <c r="F105782">
        <v>15000</v>
      </c>
    </row>
    <row r="105783" spans="1:6" x14ac:dyDescent="0.25">
      <c r="A105783" t="s">
        <v>418896</v>
      </c>
      <c r="B105783" t="s">
        <v>418897</v>
      </c>
      <c r="C105783" t="s">
        <v>228873</v>
      </c>
      <c r="D105783" t="s">
        <v>228977</v>
      </c>
      <c r="E105783" t="s">
        <v>233725</v>
      </c>
      <c r="F105783">
        <v>34000000</v>
      </c>
    </row>
    <row r="105784" spans="1:6" x14ac:dyDescent="0.25">
      <c r="A105784" t="s">
        <v>418898</v>
      </c>
      <c r="B105784" t="s">
        <v>418899</v>
      </c>
      <c r="C105784" t="s">
        <v>228880</v>
      </c>
      <c r="E105784" s="1">
        <v>41285</v>
      </c>
    </row>
    <row r="105785" spans="1:6" x14ac:dyDescent="0.25">
      <c r="A105785" t="s">
        <v>418896</v>
      </c>
      <c r="B105785" t="s">
        <v>418900</v>
      </c>
      <c r="C105785" t="s">
        <v>228873</v>
      </c>
      <c r="D105785" t="s">
        <v>228877</v>
      </c>
      <c r="E105785" s="1">
        <v>41646</v>
      </c>
    </row>
    <row r="105786" spans="1:6" x14ac:dyDescent="0.25">
      <c r="A105786" t="s">
        <v>418898</v>
      </c>
      <c r="B105786" t="s">
        <v>418901</v>
      </c>
      <c r="C105786" t="s">
        <v>228873</v>
      </c>
      <c r="D105786" t="s">
        <v>228874</v>
      </c>
      <c r="E105786" s="1">
        <v>42039</v>
      </c>
      <c r="F105786">
        <v>34000000</v>
      </c>
    </row>
    <row r="105787" spans="1:6" x14ac:dyDescent="0.25">
      <c r="A105787" t="s">
        <v>418896</v>
      </c>
      <c r="B105787" t="s">
        <v>418902</v>
      </c>
      <c r="C105787" t="s">
        <v>228880</v>
      </c>
      <c r="E105787" s="1">
        <v>41277</v>
      </c>
    </row>
    <row r="105788" spans="1:6" x14ac:dyDescent="0.25">
      <c r="A105788" t="s">
        <v>418903</v>
      </c>
      <c r="B105788" t="s">
        <v>418904</v>
      </c>
      <c r="C105788" t="s">
        <v>228909</v>
      </c>
      <c r="E105788" t="s">
        <v>29634</v>
      </c>
    </row>
    <row r="105789" spans="1:6" x14ac:dyDescent="0.25">
      <c r="A105789" t="s">
        <v>418905</v>
      </c>
      <c r="B105789" t="s">
        <v>418906</v>
      </c>
      <c r="C105789" t="s">
        <v>228873</v>
      </c>
      <c r="E105789" t="s">
        <v>277</v>
      </c>
      <c r="F105789">
        <v>5000000</v>
      </c>
    </row>
    <row r="105790" spans="1:6" x14ac:dyDescent="0.25">
      <c r="A105790" t="s">
        <v>418907</v>
      </c>
      <c r="B105790" t="s">
        <v>418908</v>
      </c>
      <c r="C105790" t="s">
        <v>228873</v>
      </c>
      <c r="D105790" t="s">
        <v>228874</v>
      </c>
      <c r="E105790" s="1">
        <v>41979</v>
      </c>
      <c r="F105790">
        <v>11084666</v>
      </c>
    </row>
    <row r="105791" spans="1:6" x14ac:dyDescent="0.25">
      <c r="A105791" t="s">
        <v>418909</v>
      </c>
      <c r="B105791" t="s">
        <v>418910</v>
      </c>
      <c r="C105791" t="s">
        <v>228873</v>
      </c>
      <c r="D105791" t="s">
        <v>228977</v>
      </c>
      <c r="E105791" t="s">
        <v>302928</v>
      </c>
      <c r="F105791">
        <v>13000000</v>
      </c>
    </row>
    <row r="105792" spans="1:6" x14ac:dyDescent="0.25">
      <c r="A105792" t="s">
        <v>418907</v>
      </c>
      <c r="B105792" t="s">
        <v>418911</v>
      </c>
      <c r="C105792" t="s">
        <v>228873</v>
      </c>
      <c r="E105792" s="1">
        <v>40795</v>
      </c>
      <c r="F105792">
        <v>6132223</v>
      </c>
    </row>
    <row r="105793" spans="1:6" x14ac:dyDescent="0.25">
      <c r="A105793" t="s">
        <v>418909</v>
      </c>
      <c r="B105793" t="s">
        <v>418912</v>
      </c>
      <c r="C105793" t="s">
        <v>228873</v>
      </c>
      <c r="D105793" t="s">
        <v>228877</v>
      </c>
      <c r="E105793" t="s">
        <v>50758</v>
      </c>
      <c r="F105793">
        <v>7700000</v>
      </c>
    </row>
    <row r="105794" spans="1:6" x14ac:dyDescent="0.25">
      <c r="A105794" t="s">
        <v>418907</v>
      </c>
      <c r="B105794" t="s">
        <v>418913</v>
      </c>
      <c r="C105794" t="s">
        <v>228927</v>
      </c>
      <c r="E105794" t="s">
        <v>8104</v>
      </c>
      <c r="F105794">
        <v>4000000</v>
      </c>
    </row>
    <row r="105795" spans="1:6" x14ac:dyDescent="0.25">
      <c r="A105795" t="s">
        <v>418914</v>
      </c>
      <c r="B105795" t="s">
        <v>418915</v>
      </c>
      <c r="C105795" t="s">
        <v>228880</v>
      </c>
      <c r="E105795" s="1">
        <v>41767</v>
      </c>
      <c r="F105795">
        <v>925000</v>
      </c>
    </row>
    <row r="105796" spans="1:6" x14ac:dyDescent="0.25">
      <c r="A105796" t="s">
        <v>418916</v>
      </c>
      <c r="B105796" t="s">
        <v>418917</v>
      </c>
      <c r="C105796" t="s">
        <v>228880</v>
      </c>
      <c r="E105796" s="1">
        <v>41277</v>
      </c>
      <c r="F105796">
        <v>50000</v>
      </c>
    </row>
    <row r="105797" spans="1:6" x14ac:dyDescent="0.25">
      <c r="A105797" t="s">
        <v>418918</v>
      </c>
      <c r="B105797" t="s">
        <v>418919</v>
      </c>
      <c r="C105797" t="s">
        <v>228880</v>
      </c>
      <c r="E105797" s="1">
        <v>40914</v>
      </c>
      <c r="F105797">
        <v>300000</v>
      </c>
    </row>
    <row r="105798" spans="1:6" x14ac:dyDescent="0.25">
      <c r="A105798" t="s">
        <v>418916</v>
      </c>
      <c r="B105798" t="s">
        <v>418920</v>
      </c>
      <c r="C105798" t="s">
        <v>228873</v>
      </c>
      <c r="E105798" t="s">
        <v>54477</v>
      </c>
      <c r="F105798">
        <v>250000</v>
      </c>
    </row>
    <row r="105799" spans="1:6" x14ac:dyDescent="0.25">
      <c r="A105799" t="s">
        <v>418918</v>
      </c>
      <c r="B105799" t="s">
        <v>418921</v>
      </c>
      <c r="C105799" t="s">
        <v>228873</v>
      </c>
      <c r="D105799" t="s">
        <v>228877</v>
      </c>
      <c r="E105799" s="1">
        <v>41339</v>
      </c>
      <c r="F105799">
        <v>1250000</v>
      </c>
    </row>
    <row r="105800" spans="1:6" x14ac:dyDescent="0.25">
      <c r="A105800" t="s">
        <v>418916</v>
      </c>
      <c r="B105800" t="s">
        <v>418922</v>
      </c>
      <c r="C105800" t="s">
        <v>228880</v>
      </c>
      <c r="E105800" t="s">
        <v>18953</v>
      </c>
      <c r="F105800">
        <v>1983534</v>
      </c>
    </row>
    <row r="105801" spans="1:6" x14ac:dyDescent="0.25">
      <c r="A105801" t="s">
        <v>418923</v>
      </c>
      <c r="B105801" t="s">
        <v>418924</v>
      </c>
      <c r="C105801" t="s">
        <v>228889</v>
      </c>
      <c r="E105801" t="s">
        <v>27444</v>
      </c>
      <c r="F105801">
        <v>100000</v>
      </c>
    </row>
    <row r="105802" spans="1:6" x14ac:dyDescent="0.25">
      <c r="A105802" t="s">
        <v>418925</v>
      </c>
      <c r="B105802" t="s">
        <v>418926</v>
      </c>
      <c r="C105802" t="s">
        <v>229045</v>
      </c>
      <c r="E105802" s="1">
        <v>40726</v>
      </c>
      <c r="F105802">
        <v>4800000</v>
      </c>
    </row>
    <row r="105803" spans="1:6" x14ac:dyDescent="0.25">
      <c r="A105803" t="s">
        <v>418927</v>
      </c>
      <c r="B105803" t="s">
        <v>418928</v>
      </c>
      <c r="C105803" t="s">
        <v>228873</v>
      </c>
      <c r="E105803" s="1">
        <v>42065</v>
      </c>
      <c r="F105803">
        <v>2980000</v>
      </c>
    </row>
    <row r="105804" spans="1:6" x14ac:dyDescent="0.25">
      <c r="A105804" t="s">
        <v>418929</v>
      </c>
      <c r="B105804" t="s">
        <v>418930</v>
      </c>
      <c r="C105804" t="s">
        <v>228873</v>
      </c>
      <c r="D105804" t="s">
        <v>228877</v>
      </c>
      <c r="E105804" s="1">
        <v>39173</v>
      </c>
      <c r="F105804">
        <v>35700000</v>
      </c>
    </row>
    <row r="105805" spans="1:6" x14ac:dyDescent="0.25">
      <c r="A105805" t="s">
        <v>418931</v>
      </c>
      <c r="B105805" t="s">
        <v>418932</v>
      </c>
      <c r="C105805" t="s">
        <v>228873</v>
      </c>
      <c r="D105805" t="s">
        <v>228977</v>
      </c>
      <c r="E105805" s="1">
        <v>39823</v>
      </c>
      <c r="F105805">
        <v>35000000</v>
      </c>
    </row>
    <row r="105806" spans="1:6" x14ac:dyDescent="0.25">
      <c r="A105806" t="s">
        <v>418933</v>
      </c>
      <c r="B105806" t="s">
        <v>418934</v>
      </c>
      <c r="C105806" t="s">
        <v>228889</v>
      </c>
      <c r="E105806" s="1">
        <v>39455</v>
      </c>
    </row>
    <row r="105807" spans="1:6" x14ac:dyDescent="0.25">
      <c r="A105807" t="s">
        <v>418935</v>
      </c>
      <c r="B105807" t="s">
        <v>418936</v>
      </c>
      <c r="C105807" t="s">
        <v>228916</v>
      </c>
      <c r="E105807" t="s">
        <v>5373</v>
      </c>
    </row>
    <row r="105808" spans="1:6" x14ac:dyDescent="0.25">
      <c r="A105808" t="s">
        <v>418937</v>
      </c>
      <c r="B105808" t="s">
        <v>418938</v>
      </c>
      <c r="C105808" t="s">
        <v>228873</v>
      </c>
      <c r="D105808" t="s">
        <v>228977</v>
      </c>
      <c r="E105808" t="s">
        <v>236598</v>
      </c>
      <c r="F105808">
        <v>20377000</v>
      </c>
    </row>
    <row r="105809" spans="1:6" x14ac:dyDescent="0.25">
      <c r="A105809" t="s">
        <v>418939</v>
      </c>
      <c r="B105809" t="s">
        <v>418940</v>
      </c>
      <c r="C105809" t="s">
        <v>228873</v>
      </c>
      <c r="D105809" t="s">
        <v>228874</v>
      </c>
      <c r="E105809" t="s">
        <v>89252</v>
      </c>
      <c r="F105809">
        <v>15000000</v>
      </c>
    </row>
    <row r="105810" spans="1:6" x14ac:dyDescent="0.25">
      <c r="A105810" t="s">
        <v>418941</v>
      </c>
      <c r="B105810" t="s">
        <v>418942</v>
      </c>
      <c r="C105810" t="s">
        <v>228873</v>
      </c>
      <c r="D105810" t="s">
        <v>228877</v>
      </c>
      <c r="E105810" t="s">
        <v>6461</v>
      </c>
      <c r="F105810">
        <v>6000000</v>
      </c>
    </row>
    <row r="105811" spans="1:6" x14ac:dyDescent="0.25">
      <c r="A105811" t="s">
        <v>418939</v>
      </c>
      <c r="B105811" t="s">
        <v>418943</v>
      </c>
      <c r="C105811" t="s">
        <v>228873</v>
      </c>
      <c r="D105811" t="s">
        <v>228977</v>
      </c>
      <c r="E105811" t="s">
        <v>73256</v>
      </c>
      <c r="F105811">
        <v>21000000</v>
      </c>
    </row>
    <row r="105812" spans="1:6" x14ac:dyDescent="0.25">
      <c r="A105812" t="s">
        <v>418944</v>
      </c>
      <c r="B105812" t="s">
        <v>418945</v>
      </c>
      <c r="C105812" t="s">
        <v>228873</v>
      </c>
      <c r="D105812" t="s">
        <v>228877</v>
      </c>
      <c r="E105812" s="1">
        <v>42190</v>
      </c>
      <c r="F105812">
        <v>5500000</v>
      </c>
    </row>
    <row r="105813" spans="1:6" x14ac:dyDescent="0.25">
      <c r="A105813" t="s">
        <v>418946</v>
      </c>
      <c r="B105813" t="s">
        <v>418947</v>
      </c>
      <c r="C105813" t="s">
        <v>228873</v>
      </c>
      <c r="E105813" s="1">
        <v>41278</v>
      </c>
      <c r="F105813">
        <v>3000000</v>
      </c>
    </row>
    <row r="105814" spans="1:6" x14ac:dyDescent="0.25">
      <c r="A105814" t="s">
        <v>418948</v>
      </c>
      <c r="B105814" t="s">
        <v>418949</v>
      </c>
      <c r="C105814" t="s">
        <v>228873</v>
      </c>
      <c r="D105814" t="s">
        <v>229145</v>
      </c>
      <c r="E105814" t="s">
        <v>51586</v>
      </c>
      <c r="F105814">
        <v>8000000</v>
      </c>
    </row>
    <row r="105815" spans="1:6" x14ac:dyDescent="0.25">
      <c r="A105815" t="s">
        <v>418950</v>
      </c>
      <c r="B105815" t="s">
        <v>418951</v>
      </c>
      <c r="C105815" t="s">
        <v>228873</v>
      </c>
      <c r="E105815" t="s">
        <v>77406</v>
      </c>
      <c r="F105815">
        <v>15000000</v>
      </c>
    </row>
    <row r="105816" spans="1:6" x14ac:dyDescent="0.25">
      <c r="A105816" t="s">
        <v>418952</v>
      </c>
      <c r="B105816" t="s">
        <v>418953</v>
      </c>
      <c r="C105816" t="s">
        <v>228873</v>
      </c>
      <c r="D105816" t="s">
        <v>228874</v>
      </c>
      <c r="E105816" s="1">
        <v>38934</v>
      </c>
      <c r="F105816">
        <v>10140000</v>
      </c>
    </row>
    <row r="105817" spans="1:6" x14ac:dyDescent="0.25">
      <c r="A105817" t="s">
        <v>418950</v>
      </c>
      <c r="B105817" t="s">
        <v>418954</v>
      </c>
      <c r="C105817" t="s">
        <v>228873</v>
      </c>
      <c r="E105817" t="s">
        <v>86934</v>
      </c>
      <c r="F105817">
        <v>147682</v>
      </c>
    </row>
    <row r="105818" spans="1:6" x14ac:dyDescent="0.25">
      <c r="A105818" t="s">
        <v>418952</v>
      </c>
      <c r="B105818" t="s">
        <v>418955</v>
      </c>
      <c r="C105818" t="s">
        <v>228873</v>
      </c>
      <c r="E105818" s="1">
        <v>41154</v>
      </c>
      <c r="F105818">
        <v>1000000</v>
      </c>
    </row>
    <row r="105819" spans="1:6" x14ac:dyDescent="0.25">
      <c r="A105819" t="s">
        <v>418950</v>
      </c>
      <c r="B105819" t="s">
        <v>418956</v>
      </c>
      <c r="C105819" t="s">
        <v>228873</v>
      </c>
      <c r="E105819" s="1">
        <v>40727</v>
      </c>
      <c r="F105819">
        <v>2500003</v>
      </c>
    </row>
    <row r="105820" spans="1:6" x14ac:dyDescent="0.25">
      <c r="A105820" t="s">
        <v>418957</v>
      </c>
      <c r="B105820" t="s">
        <v>418958</v>
      </c>
      <c r="C105820" t="s">
        <v>228880</v>
      </c>
      <c r="E105820" s="1">
        <v>41649</v>
      </c>
      <c r="F105820">
        <v>50000</v>
      </c>
    </row>
    <row r="105821" spans="1:6" x14ac:dyDescent="0.25">
      <c r="A105821" t="s">
        <v>418959</v>
      </c>
      <c r="B105821" t="s">
        <v>418960</v>
      </c>
      <c r="C105821" t="s">
        <v>228927</v>
      </c>
      <c r="E105821" t="s">
        <v>26509</v>
      </c>
      <c r="F105821">
        <v>255900</v>
      </c>
    </row>
    <row r="105822" spans="1:6" x14ac:dyDescent="0.25">
      <c r="A105822" t="s">
        <v>418961</v>
      </c>
      <c r="B105822" t="s">
        <v>418962</v>
      </c>
      <c r="C105822" t="s">
        <v>228873</v>
      </c>
      <c r="E105822" t="s">
        <v>136782</v>
      </c>
      <c r="F105822">
        <v>1094604</v>
      </c>
    </row>
    <row r="105823" spans="1:6" x14ac:dyDescent="0.25">
      <c r="A105823" t="s">
        <v>418963</v>
      </c>
      <c r="B105823" t="s">
        <v>418964</v>
      </c>
      <c r="C105823" t="s">
        <v>228873</v>
      </c>
      <c r="D105823" t="s">
        <v>228877</v>
      </c>
      <c r="E105823" t="s">
        <v>85607</v>
      </c>
      <c r="F105823">
        <v>521667</v>
      </c>
    </row>
    <row r="105824" spans="1:6" x14ac:dyDescent="0.25">
      <c r="A105824" t="s">
        <v>418961</v>
      </c>
      <c r="B105824" t="s">
        <v>418965</v>
      </c>
      <c r="C105824" t="s">
        <v>228873</v>
      </c>
      <c r="E105824" s="1">
        <v>42072</v>
      </c>
      <c r="F105824">
        <v>3700000</v>
      </c>
    </row>
    <row r="105825" spans="1:6" x14ac:dyDescent="0.25">
      <c r="A105825" t="s">
        <v>418963</v>
      </c>
      <c r="B105825" t="s">
        <v>418966</v>
      </c>
      <c r="C105825" t="s">
        <v>228873</v>
      </c>
      <c r="D105825" t="s">
        <v>228877</v>
      </c>
      <c r="E105825" t="s">
        <v>6851</v>
      </c>
      <c r="F105825">
        <v>3000000</v>
      </c>
    </row>
    <row r="105826" spans="1:6" x14ac:dyDescent="0.25">
      <c r="A105826" t="s">
        <v>418967</v>
      </c>
      <c r="B105826" t="s">
        <v>418968</v>
      </c>
      <c r="C105826" t="s">
        <v>228880</v>
      </c>
      <c r="E105826" s="1">
        <v>40919</v>
      </c>
      <c r="F105826">
        <v>10000</v>
      </c>
    </row>
    <row r="105827" spans="1:6" x14ac:dyDescent="0.25">
      <c r="A105827" t="s">
        <v>418969</v>
      </c>
      <c r="B105827" t="s">
        <v>418970</v>
      </c>
      <c r="C105827" t="s">
        <v>228873</v>
      </c>
      <c r="D105827" t="s">
        <v>228877</v>
      </c>
      <c r="E105827" t="s">
        <v>27444</v>
      </c>
      <c r="F105827">
        <v>7000000</v>
      </c>
    </row>
    <row r="105828" spans="1:6" x14ac:dyDescent="0.25">
      <c r="A105828" t="s">
        <v>418971</v>
      </c>
      <c r="B105828" t="s">
        <v>418972</v>
      </c>
      <c r="C105828" t="s">
        <v>228873</v>
      </c>
      <c r="D105828" t="s">
        <v>228874</v>
      </c>
      <c r="E105828" s="1">
        <v>42288</v>
      </c>
      <c r="F105828">
        <v>50000000</v>
      </c>
    </row>
    <row r="105829" spans="1:6" x14ac:dyDescent="0.25">
      <c r="A105829" t="s">
        <v>418973</v>
      </c>
      <c r="B105829" t="s">
        <v>418974</v>
      </c>
      <c r="C105829" t="s">
        <v>228927</v>
      </c>
      <c r="E105829" t="s">
        <v>166326</v>
      </c>
      <c r="F105829">
        <v>500000</v>
      </c>
    </row>
    <row r="105830" spans="1:6" x14ac:dyDescent="0.25">
      <c r="A105830" t="s">
        <v>418975</v>
      </c>
      <c r="B105830" t="s">
        <v>418976</v>
      </c>
      <c r="C105830" t="s">
        <v>228889</v>
      </c>
      <c r="E105830" s="1">
        <v>41522</v>
      </c>
    </row>
    <row r="105831" spans="1:6" x14ac:dyDescent="0.25">
      <c r="A105831" t="s">
        <v>418977</v>
      </c>
      <c r="B105831" t="s">
        <v>418978</v>
      </c>
      <c r="C105831" t="s">
        <v>228873</v>
      </c>
      <c r="E105831" t="s">
        <v>203274</v>
      </c>
      <c r="F105831">
        <v>1611364</v>
      </c>
    </row>
    <row r="105832" spans="1:6" x14ac:dyDescent="0.25">
      <c r="A105832" t="s">
        <v>418979</v>
      </c>
      <c r="B105832" t="s">
        <v>418980</v>
      </c>
      <c r="C105832" t="s">
        <v>228873</v>
      </c>
      <c r="E105832" s="1">
        <v>40308</v>
      </c>
      <c r="F105832">
        <v>560000</v>
      </c>
    </row>
    <row r="105833" spans="1:6" x14ac:dyDescent="0.25">
      <c r="A105833" t="s">
        <v>418981</v>
      </c>
      <c r="B105833" t="s">
        <v>418982</v>
      </c>
      <c r="C105833" t="s">
        <v>228873</v>
      </c>
      <c r="E105833" s="1">
        <v>40269</v>
      </c>
      <c r="F105833">
        <v>375000</v>
      </c>
    </row>
    <row r="105834" spans="1:6" x14ac:dyDescent="0.25">
      <c r="A105834" t="s">
        <v>418983</v>
      </c>
      <c r="B105834" t="s">
        <v>418984</v>
      </c>
      <c r="C105834" t="s">
        <v>228909</v>
      </c>
      <c r="E105834" t="s">
        <v>29140</v>
      </c>
    </row>
    <row r="105835" spans="1:6" x14ac:dyDescent="0.25">
      <c r="A105835" t="s">
        <v>418985</v>
      </c>
      <c r="B105835" t="s">
        <v>418986</v>
      </c>
      <c r="C105835" t="s">
        <v>228873</v>
      </c>
      <c r="E105835" s="1">
        <v>36624</v>
      </c>
      <c r="F105835">
        <v>13200000</v>
      </c>
    </row>
    <row r="105836" spans="1:6" x14ac:dyDescent="0.25">
      <c r="A105836" t="s">
        <v>418987</v>
      </c>
      <c r="B105836" t="s">
        <v>418988</v>
      </c>
      <c r="C105836" t="s">
        <v>228873</v>
      </c>
      <c r="D105836" t="s">
        <v>229145</v>
      </c>
      <c r="E105836" s="1">
        <v>37773</v>
      </c>
      <c r="F105836">
        <v>16000000</v>
      </c>
    </row>
    <row r="105837" spans="1:6" x14ac:dyDescent="0.25">
      <c r="A105837" t="s">
        <v>418989</v>
      </c>
      <c r="B105837" t="s">
        <v>418990</v>
      </c>
      <c r="C105837" t="s">
        <v>228873</v>
      </c>
      <c r="E105837" s="1">
        <v>42227</v>
      </c>
      <c r="F105837">
        <v>15000000</v>
      </c>
    </row>
    <row r="105838" spans="1:6" x14ac:dyDescent="0.25">
      <c r="A105838" t="s">
        <v>418991</v>
      </c>
      <c r="B105838" t="s">
        <v>418992</v>
      </c>
      <c r="C105838" t="s">
        <v>228889</v>
      </c>
      <c r="E105838" t="s">
        <v>33433</v>
      </c>
    </row>
    <row r="105839" spans="1:6" x14ac:dyDescent="0.25">
      <c r="A105839" t="s">
        <v>418993</v>
      </c>
      <c r="B105839" t="s">
        <v>418994</v>
      </c>
      <c r="C105839" t="s">
        <v>228873</v>
      </c>
      <c r="E105839" t="s">
        <v>88466</v>
      </c>
      <c r="F105839">
        <v>294481</v>
      </c>
    </row>
    <row r="105840" spans="1:6" x14ac:dyDescent="0.25">
      <c r="A105840" t="s">
        <v>418995</v>
      </c>
      <c r="B105840" t="s">
        <v>418996</v>
      </c>
      <c r="C105840" t="s">
        <v>228873</v>
      </c>
      <c r="D105840" t="s">
        <v>228877</v>
      </c>
      <c r="E105840" s="1">
        <v>41770</v>
      </c>
      <c r="F105840">
        <v>9714967</v>
      </c>
    </row>
    <row r="105841" spans="1:6" x14ac:dyDescent="0.25">
      <c r="A105841" t="s">
        <v>418997</v>
      </c>
      <c r="B105841" t="s">
        <v>418998</v>
      </c>
      <c r="C105841" t="s">
        <v>228873</v>
      </c>
      <c r="D105841" t="s">
        <v>228874</v>
      </c>
      <c r="E105841" s="1">
        <v>42217</v>
      </c>
      <c r="F105841">
        <v>16850000</v>
      </c>
    </row>
    <row r="105842" spans="1:6" x14ac:dyDescent="0.25">
      <c r="A105842" t="s">
        <v>418995</v>
      </c>
      <c r="B105842" t="s">
        <v>418999</v>
      </c>
      <c r="C105842" t="s">
        <v>228873</v>
      </c>
      <c r="E105842" s="1">
        <v>41032</v>
      </c>
      <c r="F105842">
        <v>8612125</v>
      </c>
    </row>
    <row r="105843" spans="1:6" x14ac:dyDescent="0.25">
      <c r="A105843" t="s">
        <v>419000</v>
      </c>
      <c r="B105843" t="s">
        <v>419001</v>
      </c>
      <c r="C105843" t="s">
        <v>228873</v>
      </c>
      <c r="D105843" t="s">
        <v>228877</v>
      </c>
      <c r="E105843" s="1">
        <v>40544</v>
      </c>
      <c r="F105843">
        <v>1500000</v>
      </c>
    </row>
    <row r="105844" spans="1:6" x14ac:dyDescent="0.25">
      <c r="A105844" t="s">
        <v>419002</v>
      </c>
      <c r="B105844" t="s">
        <v>419003</v>
      </c>
      <c r="C105844" t="s">
        <v>229045</v>
      </c>
      <c r="E105844" s="1">
        <v>40823</v>
      </c>
      <c r="F105844">
        <v>300000</v>
      </c>
    </row>
    <row r="105845" spans="1:6" x14ac:dyDescent="0.25">
      <c r="A105845" t="s">
        <v>419000</v>
      </c>
      <c r="B105845" t="s">
        <v>419004</v>
      </c>
      <c r="C105845" t="s">
        <v>228873</v>
      </c>
      <c r="D105845" t="s">
        <v>228877</v>
      </c>
      <c r="E105845" s="1">
        <v>40910</v>
      </c>
      <c r="F105845">
        <v>1000000</v>
      </c>
    </row>
    <row r="105846" spans="1:6" x14ac:dyDescent="0.25">
      <c r="A105846" t="s">
        <v>419002</v>
      </c>
      <c r="B105846" t="s">
        <v>419005</v>
      </c>
      <c r="C105846" t="s">
        <v>228873</v>
      </c>
      <c r="D105846" t="s">
        <v>228874</v>
      </c>
      <c r="E105846" s="1">
        <v>41641</v>
      </c>
      <c r="F105846">
        <v>2000000</v>
      </c>
    </row>
    <row r="105847" spans="1:6" x14ac:dyDescent="0.25">
      <c r="A105847" t="s">
        <v>419006</v>
      </c>
      <c r="B105847" t="s">
        <v>419007</v>
      </c>
      <c r="C105847" t="s">
        <v>228873</v>
      </c>
      <c r="E105847" t="s">
        <v>121415</v>
      </c>
      <c r="F105847">
        <v>2386283</v>
      </c>
    </row>
    <row r="105848" spans="1:6" x14ac:dyDescent="0.25">
      <c r="A105848" t="s">
        <v>419008</v>
      </c>
      <c r="B105848" t="s">
        <v>419009</v>
      </c>
      <c r="C105848" t="s">
        <v>228873</v>
      </c>
      <c r="D105848" t="s">
        <v>228877</v>
      </c>
      <c r="E105848" t="s">
        <v>6056</v>
      </c>
      <c r="F105848">
        <v>7000000</v>
      </c>
    </row>
    <row r="105849" spans="1:6" x14ac:dyDescent="0.25">
      <c r="A105849" t="s">
        <v>419010</v>
      </c>
      <c r="B105849" t="s">
        <v>419011</v>
      </c>
      <c r="C105849" t="s">
        <v>228873</v>
      </c>
      <c r="D105849" t="s">
        <v>228874</v>
      </c>
      <c r="E105849" s="1">
        <v>40189</v>
      </c>
      <c r="F105849">
        <v>14000000</v>
      </c>
    </row>
    <row r="105850" spans="1:6" x14ac:dyDescent="0.25">
      <c r="A105850" t="s">
        <v>419012</v>
      </c>
      <c r="B105850" t="s">
        <v>419013</v>
      </c>
      <c r="C105850" t="s">
        <v>228927</v>
      </c>
      <c r="E105850" t="s">
        <v>57764</v>
      </c>
      <c r="F105850">
        <v>5000000</v>
      </c>
    </row>
    <row r="105851" spans="1:6" x14ac:dyDescent="0.25">
      <c r="A105851" t="s">
        <v>419014</v>
      </c>
      <c r="B105851" t="s">
        <v>419015</v>
      </c>
      <c r="C105851" t="s">
        <v>228873</v>
      </c>
      <c r="D105851" t="s">
        <v>228877</v>
      </c>
      <c r="E105851" s="1">
        <v>41252</v>
      </c>
      <c r="F105851">
        <v>16000000</v>
      </c>
    </row>
    <row r="105852" spans="1:6" x14ac:dyDescent="0.25">
      <c r="A105852" t="s">
        <v>419016</v>
      </c>
      <c r="B105852" t="s">
        <v>419017</v>
      </c>
      <c r="C105852" t="s">
        <v>228927</v>
      </c>
      <c r="E105852" t="s">
        <v>27966</v>
      </c>
      <c r="F105852">
        <v>1000000</v>
      </c>
    </row>
    <row r="105853" spans="1:6" x14ac:dyDescent="0.25">
      <c r="A105853" t="s">
        <v>419014</v>
      </c>
      <c r="B105853" t="s">
        <v>419018</v>
      </c>
      <c r="C105853" t="s">
        <v>228873</v>
      </c>
      <c r="D105853" t="s">
        <v>228877</v>
      </c>
      <c r="E105853" s="1">
        <v>42066</v>
      </c>
      <c r="F105853">
        <v>9000000</v>
      </c>
    </row>
    <row r="105854" spans="1:6" x14ac:dyDescent="0.25">
      <c r="A105854" t="s">
        <v>419019</v>
      </c>
      <c r="B105854" t="s">
        <v>419020</v>
      </c>
      <c r="C105854" t="s">
        <v>228873</v>
      </c>
      <c r="E105854" t="s">
        <v>35251</v>
      </c>
      <c r="F105854">
        <v>3159325</v>
      </c>
    </row>
    <row r="105855" spans="1:6" x14ac:dyDescent="0.25">
      <c r="A105855" t="s">
        <v>419021</v>
      </c>
      <c r="B105855" t="s">
        <v>419022</v>
      </c>
      <c r="C105855" t="s">
        <v>228927</v>
      </c>
      <c r="E105855" t="s">
        <v>27156</v>
      </c>
      <c r="F105855">
        <v>1375000</v>
      </c>
    </row>
    <row r="105856" spans="1:6" x14ac:dyDescent="0.25">
      <c r="A105856" t="s">
        <v>419019</v>
      </c>
      <c r="B105856" t="s">
        <v>419023</v>
      </c>
      <c r="C105856" t="s">
        <v>228927</v>
      </c>
      <c r="E105856" t="s">
        <v>27156</v>
      </c>
      <c r="F105856">
        <v>646340</v>
      </c>
    </row>
    <row r="105857" spans="1:6" x14ac:dyDescent="0.25">
      <c r="A105857" t="s">
        <v>419021</v>
      </c>
      <c r="B105857" t="s">
        <v>419024</v>
      </c>
      <c r="C105857" t="s">
        <v>228873</v>
      </c>
      <c r="E105857" s="1">
        <v>41585</v>
      </c>
      <c r="F105857">
        <v>5195226</v>
      </c>
    </row>
    <row r="105858" spans="1:6" x14ac:dyDescent="0.25">
      <c r="A105858" t="s">
        <v>419019</v>
      </c>
      <c r="B105858" t="s">
        <v>419025</v>
      </c>
      <c r="C105858" t="s">
        <v>228873</v>
      </c>
      <c r="E105858" t="s">
        <v>18439</v>
      </c>
      <c r="F105858">
        <v>16200000</v>
      </c>
    </row>
    <row r="105859" spans="1:6" x14ac:dyDescent="0.25">
      <c r="A105859" t="s">
        <v>419021</v>
      </c>
      <c r="B105859" t="s">
        <v>419026</v>
      </c>
      <c r="C105859" t="s">
        <v>228927</v>
      </c>
      <c r="E105859" t="s">
        <v>27156</v>
      </c>
      <c r="F105859">
        <v>348000</v>
      </c>
    </row>
    <row r="105860" spans="1:6" x14ac:dyDescent="0.25">
      <c r="A105860" t="s">
        <v>419027</v>
      </c>
      <c r="B105860" t="s">
        <v>419028</v>
      </c>
      <c r="C105860" t="s">
        <v>228873</v>
      </c>
      <c r="E105860" s="1">
        <v>42340</v>
      </c>
      <c r="F105860">
        <v>1269350</v>
      </c>
    </row>
    <row r="105861" spans="1:6" x14ac:dyDescent="0.25">
      <c r="A105861" t="s">
        <v>419029</v>
      </c>
      <c r="B105861" t="s">
        <v>419030</v>
      </c>
      <c r="C105861" t="s">
        <v>228873</v>
      </c>
      <c r="E105861" s="1">
        <v>42285</v>
      </c>
      <c r="F105861">
        <v>8134451</v>
      </c>
    </row>
    <row r="105862" spans="1:6" x14ac:dyDescent="0.25">
      <c r="A105862" t="s">
        <v>419031</v>
      </c>
      <c r="B105862" t="s">
        <v>419032</v>
      </c>
      <c r="C105862" t="s">
        <v>228873</v>
      </c>
      <c r="D105862" t="s">
        <v>228977</v>
      </c>
      <c r="E105862" t="s">
        <v>76058</v>
      </c>
    </row>
    <row r="105863" spans="1:6" x14ac:dyDescent="0.25">
      <c r="A105863" t="s">
        <v>419033</v>
      </c>
      <c r="B105863" t="s">
        <v>419034</v>
      </c>
      <c r="C105863" t="s">
        <v>228873</v>
      </c>
      <c r="D105863" t="s">
        <v>228877</v>
      </c>
      <c r="E105863" s="1">
        <v>40852</v>
      </c>
    </row>
    <row r="105864" spans="1:6" x14ac:dyDescent="0.25">
      <c r="A105864" t="s">
        <v>419035</v>
      </c>
      <c r="B105864" t="s">
        <v>419036</v>
      </c>
      <c r="C105864" t="s">
        <v>228880</v>
      </c>
      <c r="E105864" s="1">
        <v>42037</v>
      </c>
      <c r="F105864">
        <v>150000</v>
      </c>
    </row>
    <row r="105865" spans="1:6" x14ac:dyDescent="0.25">
      <c r="A105865" t="s">
        <v>419037</v>
      </c>
      <c r="B105865" t="s">
        <v>419038</v>
      </c>
      <c r="C105865" t="s">
        <v>228880</v>
      </c>
      <c r="E105865" t="s">
        <v>13225</v>
      </c>
    </row>
    <row r="105866" spans="1:6" x14ac:dyDescent="0.25">
      <c r="A105866" t="s">
        <v>419039</v>
      </c>
      <c r="B105866" t="s">
        <v>419040</v>
      </c>
      <c r="C105866" t="s">
        <v>228873</v>
      </c>
      <c r="E105866" t="s">
        <v>233575</v>
      </c>
      <c r="F105866">
        <v>400000</v>
      </c>
    </row>
    <row r="105867" spans="1:6" x14ac:dyDescent="0.25">
      <c r="A105867" t="s">
        <v>419041</v>
      </c>
      <c r="B105867" t="s">
        <v>419042</v>
      </c>
      <c r="C105867" t="s">
        <v>228880</v>
      </c>
      <c r="E105867" t="s">
        <v>60734</v>
      </c>
      <c r="F105867">
        <v>380000</v>
      </c>
    </row>
    <row r="105868" spans="1:6" x14ac:dyDescent="0.25">
      <c r="A105868" t="s">
        <v>419043</v>
      </c>
      <c r="B105868" t="s">
        <v>419044</v>
      </c>
      <c r="C105868" t="s">
        <v>228873</v>
      </c>
      <c r="D105868" t="s">
        <v>228877</v>
      </c>
      <c r="E105868" s="1">
        <v>40548</v>
      </c>
      <c r="F105868">
        <v>10000000</v>
      </c>
    </row>
    <row r="105869" spans="1:6" x14ac:dyDescent="0.25">
      <c r="A105869" t="s">
        <v>419045</v>
      </c>
      <c r="B105869" t="s">
        <v>419046</v>
      </c>
      <c r="C105869" t="s">
        <v>228873</v>
      </c>
      <c r="D105869" t="s">
        <v>228874</v>
      </c>
      <c r="E105869" t="s">
        <v>103603</v>
      </c>
      <c r="F105869">
        <v>12000000</v>
      </c>
    </row>
    <row r="105870" spans="1:6" x14ac:dyDescent="0.25">
      <c r="A105870" t="s">
        <v>419047</v>
      </c>
      <c r="B105870" t="s">
        <v>419048</v>
      </c>
      <c r="C105870" t="s">
        <v>228943</v>
      </c>
      <c r="E105870" s="1">
        <v>40544</v>
      </c>
      <c r="F105870">
        <v>350000</v>
      </c>
    </row>
    <row r="105871" spans="1:6" x14ac:dyDescent="0.25">
      <c r="A105871" t="s">
        <v>419049</v>
      </c>
      <c r="B105871" t="s">
        <v>419050</v>
      </c>
      <c r="C105871" t="s">
        <v>228873</v>
      </c>
      <c r="D105871" t="s">
        <v>228877</v>
      </c>
      <c r="E105871" s="1">
        <v>39236</v>
      </c>
      <c r="F105871">
        <v>1250000</v>
      </c>
    </row>
    <row r="105872" spans="1:6" x14ac:dyDescent="0.25">
      <c r="A105872" t="s">
        <v>419051</v>
      </c>
      <c r="B105872" t="s">
        <v>419052</v>
      </c>
      <c r="C105872" t="s">
        <v>228927</v>
      </c>
      <c r="E105872" t="s">
        <v>54538</v>
      </c>
      <c r="F105872">
        <v>2244340</v>
      </c>
    </row>
    <row r="105873" spans="1:6" x14ac:dyDescent="0.25">
      <c r="A105873" t="s">
        <v>419053</v>
      </c>
      <c r="B105873" t="s">
        <v>419054</v>
      </c>
      <c r="C105873" t="s">
        <v>228873</v>
      </c>
      <c r="D105873" t="s">
        <v>229145</v>
      </c>
      <c r="E105873" s="1">
        <v>39908</v>
      </c>
      <c r="F105873">
        <v>6000000</v>
      </c>
    </row>
    <row r="105874" spans="1:6" x14ac:dyDescent="0.25">
      <c r="A105874" t="s">
        <v>419055</v>
      </c>
      <c r="B105874" t="s">
        <v>419056</v>
      </c>
      <c r="C105874" t="s">
        <v>228873</v>
      </c>
      <c r="D105874" t="s">
        <v>231418</v>
      </c>
      <c r="E105874" t="s">
        <v>232299</v>
      </c>
      <c r="F105874">
        <v>6500000</v>
      </c>
    </row>
    <row r="105875" spans="1:6" x14ac:dyDescent="0.25">
      <c r="A105875" t="s">
        <v>419053</v>
      </c>
      <c r="B105875" t="s">
        <v>419057</v>
      </c>
      <c r="C105875" t="s">
        <v>228873</v>
      </c>
      <c r="D105875" t="s">
        <v>228874</v>
      </c>
      <c r="E105875" t="s">
        <v>136074</v>
      </c>
      <c r="F105875">
        <v>11800000</v>
      </c>
    </row>
    <row r="105876" spans="1:6" x14ac:dyDescent="0.25">
      <c r="A105876" t="s">
        <v>419055</v>
      </c>
      <c r="B105876" t="s">
        <v>419058</v>
      </c>
      <c r="C105876" t="s">
        <v>229045</v>
      </c>
      <c r="E105876" s="1">
        <v>38293</v>
      </c>
    </row>
    <row r="105877" spans="1:6" x14ac:dyDescent="0.25">
      <c r="A105877" t="s">
        <v>419059</v>
      </c>
      <c r="B105877" t="s">
        <v>419060</v>
      </c>
      <c r="C105877" t="s">
        <v>228873</v>
      </c>
      <c r="E105877" t="s">
        <v>11973</v>
      </c>
      <c r="F105877">
        <v>250000</v>
      </c>
    </row>
    <row r="105878" spans="1:6" x14ac:dyDescent="0.25">
      <c r="A105878" t="s">
        <v>419061</v>
      </c>
      <c r="B105878" t="s">
        <v>419062</v>
      </c>
      <c r="C105878" t="s">
        <v>228880</v>
      </c>
      <c r="E105878" s="1">
        <v>41070</v>
      </c>
      <c r="F105878">
        <v>780120</v>
      </c>
    </row>
    <row r="105879" spans="1:6" x14ac:dyDescent="0.25">
      <c r="A105879" t="s">
        <v>419063</v>
      </c>
      <c r="B105879" t="s">
        <v>419064</v>
      </c>
      <c r="C105879" t="s">
        <v>228873</v>
      </c>
      <c r="E105879" s="1">
        <v>40850</v>
      </c>
      <c r="F105879">
        <v>928280</v>
      </c>
    </row>
    <row r="105880" spans="1:6" x14ac:dyDescent="0.25">
      <c r="A105880" t="s">
        <v>419065</v>
      </c>
      <c r="B105880" t="s">
        <v>419066</v>
      </c>
      <c r="C105880" t="s">
        <v>228873</v>
      </c>
      <c r="D105880" t="s">
        <v>228877</v>
      </c>
      <c r="E105880" s="1">
        <v>38356</v>
      </c>
    </row>
    <row r="105881" spans="1:6" x14ac:dyDescent="0.25">
      <c r="A105881" t="s">
        <v>419067</v>
      </c>
      <c r="B105881" t="s">
        <v>419068</v>
      </c>
      <c r="C105881" t="s">
        <v>228873</v>
      </c>
      <c r="D105881" t="s">
        <v>228977</v>
      </c>
      <c r="E105881" t="s">
        <v>244504</v>
      </c>
      <c r="F105881">
        <v>12000000</v>
      </c>
    </row>
    <row r="105882" spans="1:6" x14ac:dyDescent="0.25">
      <c r="A105882" t="s">
        <v>419069</v>
      </c>
      <c r="B105882" t="s">
        <v>419070</v>
      </c>
      <c r="C105882" t="s">
        <v>228873</v>
      </c>
      <c r="D105882" t="s">
        <v>229145</v>
      </c>
      <c r="E105882" t="s">
        <v>210751</v>
      </c>
      <c r="F105882">
        <v>12000000</v>
      </c>
    </row>
    <row r="105883" spans="1:6" x14ac:dyDescent="0.25">
      <c r="A105883" t="s">
        <v>419071</v>
      </c>
      <c r="B105883" t="s">
        <v>419072</v>
      </c>
      <c r="C105883" t="s">
        <v>228880</v>
      </c>
      <c r="E105883" t="s">
        <v>67755</v>
      </c>
      <c r="F105883">
        <v>148476</v>
      </c>
    </row>
    <row r="105884" spans="1:6" x14ac:dyDescent="0.25">
      <c r="A105884" t="s">
        <v>419073</v>
      </c>
      <c r="B105884" t="s">
        <v>419074</v>
      </c>
      <c r="C105884" t="s">
        <v>228880</v>
      </c>
      <c r="E105884" t="s">
        <v>11742</v>
      </c>
    </row>
    <row r="105885" spans="1:6" x14ac:dyDescent="0.25">
      <c r="A105885" t="s">
        <v>419075</v>
      </c>
      <c r="B105885" t="s">
        <v>419076</v>
      </c>
      <c r="C105885" t="s">
        <v>228909</v>
      </c>
      <c r="E105885" t="s">
        <v>133074</v>
      </c>
    </row>
    <row r="105886" spans="1:6" x14ac:dyDescent="0.25">
      <c r="A105886" t="s">
        <v>419077</v>
      </c>
      <c r="B105886" t="s">
        <v>419078</v>
      </c>
      <c r="C105886" t="s">
        <v>228880</v>
      </c>
      <c r="E105886" s="1">
        <v>39814</v>
      </c>
      <c r="F105886">
        <v>1200000</v>
      </c>
    </row>
    <row r="105887" spans="1:6" x14ac:dyDescent="0.25">
      <c r="A105887" t="s">
        <v>419079</v>
      </c>
      <c r="B105887" t="s">
        <v>419080</v>
      </c>
      <c r="C105887" t="s">
        <v>228880</v>
      </c>
      <c r="E105887" t="s">
        <v>52814</v>
      </c>
      <c r="F105887">
        <v>1000000</v>
      </c>
    </row>
    <row r="105888" spans="1:6" x14ac:dyDescent="0.25">
      <c r="A105888" t="s">
        <v>419081</v>
      </c>
      <c r="B105888" t="s">
        <v>419082</v>
      </c>
      <c r="C105888" t="s">
        <v>228927</v>
      </c>
      <c r="E105888" t="s">
        <v>120121</v>
      </c>
      <c r="F105888">
        <v>650000</v>
      </c>
    </row>
    <row r="105889" spans="1:6" x14ac:dyDescent="0.25">
      <c r="A105889" t="s">
        <v>419079</v>
      </c>
      <c r="B105889" t="s">
        <v>419083</v>
      </c>
      <c r="C105889" t="s">
        <v>228880</v>
      </c>
      <c r="E105889" s="1">
        <v>40909</v>
      </c>
    </row>
    <row r="105890" spans="1:6" x14ac:dyDescent="0.25">
      <c r="A105890" t="s">
        <v>419084</v>
      </c>
      <c r="B105890" t="s">
        <v>419085</v>
      </c>
      <c r="C105890" t="s">
        <v>228873</v>
      </c>
      <c r="E105890" s="1">
        <v>42285</v>
      </c>
      <c r="F105890">
        <v>24000000</v>
      </c>
    </row>
    <row r="105891" spans="1:6" x14ac:dyDescent="0.25">
      <c r="A105891" t="s">
        <v>419086</v>
      </c>
      <c r="B105891" t="s">
        <v>419087</v>
      </c>
      <c r="C105891" t="s">
        <v>228873</v>
      </c>
      <c r="D105891" t="s">
        <v>228874</v>
      </c>
      <c r="E105891" t="s">
        <v>230322</v>
      </c>
    </row>
    <row r="105892" spans="1:6" x14ac:dyDescent="0.25">
      <c r="A105892" t="s">
        <v>419088</v>
      </c>
      <c r="B105892" t="s">
        <v>419089</v>
      </c>
      <c r="C105892" t="s">
        <v>228873</v>
      </c>
      <c r="E105892" t="s">
        <v>42577</v>
      </c>
      <c r="F105892">
        <v>11000000</v>
      </c>
    </row>
    <row r="105893" spans="1:6" x14ac:dyDescent="0.25">
      <c r="A105893" t="s">
        <v>419090</v>
      </c>
      <c r="B105893" t="s">
        <v>419091</v>
      </c>
      <c r="C105893" t="s">
        <v>228873</v>
      </c>
      <c r="D105893" t="s">
        <v>228874</v>
      </c>
      <c r="E105893" t="s">
        <v>243032</v>
      </c>
      <c r="F105893">
        <v>11000000</v>
      </c>
    </row>
    <row r="105894" spans="1:6" x14ac:dyDescent="0.25">
      <c r="A105894" t="s">
        <v>419088</v>
      </c>
      <c r="B105894" t="s">
        <v>419092</v>
      </c>
      <c r="C105894" t="s">
        <v>228873</v>
      </c>
      <c r="D105894" t="s">
        <v>228977</v>
      </c>
      <c r="E105894" t="s">
        <v>11639</v>
      </c>
      <c r="F105894">
        <v>10000000</v>
      </c>
    </row>
    <row r="105895" spans="1:6" x14ac:dyDescent="0.25">
      <c r="A105895" t="s">
        <v>419093</v>
      </c>
      <c r="B105895" t="s">
        <v>419094</v>
      </c>
      <c r="C105895" t="s">
        <v>228880</v>
      </c>
      <c r="E105895" t="s">
        <v>15882</v>
      </c>
      <c r="F105895">
        <v>120000</v>
      </c>
    </row>
    <row r="105896" spans="1:6" x14ac:dyDescent="0.25">
      <c r="A105896" t="s">
        <v>419095</v>
      </c>
      <c r="B105896" t="s">
        <v>419096</v>
      </c>
      <c r="C105896" t="s">
        <v>228889</v>
      </c>
      <c r="E105896" s="1">
        <v>39450</v>
      </c>
    </row>
    <row r="105897" spans="1:6" x14ac:dyDescent="0.25">
      <c r="A105897" t="s">
        <v>419097</v>
      </c>
      <c r="B105897" t="s">
        <v>419098</v>
      </c>
      <c r="C105897" t="s">
        <v>228943</v>
      </c>
      <c r="E105897" s="1">
        <v>39725</v>
      </c>
    </row>
    <row r="105898" spans="1:6" x14ac:dyDescent="0.25">
      <c r="A105898" t="s">
        <v>419099</v>
      </c>
      <c r="B105898" t="s">
        <v>419100</v>
      </c>
      <c r="C105898" t="s">
        <v>228909</v>
      </c>
      <c r="E105898" t="s">
        <v>5373</v>
      </c>
    </row>
    <row r="105899" spans="1:6" x14ac:dyDescent="0.25">
      <c r="A105899" t="s">
        <v>419101</v>
      </c>
      <c r="B105899" t="s">
        <v>419102</v>
      </c>
      <c r="C105899" t="s">
        <v>228873</v>
      </c>
      <c r="D105899" t="s">
        <v>228877</v>
      </c>
      <c r="E105899" t="s">
        <v>232948</v>
      </c>
      <c r="F105899">
        <v>9000000</v>
      </c>
    </row>
    <row r="105900" spans="1:6" x14ac:dyDescent="0.25">
      <c r="A105900" t="s">
        <v>419103</v>
      </c>
      <c r="B105900" t="s">
        <v>419104</v>
      </c>
      <c r="C105900" t="s">
        <v>228873</v>
      </c>
      <c r="E105900" t="s">
        <v>20459</v>
      </c>
    </row>
    <row r="105901" spans="1:6" x14ac:dyDescent="0.25">
      <c r="A105901" t="s">
        <v>419105</v>
      </c>
      <c r="B105901" t="s">
        <v>419106</v>
      </c>
      <c r="C105901" t="s">
        <v>228880</v>
      </c>
      <c r="E105901" t="s">
        <v>52814</v>
      </c>
      <c r="F105901">
        <v>11700</v>
      </c>
    </row>
    <row r="105902" spans="1:6" x14ac:dyDescent="0.25">
      <c r="A105902" t="s">
        <v>419107</v>
      </c>
      <c r="B105902" t="s">
        <v>419108</v>
      </c>
      <c r="C105902" t="s">
        <v>228880</v>
      </c>
      <c r="E105902" s="1">
        <v>41371</v>
      </c>
      <c r="F105902">
        <v>79800</v>
      </c>
    </row>
    <row r="105903" spans="1:6" x14ac:dyDescent="0.25">
      <c r="A105903" t="s">
        <v>419109</v>
      </c>
      <c r="B105903" t="s">
        <v>419110</v>
      </c>
      <c r="C105903" t="s">
        <v>228873</v>
      </c>
      <c r="D105903" t="s">
        <v>228874</v>
      </c>
      <c r="E105903" t="s">
        <v>14629</v>
      </c>
      <c r="F105903">
        <v>8000000</v>
      </c>
    </row>
    <row r="105904" spans="1:6" x14ac:dyDescent="0.25">
      <c r="A105904" t="s">
        <v>419111</v>
      </c>
      <c r="B105904" t="s">
        <v>419112</v>
      </c>
      <c r="C105904" t="s">
        <v>228943</v>
      </c>
      <c r="E105904" s="1">
        <v>39814</v>
      </c>
      <c r="F105904">
        <v>1000000</v>
      </c>
    </row>
    <row r="105905" spans="1:6" x14ac:dyDescent="0.25">
      <c r="A105905" t="s">
        <v>419109</v>
      </c>
      <c r="B105905" t="s">
        <v>419113</v>
      </c>
      <c r="C105905" t="s">
        <v>228873</v>
      </c>
      <c r="D105905" t="s">
        <v>228877</v>
      </c>
      <c r="E105905" t="s">
        <v>39512</v>
      </c>
      <c r="F105905">
        <v>10000000</v>
      </c>
    </row>
    <row r="105906" spans="1:6" x14ac:dyDescent="0.25">
      <c r="A105906" t="s">
        <v>419111</v>
      </c>
      <c r="B105906" t="s">
        <v>419114</v>
      </c>
      <c r="C105906" t="s">
        <v>228873</v>
      </c>
      <c r="E105906" t="s">
        <v>24595</v>
      </c>
    </row>
    <row r="105907" spans="1:6" x14ac:dyDescent="0.25">
      <c r="A105907" t="s">
        <v>419115</v>
      </c>
      <c r="B105907" t="s">
        <v>419116</v>
      </c>
      <c r="C105907" t="s">
        <v>228873</v>
      </c>
      <c r="D105907" t="s">
        <v>228877</v>
      </c>
      <c r="E105907" s="1">
        <v>41554</v>
      </c>
    </row>
    <row r="105908" spans="1:6" x14ac:dyDescent="0.25">
      <c r="A105908" t="s">
        <v>419117</v>
      </c>
      <c r="B105908" t="s">
        <v>419118</v>
      </c>
      <c r="C105908" t="s">
        <v>228889</v>
      </c>
      <c r="E105908" t="s">
        <v>27772</v>
      </c>
    </row>
    <row r="105909" spans="1:6" x14ac:dyDescent="0.25">
      <c r="A105909" t="s">
        <v>419119</v>
      </c>
      <c r="B105909" t="s">
        <v>419120</v>
      </c>
      <c r="C105909" t="s">
        <v>228880</v>
      </c>
      <c r="E105909" t="s">
        <v>22138</v>
      </c>
      <c r="F105909">
        <v>60000</v>
      </c>
    </row>
    <row r="105910" spans="1:6" x14ac:dyDescent="0.25">
      <c r="A105910" t="s">
        <v>419121</v>
      </c>
      <c r="B105910" t="s">
        <v>419122</v>
      </c>
      <c r="C105910" t="s">
        <v>228873</v>
      </c>
      <c r="D105910" t="s">
        <v>228874</v>
      </c>
      <c r="E105910" s="1">
        <v>37014</v>
      </c>
      <c r="F105910">
        <v>32000000</v>
      </c>
    </row>
    <row r="105911" spans="1:6" x14ac:dyDescent="0.25">
      <c r="A105911" t="s">
        <v>419123</v>
      </c>
      <c r="B105911" t="s">
        <v>419124</v>
      </c>
      <c r="C105911" t="s">
        <v>228873</v>
      </c>
      <c r="E105911" s="1">
        <v>39449</v>
      </c>
      <c r="F105911">
        <v>6000000</v>
      </c>
    </row>
    <row r="105912" spans="1:6" x14ac:dyDescent="0.25">
      <c r="A105912" t="s">
        <v>419125</v>
      </c>
      <c r="B105912" t="s">
        <v>419126</v>
      </c>
      <c r="C105912" t="s">
        <v>228880</v>
      </c>
      <c r="E105912" s="1">
        <v>40916</v>
      </c>
      <c r="F105912">
        <v>1120000</v>
      </c>
    </row>
    <row r="105913" spans="1:6" x14ac:dyDescent="0.25">
      <c r="A105913" t="s">
        <v>419127</v>
      </c>
      <c r="B105913" t="s">
        <v>419128</v>
      </c>
      <c r="C105913" t="s">
        <v>228873</v>
      </c>
      <c r="E105913" s="1">
        <v>41616</v>
      </c>
      <c r="F105913">
        <v>1100000</v>
      </c>
    </row>
    <row r="105914" spans="1:6" x14ac:dyDescent="0.25">
      <c r="A105914" t="s">
        <v>419129</v>
      </c>
      <c r="B105914" t="s">
        <v>419130</v>
      </c>
      <c r="C105914" t="s">
        <v>228873</v>
      </c>
      <c r="E105914" t="s">
        <v>275032</v>
      </c>
    </row>
    <row r="105915" spans="1:6" x14ac:dyDescent="0.25">
      <c r="A105915" t="s">
        <v>419131</v>
      </c>
      <c r="B105915" t="s">
        <v>419132</v>
      </c>
      <c r="C105915" t="s">
        <v>228873</v>
      </c>
      <c r="E105915" s="1">
        <v>40664</v>
      </c>
      <c r="F105915">
        <v>1000000</v>
      </c>
    </row>
    <row r="105916" spans="1:6" x14ac:dyDescent="0.25">
      <c r="A105916" t="s">
        <v>419133</v>
      </c>
      <c r="B105916" t="s">
        <v>419134</v>
      </c>
      <c r="C105916" t="s">
        <v>228873</v>
      </c>
      <c r="D105916" t="s">
        <v>228877</v>
      </c>
      <c r="E105916" t="s">
        <v>134129</v>
      </c>
      <c r="F105916">
        <v>3300000</v>
      </c>
    </row>
    <row r="105917" spans="1:6" x14ac:dyDescent="0.25">
      <c r="A105917" t="s">
        <v>419135</v>
      </c>
      <c r="B105917" t="s">
        <v>419136</v>
      </c>
      <c r="C105917" t="s">
        <v>228873</v>
      </c>
      <c r="D105917" t="s">
        <v>228874</v>
      </c>
      <c r="E105917" s="1">
        <v>40271</v>
      </c>
      <c r="F105917">
        <v>9000000</v>
      </c>
    </row>
    <row r="105918" spans="1:6" x14ac:dyDescent="0.25">
      <c r="A105918" t="s">
        <v>419133</v>
      </c>
      <c r="B105918" t="s">
        <v>419137</v>
      </c>
      <c r="C105918" t="s">
        <v>228873</v>
      </c>
      <c r="D105918" t="s">
        <v>228874</v>
      </c>
      <c r="E105918" t="s">
        <v>64118</v>
      </c>
      <c r="F105918">
        <v>3500000</v>
      </c>
    </row>
    <row r="105919" spans="1:6" x14ac:dyDescent="0.25">
      <c r="A105919" t="s">
        <v>419135</v>
      </c>
      <c r="B105919" t="s">
        <v>419138</v>
      </c>
      <c r="C105919" t="s">
        <v>228873</v>
      </c>
      <c r="D105919" t="s">
        <v>228874</v>
      </c>
      <c r="E105919" t="s">
        <v>50689</v>
      </c>
      <c r="F105919">
        <v>16868419</v>
      </c>
    </row>
    <row r="105920" spans="1:6" x14ac:dyDescent="0.25">
      <c r="A105920" t="s">
        <v>419133</v>
      </c>
      <c r="B105920" t="s">
        <v>419139</v>
      </c>
      <c r="C105920" t="s">
        <v>228873</v>
      </c>
      <c r="D105920" t="s">
        <v>228977</v>
      </c>
      <c r="E105920" s="1">
        <v>41433</v>
      </c>
      <c r="F105920">
        <v>20000000</v>
      </c>
    </row>
    <row r="105921" spans="1:6" x14ac:dyDescent="0.25">
      <c r="A105921" t="s">
        <v>419140</v>
      </c>
      <c r="B105921" t="s">
        <v>419141</v>
      </c>
      <c r="C105921" t="s">
        <v>228927</v>
      </c>
      <c r="E105921" s="1">
        <v>40949</v>
      </c>
      <c r="F105921">
        <v>1500000</v>
      </c>
    </row>
    <row r="105922" spans="1:6" x14ac:dyDescent="0.25">
      <c r="A105922" t="s">
        <v>419142</v>
      </c>
      <c r="B105922" t="s">
        <v>419143</v>
      </c>
      <c r="C105922" t="s">
        <v>229045</v>
      </c>
      <c r="E105922" s="1">
        <v>42005</v>
      </c>
      <c r="F105922">
        <v>150000</v>
      </c>
    </row>
    <row r="105923" spans="1:6" x14ac:dyDescent="0.25">
      <c r="A105923" t="s">
        <v>419144</v>
      </c>
      <c r="B105923" t="s">
        <v>419145</v>
      </c>
      <c r="C105923" t="s">
        <v>228927</v>
      </c>
      <c r="E105923" s="1">
        <v>41286</v>
      </c>
      <c r="F105923">
        <v>1000000</v>
      </c>
    </row>
    <row r="105924" spans="1:6" x14ac:dyDescent="0.25">
      <c r="A105924" t="s">
        <v>419142</v>
      </c>
      <c r="B105924" t="s">
        <v>419146</v>
      </c>
      <c r="C105924" t="s">
        <v>229045</v>
      </c>
      <c r="E105924" s="1">
        <v>42159</v>
      </c>
      <c r="F105924">
        <v>200000</v>
      </c>
    </row>
    <row r="105925" spans="1:6" x14ac:dyDescent="0.25">
      <c r="A105925" t="s">
        <v>419144</v>
      </c>
      <c r="B105925" t="s">
        <v>419147</v>
      </c>
      <c r="C105925" t="s">
        <v>228873</v>
      </c>
      <c r="D105925" t="s">
        <v>228877</v>
      </c>
      <c r="E105925" t="s">
        <v>24398</v>
      </c>
      <c r="F105925">
        <v>3750000</v>
      </c>
    </row>
    <row r="105926" spans="1:6" x14ac:dyDescent="0.25">
      <c r="A105926" t="s">
        <v>419142</v>
      </c>
      <c r="B105926" t="s">
        <v>419148</v>
      </c>
      <c r="C105926" t="s">
        <v>231514</v>
      </c>
      <c r="E105926" s="1">
        <v>42065</v>
      </c>
      <c r="F105926">
        <v>1000000</v>
      </c>
    </row>
    <row r="105927" spans="1:6" x14ac:dyDescent="0.25">
      <c r="A105927" t="s">
        <v>419149</v>
      </c>
      <c r="B105927" t="s">
        <v>419150</v>
      </c>
      <c r="C105927" t="s">
        <v>228873</v>
      </c>
      <c r="E105927" s="1">
        <v>40878</v>
      </c>
      <c r="F105927">
        <v>8000000</v>
      </c>
    </row>
    <row r="105928" spans="1:6" x14ac:dyDescent="0.25">
      <c r="A105928" t="s">
        <v>419151</v>
      </c>
      <c r="B105928" t="s">
        <v>419152</v>
      </c>
      <c r="C105928" t="s">
        <v>228873</v>
      </c>
      <c r="E105928" t="s">
        <v>4460</v>
      </c>
      <c r="F105928">
        <v>16000000</v>
      </c>
    </row>
    <row r="105929" spans="1:6" x14ac:dyDescent="0.25">
      <c r="A105929" t="s">
        <v>419153</v>
      </c>
      <c r="B105929" t="s">
        <v>419154</v>
      </c>
      <c r="C105929" t="s">
        <v>228873</v>
      </c>
      <c r="D105929" t="s">
        <v>229145</v>
      </c>
      <c r="E105929" t="s">
        <v>173062</v>
      </c>
      <c r="F105929">
        <v>30000000</v>
      </c>
    </row>
    <row r="105930" spans="1:6" x14ac:dyDescent="0.25">
      <c r="A105930" t="s">
        <v>419155</v>
      </c>
      <c r="B105930" t="s">
        <v>419156</v>
      </c>
      <c r="C105930" t="s">
        <v>228873</v>
      </c>
      <c r="E105930" t="s">
        <v>232194</v>
      </c>
      <c r="F105930">
        <v>3248047</v>
      </c>
    </row>
    <row r="105931" spans="1:6" x14ac:dyDescent="0.25">
      <c r="A105931" t="s">
        <v>419153</v>
      </c>
      <c r="B105931" t="s">
        <v>419157</v>
      </c>
      <c r="C105931" t="s">
        <v>228873</v>
      </c>
      <c r="D105931" t="s">
        <v>228874</v>
      </c>
      <c r="E105931" s="1">
        <v>38324</v>
      </c>
      <c r="F105931">
        <v>23100000</v>
      </c>
    </row>
    <row r="105932" spans="1:6" x14ac:dyDescent="0.25">
      <c r="A105932" t="s">
        <v>419155</v>
      </c>
      <c r="B105932" t="s">
        <v>419158</v>
      </c>
      <c r="C105932" t="s">
        <v>229045</v>
      </c>
      <c r="E105932" t="s">
        <v>3174</v>
      </c>
      <c r="F105932">
        <v>2100000</v>
      </c>
    </row>
    <row r="105933" spans="1:6" x14ac:dyDescent="0.25">
      <c r="A105933" t="s">
        <v>419153</v>
      </c>
      <c r="B105933" t="s">
        <v>419159</v>
      </c>
      <c r="C105933" t="s">
        <v>228927</v>
      </c>
      <c r="E105933" t="s">
        <v>60250</v>
      </c>
      <c r="F105933">
        <v>24810408</v>
      </c>
    </row>
    <row r="105934" spans="1:6" x14ac:dyDescent="0.25">
      <c r="A105934" t="s">
        <v>419155</v>
      </c>
      <c r="B105934" t="s">
        <v>419160</v>
      </c>
      <c r="C105934" t="s">
        <v>228873</v>
      </c>
      <c r="D105934" t="s">
        <v>228977</v>
      </c>
      <c r="E105934" t="s">
        <v>185692</v>
      </c>
      <c r="F105934">
        <v>40000000</v>
      </c>
    </row>
    <row r="105935" spans="1:6" x14ac:dyDescent="0.25">
      <c r="A105935" t="s">
        <v>419153</v>
      </c>
      <c r="B105935" t="s">
        <v>419161</v>
      </c>
      <c r="C105935" t="s">
        <v>228873</v>
      </c>
      <c r="E105935" s="1">
        <v>41680</v>
      </c>
      <c r="F105935">
        <v>6000000</v>
      </c>
    </row>
    <row r="105936" spans="1:6" x14ac:dyDescent="0.25">
      <c r="A105936" t="s">
        <v>419162</v>
      </c>
      <c r="B105936" t="s">
        <v>419163</v>
      </c>
      <c r="C105936" t="s">
        <v>228873</v>
      </c>
      <c r="D105936" t="s">
        <v>228874</v>
      </c>
      <c r="E105936" s="1">
        <v>42279</v>
      </c>
      <c r="F105936">
        <v>25000000</v>
      </c>
    </row>
    <row r="105937" spans="1:6" x14ac:dyDescent="0.25">
      <c r="A105937" t="s">
        <v>419164</v>
      </c>
      <c r="B105937" t="s">
        <v>419165</v>
      </c>
      <c r="C105937" t="s">
        <v>228873</v>
      </c>
      <c r="D105937" t="s">
        <v>228877</v>
      </c>
      <c r="E105937" s="1">
        <v>40582</v>
      </c>
      <c r="F105937">
        <v>15000000</v>
      </c>
    </row>
    <row r="105938" spans="1:6" x14ac:dyDescent="0.25">
      <c r="A105938" t="s">
        <v>419166</v>
      </c>
      <c r="B105938" t="s">
        <v>419167</v>
      </c>
      <c r="C105938" t="s">
        <v>228880</v>
      </c>
      <c r="E105938" s="1">
        <v>41279</v>
      </c>
    </row>
    <row r="105939" spans="1:6" x14ac:dyDescent="0.25">
      <c r="A105939" t="s">
        <v>419168</v>
      </c>
      <c r="B105939" t="s">
        <v>419169</v>
      </c>
      <c r="C105939" t="s">
        <v>228880</v>
      </c>
      <c r="E105939" t="s">
        <v>11226</v>
      </c>
      <c r="F105939">
        <v>1700000</v>
      </c>
    </row>
    <row r="105940" spans="1:6" x14ac:dyDescent="0.25">
      <c r="A105940" t="s">
        <v>419166</v>
      </c>
      <c r="B105940" t="s">
        <v>419170</v>
      </c>
      <c r="C105940" t="s">
        <v>228880</v>
      </c>
      <c r="E105940" s="1">
        <v>40889</v>
      </c>
    </row>
    <row r="105941" spans="1:6" x14ac:dyDescent="0.25">
      <c r="A105941" t="s">
        <v>419168</v>
      </c>
      <c r="B105941" t="s">
        <v>419171</v>
      </c>
      <c r="C105941" t="s">
        <v>228943</v>
      </c>
      <c r="E105941" t="s">
        <v>3653</v>
      </c>
      <c r="F105941">
        <v>400000</v>
      </c>
    </row>
    <row r="105942" spans="1:6" x14ac:dyDescent="0.25">
      <c r="A105942" t="s">
        <v>419172</v>
      </c>
      <c r="B105942" t="s">
        <v>419173</v>
      </c>
      <c r="C105942" t="s">
        <v>228880</v>
      </c>
      <c r="E105942" t="s">
        <v>16817</v>
      </c>
      <c r="F105942">
        <v>40000</v>
      </c>
    </row>
    <row r="105943" spans="1:6" x14ac:dyDescent="0.25">
      <c r="A105943" t="s">
        <v>419174</v>
      </c>
      <c r="B105943" t="s">
        <v>419175</v>
      </c>
      <c r="C105943" t="s">
        <v>228873</v>
      </c>
      <c r="D105943" t="s">
        <v>228874</v>
      </c>
      <c r="E105943" t="s">
        <v>8743</v>
      </c>
    </row>
    <row r="105944" spans="1:6" x14ac:dyDescent="0.25">
      <c r="A105944" t="s">
        <v>419176</v>
      </c>
      <c r="B105944" t="s">
        <v>419177</v>
      </c>
      <c r="C105944" t="s">
        <v>228873</v>
      </c>
      <c r="D105944" t="s">
        <v>228877</v>
      </c>
      <c r="E105944" s="1">
        <v>40544</v>
      </c>
    </row>
    <row r="105945" spans="1:6" x14ac:dyDescent="0.25">
      <c r="A105945" t="s">
        <v>419174</v>
      </c>
      <c r="B105945" t="s">
        <v>419178</v>
      </c>
      <c r="C105945" t="s">
        <v>228873</v>
      </c>
      <c r="D105945" t="s">
        <v>228877</v>
      </c>
      <c r="E105945" s="1">
        <v>39457</v>
      </c>
    </row>
    <row r="105946" spans="1:6" x14ac:dyDescent="0.25">
      <c r="A105946" t="s">
        <v>419176</v>
      </c>
      <c r="B105946" t="s">
        <v>419179</v>
      </c>
      <c r="C105946" t="s">
        <v>228880</v>
      </c>
      <c r="E105946" s="1">
        <v>39083</v>
      </c>
    </row>
    <row r="105947" spans="1:6" x14ac:dyDescent="0.25">
      <c r="A105947" t="s">
        <v>419180</v>
      </c>
      <c r="B105947" t="s">
        <v>419181</v>
      </c>
      <c r="C105947" t="s">
        <v>228943</v>
      </c>
      <c r="E105947" s="1">
        <v>40550</v>
      </c>
      <c r="F105947">
        <v>1000000</v>
      </c>
    </row>
    <row r="105948" spans="1:6" x14ac:dyDescent="0.25">
      <c r="A105948" t="s">
        <v>419182</v>
      </c>
      <c r="B105948" t="s">
        <v>419183</v>
      </c>
      <c r="C105948" t="s">
        <v>228880</v>
      </c>
      <c r="E105948" s="1">
        <v>38729</v>
      </c>
      <c r="F105948">
        <v>330000</v>
      </c>
    </row>
    <row r="105949" spans="1:6" x14ac:dyDescent="0.25">
      <c r="A105949" t="s">
        <v>419184</v>
      </c>
      <c r="B105949" t="s">
        <v>419185</v>
      </c>
      <c r="C105949" t="s">
        <v>228943</v>
      </c>
      <c r="E105949" s="1">
        <v>39092</v>
      </c>
    </row>
    <row r="105950" spans="1:6" x14ac:dyDescent="0.25">
      <c r="A105950" t="s">
        <v>419186</v>
      </c>
      <c r="B105950" t="s">
        <v>419187</v>
      </c>
      <c r="C105950" t="s">
        <v>228880</v>
      </c>
      <c r="E105950" s="1">
        <v>41894</v>
      </c>
      <c r="F105950">
        <v>2800000</v>
      </c>
    </row>
    <row r="105951" spans="1:6" x14ac:dyDescent="0.25">
      <c r="A105951" t="s">
        <v>419188</v>
      </c>
      <c r="B105951" t="s">
        <v>419189</v>
      </c>
      <c r="C105951" t="s">
        <v>228873</v>
      </c>
      <c r="E105951" t="s">
        <v>6266</v>
      </c>
    </row>
    <row r="105952" spans="1:6" x14ac:dyDescent="0.25">
      <c r="A105952" t="s">
        <v>419190</v>
      </c>
      <c r="B105952" t="s">
        <v>419191</v>
      </c>
      <c r="C105952" t="s">
        <v>228880</v>
      </c>
      <c r="E105952" s="1">
        <v>41640</v>
      </c>
      <c r="F105952">
        <v>250000</v>
      </c>
    </row>
    <row r="105953" spans="1:6" x14ac:dyDescent="0.25">
      <c r="A105953" t="s">
        <v>419192</v>
      </c>
      <c r="B105953" t="s">
        <v>419193</v>
      </c>
      <c r="C105953" t="s">
        <v>228873</v>
      </c>
      <c r="D105953" t="s">
        <v>228877</v>
      </c>
      <c r="E105953" t="s">
        <v>269822</v>
      </c>
      <c r="F105953">
        <v>10000000</v>
      </c>
    </row>
    <row r="105954" spans="1:6" x14ac:dyDescent="0.25">
      <c r="A105954" t="s">
        <v>419194</v>
      </c>
      <c r="B105954" t="s">
        <v>419195</v>
      </c>
      <c r="C105954" t="s">
        <v>228873</v>
      </c>
      <c r="E105954" s="1">
        <v>40916</v>
      </c>
      <c r="F105954">
        <v>12000000</v>
      </c>
    </row>
    <row r="105955" spans="1:6" x14ac:dyDescent="0.25">
      <c r="A105955" t="s">
        <v>419196</v>
      </c>
      <c r="B105955" t="s">
        <v>419197</v>
      </c>
      <c r="C105955" t="s">
        <v>228873</v>
      </c>
      <c r="E105955" t="s">
        <v>36545</v>
      </c>
      <c r="F105955">
        <v>3000000</v>
      </c>
    </row>
    <row r="105956" spans="1:6" x14ac:dyDescent="0.25">
      <c r="A105956" t="s">
        <v>419198</v>
      </c>
      <c r="B105956" t="s">
        <v>419199</v>
      </c>
      <c r="C105956" t="s">
        <v>228919</v>
      </c>
      <c r="E105956" t="s">
        <v>31433</v>
      </c>
      <c r="F105956">
        <v>10152584</v>
      </c>
    </row>
    <row r="105957" spans="1:6" x14ac:dyDescent="0.25">
      <c r="A105957" t="s">
        <v>419196</v>
      </c>
      <c r="B105957" t="s">
        <v>419200</v>
      </c>
      <c r="C105957" t="s">
        <v>228873</v>
      </c>
      <c r="E105957" t="s">
        <v>14000</v>
      </c>
      <c r="F105957">
        <v>7500000</v>
      </c>
    </row>
    <row r="105958" spans="1:6" x14ac:dyDescent="0.25">
      <c r="A105958" t="s">
        <v>419198</v>
      </c>
      <c r="B105958" t="s">
        <v>419201</v>
      </c>
      <c r="C105958" t="s">
        <v>228873</v>
      </c>
      <c r="E105958" s="1">
        <v>41252</v>
      </c>
      <c r="F105958">
        <v>13000000</v>
      </c>
    </row>
    <row r="105959" spans="1:6" x14ac:dyDescent="0.25">
      <c r="A105959" t="s">
        <v>419196</v>
      </c>
      <c r="B105959" t="s">
        <v>419202</v>
      </c>
      <c r="C105959" t="s">
        <v>228873</v>
      </c>
      <c r="E105959" t="s">
        <v>8809</v>
      </c>
      <c r="F105959">
        <v>2000000</v>
      </c>
    </row>
    <row r="105960" spans="1:6" x14ac:dyDescent="0.25">
      <c r="A105960" t="s">
        <v>419203</v>
      </c>
      <c r="B105960" t="s">
        <v>419204</v>
      </c>
      <c r="C105960" t="s">
        <v>228909</v>
      </c>
      <c r="E105960" t="s">
        <v>98182</v>
      </c>
    </row>
    <row r="105961" spans="1:6" x14ac:dyDescent="0.25">
      <c r="A105961" t="s">
        <v>419205</v>
      </c>
      <c r="B105961" t="s">
        <v>419206</v>
      </c>
      <c r="C105961" t="s">
        <v>229311</v>
      </c>
      <c r="E105961" t="s">
        <v>230483</v>
      </c>
      <c r="F105961">
        <v>6285700</v>
      </c>
    </row>
    <row r="105962" spans="1:6" x14ac:dyDescent="0.25">
      <c r="A105962" t="s">
        <v>419207</v>
      </c>
      <c r="B105962" t="s">
        <v>419208</v>
      </c>
      <c r="C105962" t="s">
        <v>228927</v>
      </c>
      <c r="E105962" t="s">
        <v>25818</v>
      </c>
      <c r="F105962">
        <v>250000</v>
      </c>
    </row>
    <row r="105963" spans="1:6" x14ac:dyDescent="0.25">
      <c r="A105963" t="s">
        <v>419205</v>
      </c>
      <c r="B105963" t="s">
        <v>419209</v>
      </c>
      <c r="C105963" t="s">
        <v>228927</v>
      </c>
      <c r="E105963" t="s">
        <v>44946</v>
      </c>
      <c r="F105963">
        <v>1500000</v>
      </c>
    </row>
    <row r="105964" spans="1:6" x14ac:dyDescent="0.25">
      <c r="A105964" t="s">
        <v>419207</v>
      </c>
      <c r="B105964" t="s">
        <v>419210</v>
      </c>
      <c r="C105964" t="s">
        <v>228927</v>
      </c>
      <c r="E105964" t="s">
        <v>58127</v>
      </c>
      <c r="F105964">
        <v>2200000</v>
      </c>
    </row>
    <row r="105965" spans="1:6" x14ac:dyDescent="0.25">
      <c r="A105965" t="s">
        <v>419205</v>
      </c>
      <c r="B105965" t="s">
        <v>419211</v>
      </c>
      <c r="C105965" t="s">
        <v>228927</v>
      </c>
      <c r="E105965" s="1">
        <v>40946</v>
      </c>
      <c r="F105965">
        <v>1200000</v>
      </c>
    </row>
    <row r="105966" spans="1:6" x14ac:dyDescent="0.25">
      <c r="A105966" t="s">
        <v>419207</v>
      </c>
      <c r="B105966" t="s">
        <v>419212</v>
      </c>
      <c r="C105966" t="s">
        <v>228927</v>
      </c>
      <c r="E105966" s="1">
        <v>41489</v>
      </c>
      <c r="F105966">
        <v>751061</v>
      </c>
    </row>
    <row r="105967" spans="1:6" x14ac:dyDescent="0.25">
      <c r="A105967" t="s">
        <v>419205</v>
      </c>
      <c r="B105967" t="s">
        <v>419213</v>
      </c>
      <c r="C105967" t="s">
        <v>228927</v>
      </c>
      <c r="E105967" t="s">
        <v>72909</v>
      </c>
      <c r="F105967">
        <v>1375000</v>
      </c>
    </row>
    <row r="105968" spans="1:6" x14ac:dyDescent="0.25">
      <c r="A105968" t="s">
        <v>419207</v>
      </c>
      <c r="B105968" t="s">
        <v>419214</v>
      </c>
      <c r="C105968" t="s">
        <v>228927</v>
      </c>
      <c r="E105968" t="s">
        <v>8881</v>
      </c>
      <c r="F105968">
        <v>3500000</v>
      </c>
    </row>
    <row r="105969" spans="1:6" x14ac:dyDescent="0.25">
      <c r="A105969" t="s">
        <v>419205</v>
      </c>
      <c r="B105969" t="s">
        <v>419215</v>
      </c>
      <c r="C105969" t="s">
        <v>228927</v>
      </c>
      <c r="E105969" t="s">
        <v>5796</v>
      </c>
      <c r="F105969">
        <v>4331932</v>
      </c>
    </row>
    <row r="105970" spans="1:6" x14ac:dyDescent="0.25">
      <c r="A105970" t="s">
        <v>419207</v>
      </c>
      <c r="B105970" t="s">
        <v>419216</v>
      </c>
      <c r="C105970" t="s">
        <v>229311</v>
      </c>
      <c r="E105970" t="s">
        <v>134898</v>
      </c>
      <c r="F105970">
        <v>11000000</v>
      </c>
    </row>
    <row r="105971" spans="1:6" x14ac:dyDescent="0.25">
      <c r="A105971" t="s">
        <v>419217</v>
      </c>
      <c r="B105971" t="s">
        <v>419218</v>
      </c>
      <c r="C105971" t="s">
        <v>228873</v>
      </c>
      <c r="E105971" t="s">
        <v>13636</v>
      </c>
      <c r="F105971">
        <v>1543860</v>
      </c>
    </row>
    <row r="105972" spans="1:6" x14ac:dyDescent="0.25">
      <c r="A105972" t="s">
        <v>419219</v>
      </c>
      <c r="B105972" t="s">
        <v>419220</v>
      </c>
      <c r="C105972" t="s">
        <v>228927</v>
      </c>
      <c r="E105972" t="s">
        <v>134898</v>
      </c>
      <c r="F105972">
        <v>500000</v>
      </c>
    </row>
    <row r="105973" spans="1:6" x14ac:dyDescent="0.25">
      <c r="A105973" t="s">
        <v>419221</v>
      </c>
      <c r="B105973" t="s">
        <v>419222</v>
      </c>
      <c r="C105973" t="s">
        <v>228880</v>
      </c>
      <c r="E105973" s="1">
        <v>41648</v>
      </c>
      <c r="F105973">
        <v>800000</v>
      </c>
    </row>
    <row r="105974" spans="1:6" x14ac:dyDescent="0.25">
      <c r="A105974" t="s">
        <v>419223</v>
      </c>
      <c r="B105974" t="s">
        <v>419224</v>
      </c>
      <c r="C105974" t="s">
        <v>228880</v>
      </c>
      <c r="E105974" s="1">
        <v>41947</v>
      </c>
      <c r="F105974">
        <v>0</v>
      </c>
    </row>
    <row r="105975" spans="1:6" x14ac:dyDescent="0.25">
      <c r="A105975" t="s">
        <v>419225</v>
      </c>
      <c r="B105975" t="s">
        <v>419226</v>
      </c>
      <c r="C105975" t="s">
        <v>228873</v>
      </c>
      <c r="E105975" s="1">
        <v>41223</v>
      </c>
      <c r="F105975">
        <v>5000000</v>
      </c>
    </row>
    <row r="105976" spans="1:6" x14ac:dyDescent="0.25">
      <c r="A105976" t="s">
        <v>419227</v>
      </c>
      <c r="B105976" t="s">
        <v>419228</v>
      </c>
      <c r="C105976" t="s">
        <v>228873</v>
      </c>
      <c r="E105976" t="s">
        <v>68253</v>
      </c>
      <c r="F105976">
        <v>11900000</v>
      </c>
    </row>
    <row r="105977" spans="1:6" x14ac:dyDescent="0.25">
      <c r="A105977" t="s">
        <v>419225</v>
      </c>
      <c r="B105977" t="s">
        <v>419229</v>
      </c>
      <c r="C105977" t="s">
        <v>228927</v>
      </c>
      <c r="E105977" t="s">
        <v>91563</v>
      </c>
      <c r="F105977">
        <v>2600000</v>
      </c>
    </row>
    <row r="105978" spans="1:6" x14ac:dyDescent="0.25">
      <c r="A105978" t="s">
        <v>419230</v>
      </c>
      <c r="B105978" t="s">
        <v>419231</v>
      </c>
      <c r="C105978" t="s">
        <v>228873</v>
      </c>
      <c r="E105978" s="1">
        <v>42008</v>
      </c>
      <c r="F105978">
        <v>4512999</v>
      </c>
    </row>
    <row r="105979" spans="1:6" x14ac:dyDescent="0.25">
      <c r="A105979" t="s">
        <v>419232</v>
      </c>
      <c r="B105979" t="s">
        <v>419233</v>
      </c>
      <c r="C105979" t="s">
        <v>228943</v>
      </c>
      <c r="E105979" s="1">
        <v>40788</v>
      </c>
      <c r="F105979">
        <v>3500000</v>
      </c>
    </row>
    <row r="105980" spans="1:6" x14ac:dyDescent="0.25">
      <c r="A105980" t="s">
        <v>419234</v>
      </c>
      <c r="B105980" t="s">
        <v>419235</v>
      </c>
      <c r="C105980" t="s">
        <v>228880</v>
      </c>
      <c r="E105980" t="s">
        <v>18095</v>
      </c>
      <c r="F105980">
        <v>2000000</v>
      </c>
    </row>
    <row r="105981" spans="1:6" x14ac:dyDescent="0.25">
      <c r="A105981" t="s">
        <v>419236</v>
      </c>
      <c r="B105981" t="s">
        <v>419237</v>
      </c>
      <c r="C105981" t="s">
        <v>228873</v>
      </c>
      <c r="E105981" t="s">
        <v>235908</v>
      </c>
      <c r="F105981">
        <v>26900000</v>
      </c>
    </row>
    <row r="105982" spans="1:6" x14ac:dyDescent="0.25">
      <c r="A105982" t="s">
        <v>419238</v>
      </c>
      <c r="B105982" t="s">
        <v>419239</v>
      </c>
      <c r="C105982" t="s">
        <v>228873</v>
      </c>
      <c r="E105982" t="s">
        <v>119666</v>
      </c>
      <c r="F105982">
        <v>1000000</v>
      </c>
    </row>
    <row r="105983" spans="1:6" x14ac:dyDescent="0.25">
      <c r="A105983" t="s">
        <v>419240</v>
      </c>
      <c r="B105983" t="s">
        <v>419241</v>
      </c>
      <c r="C105983" t="s">
        <v>228880</v>
      </c>
      <c r="E105983" s="1">
        <v>39883</v>
      </c>
    </row>
    <row r="105984" spans="1:6" x14ac:dyDescent="0.25">
      <c r="A105984" t="s">
        <v>419242</v>
      </c>
      <c r="B105984" t="s">
        <v>419243</v>
      </c>
      <c r="C105984" t="s">
        <v>228880</v>
      </c>
      <c r="E105984" t="s">
        <v>10182</v>
      </c>
      <c r="F105984">
        <v>800000</v>
      </c>
    </row>
    <row r="105985" spans="1:6" x14ac:dyDescent="0.25">
      <c r="A105985" t="s">
        <v>419244</v>
      </c>
      <c r="B105985" t="s">
        <v>419245</v>
      </c>
      <c r="C105985" t="s">
        <v>231514</v>
      </c>
      <c r="E105985" t="s">
        <v>194213</v>
      </c>
    </row>
    <row r="105986" spans="1:6" x14ac:dyDescent="0.25">
      <c r="A105986" t="s">
        <v>419246</v>
      </c>
      <c r="B105986" t="s">
        <v>419247</v>
      </c>
      <c r="C105986" t="s">
        <v>228880</v>
      </c>
      <c r="E105986" s="1">
        <v>40675</v>
      </c>
      <c r="F105986">
        <v>1900000</v>
      </c>
    </row>
    <row r="105987" spans="1:6" x14ac:dyDescent="0.25">
      <c r="A105987" t="s">
        <v>419248</v>
      </c>
      <c r="B105987" t="s">
        <v>419249</v>
      </c>
      <c r="C105987" t="s">
        <v>228880</v>
      </c>
      <c r="E105987" s="1">
        <v>40791</v>
      </c>
      <c r="F105987">
        <v>150000</v>
      </c>
    </row>
    <row r="105988" spans="1:6" x14ac:dyDescent="0.25">
      <c r="A105988" t="s">
        <v>419246</v>
      </c>
      <c r="B105988" t="s">
        <v>419250</v>
      </c>
      <c r="C105988" t="s">
        <v>228880</v>
      </c>
      <c r="E105988" t="s">
        <v>251439</v>
      </c>
      <c r="F105988">
        <v>600000</v>
      </c>
    </row>
    <row r="105989" spans="1:6" x14ac:dyDescent="0.25">
      <c r="A105989" t="s">
        <v>419248</v>
      </c>
      <c r="B105989" t="s">
        <v>419251</v>
      </c>
      <c r="C105989" t="s">
        <v>228880</v>
      </c>
      <c r="E105989" t="s">
        <v>31433</v>
      </c>
      <c r="F105989">
        <v>770000</v>
      </c>
    </row>
    <row r="105990" spans="1:6" x14ac:dyDescent="0.25">
      <c r="A105990" t="s">
        <v>419246</v>
      </c>
      <c r="B105990" t="s">
        <v>419252</v>
      </c>
      <c r="C105990" t="s">
        <v>228916</v>
      </c>
      <c r="E105990" t="s">
        <v>45563</v>
      </c>
      <c r="F105990">
        <v>1000000</v>
      </c>
    </row>
    <row r="105991" spans="1:6" x14ac:dyDescent="0.25">
      <c r="A105991" t="s">
        <v>419253</v>
      </c>
      <c r="B105991" t="s">
        <v>419254</v>
      </c>
      <c r="C105991" t="s">
        <v>228873</v>
      </c>
      <c r="E105991" s="1">
        <v>40218</v>
      </c>
      <c r="F105991">
        <v>250000</v>
      </c>
    </row>
    <row r="105992" spans="1:6" x14ac:dyDescent="0.25">
      <c r="A105992" t="s">
        <v>419255</v>
      </c>
      <c r="B105992" t="s">
        <v>419256</v>
      </c>
      <c r="C105992" t="s">
        <v>228873</v>
      </c>
      <c r="E105992" t="s">
        <v>208431</v>
      </c>
      <c r="F105992">
        <v>350000</v>
      </c>
    </row>
    <row r="105993" spans="1:6" x14ac:dyDescent="0.25">
      <c r="A105993" t="s">
        <v>419257</v>
      </c>
      <c r="B105993" t="s">
        <v>419258</v>
      </c>
      <c r="C105993" t="s">
        <v>228916</v>
      </c>
      <c r="E105993" s="1">
        <v>40544</v>
      </c>
    </row>
    <row r="105994" spans="1:6" x14ac:dyDescent="0.25">
      <c r="A105994" t="s">
        <v>419259</v>
      </c>
      <c r="B105994" t="s">
        <v>419260</v>
      </c>
      <c r="C105994" t="s">
        <v>228873</v>
      </c>
      <c r="D105994" t="s">
        <v>228977</v>
      </c>
      <c r="E105994" t="s">
        <v>100503</v>
      </c>
      <c r="F105994">
        <v>4000000</v>
      </c>
    </row>
    <row r="105995" spans="1:6" x14ac:dyDescent="0.25">
      <c r="A105995" t="s">
        <v>419261</v>
      </c>
      <c r="B105995" t="s">
        <v>419262</v>
      </c>
      <c r="C105995" t="s">
        <v>228873</v>
      </c>
      <c r="E105995" t="s">
        <v>58348</v>
      </c>
      <c r="F105995">
        <v>865613</v>
      </c>
    </row>
    <row r="105996" spans="1:6" x14ac:dyDescent="0.25">
      <c r="A105996" t="s">
        <v>419259</v>
      </c>
      <c r="B105996" t="s">
        <v>419263</v>
      </c>
      <c r="C105996" t="s">
        <v>228889</v>
      </c>
      <c r="E105996" s="1">
        <v>41884</v>
      </c>
      <c r="F105996">
        <v>2791331</v>
      </c>
    </row>
    <row r="105997" spans="1:6" x14ac:dyDescent="0.25">
      <c r="A105997" t="s">
        <v>419261</v>
      </c>
      <c r="B105997" t="s">
        <v>419264</v>
      </c>
      <c r="C105997" t="s">
        <v>228873</v>
      </c>
      <c r="D105997" t="s">
        <v>228874</v>
      </c>
      <c r="E105997" t="s">
        <v>23104</v>
      </c>
      <c r="F105997">
        <v>2837570</v>
      </c>
    </row>
    <row r="105998" spans="1:6" x14ac:dyDescent="0.25">
      <c r="A105998" t="s">
        <v>419265</v>
      </c>
      <c r="B105998" t="s">
        <v>419266</v>
      </c>
      <c r="C105998" t="s">
        <v>228873</v>
      </c>
      <c r="E105998" t="s">
        <v>231778</v>
      </c>
      <c r="F105998">
        <v>13000000</v>
      </c>
    </row>
    <row r="105999" spans="1:6" x14ac:dyDescent="0.25">
      <c r="A105999" t="s">
        <v>419267</v>
      </c>
      <c r="B105999" t="s">
        <v>419268</v>
      </c>
      <c r="C105999" t="s">
        <v>228889</v>
      </c>
      <c r="E105999" s="1">
        <v>40826</v>
      </c>
    </row>
    <row r="106000" spans="1:6" x14ac:dyDescent="0.25">
      <c r="A106000" t="s">
        <v>419269</v>
      </c>
      <c r="B106000" t="s">
        <v>419270</v>
      </c>
      <c r="C106000" t="s">
        <v>228873</v>
      </c>
      <c r="D106000" t="s">
        <v>228877</v>
      </c>
      <c r="E106000" s="1">
        <v>40915</v>
      </c>
      <c r="F106000">
        <v>1000000</v>
      </c>
    </row>
    <row r="106001" spans="1:6" x14ac:dyDescent="0.25">
      <c r="A106001" t="s">
        <v>419271</v>
      </c>
      <c r="B106001" t="s">
        <v>419272</v>
      </c>
      <c r="C106001" t="s">
        <v>228873</v>
      </c>
      <c r="D106001" t="s">
        <v>228877</v>
      </c>
      <c r="E106001" s="1">
        <v>41281</v>
      </c>
    </row>
    <row r="106002" spans="1:6" x14ac:dyDescent="0.25">
      <c r="A106002" t="s">
        <v>419273</v>
      </c>
      <c r="B106002" t="s">
        <v>419274</v>
      </c>
      <c r="C106002" t="s">
        <v>228909</v>
      </c>
      <c r="E106002" t="s">
        <v>28726</v>
      </c>
    </row>
    <row r="106003" spans="1:6" x14ac:dyDescent="0.25">
      <c r="A106003" t="s">
        <v>419275</v>
      </c>
      <c r="B106003" t="s">
        <v>419276</v>
      </c>
      <c r="C106003" t="s">
        <v>228916</v>
      </c>
      <c r="E106003" t="s">
        <v>33709</v>
      </c>
      <c r="F106003">
        <v>10000</v>
      </c>
    </row>
    <row r="106004" spans="1:6" x14ac:dyDescent="0.25">
      <c r="A106004" t="s">
        <v>419277</v>
      </c>
      <c r="B106004" t="s">
        <v>419278</v>
      </c>
      <c r="C106004" t="s">
        <v>228873</v>
      </c>
      <c r="D106004" t="s">
        <v>228877</v>
      </c>
      <c r="E106004" s="1">
        <v>41276</v>
      </c>
      <c r="F106004">
        <v>2000000</v>
      </c>
    </row>
    <row r="106005" spans="1:6" x14ac:dyDescent="0.25">
      <c r="A106005" t="s">
        <v>419279</v>
      </c>
      <c r="B106005" t="s">
        <v>419280</v>
      </c>
      <c r="C106005" t="s">
        <v>228880</v>
      </c>
      <c r="E106005" t="s">
        <v>37214</v>
      </c>
      <c r="F106005">
        <v>500000</v>
      </c>
    </row>
    <row r="106006" spans="1:6" x14ac:dyDescent="0.25">
      <c r="A106006" t="s">
        <v>419281</v>
      </c>
      <c r="B106006" t="s">
        <v>419282</v>
      </c>
      <c r="C106006" t="s">
        <v>228927</v>
      </c>
      <c r="E106006" s="1">
        <v>41646</v>
      </c>
      <c r="F106006">
        <v>5200000</v>
      </c>
    </row>
    <row r="106007" spans="1:6" x14ac:dyDescent="0.25">
      <c r="A106007" t="s">
        <v>419279</v>
      </c>
      <c r="B106007" t="s">
        <v>419283</v>
      </c>
      <c r="C106007" t="s">
        <v>228873</v>
      </c>
      <c r="D106007" t="s">
        <v>228877</v>
      </c>
      <c r="E106007" s="1">
        <v>40157</v>
      </c>
      <c r="F106007">
        <v>4000000</v>
      </c>
    </row>
    <row r="106008" spans="1:6" x14ac:dyDescent="0.25">
      <c r="A106008" t="s">
        <v>419281</v>
      </c>
      <c r="B106008" t="s">
        <v>419284</v>
      </c>
      <c r="C106008" t="s">
        <v>228873</v>
      </c>
      <c r="D106008" t="s">
        <v>228874</v>
      </c>
      <c r="E106008" t="s">
        <v>22422</v>
      </c>
      <c r="F106008">
        <v>3391862</v>
      </c>
    </row>
    <row r="106009" spans="1:6" x14ac:dyDescent="0.25">
      <c r="A106009" t="s">
        <v>419285</v>
      </c>
      <c r="B106009" t="s">
        <v>419286</v>
      </c>
      <c r="C106009" t="s">
        <v>228919</v>
      </c>
      <c r="E106009" s="1">
        <v>40186</v>
      </c>
      <c r="F106009">
        <v>200000</v>
      </c>
    </row>
    <row r="106010" spans="1:6" x14ac:dyDescent="0.25">
      <c r="A106010" t="s">
        <v>419287</v>
      </c>
      <c r="B106010" t="s">
        <v>419288</v>
      </c>
      <c r="C106010" t="s">
        <v>228880</v>
      </c>
      <c r="E106010" t="s">
        <v>233498</v>
      </c>
      <c r="F106010">
        <v>1000000</v>
      </c>
    </row>
    <row r="106011" spans="1:6" x14ac:dyDescent="0.25">
      <c r="A106011" t="s">
        <v>419289</v>
      </c>
      <c r="B106011" t="s">
        <v>419290</v>
      </c>
      <c r="C106011" t="s">
        <v>228880</v>
      </c>
      <c r="E106011" s="1">
        <v>42005</v>
      </c>
      <c r="F106011">
        <v>30000</v>
      </c>
    </row>
    <row r="106012" spans="1:6" x14ac:dyDescent="0.25">
      <c r="A106012" t="s">
        <v>419291</v>
      </c>
      <c r="B106012" t="s">
        <v>419292</v>
      </c>
      <c r="C106012" t="s">
        <v>228919</v>
      </c>
      <c r="E106012" t="s">
        <v>19431</v>
      </c>
      <c r="F106012">
        <v>350000</v>
      </c>
    </row>
    <row r="106013" spans="1:6" x14ac:dyDescent="0.25">
      <c r="A106013" t="s">
        <v>419293</v>
      </c>
      <c r="B106013" t="s">
        <v>419294</v>
      </c>
      <c r="C106013" t="s">
        <v>228880</v>
      </c>
      <c r="E106013" s="1">
        <v>40913</v>
      </c>
      <c r="F106013">
        <v>363385</v>
      </c>
    </row>
    <row r="106014" spans="1:6" x14ac:dyDescent="0.25">
      <c r="A106014" t="s">
        <v>419295</v>
      </c>
      <c r="B106014" t="s">
        <v>419296</v>
      </c>
      <c r="C106014" t="s">
        <v>228880</v>
      </c>
      <c r="E106014" s="1">
        <v>42005</v>
      </c>
      <c r="F106014">
        <v>200000</v>
      </c>
    </row>
    <row r="106015" spans="1:6" x14ac:dyDescent="0.25">
      <c r="A106015" t="s">
        <v>419297</v>
      </c>
      <c r="B106015" t="s">
        <v>419298</v>
      </c>
      <c r="C106015" t="s">
        <v>228943</v>
      </c>
      <c r="E106015" t="s">
        <v>39834</v>
      </c>
      <c r="F106015">
        <v>218722</v>
      </c>
    </row>
    <row r="106016" spans="1:6" x14ac:dyDescent="0.25">
      <c r="A106016" t="s">
        <v>419299</v>
      </c>
      <c r="B106016" t="s">
        <v>419300</v>
      </c>
      <c r="C106016" t="s">
        <v>228919</v>
      </c>
      <c r="E106016" t="s">
        <v>14756</v>
      </c>
      <c r="F106016">
        <v>6000000</v>
      </c>
    </row>
    <row r="106017" spans="1:6" x14ac:dyDescent="0.25">
      <c r="A106017" t="s">
        <v>419301</v>
      </c>
      <c r="B106017" t="s">
        <v>419302</v>
      </c>
      <c r="C106017" t="s">
        <v>228873</v>
      </c>
      <c r="D106017" t="s">
        <v>228874</v>
      </c>
      <c r="E106017" t="s">
        <v>133058</v>
      </c>
    </row>
    <row r="106018" spans="1:6" x14ac:dyDescent="0.25">
      <c r="A106018" t="s">
        <v>419303</v>
      </c>
      <c r="B106018" t="s">
        <v>419304</v>
      </c>
      <c r="C106018" t="s">
        <v>228873</v>
      </c>
      <c r="D106018" t="s">
        <v>228877</v>
      </c>
      <c r="E106018" t="s">
        <v>263397</v>
      </c>
    </row>
    <row r="106019" spans="1:6" x14ac:dyDescent="0.25">
      <c r="A106019" t="s">
        <v>419301</v>
      </c>
      <c r="B106019" t="s">
        <v>419305</v>
      </c>
      <c r="C106019" t="s">
        <v>228873</v>
      </c>
      <c r="D106019" t="s">
        <v>228977</v>
      </c>
      <c r="E106019" s="1">
        <v>42006</v>
      </c>
    </row>
    <row r="106020" spans="1:6" x14ac:dyDescent="0.25">
      <c r="A106020" t="s">
        <v>419303</v>
      </c>
      <c r="B106020" t="s">
        <v>419306</v>
      </c>
      <c r="C106020" t="s">
        <v>228880</v>
      </c>
      <c r="E106020" s="1">
        <v>39084</v>
      </c>
    </row>
    <row r="106021" spans="1:6" x14ac:dyDescent="0.25">
      <c r="A106021" t="s">
        <v>419307</v>
      </c>
      <c r="B106021" t="s">
        <v>419308</v>
      </c>
      <c r="C106021" t="s">
        <v>228873</v>
      </c>
      <c r="E106021" s="1">
        <v>38718</v>
      </c>
    </row>
    <row r="106022" spans="1:6" x14ac:dyDescent="0.25">
      <c r="A106022" t="s">
        <v>419309</v>
      </c>
      <c r="B106022" t="s">
        <v>419310</v>
      </c>
      <c r="C106022" t="s">
        <v>228880</v>
      </c>
      <c r="E106022" s="1">
        <v>41827</v>
      </c>
      <c r="F106022">
        <v>2039604</v>
      </c>
    </row>
    <row r="106023" spans="1:6" x14ac:dyDescent="0.25">
      <c r="A106023" t="s">
        <v>419311</v>
      </c>
      <c r="B106023" t="s">
        <v>419312</v>
      </c>
      <c r="C106023" t="s">
        <v>228873</v>
      </c>
      <c r="E106023" t="s">
        <v>242271</v>
      </c>
      <c r="F106023">
        <v>5000000</v>
      </c>
    </row>
    <row r="106024" spans="1:6" x14ac:dyDescent="0.25">
      <c r="A106024" t="s">
        <v>419313</v>
      </c>
      <c r="B106024" t="s">
        <v>419314</v>
      </c>
      <c r="C106024" t="s">
        <v>228873</v>
      </c>
      <c r="E106024" t="s">
        <v>53977</v>
      </c>
      <c r="F106024">
        <v>5000000</v>
      </c>
    </row>
    <row r="106025" spans="1:6" x14ac:dyDescent="0.25">
      <c r="A106025" t="s">
        <v>419315</v>
      </c>
      <c r="B106025" t="s">
        <v>419316</v>
      </c>
      <c r="C106025" t="s">
        <v>228873</v>
      </c>
      <c r="E106025" s="1">
        <v>40582</v>
      </c>
      <c r="F106025">
        <v>24000000</v>
      </c>
    </row>
    <row r="106026" spans="1:6" x14ac:dyDescent="0.25">
      <c r="A106026" t="s">
        <v>419317</v>
      </c>
      <c r="B106026" t="s">
        <v>419318</v>
      </c>
      <c r="C106026" t="s">
        <v>228873</v>
      </c>
      <c r="E106026" t="s">
        <v>86934</v>
      </c>
      <c r="F106026">
        <v>60000</v>
      </c>
    </row>
    <row r="106027" spans="1:6" x14ac:dyDescent="0.25">
      <c r="A106027" t="s">
        <v>419319</v>
      </c>
      <c r="B106027" t="s">
        <v>419320</v>
      </c>
      <c r="C106027" t="s">
        <v>228873</v>
      </c>
      <c r="E106027" t="s">
        <v>30798</v>
      </c>
      <c r="F106027">
        <v>85000</v>
      </c>
    </row>
    <row r="106028" spans="1:6" x14ac:dyDescent="0.25">
      <c r="A106028" t="s">
        <v>419317</v>
      </c>
      <c r="B106028" t="s">
        <v>419321</v>
      </c>
      <c r="C106028" t="s">
        <v>228873</v>
      </c>
      <c r="E106028" t="s">
        <v>9109</v>
      </c>
      <c r="F106028">
        <v>112877</v>
      </c>
    </row>
    <row r="106029" spans="1:6" x14ac:dyDescent="0.25">
      <c r="A106029" t="s">
        <v>419319</v>
      </c>
      <c r="B106029" t="s">
        <v>419322</v>
      </c>
      <c r="C106029" t="s">
        <v>228873</v>
      </c>
      <c r="E106029" s="1">
        <v>42311</v>
      </c>
      <c r="F106029">
        <v>160000</v>
      </c>
    </row>
    <row r="106030" spans="1:6" x14ac:dyDescent="0.25">
      <c r="A106030" t="s">
        <v>419317</v>
      </c>
      <c r="B106030" t="s">
        <v>419323</v>
      </c>
      <c r="C106030" t="s">
        <v>228873</v>
      </c>
      <c r="E106030" s="1">
        <v>41890</v>
      </c>
      <c r="F106030">
        <v>150000</v>
      </c>
    </row>
    <row r="106031" spans="1:6" x14ac:dyDescent="0.25">
      <c r="A106031" t="s">
        <v>419319</v>
      </c>
      <c r="B106031" t="s">
        <v>419324</v>
      </c>
      <c r="C106031" t="s">
        <v>228873</v>
      </c>
      <c r="E106031" s="1">
        <v>39451</v>
      </c>
      <c r="F106031">
        <v>1000000</v>
      </c>
    </row>
    <row r="106032" spans="1:6" x14ac:dyDescent="0.25">
      <c r="A106032" t="s">
        <v>419317</v>
      </c>
      <c r="B106032" t="s">
        <v>419325</v>
      </c>
      <c r="C106032" t="s">
        <v>228873</v>
      </c>
      <c r="E106032" t="s">
        <v>51896</v>
      </c>
      <c r="F106032">
        <v>20000</v>
      </c>
    </row>
    <row r="106033" spans="1:6" x14ac:dyDescent="0.25">
      <c r="A106033" t="s">
        <v>419319</v>
      </c>
      <c r="B106033" t="s">
        <v>419326</v>
      </c>
      <c r="C106033" t="s">
        <v>228873</v>
      </c>
      <c r="E106033" t="s">
        <v>186071</v>
      </c>
      <c r="F106033">
        <v>170000</v>
      </c>
    </row>
    <row r="106034" spans="1:6" x14ac:dyDescent="0.25">
      <c r="A106034" t="s">
        <v>419317</v>
      </c>
      <c r="B106034" t="s">
        <v>419327</v>
      </c>
      <c r="C106034" t="s">
        <v>228873</v>
      </c>
      <c r="E106034" t="s">
        <v>234507</v>
      </c>
      <c r="F106034">
        <v>50000</v>
      </c>
    </row>
    <row r="106035" spans="1:6" x14ac:dyDescent="0.25">
      <c r="A106035" t="s">
        <v>419319</v>
      </c>
      <c r="B106035" t="s">
        <v>419328</v>
      </c>
      <c r="C106035" t="s">
        <v>228873</v>
      </c>
      <c r="E106035" t="s">
        <v>46867</v>
      </c>
      <c r="F106035">
        <v>100000</v>
      </c>
    </row>
    <row r="106036" spans="1:6" x14ac:dyDescent="0.25">
      <c r="A106036" t="s">
        <v>419317</v>
      </c>
      <c r="B106036" t="s">
        <v>419329</v>
      </c>
      <c r="C106036" t="s">
        <v>228873</v>
      </c>
      <c r="E106036" t="s">
        <v>177534</v>
      </c>
      <c r="F106036">
        <v>25000</v>
      </c>
    </row>
    <row r="106037" spans="1:6" x14ac:dyDescent="0.25">
      <c r="A106037" t="s">
        <v>419319</v>
      </c>
      <c r="B106037" t="s">
        <v>419330</v>
      </c>
      <c r="C106037" t="s">
        <v>228873</v>
      </c>
      <c r="E106037" t="s">
        <v>61714</v>
      </c>
      <c r="F106037">
        <v>50000</v>
      </c>
    </row>
    <row r="106038" spans="1:6" x14ac:dyDescent="0.25">
      <c r="A106038" t="s">
        <v>419331</v>
      </c>
      <c r="B106038" t="s">
        <v>419332</v>
      </c>
      <c r="C106038" t="s">
        <v>228873</v>
      </c>
      <c r="D106038" t="s">
        <v>228874</v>
      </c>
      <c r="E106038" t="s">
        <v>76898</v>
      </c>
      <c r="F106038">
        <v>12040000</v>
      </c>
    </row>
    <row r="106039" spans="1:6" x14ac:dyDescent="0.25">
      <c r="A106039" t="s">
        <v>419333</v>
      </c>
      <c r="B106039" t="s">
        <v>419334</v>
      </c>
      <c r="C106039" t="s">
        <v>228873</v>
      </c>
      <c r="D106039" t="s">
        <v>228877</v>
      </c>
      <c r="E106039" s="1">
        <v>41030</v>
      </c>
      <c r="F106039">
        <v>5300000</v>
      </c>
    </row>
    <row r="106040" spans="1:6" x14ac:dyDescent="0.25">
      <c r="A106040" t="s">
        <v>419331</v>
      </c>
      <c r="B106040" t="s">
        <v>419335</v>
      </c>
      <c r="C106040" t="s">
        <v>228873</v>
      </c>
      <c r="D106040" t="s">
        <v>228977</v>
      </c>
      <c r="E106040" s="1">
        <v>41767</v>
      </c>
      <c r="F106040">
        <v>25000000</v>
      </c>
    </row>
    <row r="106041" spans="1:6" x14ac:dyDescent="0.25">
      <c r="A106041" t="s">
        <v>419333</v>
      </c>
      <c r="B106041" t="s">
        <v>419336</v>
      </c>
      <c r="C106041" t="s">
        <v>228880</v>
      </c>
      <c r="E106041" s="1">
        <v>40179</v>
      </c>
      <c r="F106041">
        <v>500000</v>
      </c>
    </row>
    <row r="106042" spans="1:6" x14ac:dyDescent="0.25">
      <c r="A106042" t="s">
        <v>419331</v>
      </c>
      <c r="B106042" t="s">
        <v>419337</v>
      </c>
      <c r="C106042" t="s">
        <v>228873</v>
      </c>
      <c r="D106042" t="s">
        <v>229145</v>
      </c>
      <c r="E106042" t="s">
        <v>229555</v>
      </c>
      <c r="F106042">
        <v>35000000</v>
      </c>
    </row>
    <row r="106043" spans="1:6" x14ac:dyDescent="0.25">
      <c r="A106043" t="s">
        <v>419338</v>
      </c>
      <c r="B106043" t="s">
        <v>419339</v>
      </c>
      <c r="C106043" t="s">
        <v>231514</v>
      </c>
      <c r="E106043" t="s">
        <v>194213</v>
      </c>
    </row>
    <row r="106044" spans="1:6" x14ac:dyDescent="0.25">
      <c r="A106044" t="s">
        <v>419340</v>
      </c>
      <c r="B106044" t="s">
        <v>419341</v>
      </c>
      <c r="C106044" t="s">
        <v>228873</v>
      </c>
      <c r="E106044" t="s">
        <v>8159</v>
      </c>
      <c r="F106044">
        <v>16000000</v>
      </c>
    </row>
    <row r="106045" spans="1:6" x14ac:dyDescent="0.25">
      <c r="A106045" t="s">
        <v>419342</v>
      </c>
      <c r="B106045" t="s">
        <v>419343</v>
      </c>
      <c r="C106045" t="s">
        <v>228873</v>
      </c>
      <c r="E106045" s="1">
        <v>40976</v>
      </c>
      <c r="F106045">
        <v>3300000</v>
      </c>
    </row>
    <row r="106046" spans="1:6" x14ac:dyDescent="0.25">
      <c r="A106046" t="s">
        <v>419344</v>
      </c>
      <c r="B106046" t="s">
        <v>419345</v>
      </c>
      <c r="C106046" t="s">
        <v>228873</v>
      </c>
      <c r="D106046" t="s">
        <v>228877</v>
      </c>
      <c r="E106046" s="1">
        <v>42190</v>
      </c>
      <c r="F106046">
        <v>5000000</v>
      </c>
    </row>
    <row r="106047" spans="1:6" x14ac:dyDescent="0.25">
      <c r="A106047" t="s">
        <v>419346</v>
      </c>
      <c r="B106047" t="s">
        <v>419347</v>
      </c>
      <c r="C106047" t="s">
        <v>228880</v>
      </c>
      <c r="E106047" t="s">
        <v>12427</v>
      </c>
      <c r="F106047">
        <v>150000</v>
      </c>
    </row>
    <row r="106048" spans="1:6" x14ac:dyDescent="0.25">
      <c r="A106048" t="s">
        <v>419344</v>
      </c>
      <c r="B106048" t="s">
        <v>419348</v>
      </c>
      <c r="C106048" t="s">
        <v>228880</v>
      </c>
      <c r="E106048" s="1">
        <v>41647</v>
      </c>
      <c r="F106048">
        <v>400000</v>
      </c>
    </row>
    <row r="106049" spans="1:6" x14ac:dyDescent="0.25">
      <c r="A106049" t="s">
        <v>419349</v>
      </c>
      <c r="B106049" t="s">
        <v>419350</v>
      </c>
      <c r="C106049" t="s">
        <v>228943</v>
      </c>
      <c r="E106049" s="1">
        <v>41650</v>
      </c>
    </row>
    <row r="106050" spans="1:6" x14ac:dyDescent="0.25">
      <c r="A106050" t="s">
        <v>419351</v>
      </c>
      <c r="B106050" t="s">
        <v>419352</v>
      </c>
      <c r="C106050" t="s">
        <v>228927</v>
      </c>
      <c r="E106050" t="s">
        <v>29433</v>
      </c>
      <c r="F106050">
        <v>455000</v>
      </c>
    </row>
    <row r="106051" spans="1:6" x14ac:dyDescent="0.25">
      <c r="A106051" t="s">
        <v>419353</v>
      </c>
      <c r="B106051" t="s">
        <v>419354</v>
      </c>
      <c r="C106051" t="s">
        <v>228873</v>
      </c>
      <c r="D106051" t="s">
        <v>228877</v>
      </c>
      <c r="E106051" t="s">
        <v>21428</v>
      </c>
      <c r="F106051">
        <v>2820000</v>
      </c>
    </row>
    <row r="106052" spans="1:6" x14ac:dyDescent="0.25">
      <c r="A106052" t="s">
        <v>419355</v>
      </c>
      <c r="B106052" t="s">
        <v>419356</v>
      </c>
      <c r="C106052" t="s">
        <v>228880</v>
      </c>
      <c r="E106052" s="1">
        <v>41284</v>
      </c>
      <c r="F106052">
        <v>500000</v>
      </c>
    </row>
    <row r="106053" spans="1:6" x14ac:dyDescent="0.25">
      <c r="A106053" t="s">
        <v>419357</v>
      </c>
      <c r="B106053" t="s">
        <v>419358</v>
      </c>
      <c r="C106053" t="s">
        <v>228880</v>
      </c>
      <c r="E106053" s="1">
        <v>41276</v>
      </c>
      <c r="F106053">
        <v>750000</v>
      </c>
    </row>
    <row r="106054" spans="1:6" x14ac:dyDescent="0.25">
      <c r="A106054" t="s">
        <v>419359</v>
      </c>
      <c r="B106054" t="s">
        <v>419360</v>
      </c>
      <c r="C106054" t="s">
        <v>228873</v>
      </c>
      <c r="E106054" s="1">
        <v>41801</v>
      </c>
      <c r="F106054">
        <v>1000000</v>
      </c>
    </row>
    <row r="106055" spans="1:6" x14ac:dyDescent="0.25">
      <c r="A106055" t="s">
        <v>419361</v>
      </c>
      <c r="B106055" t="s">
        <v>419362</v>
      </c>
      <c r="C106055" t="s">
        <v>228873</v>
      </c>
      <c r="D106055" t="s">
        <v>228874</v>
      </c>
      <c r="E106055" t="s">
        <v>109900</v>
      </c>
      <c r="F106055">
        <v>8883389</v>
      </c>
    </row>
    <row r="106056" spans="1:6" x14ac:dyDescent="0.25">
      <c r="A106056" t="s">
        <v>419363</v>
      </c>
      <c r="B106056" t="s">
        <v>419364</v>
      </c>
      <c r="C106056" t="s">
        <v>228873</v>
      </c>
      <c r="D106056" t="s">
        <v>228877</v>
      </c>
      <c r="E106056" s="1">
        <v>41433</v>
      </c>
      <c r="F106056">
        <v>5500000</v>
      </c>
    </row>
    <row r="106057" spans="1:6" x14ac:dyDescent="0.25">
      <c r="A106057" t="s">
        <v>419365</v>
      </c>
      <c r="B106057" t="s">
        <v>419366</v>
      </c>
      <c r="C106057" t="s">
        <v>228889</v>
      </c>
      <c r="E106057" t="s">
        <v>114633</v>
      </c>
    </row>
    <row r="106058" spans="1:6" x14ac:dyDescent="0.25">
      <c r="A106058" t="s">
        <v>419367</v>
      </c>
      <c r="B106058" t="s">
        <v>419368</v>
      </c>
      <c r="C106058" t="s">
        <v>228873</v>
      </c>
      <c r="E106058" s="1">
        <v>42010</v>
      </c>
      <c r="F106058">
        <v>6000000</v>
      </c>
    </row>
    <row r="106059" spans="1:6" x14ac:dyDescent="0.25">
      <c r="A106059" t="s">
        <v>419369</v>
      </c>
      <c r="B106059" t="s">
        <v>419370</v>
      </c>
      <c r="C106059" t="s">
        <v>228873</v>
      </c>
      <c r="D106059" t="s">
        <v>228874</v>
      </c>
      <c r="E106059" s="1">
        <v>40522</v>
      </c>
      <c r="F106059">
        <v>6000000</v>
      </c>
    </row>
    <row r="106060" spans="1:6" x14ac:dyDescent="0.25">
      <c r="A106060" t="s">
        <v>419371</v>
      </c>
      <c r="B106060" t="s">
        <v>419372</v>
      </c>
      <c r="C106060" t="s">
        <v>228927</v>
      </c>
      <c r="E106060" s="1">
        <v>41551</v>
      </c>
      <c r="F106060">
        <v>581000</v>
      </c>
    </row>
    <row r="106061" spans="1:6" x14ac:dyDescent="0.25">
      <c r="A106061" t="s">
        <v>419373</v>
      </c>
      <c r="B106061" t="s">
        <v>419374</v>
      </c>
      <c r="C106061" t="s">
        <v>228927</v>
      </c>
      <c r="E106061" s="1">
        <v>41551</v>
      </c>
      <c r="F106061">
        <v>695000</v>
      </c>
    </row>
    <row r="106062" spans="1:6" x14ac:dyDescent="0.25">
      <c r="A106062" t="s">
        <v>419375</v>
      </c>
      <c r="B106062" t="s">
        <v>419376</v>
      </c>
      <c r="C106062" t="s">
        <v>228880</v>
      </c>
      <c r="E106062" s="1">
        <v>39457</v>
      </c>
      <c r="F106062">
        <v>100000</v>
      </c>
    </row>
    <row r="106063" spans="1:6" x14ac:dyDescent="0.25">
      <c r="A106063" t="s">
        <v>419377</v>
      </c>
      <c r="B106063" t="s">
        <v>419378</v>
      </c>
      <c r="C106063" t="s">
        <v>229045</v>
      </c>
      <c r="E106063" s="1">
        <v>40726</v>
      </c>
      <c r="F106063">
        <v>4800000</v>
      </c>
    </row>
    <row r="106064" spans="1:6" x14ac:dyDescent="0.25">
      <c r="A106064" t="s">
        <v>419379</v>
      </c>
      <c r="B106064" t="s">
        <v>419380</v>
      </c>
      <c r="C106064" t="s">
        <v>228880</v>
      </c>
      <c r="E106064" s="1">
        <v>39455</v>
      </c>
    </row>
    <row r="106065" spans="1:6" x14ac:dyDescent="0.25">
      <c r="A106065" t="s">
        <v>419381</v>
      </c>
      <c r="B106065" t="s">
        <v>419382</v>
      </c>
      <c r="C106065" t="s">
        <v>228880</v>
      </c>
      <c r="E106065" s="1">
        <v>42007</v>
      </c>
      <c r="F106065">
        <v>25000</v>
      </c>
    </row>
    <row r="106066" spans="1:6" x14ac:dyDescent="0.25">
      <c r="A106066" t="s">
        <v>419383</v>
      </c>
      <c r="B106066" t="s">
        <v>419384</v>
      </c>
      <c r="C106066" t="s">
        <v>228873</v>
      </c>
      <c r="E106066" s="1">
        <v>40889</v>
      </c>
      <c r="F106066">
        <v>350000</v>
      </c>
    </row>
    <row r="106067" spans="1:6" x14ac:dyDescent="0.25">
      <c r="A106067" t="s">
        <v>419385</v>
      </c>
      <c r="B106067" t="s">
        <v>419386</v>
      </c>
      <c r="C106067" t="s">
        <v>228880</v>
      </c>
      <c r="E106067" t="s">
        <v>1366</v>
      </c>
      <c r="F106067">
        <v>20000</v>
      </c>
    </row>
    <row r="106068" spans="1:6" x14ac:dyDescent="0.25">
      <c r="A106068" t="s">
        <v>419387</v>
      </c>
      <c r="B106068" t="s">
        <v>419388</v>
      </c>
      <c r="C106068" t="s">
        <v>228880</v>
      </c>
      <c r="E106068" t="s">
        <v>137122</v>
      </c>
      <c r="F106068">
        <v>1000000</v>
      </c>
    </row>
    <row r="106069" spans="1:6" x14ac:dyDescent="0.25">
      <c r="A106069" t="s">
        <v>419389</v>
      </c>
      <c r="B106069" t="s">
        <v>419390</v>
      </c>
      <c r="C106069" t="s">
        <v>228880</v>
      </c>
      <c r="E106069" s="1">
        <v>41280</v>
      </c>
    </row>
    <row r="106070" spans="1:6" x14ac:dyDescent="0.25">
      <c r="A106070" t="s">
        <v>419391</v>
      </c>
      <c r="B106070" t="s">
        <v>419392</v>
      </c>
      <c r="C106070" t="s">
        <v>228873</v>
      </c>
      <c r="D106070" t="s">
        <v>228877</v>
      </c>
      <c r="E106070" t="s">
        <v>234066</v>
      </c>
      <c r="F106070">
        <v>2500000</v>
      </c>
    </row>
    <row r="106071" spans="1:6" x14ac:dyDescent="0.25">
      <c r="A106071" t="s">
        <v>419393</v>
      </c>
      <c r="B106071" t="s">
        <v>419394</v>
      </c>
      <c r="C106071" t="s">
        <v>228943</v>
      </c>
      <c r="E106071" t="s">
        <v>61075</v>
      </c>
      <c r="F106071">
        <v>500000</v>
      </c>
    </row>
    <row r="106072" spans="1:6" x14ac:dyDescent="0.25">
      <c r="A106072" t="s">
        <v>419395</v>
      </c>
      <c r="B106072" t="s">
        <v>419396</v>
      </c>
      <c r="C106072" t="s">
        <v>228927</v>
      </c>
      <c r="E106072" s="1">
        <v>42248</v>
      </c>
      <c r="F106072">
        <v>389970</v>
      </c>
    </row>
    <row r="106073" spans="1:6" x14ac:dyDescent="0.25">
      <c r="A106073" t="s">
        <v>419393</v>
      </c>
      <c r="B106073" t="s">
        <v>419397</v>
      </c>
      <c r="C106073" t="s">
        <v>228873</v>
      </c>
      <c r="E106073" t="s">
        <v>18778</v>
      </c>
      <c r="F106073">
        <v>1000000</v>
      </c>
    </row>
    <row r="106074" spans="1:6" x14ac:dyDescent="0.25">
      <c r="A106074" t="s">
        <v>419395</v>
      </c>
      <c r="B106074" t="s">
        <v>419398</v>
      </c>
      <c r="C106074" t="s">
        <v>228880</v>
      </c>
      <c r="E106074" t="s">
        <v>63588</v>
      </c>
      <c r="F106074">
        <v>600000</v>
      </c>
    </row>
    <row r="106075" spans="1:6" x14ac:dyDescent="0.25">
      <c r="A106075" t="s">
        <v>419399</v>
      </c>
      <c r="B106075" t="s">
        <v>419400</v>
      </c>
      <c r="C106075" t="s">
        <v>228909</v>
      </c>
      <c r="E106075" t="s">
        <v>5664</v>
      </c>
      <c r="F106075">
        <v>1140499</v>
      </c>
    </row>
    <row r="106076" spans="1:6" x14ac:dyDescent="0.25">
      <c r="A106076" t="s">
        <v>419401</v>
      </c>
      <c r="B106076" t="s">
        <v>419402</v>
      </c>
      <c r="C106076" t="s">
        <v>229779</v>
      </c>
      <c r="E106076" s="1">
        <v>42250</v>
      </c>
      <c r="F106076">
        <v>1042246</v>
      </c>
    </row>
    <row r="106077" spans="1:6" x14ac:dyDescent="0.25">
      <c r="A106077" t="s">
        <v>419399</v>
      </c>
      <c r="B106077" t="s">
        <v>419403</v>
      </c>
      <c r="C106077" t="s">
        <v>228909</v>
      </c>
      <c r="E106077" t="s">
        <v>35166</v>
      </c>
      <c r="F106077">
        <v>45297</v>
      </c>
    </row>
    <row r="106078" spans="1:6" x14ac:dyDescent="0.25">
      <c r="A106078" t="s">
        <v>419401</v>
      </c>
      <c r="B106078" t="s">
        <v>419404</v>
      </c>
      <c r="C106078" t="s">
        <v>228909</v>
      </c>
      <c r="E106078" t="s">
        <v>44946</v>
      </c>
      <c r="F106078">
        <v>6601</v>
      </c>
    </row>
    <row r="106079" spans="1:6" x14ac:dyDescent="0.25">
      <c r="A106079" t="s">
        <v>419399</v>
      </c>
      <c r="B106079" t="s">
        <v>419405</v>
      </c>
      <c r="C106079" t="s">
        <v>228909</v>
      </c>
      <c r="E106079" t="s">
        <v>23046</v>
      </c>
      <c r="F106079">
        <v>183274</v>
      </c>
    </row>
    <row r="106080" spans="1:6" x14ac:dyDescent="0.25">
      <c r="A106080" t="s">
        <v>419401</v>
      </c>
      <c r="B106080" t="s">
        <v>419406</v>
      </c>
      <c r="C106080" t="s">
        <v>228943</v>
      </c>
      <c r="E106080" s="1">
        <v>41676</v>
      </c>
      <c r="F106080">
        <v>251287</v>
      </c>
    </row>
    <row r="106081" spans="1:6" x14ac:dyDescent="0.25">
      <c r="A106081" t="s">
        <v>419399</v>
      </c>
      <c r="B106081" t="s">
        <v>419407</v>
      </c>
      <c r="C106081" t="s">
        <v>229045</v>
      </c>
      <c r="E106081" t="s">
        <v>63456</v>
      </c>
      <c r="F106081">
        <v>37361</v>
      </c>
    </row>
    <row r="106082" spans="1:6" x14ac:dyDescent="0.25">
      <c r="A106082" t="s">
        <v>419408</v>
      </c>
      <c r="B106082" t="s">
        <v>419409</v>
      </c>
      <c r="C106082" t="s">
        <v>228873</v>
      </c>
      <c r="E106082" t="s">
        <v>74969</v>
      </c>
    </row>
    <row r="106083" spans="1:6" x14ac:dyDescent="0.25">
      <c r="A106083" t="s">
        <v>419410</v>
      </c>
      <c r="B106083" t="s">
        <v>419411</v>
      </c>
      <c r="C106083" t="s">
        <v>228880</v>
      </c>
      <c r="E106083" t="s">
        <v>59694</v>
      </c>
      <c r="F106083">
        <v>375000</v>
      </c>
    </row>
    <row r="106084" spans="1:6" x14ac:dyDescent="0.25">
      <c r="A106084" t="s">
        <v>419412</v>
      </c>
      <c r="B106084" t="s">
        <v>419413</v>
      </c>
      <c r="C106084" t="s">
        <v>228873</v>
      </c>
      <c r="E106084" s="1">
        <v>39574</v>
      </c>
      <c r="F106084">
        <v>4000000</v>
      </c>
    </row>
    <row r="106085" spans="1:6" x14ac:dyDescent="0.25">
      <c r="A106085" t="s">
        <v>419414</v>
      </c>
      <c r="B106085" t="s">
        <v>419415</v>
      </c>
      <c r="C106085" t="s">
        <v>228873</v>
      </c>
      <c r="E106085" t="s">
        <v>11643</v>
      </c>
      <c r="F106085">
        <v>66000</v>
      </c>
    </row>
    <row r="106086" spans="1:6" x14ac:dyDescent="0.25">
      <c r="A106086" t="s">
        <v>419416</v>
      </c>
      <c r="B106086" t="s">
        <v>419417</v>
      </c>
      <c r="C106086" t="s">
        <v>228943</v>
      </c>
      <c r="E106086" s="1">
        <v>41640</v>
      </c>
      <c r="F106086">
        <v>44655</v>
      </c>
    </row>
    <row r="106087" spans="1:6" x14ac:dyDescent="0.25">
      <c r="A106087" t="s">
        <v>419418</v>
      </c>
      <c r="B106087" t="s">
        <v>419419</v>
      </c>
      <c r="C106087" t="s">
        <v>228873</v>
      </c>
      <c r="D106087" t="s">
        <v>228877</v>
      </c>
      <c r="E106087" t="s">
        <v>134661</v>
      </c>
      <c r="F106087">
        <v>3209407</v>
      </c>
    </row>
    <row r="106088" spans="1:6" x14ac:dyDescent="0.25">
      <c r="A106088" t="s">
        <v>419420</v>
      </c>
      <c r="B106088" t="s">
        <v>419421</v>
      </c>
      <c r="C106088" t="s">
        <v>228880</v>
      </c>
      <c r="E106088" s="1">
        <v>42064</v>
      </c>
      <c r="F106088">
        <v>250000</v>
      </c>
    </row>
    <row r="106089" spans="1:6" x14ac:dyDescent="0.25">
      <c r="A106089" t="s">
        <v>419422</v>
      </c>
      <c r="B106089" t="s">
        <v>419423</v>
      </c>
      <c r="C106089" t="s">
        <v>228909</v>
      </c>
      <c r="E106089" t="s">
        <v>19183</v>
      </c>
      <c r="F106089">
        <v>100000</v>
      </c>
    </row>
    <row r="106090" spans="1:6" x14ac:dyDescent="0.25">
      <c r="A106090" t="s">
        <v>419424</v>
      </c>
      <c r="B106090" t="s">
        <v>419425</v>
      </c>
      <c r="C106090" t="s">
        <v>228880</v>
      </c>
      <c r="E106090" s="1">
        <v>42129</v>
      </c>
      <c r="F106090">
        <v>75000</v>
      </c>
    </row>
    <row r="106091" spans="1:6" x14ac:dyDescent="0.25">
      <c r="A106091" t="s">
        <v>419426</v>
      </c>
      <c r="B106091" t="s">
        <v>419427</v>
      </c>
      <c r="C106091" t="s">
        <v>228880</v>
      </c>
      <c r="E106091" t="s">
        <v>45053</v>
      </c>
      <c r="F106091">
        <v>1100000</v>
      </c>
    </row>
    <row r="106092" spans="1:6" x14ac:dyDescent="0.25">
      <c r="A106092" t="s">
        <v>419428</v>
      </c>
      <c r="B106092" t="s">
        <v>419429</v>
      </c>
      <c r="C106092" t="s">
        <v>228909</v>
      </c>
      <c r="E106092" t="s">
        <v>914</v>
      </c>
    </row>
    <row r="106093" spans="1:6" x14ac:dyDescent="0.25">
      <c r="A106093" t="s">
        <v>419430</v>
      </c>
      <c r="B106093" t="s">
        <v>419431</v>
      </c>
      <c r="C106093" t="s">
        <v>228873</v>
      </c>
      <c r="D106093" t="s">
        <v>229145</v>
      </c>
      <c r="E106093" t="s">
        <v>20033</v>
      </c>
      <c r="F106093">
        <v>20000000</v>
      </c>
    </row>
    <row r="106094" spans="1:6" x14ac:dyDescent="0.25">
      <c r="A106094" t="s">
        <v>419432</v>
      </c>
      <c r="B106094" t="s">
        <v>419433</v>
      </c>
      <c r="C106094" t="s">
        <v>228880</v>
      </c>
      <c r="E106094" t="s">
        <v>98182</v>
      </c>
      <c r="F106094">
        <v>32155</v>
      </c>
    </row>
    <row r="106095" spans="1:6" x14ac:dyDescent="0.25">
      <c r="A106095" t="s">
        <v>419434</v>
      </c>
      <c r="B106095" t="s">
        <v>419435</v>
      </c>
      <c r="C106095" t="s">
        <v>228873</v>
      </c>
      <c r="D106095" t="s">
        <v>228877</v>
      </c>
      <c r="E106095" t="s">
        <v>58449</v>
      </c>
      <c r="F106095">
        <v>1200000</v>
      </c>
    </row>
    <row r="106096" spans="1:6" x14ac:dyDescent="0.25">
      <c r="A106096" t="s">
        <v>419436</v>
      </c>
      <c r="B106096" t="s">
        <v>419437</v>
      </c>
      <c r="C106096" t="s">
        <v>228873</v>
      </c>
      <c r="E106096" t="s">
        <v>65010</v>
      </c>
      <c r="F106096">
        <v>192000</v>
      </c>
    </row>
    <row r="106097" spans="1:6" x14ac:dyDescent="0.25">
      <c r="A106097" t="s">
        <v>419434</v>
      </c>
      <c r="B106097" t="s">
        <v>419438</v>
      </c>
      <c r="C106097" t="s">
        <v>228873</v>
      </c>
      <c r="E106097" s="1">
        <v>41672</v>
      </c>
      <c r="F106097">
        <v>150000</v>
      </c>
    </row>
    <row r="106098" spans="1:6" x14ac:dyDescent="0.25">
      <c r="A106098" t="s">
        <v>419436</v>
      </c>
      <c r="B106098" t="s">
        <v>419439</v>
      </c>
      <c r="C106098" t="s">
        <v>228873</v>
      </c>
      <c r="E106098" t="s">
        <v>234089</v>
      </c>
      <c r="F106098">
        <v>571736</v>
      </c>
    </row>
    <row r="106099" spans="1:6" x14ac:dyDescent="0.25">
      <c r="A106099" t="s">
        <v>419440</v>
      </c>
      <c r="B106099" t="s">
        <v>419441</v>
      </c>
      <c r="C106099" t="s">
        <v>228919</v>
      </c>
      <c r="E106099" s="1">
        <v>39760</v>
      </c>
      <c r="F106099">
        <v>160000000</v>
      </c>
    </row>
    <row r="106100" spans="1:6" x14ac:dyDescent="0.25">
      <c r="A106100" t="s">
        <v>419442</v>
      </c>
      <c r="B106100" t="s">
        <v>419443</v>
      </c>
      <c r="C106100" t="s">
        <v>228927</v>
      </c>
      <c r="E106100" t="s">
        <v>29579</v>
      </c>
      <c r="F106100">
        <v>40000</v>
      </c>
    </row>
    <row r="106101" spans="1:6" x14ac:dyDescent="0.25">
      <c r="A106101" t="s">
        <v>419444</v>
      </c>
      <c r="B106101" t="s">
        <v>419445</v>
      </c>
      <c r="C106101" t="s">
        <v>228880</v>
      </c>
      <c r="E106101" t="s">
        <v>86980</v>
      </c>
    </row>
    <row r="106102" spans="1:6" x14ac:dyDescent="0.25">
      <c r="A106102" t="s">
        <v>419446</v>
      </c>
      <c r="B106102" t="s">
        <v>419447</v>
      </c>
      <c r="C106102" t="s">
        <v>228943</v>
      </c>
      <c r="E106102" t="s">
        <v>4841</v>
      </c>
      <c r="F106102">
        <v>100000</v>
      </c>
    </row>
    <row r="106103" spans="1:6" x14ac:dyDescent="0.25">
      <c r="A106103" t="s">
        <v>419448</v>
      </c>
      <c r="B106103" t="s">
        <v>419449</v>
      </c>
      <c r="C106103" t="s">
        <v>228873</v>
      </c>
      <c r="D106103" t="s">
        <v>228877</v>
      </c>
      <c r="E106103" s="1">
        <v>42344</v>
      </c>
      <c r="F106103">
        <v>2706380</v>
      </c>
    </row>
    <row r="106104" spans="1:6" x14ac:dyDescent="0.25">
      <c r="A106104" t="s">
        <v>419450</v>
      </c>
      <c r="B106104" t="s">
        <v>419451</v>
      </c>
      <c r="C106104" t="s">
        <v>229045</v>
      </c>
      <c r="E106104" s="1">
        <v>41955</v>
      </c>
      <c r="F106104">
        <v>62046</v>
      </c>
    </row>
    <row r="106105" spans="1:6" x14ac:dyDescent="0.25">
      <c r="A106105" t="s">
        <v>419452</v>
      </c>
      <c r="B106105" t="s">
        <v>419453</v>
      </c>
      <c r="C106105" t="s">
        <v>228927</v>
      </c>
      <c r="E106105" s="1">
        <v>42281</v>
      </c>
      <c r="F106105">
        <v>42728</v>
      </c>
    </row>
    <row r="106106" spans="1:6" x14ac:dyDescent="0.25">
      <c r="A106106" t="s">
        <v>419454</v>
      </c>
      <c r="B106106" t="s">
        <v>419455</v>
      </c>
      <c r="C106106" t="s">
        <v>228873</v>
      </c>
      <c r="D106106" t="s">
        <v>228877</v>
      </c>
      <c r="E106106" s="1">
        <v>42157</v>
      </c>
      <c r="F106106">
        <v>1500000</v>
      </c>
    </row>
    <row r="106107" spans="1:6" x14ac:dyDescent="0.25">
      <c r="A106107" t="s">
        <v>419456</v>
      </c>
      <c r="B106107" t="s">
        <v>419457</v>
      </c>
      <c r="C106107" t="s">
        <v>229779</v>
      </c>
      <c r="E106107" t="s">
        <v>91192</v>
      </c>
      <c r="F106107">
        <v>72049</v>
      </c>
    </row>
    <row r="106108" spans="1:6" x14ac:dyDescent="0.25">
      <c r="A106108" t="s">
        <v>419458</v>
      </c>
      <c r="B106108" t="s">
        <v>419459</v>
      </c>
      <c r="C106108" t="s">
        <v>228873</v>
      </c>
      <c r="E106108" t="s">
        <v>60734</v>
      </c>
      <c r="F106108">
        <v>10481328</v>
      </c>
    </row>
    <row r="106109" spans="1:6" x14ac:dyDescent="0.25">
      <c r="A106109" t="s">
        <v>419460</v>
      </c>
      <c r="B106109" t="s">
        <v>419461</v>
      </c>
      <c r="C106109" t="s">
        <v>228880</v>
      </c>
      <c r="E106109" s="1">
        <v>38722</v>
      </c>
      <c r="F106109">
        <v>1350000</v>
      </c>
    </row>
    <row r="106110" spans="1:6" x14ac:dyDescent="0.25">
      <c r="A106110" t="s">
        <v>419458</v>
      </c>
      <c r="B106110" t="s">
        <v>419462</v>
      </c>
      <c r="C106110" t="s">
        <v>228873</v>
      </c>
      <c r="D106110" t="s">
        <v>228874</v>
      </c>
      <c r="E106110" s="1">
        <v>40218</v>
      </c>
      <c r="F106110">
        <v>6000000</v>
      </c>
    </row>
    <row r="106111" spans="1:6" x14ac:dyDescent="0.25">
      <c r="A106111" t="s">
        <v>419460</v>
      </c>
      <c r="B106111" t="s">
        <v>419463</v>
      </c>
      <c r="C106111" t="s">
        <v>228873</v>
      </c>
      <c r="D106111" t="s">
        <v>228877</v>
      </c>
      <c r="E106111" t="s">
        <v>235845</v>
      </c>
      <c r="F106111">
        <v>6000000</v>
      </c>
    </row>
    <row r="106112" spans="1:6" x14ac:dyDescent="0.25">
      <c r="A106112" t="s">
        <v>419464</v>
      </c>
      <c r="B106112" t="s">
        <v>419465</v>
      </c>
      <c r="C106112" t="s">
        <v>228873</v>
      </c>
      <c r="D106112" t="s">
        <v>228877</v>
      </c>
      <c r="E106112" s="1">
        <v>42126</v>
      </c>
      <c r="F106112">
        <v>5000000</v>
      </c>
    </row>
    <row r="106113" spans="1:6" x14ac:dyDescent="0.25">
      <c r="A106113" t="s">
        <v>419466</v>
      </c>
      <c r="B106113" t="s">
        <v>419467</v>
      </c>
      <c r="C106113" t="s">
        <v>228880</v>
      </c>
      <c r="E106113" t="s">
        <v>19781</v>
      </c>
      <c r="F106113">
        <v>700000</v>
      </c>
    </row>
    <row r="106114" spans="1:6" x14ac:dyDescent="0.25">
      <c r="A106114" t="s">
        <v>419468</v>
      </c>
      <c r="B106114" t="s">
        <v>419469</v>
      </c>
      <c r="C106114" t="s">
        <v>228880</v>
      </c>
      <c r="E106114" s="1">
        <v>42039</v>
      </c>
    </row>
    <row r="106115" spans="1:6" x14ac:dyDescent="0.25">
      <c r="A106115" t="s">
        <v>419470</v>
      </c>
      <c r="B106115" t="s">
        <v>419471</v>
      </c>
      <c r="C106115" t="s">
        <v>228880</v>
      </c>
      <c r="E106115" t="s">
        <v>107434</v>
      </c>
      <c r="F106115">
        <v>161812</v>
      </c>
    </row>
    <row r="106116" spans="1:6" x14ac:dyDescent="0.25">
      <c r="A106116" t="s">
        <v>419472</v>
      </c>
      <c r="B106116" t="s">
        <v>419473</v>
      </c>
      <c r="C106116" t="s">
        <v>228873</v>
      </c>
      <c r="E106116" s="1">
        <v>40855</v>
      </c>
      <c r="F106116">
        <v>4750000</v>
      </c>
    </row>
    <row r="106117" spans="1:6" x14ac:dyDescent="0.25">
      <c r="A106117" t="s">
        <v>419474</v>
      </c>
      <c r="B106117" t="s">
        <v>419475</v>
      </c>
      <c r="C106117" t="s">
        <v>228873</v>
      </c>
      <c r="E106117" t="s">
        <v>7214</v>
      </c>
      <c r="F106117">
        <v>25000</v>
      </c>
    </row>
    <row r="106118" spans="1:6" x14ac:dyDescent="0.25">
      <c r="A106118" t="s">
        <v>419476</v>
      </c>
      <c r="B106118" t="s">
        <v>419477</v>
      </c>
      <c r="C106118" t="s">
        <v>228943</v>
      </c>
      <c r="E106118" s="1">
        <v>42006</v>
      </c>
      <c r="F106118">
        <v>241086</v>
      </c>
    </row>
    <row r="106119" spans="1:6" x14ac:dyDescent="0.25">
      <c r="A106119" t="s">
        <v>419478</v>
      </c>
      <c r="B106119" t="s">
        <v>419479</v>
      </c>
      <c r="C106119" t="s">
        <v>228873</v>
      </c>
      <c r="D106119" t="s">
        <v>228874</v>
      </c>
      <c r="E106119" s="1">
        <v>42016</v>
      </c>
      <c r="F106119">
        <v>21000000</v>
      </c>
    </row>
    <row r="106120" spans="1:6" x14ac:dyDescent="0.25">
      <c r="A106120" t="s">
        <v>419480</v>
      </c>
      <c r="B106120" t="s">
        <v>419481</v>
      </c>
      <c r="C106120" t="s">
        <v>228880</v>
      </c>
      <c r="E106120" s="1">
        <v>38724</v>
      </c>
    </row>
    <row r="106121" spans="1:6" x14ac:dyDescent="0.25">
      <c r="A106121" t="s">
        <v>419482</v>
      </c>
      <c r="B106121" t="s">
        <v>419483</v>
      </c>
      <c r="C106121" t="s">
        <v>228873</v>
      </c>
      <c r="D106121" t="s">
        <v>228977</v>
      </c>
      <c r="E106121" t="s">
        <v>18691</v>
      </c>
      <c r="F106121">
        <v>45000000</v>
      </c>
    </row>
    <row r="106122" spans="1:6" x14ac:dyDescent="0.25">
      <c r="A106122" t="s">
        <v>419484</v>
      </c>
      <c r="B106122" t="s">
        <v>419485</v>
      </c>
      <c r="C106122" t="s">
        <v>228873</v>
      </c>
      <c r="D106122" t="s">
        <v>228874</v>
      </c>
      <c r="E106122" s="1">
        <v>36750</v>
      </c>
      <c r="F106122">
        <v>40000000</v>
      </c>
    </row>
    <row r="106123" spans="1:6" x14ac:dyDescent="0.25">
      <c r="A106123" t="s">
        <v>419482</v>
      </c>
      <c r="B106123" t="s">
        <v>419486</v>
      </c>
      <c r="C106123" t="s">
        <v>228873</v>
      </c>
      <c r="D106123" t="s">
        <v>228877</v>
      </c>
      <c r="E106123" s="1">
        <v>36168</v>
      </c>
      <c r="F106123">
        <v>10000000</v>
      </c>
    </row>
    <row r="106124" spans="1:6" x14ac:dyDescent="0.25">
      <c r="A106124" t="s">
        <v>419487</v>
      </c>
      <c r="B106124" t="s">
        <v>419488</v>
      </c>
      <c r="C106124" t="s">
        <v>228873</v>
      </c>
      <c r="D106124" t="s">
        <v>228874</v>
      </c>
      <c r="E106124" t="s">
        <v>27718</v>
      </c>
      <c r="F106124">
        <v>9000000</v>
      </c>
    </row>
    <row r="106125" spans="1:6" x14ac:dyDescent="0.25">
      <c r="A106125" t="s">
        <v>419489</v>
      </c>
      <c r="B106125" t="s">
        <v>419490</v>
      </c>
      <c r="C106125" t="s">
        <v>228889</v>
      </c>
      <c r="E106125" s="1">
        <v>40641</v>
      </c>
    </row>
    <row r="106126" spans="1:6" x14ac:dyDescent="0.25">
      <c r="A106126" t="s">
        <v>419491</v>
      </c>
      <c r="B106126" t="s">
        <v>419492</v>
      </c>
      <c r="C106126" t="s">
        <v>228873</v>
      </c>
      <c r="E106126" s="1">
        <v>40887</v>
      </c>
      <c r="F106126">
        <v>25000000</v>
      </c>
    </row>
    <row r="106127" spans="1:6" x14ac:dyDescent="0.25">
      <c r="A106127" t="s">
        <v>419493</v>
      </c>
      <c r="B106127" t="s">
        <v>419494</v>
      </c>
      <c r="C106127" t="s">
        <v>228880</v>
      </c>
      <c r="E106127" t="s">
        <v>27718</v>
      </c>
      <c r="F106127">
        <v>300000</v>
      </c>
    </row>
    <row r="106128" spans="1:6" x14ac:dyDescent="0.25">
      <c r="A106128" t="s">
        <v>419495</v>
      </c>
      <c r="B106128" t="s">
        <v>419496</v>
      </c>
      <c r="C106128" t="s">
        <v>228889</v>
      </c>
      <c r="E106128" t="s">
        <v>8743</v>
      </c>
      <c r="F106128">
        <v>20000</v>
      </c>
    </row>
    <row r="106129" spans="1:6" x14ac:dyDescent="0.25">
      <c r="A106129" t="s">
        <v>419497</v>
      </c>
      <c r="B106129" t="s">
        <v>419498</v>
      </c>
      <c r="C106129" t="s">
        <v>228880</v>
      </c>
      <c r="E106129" s="1">
        <v>39817</v>
      </c>
      <c r="F106129">
        <v>20000</v>
      </c>
    </row>
    <row r="106130" spans="1:6" x14ac:dyDescent="0.25">
      <c r="A106130" t="s">
        <v>419499</v>
      </c>
      <c r="B106130" t="s">
        <v>419500</v>
      </c>
      <c r="C106130" t="s">
        <v>228873</v>
      </c>
      <c r="E106130" s="1">
        <v>42222</v>
      </c>
      <c r="F106130">
        <v>22085521</v>
      </c>
    </row>
    <row r="106131" spans="1:6" x14ac:dyDescent="0.25">
      <c r="A106131" t="s">
        <v>419501</v>
      </c>
      <c r="B106131" t="s">
        <v>419502</v>
      </c>
      <c r="C106131" t="s">
        <v>228873</v>
      </c>
      <c r="E106131" s="1">
        <v>40217</v>
      </c>
      <c r="F106131">
        <v>425000</v>
      </c>
    </row>
    <row r="106132" spans="1:6" x14ac:dyDescent="0.25">
      <c r="A106132" t="s">
        <v>419503</v>
      </c>
      <c r="B106132" t="s">
        <v>419504</v>
      </c>
      <c r="C106132" t="s">
        <v>228873</v>
      </c>
      <c r="D106132" t="s">
        <v>228877</v>
      </c>
      <c r="E106132" t="s">
        <v>46619</v>
      </c>
      <c r="F106132">
        <v>1300300</v>
      </c>
    </row>
    <row r="106133" spans="1:6" x14ac:dyDescent="0.25">
      <c r="A106133" t="s">
        <v>419501</v>
      </c>
      <c r="B106133" t="s">
        <v>419505</v>
      </c>
      <c r="C106133" t="s">
        <v>228873</v>
      </c>
      <c r="D106133" t="s">
        <v>228877</v>
      </c>
      <c r="E106133" t="s">
        <v>47350</v>
      </c>
      <c r="F106133">
        <v>726000</v>
      </c>
    </row>
    <row r="106134" spans="1:6" x14ac:dyDescent="0.25">
      <c r="A106134" t="s">
        <v>419506</v>
      </c>
      <c r="B106134" t="s">
        <v>419507</v>
      </c>
      <c r="C106134" t="s">
        <v>228927</v>
      </c>
      <c r="E106134" t="s">
        <v>51896</v>
      </c>
      <c r="F106134">
        <v>1522269</v>
      </c>
    </row>
    <row r="106135" spans="1:6" x14ac:dyDescent="0.25">
      <c r="A106135" t="s">
        <v>419508</v>
      </c>
      <c r="B106135" t="s">
        <v>419509</v>
      </c>
      <c r="C106135" t="s">
        <v>228873</v>
      </c>
      <c r="E106135" t="s">
        <v>233498</v>
      </c>
      <c r="F106135">
        <v>1500000</v>
      </c>
    </row>
    <row r="106136" spans="1:6" x14ac:dyDescent="0.25">
      <c r="A106136" t="s">
        <v>419506</v>
      </c>
      <c r="B106136" t="s">
        <v>419510</v>
      </c>
      <c r="C106136" t="s">
        <v>228873</v>
      </c>
      <c r="E106136" t="s">
        <v>45563</v>
      </c>
      <c r="F106136">
        <v>598145</v>
      </c>
    </row>
    <row r="106137" spans="1:6" x14ac:dyDescent="0.25">
      <c r="A106137" t="s">
        <v>419508</v>
      </c>
      <c r="B106137" t="s">
        <v>419511</v>
      </c>
      <c r="C106137" t="s">
        <v>228873</v>
      </c>
      <c r="E106137" t="s">
        <v>544</v>
      </c>
      <c r="F106137">
        <v>10000000</v>
      </c>
    </row>
    <row r="106138" spans="1:6" x14ac:dyDescent="0.25">
      <c r="A106138" t="s">
        <v>419512</v>
      </c>
      <c r="B106138" t="s">
        <v>419513</v>
      </c>
      <c r="C106138" t="s">
        <v>228873</v>
      </c>
      <c r="D106138" t="s">
        <v>228877</v>
      </c>
      <c r="E106138" s="1">
        <v>39426</v>
      </c>
      <c r="F106138">
        <v>3250000</v>
      </c>
    </row>
    <row r="106139" spans="1:6" x14ac:dyDescent="0.25">
      <c r="A106139" t="s">
        <v>419514</v>
      </c>
      <c r="B106139" t="s">
        <v>419515</v>
      </c>
      <c r="C106139" t="s">
        <v>228873</v>
      </c>
      <c r="D106139" t="s">
        <v>228874</v>
      </c>
      <c r="E106139" s="1">
        <v>40970</v>
      </c>
      <c r="F106139">
        <v>15000000</v>
      </c>
    </row>
    <row r="106140" spans="1:6" x14ac:dyDescent="0.25">
      <c r="A106140" t="s">
        <v>419516</v>
      </c>
      <c r="B106140" t="s">
        <v>419517</v>
      </c>
      <c r="C106140" t="s">
        <v>228873</v>
      </c>
      <c r="D106140" t="s">
        <v>228977</v>
      </c>
      <c r="E106140" s="1">
        <v>37687</v>
      </c>
      <c r="F106140">
        <v>18000000</v>
      </c>
    </row>
    <row r="106141" spans="1:6" x14ac:dyDescent="0.25">
      <c r="A106141" t="s">
        <v>419518</v>
      </c>
      <c r="B106141" t="s">
        <v>419519</v>
      </c>
      <c r="C106141" t="s">
        <v>228873</v>
      </c>
      <c r="D106141" t="s">
        <v>228874</v>
      </c>
      <c r="E106141" t="s">
        <v>245607</v>
      </c>
      <c r="F106141">
        <v>16500000</v>
      </c>
    </row>
    <row r="106142" spans="1:6" x14ac:dyDescent="0.25">
      <c r="A106142" t="s">
        <v>419520</v>
      </c>
      <c r="B106142" t="s">
        <v>419521</v>
      </c>
      <c r="C106142" t="s">
        <v>228880</v>
      </c>
      <c r="E106142" s="1">
        <v>41643</v>
      </c>
      <c r="F106142">
        <v>416139</v>
      </c>
    </row>
    <row r="106143" spans="1:6" x14ac:dyDescent="0.25">
      <c r="A106143" t="s">
        <v>419522</v>
      </c>
      <c r="B106143" t="s">
        <v>419523</v>
      </c>
      <c r="C106143" t="s">
        <v>228873</v>
      </c>
      <c r="D106143" t="s">
        <v>228877</v>
      </c>
      <c r="E106143" t="s">
        <v>16264</v>
      </c>
      <c r="F106143">
        <v>12000000</v>
      </c>
    </row>
    <row r="106144" spans="1:6" x14ac:dyDescent="0.25">
      <c r="A106144" t="s">
        <v>419520</v>
      </c>
      <c r="B106144" t="s">
        <v>419524</v>
      </c>
      <c r="C106144" t="s">
        <v>228873</v>
      </c>
      <c r="D106144" t="s">
        <v>228877</v>
      </c>
      <c r="E106144" t="s">
        <v>180491</v>
      </c>
      <c r="F106144">
        <v>4000000</v>
      </c>
    </row>
    <row r="106145" spans="1:6" x14ac:dyDescent="0.25">
      <c r="A106145" t="s">
        <v>419525</v>
      </c>
      <c r="B106145" t="s">
        <v>419526</v>
      </c>
      <c r="C106145" t="s">
        <v>228880</v>
      </c>
      <c r="E106145" s="1">
        <v>42192</v>
      </c>
      <c r="F106145">
        <v>450000</v>
      </c>
    </row>
    <row r="106146" spans="1:6" x14ac:dyDescent="0.25">
      <c r="A106146" t="s">
        <v>419527</v>
      </c>
      <c r="B106146" t="s">
        <v>419528</v>
      </c>
      <c r="C106146" t="s">
        <v>228873</v>
      </c>
      <c r="E106146" s="1">
        <v>40516</v>
      </c>
      <c r="F106146">
        <v>3690000</v>
      </c>
    </row>
    <row r="106147" spans="1:6" x14ac:dyDescent="0.25">
      <c r="A106147" t="s">
        <v>419529</v>
      </c>
      <c r="B106147" t="s">
        <v>419530</v>
      </c>
      <c r="C106147" t="s">
        <v>228873</v>
      </c>
      <c r="D106147" t="s">
        <v>228877</v>
      </c>
      <c r="E106147" t="s">
        <v>160150</v>
      </c>
      <c r="F106147">
        <v>15000000</v>
      </c>
    </row>
    <row r="106148" spans="1:6" x14ac:dyDescent="0.25">
      <c r="A106148" t="s">
        <v>419531</v>
      </c>
      <c r="B106148" t="s">
        <v>419532</v>
      </c>
      <c r="C106148" t="s">
        <v>228873</v>
      </c>
      <c r="D106148" t="s">
        <v>229145</v>
      </c>
      <c r="E106148" t="s">
        <v>1594</v>
      </c>
      <c r="F106148">
        <v>25000000</v>
      </c>
    </row>
    <row r="106149" spans="1:6" x14ac:dyDescent="0.25">
      <c r="A106149" t="s">
        <v>419533</v>
      </c>
      <c r="B106149" t="s">
        <v>419534</v>
      </c>
      <c r="C106149" t="s">
        <v>228873</v>
      </c>
      <c r="D106149" t="s">
        <v>228977</v>
      </c>
      <c r="E106149" s="1">
        <v>38997</v>
      </c>
      <c r="F106149">
        <v>20000000</v>
      </c>
    </row>
    <row r="106150" spans="1:6" x14ac:dyDescent="0.25">
      <c r="A106150" t="s">
        <v>419531</v>
      </c>
      <c r="B106150" t="s">
        <v>419535</v>
      </c>
      <c r="C106150" t="s">
        <v>228873</v>
      </c>
      <c r="D106150" t="s">
        <v>229145</v>
      </c>
      <c r="E106150" t="s">
        <v>128429</v>
      </c>
      <c r="F106150">
        <v>25000000</v>
      </c>
    </row>
    <row r="106151" spans="1:6" x14ac:dyDescent="0.25">
      <c r="A106151" t="s">
        <v>419536</v>
      </c>
      <c r="B106151" t="s">
        <v>419537</v>
      </c>
      <c r="C106151" t="s">
        <v>228873</v>
      </c>
      <c r="E106151" t="s">
        <v>33709</v>
      </c>
      <c r="F106151">
        <v>21000000</v>
      </c>
    </row>
    <row r="106152" spans="1:6" x14ac:dyDescent="0.25">
      <c r="A106152" t="s">
        <v>419538</v>
      </c>
      <c r="B106152" t="s">
        <v>419539</v>
      </c>
      <c r="C106152" t="s">
        <v>228873</v>
      </c>
      <c r="E106152" s="1">
        <v>40795</v>
      </c>
      <c r="F106152">
        <v>1420000</v>
      </c>
    </row>
    <row r="106153" spans="1:6" x14ac:dyDescent="0.25">
      <c r="A106153" t="s">
        <v>419540</v>
      </c>
      <c r="B106153" t="s">
        <v>419541</v>
      </c>
      <c r="C106153" t="s">
        <v>228873</v>
      </c>
      <c r="D106153" t="s">
        <v>228877</v>
      </c>
      <c r="E106153" s="1">
        <v>40128</v>
      </c>
      <c r="F106153">
        <v>3500000</v>
      </c>
    </row>
    <row r="106154" spans="1:6" x14ac:dyDescent="0.25">
      <c r="A106154" t="s">
        <v>419542</v>
      </c>
      <c r="B106154" t="s">
        <v>419543</v>
      </c>
      <c r="C106154" t="s">
        <v>228873</v>
      </c>
      <c r="D106154" t="s">
        <v>228977</v>
      </c>
      <c r="E106154" s="1">
        <v>41123</v>
      </c>
      <c r="F106154">
        <v>10200000</v>
      </c>
    </row>
    <row r="106155" spans="1:6" x14ac:dyDescent="0.25">
      <c r="A106155" t="s">
        <v>419540</v>
      </c>
      <c r="B106155" t="s">
        <v>419544</v>
      </c>
      <c r="C106155" t="s">
        <v>228873</v>
      </c>
      <c r="D106155" t="s">
        <v>228874</v>
      </c>
      <c r="E106155" s="1">
        <v>40766</v>
      </c>
      <c r="F106155">
        <v>5300000</v>
      </c>
    </row>
    <row r="106156" spans="1:6" x14ac:dyDescent="0.25">
      <c r="A106156" t="s">
        <v>419545</v>
      </c>
      <c r="B106156" t="s">
        <v>419546</v>
      </c>
      <c r="C106156" t="s">
        <v>228873</v>
      </c>
      <c r="E106156" s="1">
        <v>40555</v>
      </c>
      <c r="F106156">
        <v>1500000</v>
      </c>
    </row>
    <row r="106157" spans="1:6" x14ac:dyDescent="0.25">
      <c r="A106157" t="s">
        <v>419547</v>
      </c>
      <c r="B106157" t="s">
        <v>419548</v>
      </c>
      <c r="C106157" t="s">
        <v>228873</v>
      </c>
      <c r="D106157" t="s">
        <v>228877</v>
      </c>
      <c r="E106157" t="s">
        <v>30308</v>
      </c>
      <c r="F106157">
        <v>1625000</v>
      </c>
    </row>
    <row r="106158" spans="1:6" x14ac:dyDescent="0.25">
      <c r="A106158" t="s">
        <v>419545</v>
      </c>
      <c r="B106158" t="s">
        <v>419549</v>
      </c>
      <c r="C106158" t="s">
        <v>228873</v>
      </c>
      <c r="E106158" t="s">
        <v>83071</v>
      </c>
      <c r="F106158">
        <v>1000000</v>
      </c>
    </row>
    <row r="106159" spans="1:6" x14ac:dyDescent="0.25">
      <c r="A106159" t="s">
        <v>419547</v>
      </c>
      <c r="B106159" t="s">
        <v>419550</v>
      </c>
      <c r="C106159" t="s">
        <v>228873</v>
      </c>
      <c r="D106159" t="s">
        <v>228874</v>
      </c>
      <c r="E106159" s="1">
        <v>40546</v>
      </c>
      <c r="F106159">
        <v>1750000</v>
      </c>
    </row>
    <row r="106160" spans="1:6" x14ac:dyDescent="0.25">
      <c r="A106160" t="s">
        <v>419551</v>
      </c>
      <c r="B106160" t="s">
        <v>419552</v>
      </c>
      <c r="C106160" t="s">
        <v>228909</v>
      </c>
      <c r="E106160" t="s">
        <v>179550</v>
      </c>
    </row>
    <row r="106161" spans="1:6" x14ac:dyDescent="0.25">
      <c r="A106161" t="s">
        <v>419553</v>
      </c>
      <c r="B106161" t="s">
        <v>419554</v>
      </c>
      <c r="C106161" t="s">
        <v>228873</v>
      </c>
      <c r="D106161" t="s">
        <v>228877</v>
      </c>
      <c r="E106161" t="s">
        <v>59363</v>
      </c>
    </row>
    <row r="106162" spans="1:6" x14ac:dyDescent="0.25">
      <c r="A106162" t="s">
        <v>419555</v>
      </c>
      <c r="B106162" t="s">
        <v>419556</v>
      </c>
      <c r="C106162" t="s">
        <v>228873</v>
      </c>
      <c r="D106162" t="s">
        <v>228877</v>
      </c>
      <c r="E106162" t="s">
        <v>4841</v>
      </c>
      <c r="F106162">
        <v>14000000</v>
      </c>
    </row>
    <row r="106163" spans="1:6" x14ac:dyDescent="0.25">
      <c r="A106163" t="s">
        <v>419553</v>
      </c>
      <c r="B106163" t="s">
        <v>419557</v>
      </c>
      <c r="C106163" t="s">
        <v>228873</v>
      </c>
      <c r="D106163" t="s">
        <v>228877</v>
      </c>
      <c r="E106163" t="s">
        <v>69482</v>
      </c>
    </row>
    <row r="106164" spans="1:6" x14ac:dyDescent="0.25">
      <c r="A106164" t="s">
        <v>419558</v>
      </c>
      <c r="B106164" t="s">
        <v>419559</v>
      </c>
      <c r="C106164" t="s">
        <v>228880</v>
      </c>
      <c r="E106164" t="s">
        <v>149811</v>
      </c>
      <c r="F106164">
        <v>0</v>
      </c>
    </row>
    <row r="106165" spans="1:6" x14ac:dyDescent="0.25">
      <c r="A106165" t="s">
        <v>419560</v>
      </c>
      <c r="B106165" t="s">
        <v>419561</v>
      </c>
      <c r="C106165" t="s">
        <v>228880</v>
      </c>
      <c r="E106165" s="1">
        <v>41644</v>
      </c>
      <c r="F106165">
        <v>30000</v>
      </c>
    </row>
    <row r="106166" spans="1:6" x14ac:dyDescent="0.25">
      <c r="A106166" t="s">
        <v>419562</v>
      </c>
      <c r="B106166" t="s">
        <v>419563</v>
      </c>
      <c r="C106166" t="s">
        <v>228873</v>
      </c>
      <c r="D106166" t="s">
        <v>228877</v>
      </c>
      <c r="E106166" s="1">
        <v>38661</v>
      </c>
      <c r="F106166">
        <v>6000000</v>
      </c>
    </row>
    <row r="106167" spans="1:6" x14ac:dyDescent="0.25">
      <c r="A106167" t="s">
        <v>419564</v>
      </c>
      <c r="B106167" t="s">
        <v>419565</v>
      </c>
      <c r="C106167" t="s">
        <v>228873</v>
      </c>
      <c r="D106167" t="s">
        <v>228877</v>
      </c>
      <c r="E106167" t="s">
        <v>6166</v>
      </c>
      <c r="F106167">
        <v>2000000</v>
      </c>
    </row>
    <row r="106168" spans="1:6" x14ac:dyDescent="0.25">
      <c r="A106168" t="s">
        <v>419566</v>
      </c>
      <c r="B106168" t="s">
        <v>419567</v>
      </c>
      <c r="C106168" t="s">
        <v>228873</v>
      </c>
      <c r="E106168" t="s">
        <v>229555</v>
      </c>
      <c r="F106168">
        <v>3900000</v>
      </c>
    </row>
    <row r="106169" spans="1:6" x14ac:dyDescent="0.25">
      <c r="A106169" t="s">
        <v>419568</v>
      </c>
      <c r="B106169" t="s">
        <v>419569</v>
      </c>
      <c r="C106169" t="s">
        <v>228880</v>
      </c>
      <c r="E106169" s="1">
        <v>39814</v>
      </c>
    </row>
    <row r="106170" spans="1:6" x14ac:dyDescent="0.25">
      <c r="A106170" t="s">
        <v>419570</v>
      </c>
      <c r="B106170" t="s">
        <v>419571</v>
      </c>
      <c r="C106170" t="s">
        <v>228927</v>
      </c>
      <c r="E106170" s="1">
        <v>39819</v>
      </c>
      <c r="F106170">
        <v>2240000</v>
      </c>
    </row>
    <row r="106171" spans="1:6" x14ac:dyDescent="0.25">
      <c r="A106171" t="s">
        <v>419572</v>
      </c>
      <c r="B106171" t="s">
        <v>419573</v>
      </c>
      <c r="C106171" t="s">
        <v>228927</v>
      </c>
      <c r="E106171" s="1">
        <v>40179</v>
      </c>
      <c r="F106171">
        <v>5000000</v>
      </c>
    </row>
    <row r="106172" spans="1:6" x14ac:dyDescent="0.25">
      <c r="A106172" t="s">
        <v>419570</v>
      </c>
      <c r="B106172" t="s">
        <v>419574</v>
      </c>
      <c r="C106172" t="s">
        <v>228919</v>
      </c>
      <c r="E106172" s="1">
        <v>41491</v>
      </c>
      <c r="F106172">
        <v>24794118</v>
      </c>
    </row>
    <row r="106173" spans="1:6" x14ac:dyDescent="0.25">
      <c r="A106173" t="s">
        <v>419575</v>
      </c>
      <c r="B106173" t="s">
        <v>419576</v>
      </c>
      <c r="C106173" t="s">
        <v>228873</v>
      </c>
      <c r="E106173" t="s">
        <v>110526</v>
      </c>
      <c r="F106173">
        <v>1000000</v>
      </c>
    </row>
    <row r="106174" spans="1:6" x14ac:dyDescent="0.25">
      <c r="A106174" t="s">
        <v>419577</v>
      </c>
      <c r="B106174" t="s">
        <v>419578</v>
      </c>
      <c r="C106174" t="s">
        <v>228880</v>
      </c>
      <c r="E106174" t="s">
        <v>23644</v>
      </c>
      <c r="F106174">
        <v>3300000</v>
      </c>
    </row>
    <row r="106175" spans="1:6" x14ac:dyDescent="0.25">
      <c r="A106175" t="s">
        <v>419579</v>
      </c>
      <c r="B106175" t="s">
        <v>419580</v>
      </c>
      <c r="C106175" t="s">
        <v>228880</v>
      </c>
      <c r="E106175" s="1">
        <v>42006</v>
      </c>
      <c r="F106175">
        <v>50000</v>
      </c>
    </row>
    <row r="106176" spans="1:6" x14ac:dyDescent="0.25">
      <c r="A106176" t="s">
        <v>419581</v>
      </c>
      <c r="B106176" t="s">
        <v>419582</v>
      </c>
      <c r="C106176" t="s">
        <v>228873</v>
      </c>
      <c r="E106176" t="s">
        <v>20802</v>
      </c>
      <c r="F106176">
        <v>3000000</v>
      </c>
    </row>
    <row r="106177" spans="1:6" x14ac:dyDescent="0.25">
      <c r="A106177" t="s">
        <v>419583</v>
      </c>
      <c r="B106177" t="s">
        <v>419584</v>
      </c>
      <c r="C106177" t="s">
        <v>228873</v>
      </c>
      <c r="D106177" t="s">
        <v>231418</v>
      </c>
      <c r="E106177" t="s">
        <v>45818</v>
      </c>
      <c r="F106177">
        <v>39000000</v>
      </c>
    </row>
    <row r="106178" spans="1:6" x14ac:dyDescent="0.25">
      <c r="A106178" t="s">
        <v>419585</v>
      </c>
      <c r="B106178" t="s">
        <v>419586</v>
      </c>
      <c r="C106178" t="s">
        <v>228873</v>
      </c>
      <c r="D106178" t="s">
        <v>228874</v>
      </c>
      <c r="E106178" t="s">
        <v>212613</v>
      </c>
      <c r="F106178">
        <v>5000000</v>
      </c>
    </row>
    <row r="106179" spans="1:6" x14ac:dyDescent="0.25">
      <c r="A106179" t="s">
        <v>419583</v>
      </c>
      <c r="B106179" t="s">
        <v>419587</v>
      </c>
      <c r="C106179" t="s">
        <v>228873</v>
      </c>
      <c r="D106179" t="s">
        <v>228874</v>
      </c>
      <c r="E106179" t="s">
        <v>212613</v>
      </c>
      <c r="F106179">
        <v>11000000</v>
      </c>
    </row>
    <row r="106180" spans="1:6" x14ac:dyDescent="0.25">
      <c r="A106180" t="s">
        <v>419585</v>
      </c>
      <c r="B106180" t="s">
        <v>419588</v>
      </c>
      <c r="C106180" t="s">
        <v>228873</v>
      </c>
      <c r="E106180" t="s">
        <v>24872</v>
      </c>
      <c r="F106180">
        <v>11999997</v>
      </c>
    </row>
    <row r="106181" spans="1:6" x14ac:dyDescent="0.25">
      <c r="A106181" t="s">
        <v>419589</v>
      </c>
      <c r="B106181" t="s">
        <v>419590</v>
      </c>
      <c r="C106181" t="s">
        <v>228919</v>
      </c>
      <c r="E106181" t="s">
        <v>1308</v>
      </c>
      <c r="F106181">
        <v>1498515340</v>
      </c>
    </row>
    <row r="106182" spans="1:6" x14ac:dyDescent="0.25">
      <c r="A106182" t="s">
        <v>419591</v>
      </c>
      <c r="B106182" t="s">
        <v>419592</v>
      </c>
      <c r="C106182" t="s">
        <v>228873</v>
      </c>
      <c r="D106182" t="s">
        <v>228877</v>
      </c>
      <c r="E106182" t="s">
        <v>238929</v>
      </c>
      <c r="F106182">
        <v>10200000</v>
      </c>
    </row>
    <row r="106183" spans="1:6" x14ac:dyDescent="0.25">
      <c r="A106183" t="s">
        <v>419593</v>
      </c>
      <c r="B106183" t="s">
        <v>419594</v>
      </c>
      <c r="C106183" t="s">
        <v>228873</v>
      </c>
      <c r="E106183" s="1">
        <v>41376</v>
      </c>
      <c r="F106183">
        <v>3419051</v>
      </c>
    </row>
    <row r="106184" spans="1:6" x14ac:dyDescent="0.25">
      <c r="A106184" t="s">
        <v>419595</v>
      </c>
      <c r="B106184" t="s">
        <v>419596</v>
      </c>
      <c r="C106184" t="s">
        <v>229311</v>
      </c>
      <c r="E106184" s="1">
        <v>41886</v>
      </c>
      <c r="F106184">
        <v>18400000</v>
      </c>
    </row>
    <row r="106185" spans="1:6" x14ac:dyDescent="0.25">
      <c r="A106185" t="s">
        <v>419597</v>
      </c>
      <c r="B106185" t="s">
        <v>419598</v>
      </c>
      <c r="C106185" t="s">
        <v>228916</v>
      </c>
      <c r="E106185" s="1">
        <v>41947</v>
      </c>
      <c r="F106185">
        <v>5000</v>
      </c>
    </row>
    <row r="106186" spans="1:6" x14ac:dyDescent="0.25">
      <c r="A106186" t="s">
        <v>419599</v>
      </c>
      <c r="B106186" t="s">
        <v>419600</v>
      </c>
      <c r="C106186" t="s">
        <v>228909</v>
      </c>
      <c r="E106186" t="s">
        <v>21955</v>
      </c>
    </row>
    <row r="106187" spans="1:6" x14ac:dyDescent="0.25">
      <c r="A106187" t="s">
        <v>419601</v>
      </c>
      <c r="B106187" t="s">
        <v>419602</v>
      </c>
      <c r="C106187" t="s">
        <v>228873</v>
      </c>
      <c r="D106187" t="s">
        <v>228877</v>
      </c>
      <c r="E106187" t="s">
        <v>11639</v>
      </c>
      <c r="F106187">
        <v>20000000</v>
      </c>
    </row>
    <row r="106188" spans="1:6" x14ac:dyDescent="0.25">
      <c r="A106188" t="s">
        <v>419603</v>
      </c>
      <c r="B106188" t="s">
        <v>419604</v>
      </c>
      <c r="C106188" t="s">
        <v>228873</v>
      </c>
      <c r="D106188" t="s">
        <v>228874</v>
      </c>
      <c r="E106188" t="s">
        <v>50062</v>
      </c>
      <c r="F106188">
        <v>6000000</v>
      </c>
    </row>
    <row r="106189" spans="1:6" x14ac:dyDescent="0.25">
      <c r="A106189" t="s">
        <v>419605</v>
      </c>
      <c r="B106189" t="s">
        <v>419606</v>
      </c>
      <c r="C106189" t="s">
        <v>228880</v>
      </c>
      <c r="E106189" s="1">
        <v>41275</v>
      </c>
    </row>
    <row r="106190" spans="1:6" x14ac:dyDescent="0.25">
      <c r="A106190" t="s">
        <v>419607</v>
      </c>
      <c r="B106190" t="s">
        <v>419608</v>
      </c>
      <c r="C106190" t="s">
        <v>228873</v>
      </c>
      <c r="D106190" t="s">
        <v>228877</v>
      </c>
      <c r="E106190" t="s">
        <v>351639</v>
      </c>
      <c r="F106190">
        <v>5100000</v>
      </c>
    </row>
    <row r="106191" spans="1:6" x14ac:dyDescent="0.25">
      <c r="A106191" t="s">
        <v>419609</v>
      </c>
      <c r="B106191" t="s">
        <v>419610</v>
      </c>
      <c r="C106191" t="s">
        <v>228873</v>
      </c>
      <c r="D106191" t="s">
        <v>228874</v>
      </c>
      <c r="E106191" t="s">
        <v>106302</v>
      </c>
      <c r="F106191">
        <v>8073896</v>
      </c>
    </row>
    <row r="106192" spans="1:6" x14ac:dyDescent="0.25">
      <c r="A106192" t="s">
        <v>419611</v>
      </c>
      <c r="B106192" t="s">
        <v>419612</v>
      </c>
      <c r="C106192" t="s">
        <v>228873</v>
      </c>
      <c r="D106192" t="s">
        <v>228877</v>
      </c>
      <c r="E106192" s="1">
        <v>39760</v>
      </c>
      <c r="F106192">
        <v>2803738</v>
      </c>
    </row>
    <row r="106193" spans="1:6" x14ac:dyDescent="0.25">
      <c r="A106193" t="s">
        <v>419613</v>
      </c>
      <c r="B106193" t="s">
        <v>419614</v>
      </c>
      <c r="C106193" t="s">
        <v>228873</v>
      </c>
      <c r="D106193" t="s">
        <v>229206</v>
      </c>
      <c r="E106193" s="1">
        <v>38542</v>
      </c>
      <c r="F106193">
        <v>15000000</v>
      </c>
    </row>
    <row r="106194" spans="1:6" x14ac:dyDescent="0.25">
      <c r="A106194" t="s">
        <v>419615</v>
      </c>
      <c r="B106194" t="s">
        <v>419616</v>
      </c>
      <c r="C106194" t="s">
        <v>229239</v>
      </c>
      <c r="E106194" s="1">
        <v>41284</v>
      </c>
    </row>
    <row r="106195" spans="1:6" x14ac:dyDescent="0.25">
      <c r="A106195" t="s">
        <v>419613</v>
      </c>
      <c r="B106195" t="s">
        <v>419617</v>
      </c>
      <c r="C106195" t="s">
        <v>228873</v>
      </c>
      <c r="D106195" t="s">
        <v>229145</v>
      </c>
      <c r="E106195" t="s">
        <v>316768</v>
      </c>
      <c r="F106195">
        <v>6000000</v>
      </c>
    </row>
    <row r="106196" spans="1:6" x14ac:dyDescent="0.25">
      <c r="A106196" t="s">
        <v>419615</v>
      </c>
      <c r="B106196" t="s">
        <v>419618</v>
      </c>
      <c r="C106196" t="s">
        <v>228873</v>
      </c>
      <c r="E106196" s="1">
        <v>38940</v>
      </c>
    </row>
    <row r="106197" spans="1:6" x14ac:dyDescent="0.25">
      <c r="A106197" t="s">
        <v>419619</v>
      </c>
      <c r="B106197" t="s">
        <v>419620</v>
      </c>
      <c r="C106197" t="s">
        <v>228880</v>
      </c>
      <c r="E106197" t="s">
        <v>46102</v>
      </c>
      <c r="F106197">
        <v>40000</v>
      </c>
    </row>
    <row r="106198" spans="1:6" x14ac:dyDescent="0.25">
      <c r="A106198" t="s">
        <v>419621</v>
      </c>
      <c r="B106198" t="s">
        <v>419622</v>
      </c>
      <c r="C106198" t="s">
        <v>228880</v>
      </c>
      <c r="E106198" s="1">
        <v>40917</v>
      </c>
      <c r="F106198">
        <v>47455</v>
      </c>
    </row>
    <row r="106199" spans="1:6" x14ac:dyDescent="0.25">
      <c r="A106199" t="s">
        <v>419623</v>
      </c>
      <c r="B106199" t="s">
        <v>419624</v>
      </c>
      <c r="C106199" t="s">
        <v>228880</v>
      </c>
      <c r="E106199" t="s">
        <v>23055</v>
      </c>
      <c r="F106199">
        <v>150000</v>
      </c>
    </row>
    <row r="106200" spans="1:6" x14ac:dyDescent="0.25">
      <c r="A106200" t="s">
        <v>419621</v>
      </c>
      <c r="B106200" t="s">
        <v>419625</v>
      </c>
      <c r="C106200" t="s">
        <v>228873</v>
      </c>
      <c r="E106200" s="1">
        <v>41645</v>
      </c>
      <c r="F106200">
        <v>101823</v>
      </c>
    </row>
    <row r="106201" spans="1:6" x14ac:dyDescent="0.25">
      <c r="A106201" t="s">
        <v>419626</v>
      </c>
      <c r="B106201" t="s">
        <v>419627</v>
      </c>
      <c r="C106201" t="s">
        <v>228916</v>
      </c>
      <c r="E106201" s="1">
        <v>41945</v>
      </c>
      <c r="F106201">
        <v>75000</v>
      </c>
    </row>
    <row r="106202" spans="1:6" x14ac:dyDescent="0.25">
      <c r="A106202" t="s">
        <v>419628</v>
      </c>
      <c r="B106202" t="s">
        <v>419629</v>
      </c>
      <c r="C106202" t="s">
        <v>228880</v>
      </c>
      <c r="E106202" s="1">
        <v>40975</v>
      </c>
      <c r="F106202">
        <v>40000</v>
      </c>
    </row>
    <row r="106203" spans="1:6" x14ac:dyDescent="0.25">
      <c r="A106203" t="s">
        <v>419630</v>
      </c>
      <c r="B106203" t="s">
        <v>419631</v>
      </c>
      <c r="C106203" t="s">
        <v>228873</v>
      </c>
      <c r="E106203" t="s">
        <v>23046</v>
      </c>
      <c r="F106203">
        <v>6500000</v>
      </c>
    </row>
    <row r="106204" spans="1:6" x14ac:dyDescent="0.25">
      <c r="A106204" t="s">
        <v>419632</v>
      </c>
      <c r="B106204" t="s">
        <v>419633</v>
      </c>
      <c r="C106204" t="s">
        <v>228873</v>
      </c>
      <c r="E106204" t="s">
        <v>46968</v>
      </c>
      <c r="F106204">
        <v>2000000</v>
      </c>
    </row>
    <row r="106205" spans="1:6" x14ac:dyDescent="0.25">
      <c r="A106205" t="s">
        <v>419630</v>
      </c>
      <c r="B106205" t="s">
        <v>419634</v>
      </c>
      <c r="C106205" t="s">
        <v>228873</v>
      </c>
      <c r="D106205" t="s">
        <v>228874</v>
      </c>
      <c r="E106205" t="s">
        <v>44946</v>
      </c>
      <c r="F106205">
        <v>20000000</v>
      </c>
    </row>
    <row r="106206" spans="1:6" x14ac:dyDescent="0.25">
      <c r="A106206" t="s">
        <v>419632</v>
      </c>
      <c r="B106206" t="s">
        <v>419635</v>
      </c>
      <c r="C106206" t="s">
        <v>228873</v>
      </c>
      <c r="E106206" s="1">
        <v>40885</v>
      </c>
      <c r="F106206">
        <v>1000000</v>
      </c>
    </row>
    <row r="106207" spans="1:6" x14ac:dyDescent="0.25">
      <c r="A106207" t="s">
        <v>419630</v>
      </c>
      <c r="B106207" t="s">
        <v>419636</v>
      </c>
      <c r="C106207" t="s">
        <v>228873</v>
      </c>
      <c r="E106207" t="s">
        <v>38253</v>
      </c>
      <c r="F106207">
        <v>8000000</v>
      </c>
    </row>
    <row r="106208" spans="1:6" x14ac:dyDescent="0.25">
      <c r="A106208" t="s">
        <v>419637</v>
      </c>
      <c r="B106208" t="s">
        <v>419638</v>
      </c>
      <c r="C106208" t="s">
        <v>228880</v>
      </c>
      <c r="E106208" t="s">
        <v>69624</v>
      </c>
      <c r="F106208">
        <v>10000</v>
      </c>
    </row>
    <row r="106209" spans="1:6" x14ac:dyDescent="0.25">
      <c r="A106209" t="s">
        <v>419639</v>
      </c>
      <c r="B106209" t="s">
        <v>419640</v>
      </c>
      <c r="C106209" t="s">
        <v>228916</v>
      </c>
      <c r="E106209" t="s">
        <v>27444</v>
      </c>
    </row>
    <row r="106210" spans="1:6" x14ac:dyDescent="0.25">
      <c r="A106210" t="s">
        <v>419641</v>
      </c>
      <c r="B106210" t="s">
        <v>419642</v>
      </c>
      <c r="C106210" t="s">
        <v>228880</v>
      </c>
      <c r="E106210" t="s">
        <v>343882</v>
      </c>
      <c r="F106210">
        <v>200000</v>
      </c>
    </row>
    <row r="106211" spans="1:6" x14ac:dyDescent="0.25">
      <c r="A106211" t="s">
        <v>419643</v>
      </c>
      <c r="B106211" t="s">
        <v>419644</v>
      </c>
      <c r="C106211" t="s">
        <v>228880</v>
      </c>
      <c r="E106211" t="s">
        <v>8574</v>
      </c>
      <c r="F106211">
        <v>120000</v>
      </c>
    </row>
    <row r="106212" spans="1:6" x14ac:dyDescent="0.25">
      <c r="A106212" t="s">
        <v>419645</v>
      </c>
      <c r="B106212" t="s">
        <v>419646</v>
      </c>
      <c r="C106212" t="s">
        <v>228880</v>
      </c>
      <c r="E106212" t="s">
        <v>42720</v>
      </c>
      <c r="F106212">
        <v>40000</v>
      </c>
    </row>
    <row r="106213" spans="1:6" x14ac:dyDescent="0.25">
      <c r="A106213" t="s">
        <v>419647</v>
      </c>
      <c r="B106213" t="s">
        <v>419648</v>
      </c>
      <c r="C106213" t="s">
        <v>228943</v>
      </c>
      <c r="E106213" s="1">
        <v>40179</v>
      </c>
      <c r="F106213">
        <v>216090</v>
      </c>
    </row>
    <row r="106214" spans="1:6" x14ac:dyDescent="0.25">
      <c r="A106214" t="s">
        <v>419649</v>
      </c>
      <c r="B106214" t="s">
        <v>419650</v>
      </c>
      <c r="C106214" t="s">
        <v>228880</v>
      </c>
      <c r="E106214" s="1">
        <v>42220</v>
      </c>
      <c r="F106214">
        <v>1100000</v>
      </c>
    </row>
    <row r="106215" spans="1:6" x14ac:dyDescent="0.25">
      <c r="A106215" t="s">
        <v>419651</v>
      </c>
      <c r="B106215" t="s">
        <v>419652</v>
      </c>
      <c r="C106215" t="s">
        <v>228880</v>
      </c>
      <c r="E106215" t="s">
        <v>10236</v>
      </c>
      <c r="F106215">
        <v>25000</v>
      </c>
    </row>
    <row r="106216" spans="1:6" x14ac:dyDescent="0.25">
      <c r="A106216" t="s">
        <v>419653</v>
      </c>
      <c r="B106216" t="s">
        <v>419654</v>
      </c>
      <c r="C106216" t="s">
        <v>228889</v>
      </c>
      <c r="E106216" t="s">
        <v>68898</v>
      </c>
    </row>
    <row r="106217" spans="1:6" x14ac:dyDescent="0.25">
      <c r="A106217" t="s">
        <v>419655</v>
      </c>
      <c r="B106217" t="s">
        <v>419656</v>
      </c>
      <c r="C106217" t="s">
        <v>228873</v>
      </c>
      <c r="D106217" t="s">
        <v>228977</v>
      </c>
      <c r="E106217" s="1">
        <v>40188</v>
      </c>
      <c r="F106217">
        <v>114676</v>
      </c>
    </row>
    <row r="106218" spans="1:6" x14ac:dyDescent="0.25">
      <c r="A106218" t="s">
        <v>419657</v>
      </c>
      <c r="B106218" t="s">
        <v>419658</v>
      </c>
      <c r="C106218" t="s">
        <v>228873</v>
      </c>
      <c r="D106218" t="s">
        <v>229145</v>
      </c>
      <c r="E106218" s="1">
        <v>40555</v>
      </c>
      <c r="F106218">
        <v>73643</v>
      </c>
    </row>
    <row r="106219" spans="1:6" x14ac:dyDescent="0.25">
      <c r="A106219" t="s">
        <v>419655</v>
      </c>
      <c r="B106219" t="s">
        <v>419659</v>
      </c>
      <c r="C106219" t="s">
        <v>228873</v>
      </c>
      <c r="D106219" t="s">
        <v>228877</v>
      </c>
      <c r="E106219" s="1">
        <v>39479</v>
      </c>
      <c r="F106219">
        <v>512500</v>
      </c>
    </row>
    <row r="106220" spans="1:6" x14ac:dyDescent="0.25">
      <c r="A106220" t="s">
        <v>419657</v>
      </c>
      <c r="B106220" t="s">
        <v>419660</v>
      </c>
      <c r="C106220" t="s">
        <v>228873</v>
      </c>
      <c r="D106220" t="s">
        <v>228874</v>
      </c>
      <c r="E106220" s="1">
        <v>40183</v>
      </c>
      <c r="F106220">
        <v>144737</v>
      </c>
    </row>
    <row r="106221" spans="1:6" x14ac:dyDescent="0.25">
      <c r="A106221" t="s">
        <v>419661</v>
      </c>
      <c r="B106221" t="s">
        <v>419662</v>
      </c>
      <c r="C106221" t="s">
        <v>228880</v>
      </c>
      <c r="E106221" s="1">
        <v>40669</v>
      </c>
      <c r="F106221">
        <v>43720</v>
      </c>
    </row>
    <row r="106222" spans="1:6" x14ac:dyDescent="0.25">
      <c r="A106222" t="s">
        <v>419663</v>
      </c>
      <c r="B106222" t="s">
        <v>419664</v>
      </c>
      <c r="C106222" t="s">
        <v>228889</v>
      </c>
      <c r="E106222" t="s">
        <v>62977</v>
      </c>
      <c r="F106222">
        <v>516184</v>
      </c>
    </row>
    <row r="106223" spans="1:6" x14ac:dyDescent="0.25">
      <c r="A106223" t="s">
        <v>419665</v>
      </c>
      <c r="B106223" t="s">
        <v>419666</v>
      </c>
      <c r="C106223" t="s">
        <v>228873</v>
      </c>
      <c r="E106223" s="1">
        <v>40608</v>
      </c>
      <c r="F106223">
        <v>100000</v>
      </c>
    </row>
    <row r="106224" spans="1:6" x14ac:dyDescent="0.25">
      <c r="A106224" t="s">
        <v>419667</v>
      </c>
      <c r="B106224" t="s">
        <v>419668</v>
      </c>
      <c r="C106224" t="s">
        <v>228873</v>
      </c>
      <c r="D106224" t="s">
        <v>228877</v>
      </c>
      <c r="E106224" s="1">
        <v>40909</v>
      </c>
      <c r="F106224">
        <v>6300000</v>
      </c>
    </row>
    <row r="106225" spans="1:6" x14ac:dyDescent="0.25">
      <c r="A106225" t="s">
        <v>419669</v>
      </c>
      <c r="B106225" t="s">
        <v>419670</v>
      </c>
      <c r="C106225" t="s">
        <v>228880</v>
      </c>
      <c r="E106225" t="s">
        <v>133418</v>
      </c>
    </row>
    <row r="106226" spans="1:6" x14ac:dyDescent="0.25">
      <c r="A106226" t="s">
        <v>419667</v>
      </c>
      <c r="B106226" t="s">
        <v>419671</v>
      </c>
      <c r="C106226" t="s">
        <v>228873</v>
      </c>
      <c r="E106226" t="s">
        <v>26889</v>
      </c>
      <c r="F106226">
        <v>17800000</v>
      </c>
    </row>
    <row r="106227" spans="1:6" x14ac:dyDescent="0.25">
      <c r="A106227" t="s">
        <v>419669</v>
      </c>
      <c r="B106227" t="s">
        <v>419672</v>
      </c>
      <c r="C106227" t="s">
        <v>228873</v>
      </c>
      <c r="E106227" s="1">
        <v>41164</v>
      </c>
      <c r="F106227">
        <v>8400000</v>
      </c>
    </row>
    <row r="106228" spans="1:6" x14ac:dyDescent="0.25">
      <c r="A106228" t="s">
        <v>419673</v>
      </c>
      <c r="B106228" t="s">
        <v>419674</v>
      </c>
      <c r="C106228" t="s">
        <v>228880</v>
      </c>
      <c r="E106228" s="1">
        <v>41765</v>
      </c>
    </row>
    <row r="106229" spans="1:6" x14ac:dyDescent="0.25">
      <c r="A106229" t="s">
        <v>419675</v>
      </c>
      <c r="B106229" t="s">
        <v>419676</v>
      </c>
      <c r="C106229" t="s">
        <v>228873</v>
      </c>
      <c r="D106229" t="s">
        <v>228877</v>
      </c>
      <c r="E106229" s="1">
        <v>37714</v>
      </c>
      <c r="F106229">
        <v>7000000</v>
      </c>
    </row>
    <row r="106230" spans="1:6" x14ac:dyDescent="0.25">
      <c r="A106230" t="s">
        <v>419677</v>
      </c>
      <c r="B106230" t="s">
        <v>419678</v>
      </c>
      <c r="C106230" t="s">
        <v>228889</v>
      </c>
      <c r="E106230" t="s">
        <v>21355</v>
      </c>
    </row>
    <row r="106231" spans="1:6" x14ac:dyDescent="0.25">
      <c r="A106231" t="s">
        <v>419679</v>
      </c>
      <c r="B106231" t="s">
        <v>419680</v>
      </c>
      <c r="C106231" t="s">
        <v>228880</v>
      </c>
      <c r="E106231" s="1">
        <v>40911</v>
      </c>
    </row>
    <row r="106232" spans="1:6" x14ac:dyDescent="0.25">
      <c r="A106232" t="s">
        <v>419677</v>
      </c>
      <c r="B106232" t="s">
        <v>419681</v>
      </c>
      <c r="C106232" t="s">
        <v>228873</v>
      </c>
      <c r="D106232" t="s">
        <v>228877</v>
      </c>
      <c r="E106232" t="s">
        <v>6722</v>
      </c>
      <c r="F106232">
        <v>1000000</v>
      </c>
    </row>
    <row r="106233" spans="1:6" x14ac:dyDescent="0.25">
      <c r="A106233" t="s">
        <v>419682</v>
      </c>
      <c r="B106233" t="s">
        <v>419683</v>
      </c>
      <c r="C106233" t="s">
        <v>228880</v>
      </c>
      <c r="E106233" s="1">
        <v>41648</v>
      </c>
    </row>
    <row r="106234" spans="1:6" x14ac:dyDescent="0.25">
      <c r="A106234" t="s">
        <v>419684</v>
      </c>
      <c r="B106234" t="s">
        <v>419685</v>
      </c>
      <c r="C106234" t="s">
        <v>228880</v>
      </c>
      <c r="E106234" t="s">
        <v>83071</v>
      </c>
      <c r="F106234">
        <v>1000000</v>
      </c>
    </row>
    <row r="106235" spans="1:6" x14ac:dyDescent="0.25">
      <c r="A106235" t="s">
        <v>419686</v>
      </c>
      <c r="B106235" t="s">
        <v>419687</v>
      </c>
      <c r="C106235" t="s">
        <v>228909</v>
      </c>
      <c r="E106235" s="1">
        <v>41852</v>
      </c>
    </row>
    <row r="106236" spans="1:6" x14ac:dyDescent="0.25">
      <c r="A106236" t="s">
        <v>419684</v>
      </c>
      <c r="B106236" t="s">
        <v>419688</v>
      </c>
      <c r="C106236" t="s">
        <v>228873</v>
      </c>
      <c r="D106236" t="s">
        <v>228877</v>
      </c>
      <c r="E106236" s="1">
        <v>41824</v>
      </c>
      <c r="F106236">
        <v>2000000</v>
      </c>
    </row>
    <row r="106237" spans="1:6" x14ac:dyDescent="0.25">
      <c r="A106237" t="s">
        <v>419689</v>
      </c>
      <c r="B106237" t="s">
        <v>419690</v>
      </c>
      <c r="C106237" t="s">
        <v>228873</v>
      </c>
      <c r="D106237" t="s">
        <v>228877</v>
      </c>
      <c r="E106237" s="1">
        <v>41682</v>
      </c>
      <c r="F106237">
        <v>4900000</v>
      </c>
    </row>
    <row r="106238" spans="1:6" x14ac:dyDescent="0.25">
      <c r="A106238" t="s">
        <v>419691</v>
      </c>
      <c r="B106238" t="s">
        <v>419692</v>
      </c>
      <c r="C106238" t="s">
        <v>228873</v>
      </c>
      <c r="E106238" s="1">
        <v>41370</v>
      </c>
      <c r="F106238">
        <v>9720856</v>
      </c>
    </row>
    <row r="106239" spans="1:6" x14ac:dyDescent="0.25">
      <c r="A106239" t="s">
        <v>419693</v>
      </c>
      <c r="B106239" t="s">
        <v>419694</v>
      </c>
      <c r="C106239" t="s">
        <v>228873</v>
      </c>
      <c r="D106239" t="s">
        <v>228877</v>
      </c>
      <c r="E106239" s="1">
        <v>40727</v>
      </c>
      <c r="F106239">
        <v>13500000</v>
      </c>
    </row>
    <row r="106240" spans="1:6" x14ac:dyDescent="0.25">
      <c r="A106240" t="s">
        <v>419691</v>
      </c>
      <c r="B106240" t="s">
        <v>419695</v>
      </c>
      <c r="C106240" t="s">
        <v>228873</v>
      </c>
      <c r="D106240" t="s">
        <v>228977</v>
      </c>
      <c r="E106240" s="1">
        <v>42280</v>
      </c>
      <c r="F106240">
        <v>17000000</v>
      </c>
    </row>
    <row r="106241" spans="1:6" x14ac:dyDescent="0.25">
      <c r="A106241" t="s">
        <v>419696</v>
      </c>
      <c r="B106241" t="s">
        <v>419697</v>
      </c>
      <c r="C106241" t="s">
        <v>228873</v>
      </c>
      <c r="D106241" t="s">
        <v>228877</v>
      </c>
      <c r="E106241" s="1">
        <v>39083</v>
      </c>
    </row>
    <row r="106242" spans="1:6" x14ac:dyDescent="0.25">
      <c r="A106242" t="s">
        <v>419698</v>
      </c>
      <c r="B106242" t="s">
        <v>419699</v>
      </c>
      <c r="C106242" t="s">
        <v>228873</v>
      </c>
      <c r="E106242" s="1">
        <v>41278</v>
      </c>
      <c r="F106242">
        <v>2300000</v>
      </c>
    </row>
    <row r="106243" spans="1:6" x14ac:dyDescent="0.25">
      <c r="A106243" t="s">
        <v>419700</v>
      </c>
      <c r="B106243" t="s">
        <v>419701</v>
      </c>
      <c r="C106243" t="s">
        <v>228880</v>
      </c>
      <c r="E106243" s="1">
        <v>40364</v>
      </c>
      <c r="F106243">
        <v>1200000</v>
      </c>
    </row>
    <row r="106244" spans="1:6" x14ac:dyDescent="0.25">
      <c r="A106244" t="s">
        <v>419702</v>
      </c>
      <c r="B106244" t="s">
        <v>419703</v>
      </c>
      <c r="C106244" t="s">
        <v>228927</v>
      </c>
      <c r="E106244" t="s">
        <v>233069</v>
      </c>
      <c r="F106244">
        <v>100000</v>
      </c>
    </row>
    <row r="106245" spans="1:6" x14ac:dyDescent="0.25">
      <c r="A106245" t="s">
        <v>419700</v>
      </c>
      <c r="B106245" t="s">
        <v>419704</v>
      </c>
      <c r="C106245" t="s">
        <v>228873</v>
      </c>
      <c r="D106245" t="s">
        <v>228877</v>
      </c>
      <c r="E106245" s="1">
        <v>40551</v>
      </c>
    </row>
    <row r="106246" spans="1:6" x14ac:dyDescent="0.25">
      <c r="A106246" t="s">
        <v>419705</v>
      </c>
      <c r="B106246" t="s">
        <v>419706</v>
      </c>
      <c r="C106246" t="s">
        <v>228880</v>
      </c>
      <c r="E106246" t="s">
        <v>4634</v>
      </c>
      <c r="F106246">
        <v>20000</v>
      </c>
    </row>
    <row r="106247" spans="1:6" x14ac:dyDescent="0.25">
      <c r="A106247" t="s">
        <v>419707</v>
      </c>
      <c r="B106247" t="s">
        <v>419708</v>
      </c>
      <c r="C106247" t="s">
        <v>228880</v>
      </c>
      <c r="E106247" s="1">
        <v>41705</v>
      </c>
      <c r="F106247">
        <v>500000</v>
      </c>
    </row>
    <row r="106248" spans="1:6" x14ac:dyDescent="0.25">
      <c r="A106248" t="s">
        <v>419709</v>
      </c>
      <c r="B106248" t="s">
        <v>419710</v>
      </c>
      <c r="C106248" t="s">
        <v>228880</v>
      </c>
      <c r="E106248" s="1">
        <v>42317</v>
      </c>
      <c r="F106248">
        <v>1127972</v>
      </c>
    </row>
    <row r="106249" spans="1:6" x14ac:dyDescent="0.25">
      <c r="A106249" t="s">
        <v>419711</v>
      </c>
      <c r="B106249" t="s">
        <v>419712</v>
      </c>
      <c r="C106249" t="s">
        <v>228880</v>
      </c>
      <c r="E106249" s="1">
        <v>41762</v>
      </c>
      <c r="F106249">
        <v>1300000</v>
      </c>
    </row>
    <row r="106250" spans="1:6" x14ac:dyDescent="0.25">
      <c r="A106250" t="s">
        <v>419713</v>
      </c>
      <c r="B106250" t="s">
        <v>419714</v>
      </c>
      <c r="C106250" t="s">
        <v>228927</v>
      </c>
      <c r="E106250" t="s">
        <v>18439</v>
      </c>
      <c r="F106250">
        <v>2000000</v>
      </c>
    </row>
    <row r="106251" spans="1:6" x14ac:dyDescent="0.25">
      <c r="A106251" t="s">
        <v>419715</v>
      </c>
      <c r="B106251" t="s">
        <v>419716</v>
      </c>
      <c r="C106251" t="s">
        <v>228873</v>
      </c>
      <c r="E106251" s="1">
        <v>39967</v>
      </c>
      <c r="F106251">
        <v>250000</v>
      </c>
    </row>
    <row r="106252" spans="1:6" x14ac:dyDescent="0.25">
      <c r="A106252" t="s">
        <v>419717</v>
      </c>
      <c r="B106252" t="s">
        <v>419718</v>
      </c>
      <c r="C106252" t="s">
        <v>228909</v>
      </c>
      <c r="E106252" t="s">
        <v>123414</v>
      </c>
      <c r="F106252">
        <v>539168</v>
      </c>
    </row>
    <row r="106253" spans="1:6" x14ac:dyDescent="0.25">
      <c r="A106253" t="s">
        <v>419719</v>
      </c>
      <c r="B106253" t="s">
        <v>419720</v>
      </c>
      <c r="C106253" t="s">
        <v>228889</v>
      </c>
      <c r="E106253" s="1">
        <v>41640</v>
      </c>
    </row>
    <row r="106254" spans="1:6" x14ac:dyDescent="0.25">
      <c r="A106254" t="s">
        <v>419721</v>
      </c>
      <c r="B106254" t="s">
        <v>419722</v>
      </c>
      <c r="C106254" t="s">
        <v>228873</v>
      </c>
      <c r="D106254" t="s">
        <v>228874</v>
      </c>
      <c r="E106254" t="s">
        <v>90417</v>
      </c>
      <c r="F106254">
        <v>15800000</v>
      </c>
    </row>
    <row r="106255" spans="1:6" x14ac:dyDescent="0.25">
      <c r="A106255" t="s">
        <v>419723</v>
      </c>
      <c r="B106255" t="s">
        <v>419724</v>
      </c>
      <c r="C106255" t="s">
        <v>228873</v>
      </c>
      <c r="E106255" t="s">
        <v>13417</v>
      </c>
      <c r="F106255">
        <v>5708000</v>
      </c>
    </row>
    <row r="106256" spans="1:6" x14ac:dyDescent="0.25">
      <c r="A106256" t="s">
        <v>419721</v>
      </c>
      <c r="B106256" t="s">
        <v>419725</v>
      </c>
      <c r="C106256" t="s">
        <v>228927</v>
      </c>
      <c r="E106256" s="1">
        <v>42226</v>
      </c>
      <c r="F106256">
        <v>4000000</v>
      </c>
    </row>
    <row r="106257" spans="1:6" x14ac:dyDescent="0.25">
      <c r="A106257" t="s">
        <v>419726</v>
      </c>
      <c r="B106257" t="s">
        <v>419727</v>
      </c>
      <c r="C106257" t="s">
        <v>228880</v>
      </c>
      <c r="E106257" s="1">
        <v>41286</v>
      </c>
      <c r="F106257">
        <v>24796</v>
      </c>
    </row>
    <row r="106258" spans="1:6" x14ac:dyDescent="0.25">
      <c r="A106258" t="s">
        <v>419728</v>
      </c>
      <c r="B106258" t="s">
        <v>419729</v>
      </c>
      <c r="C106258" t="s">
        <v>228880</v>
      </c>
      <c r="E106258" s="1">
        <v>41315</v>
      </c>
      <c r="F106258">
        <v>50000</v>
      </c>
    </row>
    <row r="106259" spans="1:6" x14ac:dyDescent="0.25">
      <c r="A106259" t="s">
        <v>419730</v>
      </c>
      <c r="B106259" t="s">
        <v>419731</v>
      </c>
      <c r="C106259" t="s">
        <v>228943</v>
      </c>
      <c r="E106259" s="1">
        <v>41310</v>
      </c>
      <c r="F106259">
        <v>600000</v>
      </c>
    </row>
    <row r="106260" spans="1:6" x14ac:dyDescent="0.25">
      <c r="A106260" t="s">
        <v>419732</v>
      </c>
      <c r="B106260" t="s">
        <v>419733</v>
      </c>
      <c r="C106260" t="s">
        <v>228880</v>
      </c>
      <c r="E106260" s="1">
        <v>41644</v>
      </c>
      <c r="F106260">
        <v>50000</v>
      </c>
    </row>
    <row r="106261" spans="1:6" x14ac:dyDescent="0.25">
      <c r="A106261" t="s">
        <v>419734</v>
      </c>
      <c r="B106261" t="s">
        <v>419735</v>
      </c>
      <c r="C106261" t="s">
        <v>228889</v>
      </c>
      <c r="E106261" t="s">
        <v>248066</v>
      </c>
    </row>
    <row r="106262" spans="1:6" x14ac:dyDescent="0.25">
      <c r="A106262" t="s">
        <v>419736</v>
      </c>
      <c r="B106262" t="s">
        <v>419737</v>
      </c>
      <c r="C106262" t="s">
        <v>228873</v>
      </c>
      <c r="D106262" t="s">
        <v>228877</v>
      </c>
      <c r="E106262" t="s">
        <v>232550</v>
      </c>
      <c r="F106262">
        <v>1690000</v>
      </c>
    </row>
    <row r="106263" spans="1:6" x14ac:dyDescent="0.25">
      <c r="A106263" t="s">
        <v>419738</v>
      </c>
      <c r="B106263" t="s">
        <v>419739</v>
      </c>
      <c r="C106263" t="s">
        <v>228873</v>
      </c>
      <c r="E106263" t="s">
        <v>21968</v>
      </c>
      <c r="F106263">
        <v>6861000</v>
      </c>
    </row>
    <row r="106264" spans="1:6" x14ac:dyDescent="0.25">
      <c r="A106264" t="s">
        <v>419740</v>
      </c>
      <c r="B106264" t="s">
        <v>419741</v>
      </c>
      <c r="C106264" t="s">
        <v>228873</v>
      </c>
      <c r="E106264" t="s">
        <v>177534</v>
      </c>
      <c r="F106264">
        <v>8192480</v>
      </c>
    </row>
    <row r="106265" spans="1:6" x14ac:dyDescent="0.25">
      <c r="A106265" t="s">
        <v>419742</v>
      </c>
      <c r="B106265" t="s">
        <v>419743</v>
      </c>
      <c r="C106265" t="s">
        <v>228927</v>
      </c>
      <c r="E106265" t="s">
        <v>73256</v>
      </c>
      <c r="F106265">
        <v>14300000</v>
      </c>
    </row>
    <row r="106266" spans="1:6" x14ac:dyDescent="0.25">
      <c r="A106266" t="s">
        <v>419744</v>
      </c>
      <c r="B106266" t="s">
        <v>419745</v>
      </c>
      <c r="C106266" t="s">
        <v>228927</v>
      </c>
      <c r="E106266" t="s">
        <v>111667</v>
      </c>
      <c r="F106266">
        <v>30000000</v>
      </c>
    </row>
    <row r="106267" spans="1:6" x14ac:dyDescent="0.25">
      <c r="A106267" t="s">
        <v>419746</v>
      </c>
      <c r="B106267" t="s">
        <v>419747</v>
      </c>
      <c r="C106267" t="s">
        <v>228873</v>
      </c>
      <c r="E106267" t="s">
        <v>29870</v>
      </c>
    </row>
    <row r="106268" spans="1:6" x14ac:dyDescent="0.25">
      <c r="A106268" t="s">
        <v>419748</v>
      </c>
      <c r="B106268" t="s">
        <v>419749</v>
      </c>
      <c r="C106268" t="s">
        <v>228873</v>
      </c>
      <c r="D106268" t="s">
        <v>228874</v>
      </c>
      <c r="E106268" t="s">
        <v>46867</v>
      </c>
      <c r="F106268">
        <v>50602514</v>
      </c>
    </row>
    <row r="106269" spans="1:6" x14ac:dyDescent="0.25">
      <c r="A106269" t="s">
        <v>419750</v>
      </c>
      <c r="B106269" t="s">
        <v>419751</v>
      </c>
      <c r="C106269" t="s">
        <v>228873</v>
      </c>
      <c r="D106269" t="s">
        <v>228877</v>
      </c>
      <c r="E106269" t="s">
        <v>173512</v>
      </c>
      <c r="F106269">
        <v>25000000</v>
      </c>
    </row>
    <row r="106270" spans="1:6" x14ac:dyDescent="0.25">
      <c r="A106270" t="s">
        <v>419748</v>
      </c>
      <c r="B106270" t="s">
        <v>419752</v>
      </c>
      <c r="C106270" t="s">
        <v>228873</v>
      </c>
      <c r="D106270" t="s">
        <v>228877</v>
      </c>
      <c r="E106270" s="1">
        <v>39236</v>
      </c>
      <c r="F106270">
        <v>26600000</v>
      </c>
    </row>
    <row r="106271" spans="1:6" x14ac:dyDescent="0.25">
      <c r="A106271" t="s">
        <v>419750</v>
      </c>
      <c r="B106271" t="s">
        <v>419753</v>
      </c>
      <c r="C106271" t="s">
        <v>228880</v>
      </c>
      <c r="E106271" s="1">
        <v>38718</v>
      </c>
      <c r="F106271">
        <v>2300000</v>
      </c>
    </row>
    <row r="106272" spans="1:6" x14ac:dyDescent="0.25">
      <c r="A106272" t="s">
        <v>419754</v>
      </c>
      <c r="B106272" t="s">
        <v>419755</v>
      </c>
      <c r="C106272" t="s">
        <v>228927</v>
      </c>
      <c r="E106272" s="1">
        <v>40276</v>
      </c>
      <c r="F106272">
        <v>1963708</v>
      </c>
    </row>
    <row r="106273" spans="1:6" x14ac:dyDescent="0.25">
      <c r="A106273" t="s">
        <v>419756</v>
      </c>
      <c r="B106273" t="s">
        <v>419757</v>
      </c>
      <c r="C106273" t="s">
        <v>228873</v>
      </c>
      <c r="D106273" t="s">
        <v>228877</v>
      </c>
      <c r="E106273" s="1">
        <v>40734</v>
      </c>
      <c r="F106273">
        <v>1000000</v>
      </c>
    </row>
    <row r="106274" spans="1:6" x14ac:dyDescent="0.25">
      <c r="A106274" t="s">
        <v>419754</v>
      </c>
      <c r="B106274" t="s">
        <v>419758</v>
      </c>
      <c r="C106274" t="s">
        <v>228873</v>
      </c>
      <c r="E106274" s="1">
        <v>39879</v>
      </c>
      <c r="F106274">
        <v>8000000</v>
      </c>
    </row>
    <row r="106275" spans="1:6" x14ac:dyDescent="0.25">
      <c r="A106275" t="s">
        <v>419759</v>
      </c>
      <c r="B106275" t="s">
        <v>419760</v>
      </c>
      <c r="C106275" t="s">
        <v>228919</v>
      </c>
      <c r="E106275" t="s">
        <v>27934</v>
      </c>
      <c r="F106275">
        <v>1363726</v>
      </c>
    </row>
    <row r="106276" spans="1:6" x14ac:dyDescent="0.25">
      <c r="A106276" t="s">
        <v>419761</v>
      </c>
      <c r="B106276" t="s">
        <v>419762</v>
      </c>
      <c r="C106276" t="s">
        <v>228873</v>
      </c>
      <c r="E106276" s="1">
        <v>40182</v>
      </c>
      <c r="F106276">
        <v>138214</v>
      </c>
    </row>
    <row r="106277" spans="1:6" x14ac:dyDescent="0.25">
      <c r="A106277" t="s">
        <v>419763</v>
      </c>
      <c r="B106277" t="s">
        <v>419764</v>
      </c>
      <c r="C106277" t="s">
        <v>228873</v>
      </c>
      <c r="E106277" s="1">
        <v>40634</v>
      </c>
      <c r="F106277">
        <v>1452748</v>
      </c>
    </row>
    <row r="106278" spans="1:6" x14ac:dyDescent="0.25">
      <c r="A106278" t="s">
        <v>419761</v>
      </c>
      <c r="B106278" t="s">
        <v>419765</v>
      </c>
      <c r="C106278" t="s">
        <v>228873</v>
      </c>
      <c r="E106278" t="s">
        <v>5326</v>
      </c>
      <c r="F106278">
        <v>97714</v>
      </c>
    </row>
    <row r="106279" spans="1:6" x14ac:dyDescent="0.25">
      <c r="A106279" t="s">
        <v>419763</v>
      </c>
      <c r="B106279" t="s">
        <v>419766</v>
      </c>
      <c r="C106279" t="s">
        <v>228927</v>
      </c>
      <c r="E106279" t="s">
        <v>8326</v>
      </c>
      <c r="F106279">
        <v>748000</v>
      </c>
    </row>
    <row r="106280" spans="1:6" x14ac:dyDescent="0.25">
      <c r="A106280" t="s">
        <v>419761</v>
      </c>
      <c r="B106280" t="s">
        <v>419767</v>
      </c>
      <c r="C106280" t="s">
        <v>229311</v>
      </c>
      <c r="E106280" t="s">
        <v>104931</v>
      </c>
      <c r="F106280">
        <v>800000</v>
      </c>
    </row>
    <row r="106281" spans="1:6" x14ac:dyDescent="0.25">
      <c r="A106281" t="s">
        <v>419763</v>
      </c>
      <c r="B106281" t="s">
        <v>419768</v>
      </c>
      <c r="C106281" t="s">
        <v>228873</v>
      </c>
      <c r="E106281" t="s">
        <v>7595</v>
      </c>
      <c r="F106281">
        <v>1159798</v>
      </c>
    </row>
    <row r="106282" spans="1:6" x14ac:dyDescent="0.25">
      <c r="A106282" t="s">
        <v>419761</v>
      </c>
      <c r="B106282" t="s">
        <v>419769</v>
      </c>
      <c r="C106282" t="s">
        <v>229733</v>
      </c>
      <c r="E106282" t="s">
        <v>132896</v>
      </c>
      <c r="F106282">
        <v>199718</v>
      </c>
    </row>
    <row r="106283" spans="1:6" x14ac:dyDescent="0.25">
      <c r="A106283" t="s">
        <v>419763</v>
      </c>
      <c r="B106283" t="s">
        <v>419770</v>
      </c>
      <c r="C106283" t="s">
        <v>228873</v>
      </c>
      <c r="E106283" t="s">
        <v>13691</v>
      </c>
      <c r="F106283">
        <v>264605</v>
      </c>
    </row>
    <row r="106284" spans="1:6" x14ac:dyDescent="0.25">
      <c r="A106284" t="s">
        <v>419771</v>
      </c>
      <c r="B106284" t="s">
        <v>419772</v>
      </c>
      <c r="C106284" t="s">
        <v>228916</v>
      </c>
      <c r="E106284" t="s">
        <v>90642</v>
      </c>
      <c r="F106284">
        <v>5163118</v>
      </c>
    </row>
    <row r="106285" spans="1:6" x14ac:dyDescent="0.25">
      <c r="A106285" t="s">
        <v>419773</v>
      </c>
      <c r="B106285" t="s">
        <v>419774</v>
      </c>
      <c r="C106285" t="s">
        <v>228927</v>
      </c>
      <c r="E106285" t="s">
        <v>232371</v>
      </c>
      <c r="F106285">
        <v>147000</v>
      </c>
    </row>
    <row r="106286" spans="1:6" x14ac:dyDescent="0.25">
      <c r="A106286" t="s">
        <v>419775</v>
      </c>
      <c r="B106286" t="s">
        <v>419776</v>
      </c>
      <c r="C106286" t="s">
        <v>228880</v>
      </c>
      <c r="E106286" s="1">
        <v>42005</v>
      </c>
      <c r="F106286">
        <v>1877275</v>
      </c>
    </row>
    <row r="106287" spans="1:6" x14ac:dyDescent="0.25">
      <c r="A106287" t="s">
        <v>419777</v>
      </c>
      <c r="B106287" t="s">
        <v>419778</v>
      </c>
      <c r="C106287" t="s">
        <v>228927</v>
      </c>
      <c r="E106287" t="s">
        <v>91950</v>
      </c>
      <c r="F106287">
        <v>2725000</v>
      </c>
    </row>
    <row r="106288" spans="1:6" x14ac:dyDescent="0.25">
      <c r="A106288" t="s">
        <v>419779</v>
      </c>
      <c r="B106288" t="s">
        <v>419780</v>
      </c>
      <c r="C106288" t="s">
        <v>228943</v>
      </c>
      <c r="E106288" t="s">
        <v>118371</v>
      </c>
    </row>
    <row r="106289" spans="1:6" x14ac:dyDescent="0.25">
      <c r="A106289" t="s">
        <v>419781</v>
      </c>
      <c r="B106289" t="s">
        <v>419782</v>
      </c>
      <c r="C106289" t="s">
        <v>228880</v>
      </c>
      <c r="E106289" t="s">
        <v>21955</v>
      </c>
      <c r="F106289">
        <v>40000</v>
      </c>
    </row>
    <row r="106290" spans="1:6" x14ac:dyDescent="0.25">
      <c r="A106290" t="s">
        <v>419783</v>
      </c>
      <c r="B106290" t="s">
        <v>419784</v>
      </c>
      <c r="C106290" t="s">
        <v>228873</v>
      </c>
      <c r="E106290" s="1">
        <v>42316</v>
      </c>
      <c r="F106290">
        <v>20000000</v>
      </c>
    </row>
    <row r="106291" spans="1:6" x14ac:dyDescent="0.25">
      <c r="A106291" t="s">
        <v>419785</v>
      </c>
      <c r="B106291" t="s">
        <v>419786</v>
      </c>
      <c r="C106291" t="s">
        <v>228919</v>
      </c>
      <c r="E106291" s="1">
        <v>42310</v>
      </c>
      <c r="F106291">
        <v>125000000</v>
      </c>
    </row>
    <row r="106292" spans="1:6" x14ac:dyDescent="0.25">
      <c r="A106292" t="s">
        <v>419787</v>
      </c>
      <c r="B106292" t="s">
        <v>419788</v>
      </c>
      <c r="C106292" t="s">
        <v>228916</v>
      </c>
      <c r="E106292" s="1">
        <v>42005</v>
      </c>
      <c r="F106292">
        <v>550000</v>
      </c>
    </row>
    <row r="106293" spans="1:6" x14ac:dyDescent="0.25">
      <c r="A106293" t="s">
        <v>419789</v>
      </c>
      <c r="B106293" t="s">
        <v>419790</v>
      </c>
      <c r="C106293" t="s">
        <v>228873</v>
      </c>
      <c r="E106293" s="1">
        <v>40185</v>
      </c>
      <c r="F106293">
        <v>1000000</v>
      </c>
    </row>
    <row r="106294" spans="1:6" x14ac:dyDescent="0.25">
      <c r="A106294" t="s">
        <v>419791</v>
      </c>
      <c r="B106294" t="s">
        <v>419792</v>
      </c>
      <c r="C106294" t="s">
        <v>228873</v>
      </c>
      <c r="D106294" t="s">
        <v>228877</v>
      </c>
      <c r="E106294" s="1">
        <v>41004</v>
      </c>
      <c r="F106294">
        <v>875000</v>
      </c>
    </row>
    <row r="106295" spans="1:6" x14ac:dyDescent="0.25">
      <c r="A106295" t="s">
        <v>419793</v>
      </c>
      <c r="B106295" t="s">
        <v>419794</v>
      </c>
      <c r="C106295" t="s">
        <v>228873</v>
      </c>
      <c r="E106295" t="s">
        <v>30559</v>
      </c>
      <c r="F106295">
        <v>20000000</v>
      </c>
    </row>
    <row r="106296" spans="1:6" x14ac:dyDescent="0.25">
      <c r="A106296" t="s">
        <v>419795</v>
      </c>
      <c r="B106296" t="s">
        <v>419796</v>
      </c>
      <c r="C106296" t="s">
        <v>228943</v>
      </c>
      <c r="E106296" s="1">
        <v>40544</v>
      </c>
    </row>
    <row r="106297" spans="1:6" x14ac:dyDescent="0.25">
      <c r="A106297" t="s">
        <v>419797</v>
      </c>
      <c r="B106297" t="s">
        <v>419798</v>
      </c>
      <c r="C106297" t="s">
        <v>228889</v>
      </c>
      <c r="E106297" t="s">
        <v>149632</v>
      </c>
    </row>
    <row r="106298" spans="1:6" x14ac:dyDescent="0.25">
      <c r="A106298" t="s">
        <v>419799</v>
      </c>
      <c r="B106298" t="s">
        <v>419800</v>
      </c>
      <c r="C106298" t="s">
        <v>228889</v>
      </c>
      <c r="E106298" s="1">
        <v>41955</v>
      </c>
    </row>
    <row r="106299" spans="1:6" x14ac:dyDescent="0.25">
      <c r="A106299" t="s">
        <v>419801</v>
      </c>
      <c r="B106299" t="s">
        <v>419802</v>
      </c>
      <c r="C106299" t="s">
        <v>228943</v>
      </c>
      <c r="E106299" s="1">
        <v>42248</v>
      </c>
      <c r="F106299">
        <v>2000000</v>
      </c>
    </row>
    <row r="106300" spans="1:6" x14ac:dyDescent="0.25">
      <c r="A106300" t="s">
        <v>419803</v>
      </c>
      <c r="B106300" t="s">
        <v>419804</v>
      </c>
      <c r="C106300" t="s">
        <v>228873</v>
      </c>
      <c r="D106300" t="s">
        <v>228877</v>
      </c>
      <c r="E106300" t="s">
        <v>249355</v>
      </c>
      <c r="F106300">
        <v>6000000</v>
      </c>
    </row>
    <row r="106301" spans="1:6" x14ac:dyDescent="0.25">
      <c r="A106301" t="s">
        <v>419805</v>
      </c>
      <c r="B106301" t="s">
        <v>419806</v>
      </c>
      <c r="C106301" t="s">
        <v>228880</v>
      </c>
      <c r="E106301" s="1">
        <v>42011</v>
      </c>
      <c r="F106301">
        <v>2000000</v>
      </c>
    </row>
    <row r="106302" spans="1:6" x14ac:dyDescent="0.25">
      <c r="A106302" t="s">
        <v>419807</v>
      </c>
      <c r="B106302" t="s">
        <v>419808</v>
      </c>
      <c r="C106302" t="s">
        <v>228873</v>
      </c>
      <c r="D106302" t="s">
        <v>228877</v>
      </c>
      <c r="E106302" s="1">
        <v>39754</v>
      </c>
      <c r="F106302">
        <v>320000</v>
      </c>
    </row>
    <row r="106303" spans="1:6" x14ac:dyDescent="0.25">
      <c r="A106303" t="s">
        <v>419809</v>
      </c>
      <c r="B106303" t="s">
        <v>419810</v>
      </c>
      <c r="C106303" t="s">
        <v>228873</v>
      </c>
      <c r="E106303" t="s">
        <v>8743</v>
      </c>
      <c r="F106303">
        <v>3278474</v>
      </c>
    </row>
    <row r="106304" spans="1:6" x14ac:dyDescent="0.25">
      <c r="A106304" t="s">
        <v>419811</v>
      </c>
      <c r="B106304" t="s">
        <v>419812</v>
      </c>
      <c r="C106304" t="s">
        <v>228880</v>
      </c>
      <c r="E106304" t="s">
        <v>149632</v>
      </c>
      <c r="F106304">
        <v>25000</v>
      </c>
    </row>
    <row r="106305" spans="1:6" x14ac:dyDescent="0.25">
      <c r="A106305" t="s">
        <v>419813</v>
      </c>
      <c r="B106305" t="s">
        <v>419814</v>
      </c>
      <c r="C106305" t="s">
        <v>228909</v>
      </c>
      <c r="E106305" t="s">
        <v>9926</v>
      </c>
    </row>
    <row r="106306" spans="1:6" x14ac:dyDescent="0.25">
      <c r="A106306" t="s">
        <v>419815</v>
      </c>
      <c r="B106306" t="s">
        <v>419816</v>
      </c>
      <c r="C106306" t="s">
        <v>228880</v>
      </c>
      <c r="E106306" s="1">
        <v>40551</v>
      </c>
      <c r="F106306">
        <v>50000</v>
      </c>
    </row>
    <row r="106307" spans="1:6" x14ac:dyDescent="0.25">
      <c r="A106307" t="s">
        <v>419817</v>
      </c>
      <c r="B106307" t="s">
        <v>419818</v>
      </c>
      <c r="C106307" t="s">
        <v>228880</v>
      </c>
      <c r="E106307" t="s">
        <v>29164</v>
      </c>
    </row>
    <row r="106308" spans="1:6" x14ac:dyDescent="0.25">
      <c r="A106308" t="s">
        <v>419815</v>
      </c>
      <c r="B106308" t="s">
        <v>419819</v>
      </c>
      <c r="C106308" t="s">
        <v>228880</v>
      </c>
      <c r="E106308" s="1">
        <v>39822</v>
      </c>
      <c r="F106308">
        <v>10000</v>
      </c>
    </row>
    <row r="106309" spans="1:6" x14ac:dyDescent="0.25">
      <c r="A106309" t="s">
        <v>419817</v>
      </c>
      <c r="B106309" t="s">
        <v>419820</v>
      </c>
      <c r="C106309" t="s">
        <v>228880</v>
      </c>
      <c r="E106309" s="1">
        <v>40548</v>
      </c>
      <c r="F106309">
        <v>200000</v>
      </c>
    </row>
    <row r="106310" spans="1:6" x14ac:dyDescent="0.25">
      <c r="A106310" t="s">
        <v>419821</v>
      </c>
      <c r="B106310" t="s">
        <v>419822</v>
      </c>
      <c r="C106310" t="s">
        <v>228880</v>
      </c>
      <c r="E106310" t="s">
        <v>149632</v>
      </c>
      <c r="F106310">
        <v>25000</v>
      </c>
    </row>
    <row r="106311" spans="1:6" x14ac:dyDescent="0.25">
      <c r="A106311" t="s">
        <v>419823</v>
      </c>
      <c r="B106311" t="s">
        <v>419824</v>
      </c>
      <c r="C106311" t="s">
        <v>228943</v>
      </c>
      <c r="E106311" t="s">
        <v>65052</v>
      </c>
      <c r="F106311">
        <v>270000</v>
      </c>
    </row>
    <row r="106312" spans="1:6" x14ac:dyDescent="0.25">
      <c r="A106312" t="s">
        <v>419825</v>
      </c>
      <c r="B106312" t="s">
        <v>419826</v>
      </c>
      <c r="C106312" t="s">
        <v>228873</v>
      </c>
      <c r="D106312" t="s">
        <v>228877</v>
      </c>
      <c r="E106312" t="s">
        <v>419827</v>
      </c>
    </row>
    <row r="106313" spans="1:6" x14ac:dyDescent="0.25">
      <c r="A106313" t="s">
        <v>419828</v>
      </c>
      <c r="B106313" t="s">
        <v>419829</v>
      </c>
      <c r="C106313" t="s">
        <v>228873</v>
      </c>
      <c r="D106313" t="s">
        <v>228977</v>
      </c>
      <c r="E106313" s="1">
        <v>38180</v>
      </c>
    </row>
    <row r="106314" spans="1:6" x14ac:dyDescent="0.25">
      <c r="A106314" t="s">
        <v>419825</v>
      </c>
      <c r="B106314" t="s">
        <v>419830</v>
      </c>
      <c r="C106314" t="s">
        <v>228873</v>
      </c>
      <c r="D106314" t="s">
        <v>229145</v>
      </c>
      <c r="E106314" s="1">
        <v>39794</v>
      </c>
      <c r="F106314">
        <v>1460000</v>
      </c>
    </row>
    <row r="106315" spans="1:6" x14ac:dyDescent="0.25">
      <c r="A106315" t="s">
        <v>419828</v>
      </c>
      <c r="B106315" t="s">
        <v>419831</v>
      </c>
      <c r="C106315" t="s">
        <v>228873</v>
      </c>
      <c r="D106315" t="s">
        <v>228874</v>
      </c>
      <c r="E106315" t="s">
        <v>148688</v>
      </c>
    </row>
    <row r="106316" spans="1:6" x14ac:dyDescent="0.25">
      <c r="A106316" t="s">
        <v>419825</v>
      </c>
      <c r="B106316" t="s">
        <v>419832</v>
      </c>
      <c r="C106316" t="s">
        <v>228873</v>
      </c>
      <c r="D106316" t="s">
        <v>228977</v>
      </c>
      <c r="E106316" t="s">
        <v>246902</v>
      </c>
      <c r="F106316">
        <v>10000000</v>
      </c>
    </row>
    <row r="106317" spans="1:6" x14ac:dyDescent="0.25">
      <c r="A106317" t="s">
        <v>419833</v>
      </c>
      <c r="B106317" t="s">
        <v>419834</v>
      </c>
      <c r="C106317" t="s">
        <v>228873</v>
      </c>
      <c r="D106317" t="s">
        <v>228877</v>
      </c>
      <c r="E106317" t="s">
        <v>544</v>
      </c>
      <c r="F106317">
        <v>700000</v>
      </c>
    </row>
    <row r="106318" spans="1:6" x14ac:dyDescent="0.25">
      <c r="A106318" t="s">
        <v>419835</v>
      </c>
      <c r="B106318" t="s">
        <v>419836</v>
      </c>
      <c r="C106318" t="s">
        <v>228873</v>
      </c>
      <c r="D106318" t="s">
        <v>229145</v>
      </c>
      <c r="E106318" s="1">
        <v>40490</v>
      </c>
      <c r="F106318">
        <v>40000000</v>
      </c>
    </row>
    <row r="106319" spans="1:6" x14ac:dyDescent="0.25">
      <c r="A106319" t="s">
        <v>419837</v>
      </c>
      <c r="B106319" t="s">
        <v>419838</v>
      </c>
      <c r="C106319" t="s">
        <v>228909</v>
      </c>
      <c r="E106319" t="s">
        <v>117600</v>
      </c>
    </row>
    <row r="106320" spans="1:6" x14ac:dyDescent="0.25">
      <c r="A106320" t="s">
        <v>419839</v>
      </c>
      <c r="B106320" t="s">
        <v>419840</v>
      </c>
      <c r="C106320" t="s">
        <v>228880</v>
      </c>
      <c r="E106320" s="1">
        <v>40704</v>
      </c>
      <c r="F106320">
        <v>190000</v>
      </c>
    </row>
    <row r="106321" spans="1:6" x14ac:dyDescent="0.25">
      <c r="A106321" t="s">
        <v>419841</v>
      </c>
      <c r="B106321" t="s">
        <v>419842</v>
      </c>
      <c r="C106321" t="s">
        <v>228880</v>
      </c>
      <c r="E106321" t="s">
        <v>120485</v>
      </c>
      <c r="F106321">
        <v>2000000</v>
      </c>
    </row>
    <row r="106322" spans="1:6" x14ac:dyDescent="0.25">
      <c r="A106322" t="s">
        <v>419843</v>
      </c>
      <c r="B106322" t="s">
        <v>419844</v>
      </c>
      <c r="C106322" t="s">
        <v>228880</v>
      </c>
      <c r="E106322" s="1">
        <v>41767</v>
      </c>
      <c r="F106322">
        <v>20000</v>
      </c>
    </row>
    <row r="106323" spans="1:6" x14ac:dyDescent="0.25">
      <c r="A106323" t="s">
        <v>419845</v>
      </c>
      <c r="B106323" t="s">
        <v>419846</v>
      </c>
      <c r="C106323" t="s">
        <v>228927</v>
      </c>
      <c r="E106323" t="s">
        <v>40196</v>
      </c>
      <c r="F106323">
        <v>40000</v>
      </c>
    </row>
    <row r="106324" spans="1:6" x14ac:dyDescent="0.25">
      <c r="A106324" t="s">
        <v>419847</v>
      </c>
      <c r="B106324" t="s">
        <v>419848</v>
      </c>
      <c r="C106324" t="s">
        <v>228889</v>
      </c>
      <c r="E106324" s="1">
        <v>41651</v>
      </c>
      <c r="F106324">
        <v>41250</v>
      </c>
    </row>
    <row r="106325" spans="1:6" x14ac:dyDescent="0.25">
      <c r="A106325" t="s">
        <v>419849</v>
      </c>
      <c r="B106325" t="s">
        <v>419850</v>
      </c>
      <c r="C106325" t="s">
        <v>228909</v>
      </c>
      <c r="E106325" s="1">
        <v>41093</v>
      </c>
    </row>
    <row r="106326" spans="1:6" x14ac:dyDescent="0.25">
      <c r="A106326" t="s">
        <v>419851</v>
      </c>
      <c r="B106326" t="s">
        <v>419852</v>
      </c>
      <c r="C106326" t="s">
        <v>228880</v>
      </c>
      <c r="E106326" s="1">
        <v>41457</v>
      </c>
      <c r="F106326">
        <v>450000</v>
      </c>
    </row>
    <row r="106327" spans="1:6" x14ac:dyDescent="0.25">
      <c r="A106327" t="s">
        <v>419853</v>
      </c>
      <c r="B106327" t="s">
        <v>419854</v>
      </c>
      <c r="C106327" t="s">
        <v>228943</v>
      </c>
      <c r="E106327" t="s">
        <v>22174</v>
      </c>
      <c r="F106327">
        <v>530000</v>
      </c>
    </row>
    <row r="106328" spans="1:6" x14ac:dyDescent="0.25">
      <c r="A106328" t="s">
        <v>419851</v>
      </c>
      <c r="B106328" t="s">
        <v>419855</v>
      </c>
      <c r="C106328" t="s">
        <v>228880</v>
      </c>
      <c r="E106328" t="s">
        <v>12515</v>
      </c>
      <c r="F106328">
        <v>468741</v>
      </c>
    </row>
    <row r="106329" spans="1:6" x14ac:dyDescent="0.25">
      <c r="A106329" t="s">
        <v>419856</v>
      </c>
      <c r="B106329" t="s">
        <v>419857</v>
      </c>
      <c r="C106329" t="s">
        <v>228873</v>
      </c>
      <c r="D106329" t="s">
        <v>228877</v>
      </c>
      <c r="E106329" t="s">
        <v>214361</v>
      </c>
      <c r="F106329">
        <v>9000000</v>
      </c>
    </row>
    <row r="106330" spans="1:6" x14ac:dyDescent="0.25">
      <c r="A106330" t="s">
        <v>419858</v>
      </c>
      <c r="B106330" t="s">
        <v>419859</v>
      </c>
      <c r="C106330" t="s">
        <v>228880</v>
      </c>
      <c r="E106330" s="1">
        <v>41278</v>
      </c>
      <c r="F106330">
        <v>10000</v>
      </c>
    </row>
    <row r="106331" spans="1:6" x14ac:dyDescent="0.25">
      <c r="A106331" t="s">
        <v>419860</v>
      </c>
      <c r="B106331" t="s">
        <v>419861</v>
      </c>
      <c r="C106331" t="s">
        <v>228880</v>
      </c>
      <c r="E106331" t="s">
        <v>107073</v>
      </c>
      <c r="F106331">
        <v>50000</v>
      </c>
    </row>
    <row r="106332" spans="1:6" x14ac:dyDescent="0.25">
      <c r="A106332" t="s">
        <v>419862</v>
      </c>
      <c r="B106332" t="s">
        <v>419863</v>
      </c>
      <c r="C106332" t="s">
        <v>228880</v>
      </c>
      <c r="E106332" t="s">
        <v>52047</v>
      </c>
    </row>
    <row r="106333" spans="1:6" x14ac:dyDescent="0.25">
      <c r="A106333" t="s">
        <v>419864</v>
      </c>
      <c r="B106333" t="s">
        <v>419865</v>
      </c>
      <c r="C106333" t="s">
        <v>228927</v>
      </c>
      <c r="E106333" s="1">
        <v>42074</v>
      </c>
      <c r="F106333">
        <v>20000000</v>
      </c>
    </row>
    <row r="106334" spans="1:6" x14ac:dyDescent="0.25">
      <c r="A106334" t="s">
        <v>419866</v>
      </c>
      <c r="B106334" t="s">
        <v>419867</v>
      </c>
      <c r="C106334" t="s">
        <v>228873</v>
      </c>
      <c r="E106334" t="s">
        <v>173329</v>
      </c>
      <c r="F106334">
        <v>10000000</v>
      </c>
    </row>
    <row r="106335" spans="1:6" x14ac:dyDescent="0.25">
      <c r="A106335" t="s">
        <v>419868</v>
      </c>
      <c r="B106335" t="s">
        <v>419869</v>
      </c>
      <c r="C106335" t="s">
        <v>228873</v>
      </c>
      <c r="D106335" t="s">
        <v>228877</v>
      </c>
      <c r="E106335" s="1">
        <v>38364</v>
      </c>
      <c r="F106335">
        <v>7400000</v>
      </c>
    </row>
    <row r="106336" spans="1:6" x14ac:dyDescent="0.25">
      <c r="A106336" t="s">
        <v>419870</v>
      </c>
      <c r="B106336" t="s">
        <v>419871</v>
      </c>
      <c r="C106336" t="s">
        <v>228873</v>
      </c>
      <c r="D106336" t="s">
        <v>228874</v>
      </c>
      <c r="E106336" s="1">
        <v>39449</v>
      </c>
      <c r="F106336">
        <v>11820000</v>
      </c>
    </row>
    <row r="106337" spans="1:6" x14ac:dyDescent="0.25">
      <c r="A106337" t="s">
        <v>419872</v>
      </c>
      <c r="B106337" t="s">
        <v>419873</v>
      </c>
      <c r="C106337" t="s">
        <v>228880</v>
      </c>
      <c r="E106337" t="s">
        <v>236000</v>
      </c>
      <c r="F106337">
        <v>489766</v>
      </c>
    </row>
    <row r="106338" spans="1:6" x14ac:dyDescent="0.25">
      <c r="A106338" t="s">
        <v>419874</v>
      </c>
      <c r="B106338" t="s">
        <v>419875</v>
      </c>
      <c r="C106338" t="s">
        <v>228880</v>
      </c>
      <c r="E106338" t="s">
        <v>54477</v>
      </c>
      <c r="F106338">
        <v>160825</v>
      </c>
    </row>
    <row r="106339" spans="1:6" x14ac:dyDescent="0.25">
      <c r="A106339" t="s">
        <v>419876</v>
      </c>
      <c r="B106339" t="s">
        <v>419877</v>
      </c>
      <c r="C106339" t="s">
        <v>228880</v>
      </c>
      <c r="E106339" s="1">
        <v>41524</v>
      </c>
      <c r="F106339">
        <v>600000</v>
      </c>
    </row>
    <row r="106340" spans="1:6" x14ac:dyDescent="0.25">
      <c r="A106340" t="s">
        <v>419878</v>
      </c>
      <c r="B106340" t="s">
        <v>419879</v>
      </c>
      <c r="C106340" t="s">
        <v>228880</v>
      </c>
      <c r="E106340" t="s">
        <v>28726</v>
      </c>
      <c r="F106340">
        <v>270979</v>
      </c>
    </row>
    <row r="106341" spans="1:6" x14ac:dyDescent="0.25">
      <c r="A106341" t="s">
        <v>419880</v>
      </c>
      <c r="B106341" t="s">
        <v>419881</v>
      </c>
      <c r="C106341" t="s">
        <v>228943</v>
      </c>
      <c r="E106341" s="1">
        <v>41640</v>
      </c>
      <c r="F106341">
        <v>82607</v>
      </c>
    </row>
    <row r="106342" spans="1:6" x14ac:dyDescent="0.25">
      <c r="A106342" t="s">
        <v>419882</v>
      </c>
      <c r="B106342" t="s">
        <v>419883</v>
      </c>
      <c r="C106342" t="s">
        <v>228880</v>
      </c>
      <c r="E106342" s="1">
        <v>42156</v>
      </c>
      <c r="F106342">
        <v>1300000</v>
      </c>
    </row>
    <row r="106343" spans="1:6" x14ac:dyDescent="0.25">
      <c r="A106343" t="s">
        <v>419884</v>
      </c>
      <c r="B106343" t="s">
        <v>419885</v>
      </c>
      <c r="C106343" t="s">
        <v>228889</v>
      </c>
      <c r="E106343" s="1">
        <v>40909</v>
      </c>
    </row>
    <row r="106344" spans="1:6" x14ac:dyDescent="0.25">
      <c r="A106344" t="s">
        <v>419886</v>
      </c>
      <c r="B106344" t="s">
        <v>419887</v>
      </c>
      <c r="C106344" t="s">
        <v>228873</v>
      </c>
      <c r="E106344" s="1">
        <v>41979</v>
      </c>
      <c r="F106344">
        <v>415000</v>
      </c>
    </row>
    <row r="106345" spans="1:6" x14ac:dyDescent="0.25">
      <c r="A106345" t="s">
        <v>419888</v>
      </c>
      <c r="B106345" t="s">
        <v>419889</v>
      </c>
      <c r="C106345" t="s">
        <v>228889</v>
      </c>
      <c r="E106345" s="1">
        <v>41285</v>
      </c>
      <c r="F106345">
        <v>400000</v>
      </c>
    </row>
    <row r="106346" spans="1:6" x14ac:dyDescent="0.25">
      <c r="A106346" t="s">
        <v>419886</v>
      </c>
      <c r="B106346" t="s">
        <v>419890</v>
      </c>
      <c r="C106346" t="s">
        <v>228873</v>
      </c>
      <c r="E106346" s="1">
        <v>40552</v>
      </c>
      <c r="F106346">
        <v>1725103</v>
      </c>
    </row>
    <row r="106347" spans="1:6" x14ac:dyDescent="0.25">
      <c r="A106347" t="s">
        <v>419888</v>
      </c>
      <c r="B106347" t="s">
        <v>419891</v>
      </c>
      <c r="C106347" t="s">
        <v>228873</v>
      </c>
      <c r="E106347" t="s">
        <v>2998</v>
      </c>
      <c r="F106347">
        <v>280000</v>
      </c>
    </row>
    <row r="106348" spans="1:6" x14ac:dyDescent="0.25">
      <c r="A106348" t="s">
        <v>419886</v>
      </c>
      <c r="B106348" t="s">
        <v>419892</v>
      </c>
      <c r="C106348" t="s">
        <v>228889</v>
      </c>
      <c r="E106348" s="1">
        <v>41283</v>
      </c>
      <c r="F106348">
        <v>100000</v>
      </c>
    </row>
    <row r="106349" spans="1:6" x14ac:dyDescent="0.25">
      <c r="A106349" t="s">
        <v>419893</v>
      </c>
      <c r="B106349" t="s">
        <v>419894</v>
      </c>
      <c r="C106349" t="s">
        <v>228880</v>
      </c>
      <c r="E106349" s="1">
        <v>39083</v>
      </c>
      <c r="F106349">
        <v>197550</v>
      </c>
    </row>
    <row r="106350" spans="1:6" x14ac:dyDescent="0.25">
      <c r="A106350" t="s">
        <v>419895</v>
      </c>
      <c r="B106350" t="s">
        <v>419896</v>
      </c>
      <c r="C106350" t="s">
        <v>228927</v>
      </c>
      <c r="E106350" t="s">
        <v>48446</v>
      </c>
      <c r="F106350">
        <v>113000</v>
      </c>
    </row>
    <row r="106351" spans="1:6" x14ac:dyDescent="0.25">
      <c r="A106351" t="s">
        <v>419897</v>
      </c>
      <c r="B106351" t="s">
        <v>419898</v>
      </c>
      <c r="C106351" t="s">
        <v>228919</v>
      </c>
      <c r="E106351" t="s">
        <v>42624</v>
      </c>
      <c r="F106351">
        <v>25000000</v>
      </c>
    </row>
    <row r="106352" spans="1:6" x14ac:dyDescent="0.25">
      <c r="A106352" t="s">
        <v>419899</v>
      </c>
      <c r="B106352" t="s">
        <v>419900</v>
      </c>
      <c r="C106352" t="s">
        <v>228916</v>
      </c>
      <c r="E106352" s="1">
        <v>42006</v>
      </c>
      <c r="F106352">
        <v>1175000</v>
      </c>
    </row>
    <row r="106353" spans="1:6" x14ac:dyDescent="0.25">
      <c r="A106353" t="s">
        <v>419901</v>
      </c>
      <c r="B106353" t="s">
        <v>419902</v>
      </c>
      <c r="C106353" t="s">
        <v>228916</v>
      </c>
      <c r="E106353" t="s">
        <v>246263</v>
      </c>
      <c r="F106353">
        <v>60000</v>
      </c>
    </row>
    <row r="106354" spans="1:6" x14ac:dyDescent="0.25">
      <c r="A106354" t="s">
        <v>419903</v>
      </c>
      <c r="B106354" t="s">
        <v>419904</v>
      </c>
      <c r="C106354" t="s">
        <v>228880</v>
      </c>
      <c r="E106354" s="1">
        <v>41431</v>
      </c>
      <c r="F106354">
        <v>70000</v>
      </c>
    </row>
    <row r="106355" spans="1:6" x14ac:dyDescent="0.25">
      <c r="A106355" t="s">
        <v>419905</v>
      </c>
      <c r="B106355" t="s">
        <v>419906</v>
      </c>
      <c r="C106355" t="s">
        <v>228880</v>
      </c>
      <c r="E106355" s="1">
        <v>42007</v>
      </c>
      <c r="F106355">
        <v>284262</v>
      </c>
    </row>
    <row r="106356" spans="1:6" x14ac:dyDescent="0.25">
      <c r="A106356" t="s">
        <v>419907</v>
      </c>
      <c r="B106356" t="s">
        <v>419908</v>
      </c>
      <c r="C106356" t="s">
        <v>228873</v>
      </c>
      <c r="D106356" t="s">
        <v>228877</v>
      </c>
      <c r="E106356" s="1">
        <v>39787</v>
      </c>
      <c r="F106356">
        <v>8300000</v>
      </c>
    </row>
    <row r="106357" spans="1:6" x14ac:dyDescent="0.25">
      <c r="A106357" t="s">
        <v>419909</v>
      </c>
      <c r="B106357" t="s">
        <v>419910</v>
      </c>
      <c r="C106357" t="s">
        <v>229045</v>
      </c>
      <c r="E106357" s="1">
        <v>40909</v>
      </c>
      <c r="F106357">
        <v>129479</v>
      </c>
    </row>
    <row r="106358" spans="1:6" x14ac:dyDescent="0.25">
      <c r="A106358" t="s">
        <v>419911</v>
      </c>
      <c r="B106358" t="s">
        <v>419912</v>
      </c>
      <c r="C106358" t="s">
        <v>228873</v>
      </c>
      <c r="D106358" t="s">
        <v>228977</v>
      </c>
      <c r="E106358" t="s">
        <v>25531</v>
      </c>
      <c r="F106358">
        <v>26000000</v>
      </c>
    </row>
    <row r="106359" spans="1:6" x14ac:dyDescent="0.25">
      <c r="A106359" t="s">
        <v>419913</v>
      </c>
      <c r="B106359" t="s">
        <v>419914</v>
      </c>
      <c r="C106359" t="s">
        <v>228873</v>
      </c>
      <c r="D106359" t="s">
        <v>228877</v>
      </c>
      <c r="E106359" s="1">
        <v>38359</v>
      </c>
      <c r="F106359">
        <v>2250000</v>
      </c>
    </row>
    <row r="106360" spans="1:6" x14ac:dyDescent="0.25">
      <c r="A106360" t="s">
        <v>419911</v>
      </c>
      <c r="B106360" t="s">
        <v>419915</v>
      </c>
      <c r="C106360" t="s">
        <v>228873</v>
      </c>
      <c r="D106360" t="s">
        <v>228874</v>
      </c>
      <c r="E106360" s="1">
        <v>38721</v>
      </c>
      <c r="F106360">
        <v>12500000</v>
      </c>
    </row>
    <row r="106361" spans="1:6" x14ac:dyDescent="0.25">
      <c r="A106361" t="s">
        <v>419913</v>
      </c>
      <c r="B106361" t="s">
        <v>419916</v>
      </c>
      <c r="C106361" t="s">
        <v>228873</v>
      </c>
      <c r="D106361" t="s">
        <v>229145</v>
      </c>
      <c r="E106361" s="1">
        <v>39513</v>
      </c>
      <c r="F106361">
        <v>30000000</v>
      </c>
    </row>
    <row r="106362" spans="1:6" x14ac:dyDescent="0.25">
      <c r="A106362" t="s">
        <v>419917</v>
      </c>
      <c r="B106362" t="s">
        <v>419918</v>
      </c>
      <c r="C106362" t="s">
        <v>228873</v>
      </c>
      <c r="E106362" t="s">
        <v>286209</v>
      </c>
      <c r="F106362">
        <v>10100000</v>
      </c>
    </row>
    <row r="106363" spans="1:6" x14ac:dyDescent="0.25">
      <c r="A106363" t="s">
        <v>419919</v>
      </c>
      <c r="B106363" t="s">
        <v>419920</v>
      </c>
      <c r="C106363" t="s">
        <v>228873</v>
      </c>
      <c r="E106363" s="1">
        <v>40063</v>
      </c>
      <c r="F106363">
        <v>860385</v>
      </c>
    </row>
    <row r="106364" spans="1:6" x14ac:dyDescent="0.25">
      <c r="A106364" t="s">
        <v>419921</v>
      </c>
      <c r="B106364" t="s">
        <v>419922</v>
      </c>
      <c r="C106364" t="s">
        <v>228873</v>
      </c>
      <c r="D106364" t="s">
        <v>228877</v>
      </c>
      <c r="E106364" t="s">
        <v>251658</v>
      </c>
      <c r="F106364">
        <v>988942</v>
      </c>
    </row>
    <row r="106365" spans="1:6" x14ac:dyDescent="0.25">
      <c r="A106365" t="s">
        <v>419923</v>
      </c>
      <c r="B106365" t="s">
        <v>419924</v>
      </c>
      <c r="C106365" t="s">
        <v>228873</v>
      </c>
      <c r="E106365" s="1">
        <v>40062</v>
      </c>
      <c r="F106365">
        <v>1200000</v>
      </c>
    </row>
    <row r="106366" spans="1:6" x14ac:dyDescent="0.25">
      <c r="A106366" t="s">
        <v>419925</v>
      </c>
      <c r="B106366" t="s">
        <v>419926</v>
      </c>
      <c r="C106366" t="s">
        <v>228943</v>
      </c>
      <c r="E106366" s="1">
        <v>39087</v>
      </c>
      <c r="F106366">
        <v>750000</v>
      </c>
    </row>
    <row r="106367" spans="1:6" x14ac:dyDescent="0.25">
      <c r="A106367" t="s">
        <v>419927</v>
      </c>
      <c r="B106367" t="s">
        <v>419928</v>
      </c>
      <c r="C106367" t="s">
        <v>228873</v>
      </c>
      <c r="E106367" s="1">
        <v>40553</v>
      </c>
    </row>
    <row r="106368" spans="1:6" x14ac:dyDescent="0.25">
      <c r="A106368" t="s">
        <v>419929</v>
      </c>
      <c r="B106368" t="s">
        <v>419930</v>
      </c>
      <c r="C106368" t="s">
        <v>228927</v>
      </c>
      <c r="E106368" t="s">
        <v>45818</v>
      </c>
      <c r="F106368">
        <v>2000000</v>
      </c>
    </row>
    <row r="106369" spans="1:6" x14ac:dyDescent="0.25">
      <c r="A106369" t="s">
        <v>419931</v>
      </c>
      <c r="B106369" t="s">
        <v>419932</v>
      </c>
      <c r="C106369" t="s">
        <v>228880</v>
      </c>
      <c r="E106369" s="1">
        <v>40911</v>
      </c>
      <c r="F106369">
        <v>250000</v>
      </c>
    </row>
    <row r="106370" spans="1:6" x14ac:dyDescent="0.25">
      <c r="A106370" t="s">
        <v>419933</v>
      </c>
      <c r="B106370" t="s">
        <v>419934</v>
      </c>
      <c r="C106370" t="s">
        <v>228919</v>
      </c>
      <c r="E106370" t="s">
        <v>13417</v>
      </c>
      <c r="F106370">
        <v>80000000</v>
      </c>
    </row>
    <row r="106371" spans="1:6" x14ac:dyDescent="0.25">
      <c r="A106371" t="s">
        <v>419935</v>
      </c>
      <c r="B106371" t="s">
        <v>419936</v>
      </c>
      <c r="C106371" t="s">
        <v>228873</v>
      </c>
      <c r="D106371" t="s">
        <v>231418</v>
      </c>
      <c r="E106371" s="1">
        <v>41952</v>
      </c>
      <c r="F106371">
        <v>40000000</v>
      </c>
    </row>
    <row r="106372" spans="1:6" x14ac:dyDescent="0.25">
      <c r="A106372" t="s">
        <v>419937</v>
      </c>
      <c r="B106372" t="s">
        <v>419938</v>
      </c>
      <c r="C106372" t="s">
        <v>228873</v>
      </c>
      <c r="D106372" t="s">
        <v>229206</v>
      </c>
      <c r="E106372" s="1">
        <v>41247</v>
      </c>
      <c r="F106372">
        <v>30000000</v>
      </c>
    </row>
    <row r="106373" spans="1:6" x14ac:dyDescent="0.25">
      <c r="A106373" t="s">
        <v>419935</v>
      </c>
      <c r="B106373" t="s">
        <v>419939</v>
      </c>
      <c r="C106373" t="s">
        <v>228873</v>
      </c>
      <c r="D106373" t="s">
        <v>229145</v>
      </c>
      <c r="E106373" s="1">
        <v>40392</v>
      </c>
      <c r="F106373">
        <v>12260328</v>
      </c>
    </row>
    <row r="106374" spans="1:6" x14ac:dyDescent="0.25">
      <c r="A106374" t="s">
        <v>419937</v>
      </c>
      <c r="B106374" t="s">
        <v>419940</v>
      </c>
      <c r="C106374" t="s">
        <v>228873</v>
      </c>
      <c r="E106374" s="1">
        <v>38720</v>
      </c>
      <c r="F106374">
        <v>7500000</v>
      </c>
    </row>
    <row r="106375" spans="1:6" x14ac:dyDescent="0.25">
      <c r="A106375" t="s">
        <v>419935</v>
      </c>
      <c r="B106375" t="s">
        <v>419941</v>
      </c>
      <c r="C106375" t="s">
        <v>228873</v>
      </c>
      <c r="D106375" t="s">
        <v>228874</v>
      </c>
      <c r="E106375" t="s">
        <v>236367</v>
      </c>
      <c r="F106375">
        <v>19500000</v>
      </c>
    </row>
    <row r="106376" spans="1:6" x14ac:dyDescent="0.25">
      <c r="A106376" t="s">
        <v>419937</v>
      </c>
      <c r="B106376" t="s">
        <v>419942</v>
      </c>
      <c r="C106376" t="s">
        <v>228873</v>
      </c>
      <c r="D106376" t="s">
        <v>228977</v>
      </c>
      <c r="E106376" s="1">
        <v>40059</v>
      </c>
      <c r="F106376">
        <v>5000000</v>
      </c>
    </row>
    <row r="106377" spans="1:6" x14ac:dyDescent="0.25">
      <c r="A106377" t="s">
        <v>419943</v>
      </c>
      <c r="B106377" t="s">
        <v>419944</v>
      </c>
      <c r="C106377" t="s">
        <v>228873</v>
      </c>
      <c r="D106377" t="s">
        <v>228977</v>
      </c>
      <c r="E106377" t="s">
        <v>167053</v>
      </c>
      <c r="F106377">
        <v>28000000</v>
      </c>
    </row>
    <row r="106378" spans="1:6" x14ac:dyDescent="0.25">
      <c r="A106378" t="s">
        <v>419945</v>
      </c>
      <c r="B106378" t="s">
        <v>419946</v>
      </c>
      <c r="C106378" t="s">
        <v>228873</v>
      </c>
      <c r="D106378" t="s">
        <v>228874</v>
      </c>
      <c r="E106378" s="1">
        <v>40488</v>
      </c>
      <c r="F106378">
        <v>28000000</v>
      </c>
    </row>
    <row r="106379" spans="1:6" x14ac:dyDescent="0.25">
      <c r="A106379" t="s">
        <v>419943</v>
      </c>
      <c r="B106379" t="s">
        <v>419947</v>
      </c>
      <c r="C106379" t="s">
        <v>228919</v>
      </c>
      <c r="E106379" s="1">
        <v>40918</v>
      </c>
      <c r="F106379">
        <v>14950000</v>
      </c>
    </row>
    <row r="106380" spans="1:6" x14ac:dyDescent="0.25">
      <c r="A106380" t="s">
        <v>419948</v>
      </c>
      <c r="B106380" t="s">
        <v>419949</v>
      </c>
      <c r="C106380" t="s">
        <v>228873</v>
      </c>
      <c r="D106380" t="s">
        <v>228877</v>
      </c>
      <c r="E106380" t="s">
        <v>25094</v>
      </c>
      <c r="F106380">
        <v>14000000</v>
      </c>
    </row>
    <row r="106381" spans="1:6" x14ac:dyDescent="0.25">
      <c r="A106381" t="s">
        <v>419950</v>
      </c>
      <c r="B106381" t="s">
        <v>419951</v>
      </c>
      <c r="C106381" t="s">
        <v>228873</v>
      </c>
      <c r="E106381" t="s">
        <v>32481</v>
      </c>
      <c r="F106381">
        <v>5500000</v>
      </c>
    </row>
    <row r="106382" spans="1:6" x14ac:dyDescent="0.25">
      <c r="A106382" t="s">
        <v>419952</v>
      </c>
      <c r="B106382" t="s">
        <v>419953</v>
      </c>
      <c r="C106382" t="s">
        <v>228919</v>
      </c>
      <c r="E106382" t="s">
        <v>18545</v>
      </c>
      <c r="F106382">
        <v>60000000</v>
      </c>
    </row>
    <row r="106383" spans="1:6" x14ac:dyDescent="0.25">
      <c r="A106383" t="s">
        <v>419954</v>
      </c>
      <c r="B106383" t="s">
        <v>419955</v>
      </c>
      <c r="C106383" t="s">
        <v>228873</v>
      </c>
      <c r="D106383" t="s">
        <v>228874</v>
      </c>
      <c r="E106383" t="s">
        <v>269992</v>
      </c>
      <c r="F106383">
        <v>17500000</v>
      </c>
    </row>
    <row r="106384" spans="1:6" x14ac:dyDescent="0.25">
      <c r="A106384" t="s">
        <v>419956</v>
      </c>
      <c r="B106384" t="s">
        <v>419957</v>
      </c>
      <c r="C106384" t="s">
        <v>228873</v>
      </c>
      <c r="D106384" t="s">
        <v>229145</v>
      </c>
      <c r="E106384" t="s">
        <v>21848</v>
      </c>
      <c r="F106384">
        <v>5000000</v>
      </c>
    </row>
    <row r="106385" spans="1:6" x14ac:dyDescent="0.25">
      <c r="A106385" t="s">
        <v>419954</v>
      </c>
      <c r="B106385" t="s">
        <v>419958</v>
      </c>
      <c r="C106385" t="s">
        <v>228919</v>
      </c>
      <c r="E106385" t="s">
        <v>5263</v>
      </c>
      <c r="F106385">
        <v>2533333</v>
      </c>
    </row>
    <row r="106386" spans="1:6" x14ac:dyDescent="0.25">
      <c r="A106386" t="s">
        <v>419956</v>
      </c>
      <c r="B106386" t="s">
        <v>419959</v>
      </c>
      <c r="C106386" t="s">
        <v>228927</v>
      </c>
      <c r="E106386" t="s">
        <v>23664</v>
      </c>
      <c r="F106386">
        <v>200000</v>
      </c>
    </row>
    <row r="106387" spans="1:6" x14ac:dyDescent="0.25">
      <c r="A106387" t="s">
        <v>419960</v>
      </c>
      <c r="B106387" t="s">
        <v>419961</v>
      </c>
      <c r="C106387" t="s">
        <v>228927</v>
      </c>
      <c r="E106387" s="1">
        <v>41858</v>
      </c>
      <c r="F106387">
        <v>6500113</v>
      </c>
    </row>
    <row r="106388" spans="1:6" x14ac:dyDescent="0.25">
      <c r="A106388" t="s">
        <v>419962</v>
      </c>
      <c r="B106388" t="s">
        <v>419963</v>
      </c>
      <c r="C106388" t="s">
        <v>228927</v>
      </c>
      <c r="E106388" t="s">
        <v>46619</v>
      </c>
      <c r="F106388">
        <v>484000</v>
      </c>
    </row>
    <row r="106389" spans="1:6" x14ac:dyDescent="0.25">
      <c r="A106389" t="s">
        <v>419960</v>
      </c>
      <c r="B106389" t="s">
        <v>419964</v>
      </c>
      <c r="C106389" t="s">
        <v>228927</v>
      </c>
      <c r="E106389" t="s">
        <v>508</v>
      </c>
      <c r="F106389">
        <v>1400000</v>
      </c>
    </row>
    <row r="106390" spans="1:6" x14ac:dyDescent="0.25">
      <c r="A106390" t="s">
        <v>419962</v>
      </c>
      <c r="B106390" t="s">
        <v>419965</v>
      </c>
      <c r="C106390" t="s">
        <v>228927</v>
      </c>
      <c r="E106390" t="s">
        <v>12973</v>
      </c>
      <c r="F106390">
        <v>950000</v>
      </c>
    </row>
    <row r="106391" spans="1:6" x14ac:dyDescent="0.25">
      <c r="A106391" t="s">
        <v>419960</v>
      </c>
      <c r="B106391" t="s">
        <v>419966</v>
      </c>
      <c r="C106391" t="s">
        <v>228873</v>
      </c>
      <c r="E106391" t="s">
        <v>150610</v>
      </c>
      <c r="F106391">
        <v>41720060</v>
      </c>
    </row>
    <row r="106392" spans="1:6" x14ac:dyDescent="0.25">
      <c r="A106392" t="s">
        <v>419962</v>
      </c>
      <c r="B106392" t="s">
        <v>419967</v>
      </c>
      <c r="C106392" t="s">
        <v>228873</v>
      </c>
      <c r="E106392" t="s">
        <v>95808</v>
      </c>
      <c r="F106392">
        <v>18898691</v>
      </c>
    </row>
    <row r="106393" spans="1:6" x14ac:dyDescent="0.25">
      <c r="A106393" t="s">
        <v>419960</v>
      </c>
      <c r="B106393" t="s">
        <v>419968</v>
      </c>
      <c r="C106393" t="s">
        <v>228873</v>
      </c>
      <c r="E106393" t="s">
        <v>111667</v>
      </c>
      <c r="F106393">
        <v>12000000</v>
      </c>
    </row>
    <row r="106394" spans="1:6" x14ac:dyDescent="0.25">
      <c r="A106394" t="s">
        <v>419969</v>
      </c>
      <c r="B106394" t="s">
        <v>419970</v>
      </c>
      <c r="C106394" t="s">
        <v>228873</v>
      </c>
      <c r="D106394" t="s">
        <v>228877</v>
      </c>
      <c r="E106394" s="1">
        <v>37658</v>
      </c>
      <c r="F106394">
        <v>14000000</v>
      </c>
    </row>
    <row r="106395" spans="1:6" x14ac:dyDescent="0.25">
      <c r="A106395" t="s">
        <v>419971</v>
      </c>
      <c r="B106395" t="s">
        <v>419972</v>
      </c>
      <c r="C106395" t="s">
        <v>228873</v>
      </c>
      <c r="D106395" t="s">
        <v>228977</v>
      </c>
      <c r="E106395" s="1">
        <v>39208</v>
      </c>
      <c r="F106395">
        <v>20000000</v>
      </c>
    </row>
    <row r="106396" spans="1:6" x14ac:dyDescent="0.25">
      <c r="A106396" t="s">
        <v>419969</v>
      </c>
      <c r="B106396" t="s">
        <v>419973</v>
      </c>
      <c r="C106396" t="s">
        <v>228873</v>
      </c>
      <c r="D106396" t="s">
        <v>228874</v>
      </c>
      <c r="E106396" t="s">
        <v>268557</v>
      </c>
      <c r="F106396">
        <v>13275000</v>
      </c>
    </row>
    <row r="106397" spans="1:6" x14ac:dyDescent="0.25">
      <c r="A106397" t="s">
        <v>419974</v>
      </c>
      <c r="B106397" t="s">
        <v>419975</v>
      </c>
      <c r="C106397" t="s">
        <v>228873</v>
      </c>
      <c r="D106397" t="s">
        <v>228977</v>
      </c>
      <c r="E106397" s="1">
        <v>40858</v>
      </c>
      <c r="F106397">
        <v>20000000</v>
      </c>
    </row>
    <row r="106398" spans="1:6" x14ac:dyDescent="0.25">
      <c r="A106398" t="s">
        <v>419976</v>
      </c>
      <c r="B106398" t="s">
        <v>419977</v>
      </c>
      <c r="C106398" t="s">
        <v>228873</v>
      </c>
      <c r="D106398" t="s">
        <v>228874</v>
      </c>
      <c r="E106398" t="s">
        <v>1942</v>
      </c>
      <c r="F106398">
        <v>32000000</v>
      </c>
    </row>
    <row r="106399" spans="1:6" x14ac:dyDescent="0.25">
      <c r="A106399" t="s">
        <v>419974</v>
      </c>
      <c r="B106399" t="s">
        <v>419978</v>
      </c>
      <c r="C106399" t="s">
        <v>228873</v>
      </c>
      <c r="D106399" t="s">
        <v>228877</v>
      </c>
      <c r="E106399" t="s">
        <v>42624</v>
      </c>
      <c r="F106399">
        <v>16000000</v>
      </c>
    </row>
    <row r="106400" spans="1:6" x14ac:dyDescent="0.25">
      <c r="A106400" t="s">
        <v>419976</v>
      </c>
      <c r="B106400" t="s">
        <v>419979</v>
      </c>
      <c r="C106400" t="s">
        <v>228919</v>
      </c>
      <c r="E106400" t="s">
        <v>122909</v>
      </c>
      <c r="F106400">
        <v>2000000</v>
      </c>
    </row>
    <row r="106401" spans="1:6" x14ac:dyDescent="0.25">
      <c r="A106401" t="s">
        <v>419980</v>
      </c>
      <c r="B106401" t="s">
        <v>419981</v>
      </c>
      <c r="C106401" t="s">
        <v>228927</v>
      </c>
      <c r="E106401" s="1">
        <v>39974</v>
      </c>
      <c r="F106401">
        <v>4200000</v>
      </c>
    </row>
    <row r="106402" spans="1:6" x14ac:dyDescent="0.25">
      <c r="A106402" t="s">
        <v>419982</v>
      </c>
      <c r="B106402" t="s">
        <v>419983</v>
      </c>
      <c r="C106402" t="s">
        <v>228873</v>
      </c>
      <c r="D106402" t="s">
        <v>228877</v>
      </c>
      <c r="E106402" t="s">
        <v>118371</v>
      </c>
      <c r="F106402">
        <v>12500000</v>
      </c>
    </row>
    <row r="106403" spans="1:6" x14ac:dyDescent="0.25">
      <c r="A106403" t="s">
        <v>419984</v>
      </c>
      <c r="B106403" t="s">
        <v>419985</v>
      </c>
      <c r="C106403" t="s">
        <v>228873</v>
      </c>
      <c r="D106403" t="s">
        <v>229206</v>
      </c>
      <c r="E106403" t="s">
        <v>154741</v>
      </c>
      <c r="F106403">
        <v>2540000</v>
      </c>
    </row>
    <row r="106404" spans="1:6" x14ac:dyDescent="0.25">
      <c r="A106404" t="s">
        <v>419986</v>
      </c>
      <c r="B106404" t="s">
        <v>419987</v>
      </c>
      <c r="C106404" t="s">
        <v>228873</v>
      </c>
      <c r="E106404" t="s">
        <v>54983</v>
      </c>
      <c r="F106404">
        <v>1300000</v>
      </c>
    </row>
    <row r="106405" spans="1:6" x14ac:dyDescent="0.25">
      <c r="A106405" t="s">
        <v>419984</v>
      </c>
      <c r="B106405" t="s">
        <v>419988</v>
      </c>
      <c r="C106405" t="s">
        <v>228927</v>
      </c>
      <c r="E106405" t="s">
        <v>18856</v>
      </c>
      <c r="F106405">
        <v>3298121</v>
      </c>
    </row>
    <row r="106406" spans="1:6" x14ac:dyDescent="0.25">
      <c r="A106406" t="s">
        <v>419986</v>
      </c>
      <c r="B106406" t="s">
        <v>419989</v>
      </c>
      <c r="C106406" t="s">
        <v>228873</v>
      </c>
      <c r="E106406" t="s">
        <v>16588</v>
      </c>
      <c r="F106406">
        <v>3000000</v>
      </c>
    </row>
    <row r="106407" spans="1:6" x14ac:dyDescent="0.25">
      <c r="A106407" t="s">
        <v>419984</v>
      </c>
      <c r="B106407" t="s">
        <v>419990</v>
      </c>
      <c r="C106407" t="s">
        <v>228873</v>
      </c>
      <c r="E106407" t="s">
        <v>39281</v>
      </c>
      <c r="F106407">
        <v>4000000</v>
      </c>
    </row>
    <row r="106408" spans="1:6" x14ac:dyDescent="0.25">
      <c r="A106408" t="s">
        <v>419986</v>
      </c>
      <c r="B106408" t="s">
        <v>419991</v>
      </c>
      <c r="C106408" t="s">
        <v>228873</v>
      </c>
      <c r="E106408" s="1">
        <v>41527</v>
      </c>
      <c r="F106408">
        <v>12000000</v>
      </c>
    </row>
    <row r="106409" spans="1:6" x14ac:dyDescent="0.25">
      <c r="A106409" t="s">
        <v>419984</v>
      </c>
      <c r="B106409" t="s">
        <v>419992</v>
      </c>
      <c r="C106409" t="s">
        <v>228873</v>
      </c>
      <c r="E106409" t="s">
        <v>44445</v>
      </c>
      <c r="F106409">
        <v>2079142</v>
      </c>
    </row>
    <row r="106410" spans="1:6" x14ac:dyDescent="0.25">
      <c r="A106410" t="s">
        <v>419993</v>
      </c>
      <c r="B106410" t="s">
        <v>419994</v>
      </c>
      <c r="C106410" t="s">
        <v>228873</v>
      </c>
      <c r="E106410" s="1">
        <v>39296</v>
      </c>
      <c r="F106410">
        <v>10000000</v>
      </c>
    </row>
    <row r="106411" spans="1:6" x14ac:dyDescent="0.25">
      <c r="A106411" t="s">
        <v>419995</v>
      </c>
      <c r="B106411" t="s">
        <v>419996</v>
      </c>
      <c r="C106411" t="s">
        <v>228880</v>
      </c>
      <c r="E106411" t="s">
        <v>7955</v>
      </c>
      <c r="F106411">
        <v>2300000</v>
      </c>
    </row>
    <row r="106412" spans="1:6" x14ac:dyDescent="0.25">
      <c r="A106412" t="s">
        <v>419997</v>
      </c>
      <c r="B106412" t="s">
        <v>419998</v>
      </c>
      <c r="C106412" t="s">
        <v>228873</v>
      </c>
      <c r="E106412" t="s">
        <v>114417</v>
      </c>
      <c r="F106412">
        <v>1500000</v>
      </c>
    </row>
    <row r="106413" spans="1:6" x14ac:dyDescent="0.25">
      <c r="A106413" t="s">
        <v>419999</v>
      </c>
      <c r="B106413" t="s">
        <v>420000</v>
      </c>
      <c r="C106413" t="s">
        <v>228880</v>
      </c>
      <c r="E106413" t="s">
        <v>155681</v>
      </c>
      <c r="F106413">
        <v>830000</v>
      </c>
    </row>
    <row r="106414" spans="1:6" x14ac:dyDescent="0.25">
      <c r="A106414" t="s">
        <v>419997</v>
      </c>
      <c r="B106414" t="s">
        <v>420001</v>
      </c>
      <c r="C106414" t="s">
        <v>228880</v>
      </c>
      <c r="E106414" t="s">
        <v>23055</v>
      </c>
      <c r="F106414">
        <v>118000</v>
      </c>
    </row>
    <row r="106415" spans="1:6" x14ac:dyDescent="0.25">
      <c r="A106415" t="s">
        <v>420002</v>
      </c>
      <c r="B106415" t="s">
        <v>420003</v>
      </c>
      <c r="C106415" t="s">
        <v>228880</v>
      </c>
      <c r="E106415" s="1">
        <v>40548</v>
      </c>
      <c r="F106415">
        <v>20000</v>
      </c>
    </row>
    <row r="106416" spans="1:6" x14ac:dyDescent="0.25">
      <c r="A106416" t="s">
        <v>420004</v>
      </c>
      <c r="B106416" t="s">
        <v>420005</v>
      </c>
      <c r="C106416" t="s">
        <v>228873</v>
      </c>
      <c r="D106416" t="s">
        <v>228877</v>
      </c>
      <c r="E106416" s="1">
        <v>41985</v>
      </c>
      <c r="F106416">
        <v>2700000</v>
      </c>
    </row>
    <row r="106417" spans="1:6" x14ac:dyDescent="0.25">
      <c r="A106417" t="s">
        <v>420002</v>
      </c>
      <c r="B106417" t="s">
        <v>420006</v>
      </c>
      <c r="C106417" t="s">
        <v>228880</v>
      </c>
      <c r="E106417" t="s">
        <v>26007</v>
      </c>
    </row>
    <row r="106418" spans="1:6" x14ac:dyDescent="0.25">
      <c r="A106418" t="s">
        <v>420004</v>
      </c>
      <c r="B106418" t="s">
        <v>420007</v>
      </c>
      <c r="C106418" t="s">
        <v>228880</v>
      </c>
      <c r="E106418" t="s">
        <v>67755</v>
      </c>
      <c r="F106418">
        <v>1000000</v>
      </c>
    </row>
    <row r="106419" spans="1:6" x14ac:dyDescent="0.25">
      <c r="A106419" t="s">
        <v>420008</v>
      </c>
      <c r="B106419" t="s">
        <v>420009</v>
      </c>
      <c r="C106419" t="s">
        <v>228873</v>
      </c>
      <c r="E106419" t="s">
        <v>130653</v>
      </c>
      <c r="F106419">
        <v>8000000</v>
      </c>
    </row>
    <row r="106420" spans="1:6" x14ac:dyDescent="0.25">
      <c r="A106420" t="s">
        <v>420010</v>
      </c>
      <c r="B106420" t="s">
        <v>420011</v>
      </c>
      <c r="C106420" t="s">
        <v>228873</v>
      </c>
      <c r="E106420" t="s">
        <v>74189</v>
      </c>
      <c r="F106420">
        <v>6400000</v>
      </c>
    </row>
    <row r="106421" spans="1:6" x14ac:dyDescent="0.25">
      <c r="A106421" t="s">
        <v>420008</v>
      </c>
      <c r="B106421" t="s">
        <v>420012</v>
      </c>
      <c r="C106421" t="s">
        <v>228873</v>
      </c>
      <c r="E106421" s="1">
        <v>38940</v>
      </c>
      <c r="F106421">
        <v>1240000</v>
      </c>
    </row>
    <row r="106422" spans="1:6" x14ac:dyDescent="0.25">
      <c r="A106422" t="s">
        <v>420013</v>
      </c>
      <c r="B106422" t="s">
        <v>420014</v>
      </c>
      <c r="C106422" t="s">
        <v>228873</v>
      </c>
      <c r="D106422" t="s">
        <v>228874</v>
      </c>
      <c r="E106422" t="s">
        <v>124895</v>
      </c>
    </row>
    <row r="106423" spans="1:6" x14ac:dyDescent="0.25">
      <c r="A106423" t="s">
        <v>420015</v>
      </c>
      <c r="B106423" t="s">
        <v>420016</v>
      </c>
      <c r="C106423" t="s">
        <v>228873</v>
      </c>
      <c r="D106423" t="s">
        <v>228877</v>
      </c>
      <c r="E106423" t="s">
        <v>1942</v>
      </c>
      <c r="F106423">
        <v>800000</v>
      </c>
    </row>
    <row r="106424" spans="1:6" x14ac:dyDescent="0.25">
      <c r="A106424" t="s">
        <v>420017</v>
      </c>
      <c r="B106424" t="s">
        <v>420018</v>
      </c>
      <c r="C106424" t="s">
        <v>228873</v>
      </c>
      <c r="D106424" t="s">
        <v>228874</v>
      </c>
      <c r="E106424" t="s">
        <v>63588</v>
      </c>
      <c r="F106424">
        <v>714205</v>
      </c>
    </row>
    <row r="106425" spans="1:6" x14ac:dyDescent="0.25">
      <c r="A106425" t="s">
        <v>420019</v>
      </c>
      <c r="B106425" t="s">
        <v>420020</v>
      </c>
      <c r="C106425" t="s">
        <v>228943</v>
      </c>
      <c r="E106425" t="s">
        <v>69482</v>
      </c>
      <c r="F106425">
        <v>100000</v>
      </c>
    </row>
    <row r="106426" spans="1:6" x14ac:dyDescent="0.25">
      <c r="A106426" t="s">
        <v>420021</v>
      </c>
      <c r="B106426" t="s">
        <v>420022</v>
      </c>
      <c r="C106426" t="s">
        <v>228873</v>
      </c>
      <c r="E106426" t="s">
        <v>51586</v>
      </c>
    </row>
    <row r="106427" spans="1:6" x14ac:dyDescent="0.25">
      <c r="A106427" t="s">
        <v>420023</v>
      </c>
      <c r="B106427" t="s">
        <v>420024</v>
      </c>
      <c r="C106427" t="s">
        <v>228873</v>
      </c>
      <c r="E106427" s="1">
        <v>41825</v>
      </c>
    </row>
    <row r="106428" spans="1:6" x14ac:dyDescent="0.25">
      <c r="A106428" t="s">
        <v>420021</v>
      </c>
      <c r="B106428" t="s">
        <v>420025</v>
      </c>
      <c r="C106428" t="s">
        <v>228873</v>
      </c>
      <c r="E106428" s="1">
        <v>42281</v>
      </c>
    </row>
    <row r="106429" spans="1:6" x14ac:dyDescent="0.25">
      <c r="A106429" t="s">
        <v>420023</v>
      </c>
      <c r="B106429" t="s">
        <v>420026</v>
      </c>
      <c r="C106429" t="s">
        <v>228873</v>
      </c>
      <c r="E106429" s="1">
        <v>41710</v>
      </c>
    </row>
    <row r="106430" spans="1:6" x14ac:dyDescent="0.25">
      <c r="A106430" t="s">
        <v>420021</v>
      </c>
      <c r="B106430" t="s">
        <v>420027</v>
      </c>
      <c r="C106430" t="s">
        <v>228873</v>
      </c>
      <c r="E106430" t="s">
        <v>57805</v>
      </c>
    </row>
    <row r="106431" spans="1:6" x14ac:dyDescent="0.25">
      <c r="A106431" t="s">
        <v>420023</v>
      </c>
      <c r="B106431" t="s">
        <v>420028</v>
      </c>
      <c r="C106431" t="s">
        <v>228873</v>
      </c>
      <c r="E106431" t="s">
        <v>164781</v>
      </c>
    </row>
    <row r="106432" spans="1:6" x14ac:dyDescent="0.25">
      <c r="A106432" t="s">
        <v>420021</v>
      </c>
      <c r="B106432" t="s">
        <v>420029</v>
      </c>
      <c r="C106432" t="s">
        <v>228873</v>
      </c>
      <c r="E106432" t="s">
        <v>36199</v>
      </c>
    </row>
    <row r="106433" spans="1:6" x14ac:dyDescent="0.25">
      <c r="A106433" t="s">
        <v>420023</v>
      </c>
      <c r="B106433" t="s">
        <v>420030</v>
      </c>
      <c r="C106433" t="s">
        <v>228873</v>
      </c>
      <c r="E106433" t="s">
        <v>33671</v>
      </c>
    </row>
    <row r="106434" spans="1:6" x14ac:dyDescent="0.25">
      <c r="A106434" t="s">
        <v>420031</v>
      </c>
      <c r="B106434" t="s">
        <v>420032</v>
      </c>
      <c r="C106434" t="s">
        <v>228873</v>
      </c>
      <c r="D106434" t="s">
        <v>228977</v>
      </c>
      <c r="E106434" s="1">
        <v>39423</v>
      </c>
      <c r="F106434">
        <v>7000000</v>
      </c>
    </row>
    <row r="106435" spans="1:6" x14ac:dyDescent="0.25">
      <c r="A106435" t="s">
        <v>420033</v>
      </c>
      <c r="B106435" t="s">
        <v>420034</v>
      </c>
      <c r="C106435" t="s">
        <v>228873</v>
      </c>
      <c r="E106435" s="1">
        <v>39855</v>
      </c>
      <c r="F106435">
        <v>3000000</v>
      </c>
    </row>
    <row r="106436" spans="1:6" x14ac:dyDescent="0.25">
      <c r="A106436" t="s">
        <v>420031</v>
      </c>
      <c r="B106436" t="s">
        <v>420035</v>
      </c>
      <c r="C106436" t="s">
        <v>228873</v>
      </c>
      <c r="E106436" s="1">
        <v>40484</v>
      </c>
      <c r="F106436">
        <v>9000000</v>
      </c>
    </row>
    <row r="106437" spans="1:6" x14ac:dyDescent="0.25">
      <c r="A106437" t="s">
        <v>420033</v>
      </c>
      <c r="B106437" t="s">
        <v>420036</v>
      </c>
      <c r="C106437" t="s">
        <v>228889</v>
      </c>
      <c r="E106437" s="1">
        <v>40821</v>
      </c>
    </row>
    <row r="106438" spans="1:6" x14ac:dyDescent="0.25">
      <c r="A106438" t="s">
        <v>420031</v>
      </c>
      <c r="B106438" t="s">
        <v>420037</v>
      </c>
      <c r="C106438" t="s">
        <v>228873</v>
      </c>
      <c r="E106438" t="s">
        <v>31692</v>
      </c>
      <c r="F106438">
        <v>48000000</v>
      </c>
    </row>
    <row r="106439" spans="1:6" x14ac:dyDescent="0.25">
      <c r="A106439" t="s">
        <v>420038</v>
      </c>
      <c r="B106439" t="s">
        <v>420039</v>
      </c>
      <c r="C106439" t="s">
        <v>228889</v>
      </c>
      <c r="E106439" s="1">
        <v>41400</v>
      </c>
    </row>
    <row r="106440" spans="1:6" x14ac:dyDescent="0.25">
      <c r="A106440" t="s">
        <v>420040</v>
      </c>
      <c r="B106440" t="s">
        <v>420041</v>
      </c>
      <c r="C106440" t="s">
        <v>228873</v>
      </c>
      <c r="D106440" t="s">
        <v>229145</v>
      </c>
      <c r="E106440" t="s">
        <v>93800</v>
      </c>
      <c r="F106440">
        <v>8330000</v>
      </c>
    </row>
    <row r="106441" spans="1:6" x14ac:dyDescent="0.25">
      <c r="A106441" t="s">
        <v>420042</v>
      </c>
      <c r="B106441" t="s">
        <v>420043</v>
      </c>
      <c r="C106441" t="s">
        <v>228873</v>
      </c>
      <c r="E106441" s="1">
        <v>40269</v>
      </c>
      <c r="F106441">
        <v>4712968</v>
      </c>
    </row>
    <row r="106442" spans="1:6" x14ac:dyDescent="0.25">
      <c r="A106442" t="s">
        <v>420040</v>
      </c>
      <c r="B106442" t="s">
        <v>420044</v>
      </c>
      <c r="C106442" t="s">
        <v>228873</v>
      </c>
      <c r="D106442" t="s">
        <v>228977</v>
      </c>
      <c r="E106442" t="s">
        <v>236176</v>
      </c>
      <c r="F106442">
        <v>2000000</v>
      </c>
    </row>
    <row r="106443" spans="1:6" x14ac:dyDescent="0.25">
      <c r="A106443" t="s">
        <v>420042</v>
      </c>
      <c r="B106443" t="s">
        <v>420045</v>
      </c>
      <c r="C106443" t="s">
        <v>228873</v>
      </c>
      <c r="E106443" t="s">
        <v>238609</v>
      </c>
      <c r="F106443">
        <v>1500000</v>
      </c>
    </row>
    <row r="106444" spans="1:6" x14ac:dyDescent="0.25">
      <c r="A106444" t="s">
        <v>420046</v>
      </c>
      <c r="B106444" t="s">
        <v>420047</v>
      </c>
      <c r="C106444" t="s">
        <v>228880</v>
      </c>
      <c r="E106444" s="1">
        <v>41275</v>
      </c>
    </row>
    <row r="106445" spans="1:6" x14ac:dyDescent="0.25">
      <c r="A106445" t="s">
        <v>420048</v>
      </c>
      <c r="B106445" t="s">
        <v>420049</v>
      </c>
      <c r="C106445" t="s">
        <v>228880</v>
      </c>
      <c r="E106445" s="1">
        <v>40909</v>
      </c>
      <c r="F106445">
        <v>0</v>
      </c>
    </row>
    <row r="106446" spans="1:6" x14ac:dyDescent="0.25">
      <c r="A106446" t="s">
        <v>420046</v>
      </c>
      <c r="B106446" t="s">
        <v>420050</v>
      </c>
      <c r="C106446" t="s">
        <v>228927</v>
      </c>
      <c r="E106446" s="1">
        <v>40797</v>
      </c>
      <c r="F106446">
        <v>362000</v>
      </c>
    </row>
    <row r="106447" spans="1:6" x14ac:dyDescent="0.25">
      <c r="A106447" t="s">
        <v>420048</v>
      </c>
      <c r="B106447" t="s">
        <v>420051</v>
      </c>
      <c r="C106447" t="s">
        <v>228873</v>
      </c>
      <c r="E106447" s="1">
        <v>41860</v>
      </c>
      <c r="F106447">
        <v>7732517</v>
      </c>
    </row>
    <row r="106448" spans="1:6" x14ac:dyDescent="0.25">
      <c r="A106448" t="s">
        <v>420046</v>
      </c>
      <c r="B106448" t="s">
        <v>420052</v>
      </c>
      <c r="C106448" t="s">
        <v>229045</v>
      </c>
      <c r="E106448" t="s">
        <v>59847</v>
      </c>
      <c r="F106448">
        <v>100000</v>
      </c>
    </row>
    <row r="106449" spans="1:6" x14ac:dyDescent="0.25">
      <c r="A106449" t="s">
        <v>420053</v>
      </c>
      <c r="B106449" t="s">
        <v>420054</v>
      </c>
      <c r="C106449" t="s">
        <v>228943</v>
      </c>
      <c r="E106449" t="s">
        <v>139620</v>
      </c>
    </row>
    <row r="106450" spans="1:6" x14ac:dyDescent="0.25">
      <c r="A106450" t="s">
        <v>420055</v>
      </c>
      <c r="B106450" t="s">
        <v>420056</v>
      </c>
      <c r="C106450" t="s">
        <v>228916</v>
      </c>
      <c r="E106450" t="s">
        <v>46264</v>
      </c>
      <c r="F106450">
        <v>4700000</v>
      </c>
    </row>
    <row r="106451" spans="1:6" x14ac:dyDescent="0.25">
      <c r="A106451" t="s">
        <v>420057</v>
      </c>
      <c r="B106451" t="s">
        <v>420058</v>
      </c>
      <c r="C106451" t="s">
        <v>228873</v>
      </c>
      <c r="E106451" t="s">
        <v>1015</v>
      </c>
      <c r="F106451">
        <v>12499985</v>
      </c>
    </row>
    <row r="106452" spans="1:6" x14ac:dyDescent="0.25">
      <c r="A106452" t="s">
        <v>420055</v>
      </c>
      <c r="B106452" t="s">
        <v>420059</v>
      </c>
      <c r="C106452" t="s">
        <v>228873</v>
      </c>
      <c r="E106452" t="s">
        <v>98089</v>
      </c>
      <c r="F106452">
        <v>15385209</v>
      </c>
    </row>
    <row r="106453" spans="1:6" x14ac:dyDescent="0.25">
      <c r="A106453" t="s">
        <v>420057</v>
      </c>
      <c r="B106453" t="s">
        <v>420060</v>
      </c>
      <c r="C106453" t="s">
        <v>228873</v>
      </c>
      <c r="E106453" t="s">
        <v>163289</v>
      </c>
      <c r="F106453">
        <v>9700000</v>
      </c>
    </row>
    <row r="106454" spans="1:6" x14ac:dyDescent="0.25">
      <c r="A106454" t="s">
        <v>420061</v>
      </c>
      <c r="B106454" t="s">
        <v>420062</v>
      </c>
      <c r="C106454" t="s">
        <v>228873</v>
      </c>
      <c r="D106454" t="s">
        <v>228877</v>
      </c>
      <c r="E106454" t="s">
        <v>23664</v>
      </c>
      <c r="F106454">
        <v>7309564</v>
      </c>
    </row>
    <row r="106455" spans="1:6" x14ac:dyDescent="0.25">
      <c r="A106455" t="s">
        <v>420063</v>
      </c>
      <c r="B106455" t="s">
        <v>420064</v>
      </c>
      <c r="C106455" t="s">
        <v>228873</v>
      </c>
      <c r="E106455" s="1">
        <v>39607</v>
      </c>
      <c r="F106455">
        <v>90000000</v>
      </c>
    </row>
    <row r="106456" spans="1:6" x14ac:dyDescent="0.25">
      <c r="A106456" t="s">
        <v>420065</v>
      </c>
      <c r="B106456" t="s">
        <v>420066</v>
      </c>
      <c r="C106456" t="s">
        <v>228919</v>
      </c>
      <c r="E106456" s="1">
        <v>41367</v>
      </c>
    </row>
    <row r="106457" spans="1:6" x14ac:dyDescent="0.25">
      <c r="A106457" t="s">
        <v>420067</v>
      </c>
      <c r="B106457" t="s">
        <v>420068</v>
      </c>
      <c r="C106457" t="s">
        <v>228880</v>
      </c>
      <c r="E106457" t="s">
        <v>38881</v>
      </c>
      <c r="F106457">
        <v>4000000</v>
      </c>
    </row>
    <row r="106458" spans="1:6" x14ac:dyDescent="0.25">
      <c r="A106458" t="s">
        <v>420069</v>
      </c>
      <c r="B106458" t="s">
        <v>420070</v>
      </c>
      <c r="C106458" t="s">
        <v>228873</v>
      </c>
      <c r="E106458" t="s">
        <v>90262</v>
      </c>
    </row>
    <row r="106459" spans="1:6" x14ac:dyDescent="0.25">
      <c r="A106459" t="s">
        <v>420071</v>
      </c>
      <c r="B106459" t="s">
        <v>420072</v>
      </c>
      <c r="C106459" t="s">
        <v>228873</v>
      </c>
      <c r="E106459" t="s">
        <v>97475</v>
      </c>
      <c r="F106459">
        <v>8745000</v>
      </c>
    </row>
    <row r="106460" spans="1:6" x14ac:dyDescent="0.25">
      <c r="A106460" t="s">
        <v>420073</v>
      </c>
      <c r="B106460" t="s">
        <v>420074</v>
      </c>
      <c r="C106460" t="s">
        <v>228927</v>
      </c>
      <c r="E106460" s="1">
        <v>41032</v>
      </c>
      <c r="F106460">
        <v>190000</v>
      </c>
    </row>
    <row r="106461" spans="1:6" x14ac:dyDescent="0.25">
      <c r="A106461" t="s">
        <v>420075</v>
      </c>
      <c r="B106461" t="s">
        <v>420076</v>
      </c>
      <c r="C106461" t="s">
        <v>228916</v>
      </c>
      <c r="E106461" s="1">
        <v>42316</v>
      </c>
      <c r="F106461">
        <v>125000</v>
      </c>
    </row>
    <row r="106462" spans="1:6" x14ac:dyDescent="0.25">
      <c r="A106462" t="s">
        <v>420077</v>
      </c>
      <c r="B106462" t="s">
        <v>420078</v>
      </c>
      <c r="C106462" t="s">
        <v>228873</v>
      </c>
      <c r="E106462" s="1">
        <v>41710</v>
      </c>
      <c r="F106462">
        <v>5000000</v>
      </c>
    </row>
    <row r="106463" spans="1:6" x14ac:dyDescent="0.25">
      <c r="A106463" t="s">
        <v>420079</v>
      </c>
      <c r="B106463" t="s">
        <v>420080</v>
      </c>
      <c r="C106463" t="s">
        <v>228927</v>
      </c>
      <c r="E106463" s="1">
        <v>40360</v>
      </c>
      <c r="F106463">
        <v>3951106</v>
      </c>
    </row>
    <row r="106464" spans="1:6" x14ac:dyDescent="0.25">
      <c r="A106464" t="s">
        <v>420081</v>
      </c>
      <c r="B106464" t="s">
        <v>420082</v>
      </c>
      <c r="C106464" t="s">
        <v>228880</v>
      </c>
      <c r="E106464" t="s">
        <v>253729</v>
      </c>
    </row>
    <row r="106465" spans="1:6" x14ac:dyDescent="0.25">
      <c r="A106465" t="s">
        <v>420083</v>
      </c>
      <c r="B106465" t="s">
        <v>420084</v>
      </c>
      <c r="C106465" t="s">
        <v>228927</v>
      </c>
      <c r="E106465" t="s">
        <v>44445</v>
      </c>
      <c r="F106465">
        <v>1500000</v>
      </c>
    </row>
    <row r="106466" spans="1:6" x14ac:dyDescent="0.25">
      <c r="A106466" t="s">
        <v>420081</v>
      </c>
      <c r="B106466" t="s">
        <v>420085</v>
      </c>
      <c r="C106466" t="s">
        <v>228873</v>
      </c>
      <c r="D106466" t="s">
        <v>228877</v>
      </c>
      <c r="E106466" t="s">
        <v>244097</v>
      </c>
      <c r="F106466">
        <v>4427438</v>
      </c>
    </row>
    <row r="106467" spans="1:6" x14ac:dyDescent="0.25">
      <c r="A106467" t="s">
        <v>420083</v>
      </c>
      <c r="B106467" t="s">
        <v>420086</v>
      </c>
      <c r="C106467" t="s">
        <v>228927</v>
      </c>
      <c r="E106467" t="s">
        <v>8364</v>
      </c>
      <c r="F106467">
        <v>458984</v>
      </c>
    </row>
    <row r="106468" spans="1:6" x14ac:dyDescent="0.25">
      <c r="A106468" t="s">
        <v>420087</v>
      </c>
      <c r="B106468" t="s">
        <v>420088</v>
      </c>
      <c r="C106468" t="s">
        <v>228873</v>
      </c>
      <c r="D106468" t="s">
        <v>228877</v>
      </c>
      <c r="E106468" s="1">
        <v>39093</v>
      </c>
      <c r="F106468">
        <v>350000</v>
      </c>
    </row>
    <row r="106469" spans="1:6" x14ac:dyDescent="0.25">
      <c r="A106469" t="s">
        <v>420089</v>
      </c>
      <c r="B106469" t="s">
        <v>420090</v>
      </c>
      <c r="C106469" t="s">
        <v>228873</v>
      </c>
      <c r="D106469" t="s">
        <v>228877</v>
      </c>
      <c r="E106469" s="1">
        <v>41738</v>
      </c>
    </row>
    <row r="106470" spans="1:6" x14ac:dyDescent="0.25">
      <c r="A106470" t="s">
        <v>420091</v>
      </c>
      <c r="B106470" t="s">
        <v>420092</v>
      </c>
      <c r="C106470" t="s">
        <v>228880</v>
      </c>
      <c r="E106470" t="s">
        <v>100324</v>
      </c>
    </row>
    <row r="106471" spans="1:6" x14ac:dyDescent="0.25">
      <c r="A106471" t="s">
        <v>420093</v>
      </c>
      <c r="B106471" t="s">
        <v>420094</v>
      </c>
      <c r="C106471" t="s">
        <v>228873</v>
      </c>
      <c r="D106471" t="s">
        <v>228874</v>
      </c>
      <c r="E106471" t="s">
        <v>160902</v>
      </c>
      <c r="F106471">
        <v>9500000</v>
      </c>
    </row>
    <row r="106472" spans="1:6" x14ac:dyDescent="0.25">
      <c r="A106472" t="s">
        <v>420095</v>
      </c>
      <c r="B106472" t="s">
        <v>420096</v>
      </c>
      <c r="C106472" t="s">
        <v>228927</v>
      </c>
      <c r="E106472" s="1">
        <v>41914</v>
      </c>
      <c r="F106472">
        <v>1800000</v>
      </c>
    </row>
    <row r="106473" spans="1:6" x14ac:dyDescent="0.25">
      <c r="A106473" t="s">
        <v>420093</v>
      </c>
      <c r="B106473" t="s">
        <v>420097</v>
      </c>
      <c r="C106473" t="s">
        <v>228873</v>
      </c>
      <c r="D106473" t="s">
        <v>228874</v>
      </c>
      <c r="E106473" t="s">
        <v>235814</v>
      </c>
      <c r="F106473">
        <v>6700000</v>
      </c>
    </row>
    <row r="106474" spans="1:6" x14ac:dyDescent="0.25">
      <c r="A106474" t="s">
        <v>420095</v>
      </c>
      <c r="B106474" t="s">
        <v>420098</v>
      </c>
      <c r="C106474" t="s">
        <v>228927</v>
      </c>
      <c r="E106474" t="s">
        <v>3362</v>
      </c>
      <c r="F106474">
        <v>1000000</v>
      </c>
    </row>
    <row r="106475" spans="1:6" x14ac:dyDescent="0.25">
      <c r="A106475" t="s">
        <v>420099</v>
      </c>
      <c r="B106475" t="s">
        <v>420100</v>
      </c>
      <c r="C106475" t="s">
        <v>228889</v>
      </c>
      <c r="E106475" t="s">
        <v>326722</v>
      </c>
    </row>
    <row r="106476" spans="1:6" x14ac:dyDescent="0.25">
      <c r="A106476" t="s">
        <v>420101</v>
      </c>
      <c r="B106476" t="s">
        <v>420102</v>
      </c>
      <c r="C106476" t="s">
        <v>228873</v>
      </c>
      <c r="E106476" t="s">
        <v>231587</v>
      </c>
      <c r="F106476">
        <v>7000000</v>
      </c>
    </row>
    <row r="106477" spans="1:6" x14ac:dyDescent="0.25">
      <c r="A106477" t="s">
        <v>420103</v>
      </c>
      <c r="B106477" t="s">
        <v>420104</v>
      </c>
      <c r="C106477" t="s">
        <v>228873</v>
      </c>
      <c r="E106477" s="1">
        <v>38597</v>
      </c>
      <c r="F106477">
        <v>12500000</v>
      </c>
    </row>
    <row r="106478" spans="1:6" x14ac:dyDescent="0.25">
      <c r="A106478" t="s">
        <v>420105</v>
      </c>
      <c r="B106478" t="s">
        <v>420106</v>
      </c>
      <c r="C106478" t="s">
        <v>228873</v>
      </c>
      <c r="E106478" t="s">
        <v>36855</v>
      </c>
      <c r="F106478">
        <v>8000000</v>
      </c>
    </row>
    <row r="106479" spans="1:6" x14ac:dyDescent="0.25">
      <c r="A106479" t="s">
        <v>420107</v>
      </c>
      <c r="B106479" t="s">
        <v>420108</v>
      </c>
      <c r="C106479" t="s">
        <v>228873</v>
      </c>
      <c r="E106479" s="1">
        <v>39974</v>
      </c>
      <c r="F106479">
        <v>50000</v>
      </c>
    </row>
    <row r="106480" spans="1:6" x14ac:dyDescent="0.25">
      <c r="A106480" t="s">
        <v>420109</v>
      </c>
      <c r="B106480" t="s">
        <v>420110</v>
      </c>
      <c r="C106480" t="s">
        <v>228880</v>
      </c>
      <c r="E106480" s="1">
        <v>41954</v>
      </c>
      <c r="F106480">
        <v>1250000</v>
      </c>
    </row>
    <row r="106481" spans="1:6" x14ac:dyDescent="0.25">
      <c r="A106481" t="s">
        <v>420111</v>
      </c>
      <c r="B106481" t="s">
        <v>420112</v>
      </c>
      <c r="C106481" t="s">
        <v>228873</v>
      </c>
      <c r="D106481" t="s">
        <v>228977</v>
      </c>
      <c r="E106481" t="s">
        <v>50283</v>
      </c>
      <c r="F106481">
        <v>13200000</v>
      </c>
    </row>
    <row r="106482" spans="1:6" x14ac:dyDescent="0.25">
      <c r="A106482" t="s">
        <v>420113</v>
      </c>
      <c r="B106482" t="s">
        <v>420114</v>
      </c>
      <c r="C106482" t="s">
        <v>228873</v>
      </c>
      <c r="E106482" s="1">
        <v>42192</v>
      </c>
    </row>
    <row r="106483" spans="1:6" x14ac:dyDescent="0.25">
      <c r="A106483" t="s">
        <v>420115</v>
      </c>
      <c r="B106483" t="s">
        <v>420116</v>
      </c>
      <c r="C106483" t="s">
        <v>228873</v>
      </c>
      <c r="E106483" t="s">
        <v>45818</v>
      </c>
      <c r="F106483">
        <v>15840000</v>
      </c>
    </row>
    <row r="106484" spans="1:6" x14ac:dyDescent="0.25">
      <c r="A106484" t="s">
        <v>420117</v>
      </c>
      <c r="B106484" t="s">
        <v>420118</v>
      </c>
      <c r="C106484" t="s">
        <v>228873</v>
      </c>
      <c r="D106484" t="s">
        <v>229145</v>
      </c>
      <c r="E106484" s="1">
        <v>38111</v>
      </c>
      <c r="F106484">
        <v>5000000</v>
      </c>
    </row>
    <row r="106485" spans="1:6" x14ac:dyDescent="0.25">
      <c r="A106485" t="s">
        <v>420119</v>
      </c>
      <c r="B106485" t="s">
        <v>420120</v>
      </c>
      <c r="C106485" t="s">
        <v>228880</v>
      </c>
      <c r="E106485" t="s">
        <v>5988</v>
      </c>
      <c r="F106485">
        <v>125000</v>
      </c>
    </row>
    <row r="106486" spans="1:6" x14ac:dyDescent="0.25">
      <c r="A106486" t="s">
        <v>420121</v>
      </c>
      <c r="B106486" t="s">
        <v>420122</v>
      </c>
      <c r="C106486" t="s">
        <v>228880</v>
      </c>
      <c r="E106486" t="s">
        <v>230580</v>
      </c>
      <c r="F106486">
        <v>1225935</v>
      </c>
    </row>
    <row r="106487" spans="1:6" x14ac:dyDescent="0.25">
      <c r="A106487" t="s">
        <v>420123</v>
      </c>
      <c r="B106487" t="s">
        <v>420124</v>
      </c>
      <c r="C106487" t="s">
        <v>228873</v>
      </c>
      <c r="E106487" t="s">
        <v>29870</v>
      </c>
      <c r="F106487">
        <v>5999997</v>
      </c>
    </row>
    <row r="106488" spans="1:6" x14ac:dyDescent="0.25">
      <c r="A106488" t="s">
        <v>420125</v>
      </c>
      <c r="B106488" t="s">
        <v>420126</v>
      </c>
      <c r="C106488" t="s">
        <v>228916</v>
      </c>
      <c r="E106488" s="1">
        <v>40488</v>
      </c>
      <c r="F106488">
        <v>505000</v>
      </c>
    </row>
    <row r="106489" spans="1:6" x14ac:dyDescent="0.25">
      <c r="A106489" t="s">
        <v>420123</v>
      </c>
      <c r="B106489" t="s">
        <v>420127</v>
      </c>
      <c r="C106489" t="s">
        <v>228873</v>
      </c>
      <c r="D106489" t="s">
        <v>228877</v>
      </c>
      <c r="E106489" s="1">
        <v>38909</v>
      </c>
      <c r="F106489">
        <v>2130000</v>
      </c>
    </row>
    <row r="106490" spans="1:6" x14ac:dyDescent="0.25">
      <c r="A106490" t="s">
        <v>420125</v>
      </c>
      <c r="B106490" t="s">
        <v>420128</v>
      </c>
      <c r="C106490" t="s">
        <v>228873</v>
      </c>
      <c r="E106490" t="s">
        <v>232371</v>
      </c>
      <c r="F106490">
        <v>2999999</v>
      </c>
    </row>
    <row r="106491" spans="1:6" x14ac:dyDescent="0.25">
      <c r="A106491" t="s">
        <v>420123</v>
      </c>
      <c r="B106491" t="s">
        <v>420129</v>
      </c>
      <c r="C106491" t="s">
        <v>228880</v>
      </c>
      <c r="E106491" t="s">
        <v>92258</v>
      </c>
      <c r="F106491">
        <v>750000</v>
      </c>
    </row>
    <row r="106492" spans="1:6" x14ac:dyDescent="0.25">
      <c r="A106492" t="s">
        <v>420125</v>
      </c>
      <c r="B106492" t="s">
        <v>420130</v>
      </c>
      <c r="C106492" t="s">
        <v>228873</v>
      </c>
      <c r="D106492" t="s">
        <v>228877</v>
      </c>
      <c r="E106492" t="s">
        <v>92258</v>
      </c>
      <c r="F106492">
        <v>1500000</v>
      </c>
    </row>
    <row r="106493" spans="1:6" x14ac:dyDescent="0.25">
      <c r="A106493" t="s">
        <v>420131</v>
      </c>
      <c r="B106493" t="s">
        <v>420132</v>
      </c>
      <c r="C106493" t="s">
        <v>228873</v>
      </c>
      <c r="D106493" t="s">
        <v>228877</v>
      </c>
      <c r="E106493" s="1">
        <v>42044</v>
      </c>
    </row>
    <row r="106494" spans="1:6" x14ac:dyDescent="0.25">
      <c r="A106494" t="s">
        <v>420133</v>
      </c>
      <c r="B106494" t="s">
        <v>420134</v>
      </c>
      <c r="C106494" t="s">
        <v>228916</v>
      </c>
      <c r="E106494" t="s">
        <v>14774</v>
      </c>
      <c r="F106494">
        <v>1750000</v>
      </c>
    </row>
    <row r="106495" spans="1:6" x14ac:dyDescent="0.25">
      <c r="A106495" t="s">
        <v>420135</v>
      </c>
      <c r="B106495" t="s">
        <v>420136</v>
      </c>
      <c r="C106495" t="s">
        <v>228880</v>
      </c>
      <c r="E106495" t="s">
        <v>44532</v>
      </c>
    </row>
    <row r="106496" spans="1:6" x14ac:dyDescent="0.25">
      <c r="A106496" t="s">
        <v>420137</v>
      </c>
      <c r="B106496" t="s">
        <v>420138</v>
      </c>
      <c r="C106496" t="s">
        <v>228873</v>
      </c>
      <c r="D106496" t="s">
        <v>229145</v>
      </c>
      <c r="E106496" s="1">
        <v>39209</v>
      </c>
    </row>
    <row r="106497" spans="1:6" x14ac:dyDescent="0.25">
      <c r="A106497" t="s">
        <v>420139</v>
      </c>
      <c r="B106497" t="s">
        <v>420140</v>
      </c>
      <c r="C106497" t="s">
        <v>228873</v>
      </c>
      <c r="E106497" t="s">
        <v>7636</v>
      </c>
      <c r="F106497">
        <v>2730152</v>
      </c>
    </row>
    <row r="106498" spans="1:6" x14ac:dyDescent="0.25">
      <c r="A106498" t="s">
        <v>420141</v>
      </c>
      <c r="B106498" t="s">
        <v>420142</v>
      </c>
      <c r="C106498" t="s">
        <v>228873</v>
      </c>
      <c r="E106498" s="1">
        <v>42342</v>
      </c>
      <c r="F106498">
        <v>2120253</v>
      </c>
    </row>
    <row r="106499" spans="1:6" x14ac:dyDescent="0.25">
      <c r="A106499" t="s">
        <v>420143</v>
      </c>
      <c r="B106499" t="s">
        <v>420144</v>
      </c>
      <c r="C106499" t="s">
        <v>228873</v>
      </c>
      <c r="E106499" t="s">
        <v>196194</v>
      </c>
      <c r="F106499">
        <v>17584713</v>
      </c>
    </row>
    <row r="106500" spans="1:6" x14ac:dyDescent="0.25">
      <c r="A106500" t="s">
        <v>420145</v>
      </c>
      <c r="B106500" t="s">
        <v>420146</v>
      </c>
      <c r="C106500" t="s">
        <v>228873</v>
      </c>
      <c r="D106500" t="s">
        <v>228977</v>
      </c>
      <c r="E106500" t="s">
        <v>241854</v>
      </c>
      <c r="F106500">
        <v>5000000</v>
      </c>
    </row>
    <row r="106501" spans="1:6" x14ac:dyDescent="0.25">
      <c r="A106501" t="s">
        <v>420147</v>
      </c>
      <c r="B106501" t="s">
        <v>420148</v>
      </c>
      <c r="C106501" t="s">
        <v>228873</v>
      </c>
      <c r="D106501" t="s">
        <v>229145</v>
      </c>
      <c r="E106501" t="s">
        <v>60200</v>
      </c>
      <c r="F106501">
        <v>20000000</v>
      </c>
    </row>
    <row r="106502" spans="1:6" x14ac:dyDescent="0.25">
      <c r="A106502" t="s">
        <v>420145</v>
      </c>
      <c r="B106502" t="s">
        <v>420149</v>
      </c>
      <c r="C106502" t="s">
        <v>228873</v>
      </c>
      <c r="D106502" t="s">
        <v>228877</v>
      </c>
      <c r="E106502" t="s">
        <v>180301</v>
      </c>
      <c r="F106502">
        <v>5000000</v>
      </c>
    </row>
    <row r="106503" spans="1:6" x14ac:dyDescent="0.25">
      <c r="A106503" t="s">
        <v>420147</v>
      </c>
      <c r="B106503" t="s">
        <v>420150</v>
      </c>
      <c r="C106503" t="s">
        <v>228873</v>
      </c>
      <c r="D106503" t="s">
        <v>228874</v>
      </c>
      <c r="E106503" t="s">
        <v>236912</v>
      </c>
      <c r="F106503">
        <v>8000000</v>
      </c>
    </row>
    <row r="106504" spans="1:6" x14ac:dyDescent="0.25">
      <c r="A106504" t="s">
        <v>420145</v>
      </c>
      <c r="B106504" t="s">
        <v>420151</v>
      </c>
      <c r="C106504" t="s">
        <v>228873</v>
      </c>
      <c r="E106504" s="1">
        <v>40881</v>
      </c>
      <c r="F106504">
        <v>7499996</v>
      </c>
    </row>
    <row r="106505" spans="1:6" x14ac:dyDescent="0.25">
      <c r="A106505" t="s">
        <v>420147</v>
      </c>
      <c r="B106505" t="s">
        <v>420152</v>
      </c>
      <c r="C106505" t="s">
        <v>228873</v>
      </c>
      <c r="E106505" s="1">
        <v>39212</v>
      </c>
    </row>
    <row r="106506" spans="1:6" x14ac:dyDescent="0.25">
      <c r="A106506" t="s">
        <v>420145</v>
      </c>
      <c r="B106506" t="s">
        <v>420153</v>
      </c>
      <c r="C106506" t="s">
        <v>228880</v>
      </c>
      <c r="E106506" s="1">
        <v>36526</v>
      </c>
      <c r="F106506">
        <v>1300000</v>
      </c>
    </row>
    <row r="106507" spans="1:6" x14ac:dyDescent="0.25">
      <c r="A106507" t="s">
        <v>420154</v>
      </c>
      <c r="B106507" t="s">
        <v>420155</v>
      </c>
      <c r="C106507" t="s">
        <v>228873</v>
      </c>
      <c r="E106507" t="s">
        <v>9229</v>
      </c>
      <c r="F106507">
        <v>3000000</v>
      </c>
    </row>
    <row r="106508" spans="1:6" x14ac:dyDescent="0.25">
      <c r="A106508" t="s">
        <v>420156</v>
      </c>
      <c r="B106508" t="s">
        <v>420157</v>
      </c>
      <c r="C106508" t="s">
        <v>228873</v>
      </c>
      <c r="E106508" t="s">
        <v>37017</v>
      </c>
      <c r="F106508">
        <v>9000000</v>
      </c>
    </row>
    <row r="106509" spans="1:6" x14ac:dyDescent="0.25">
      <c r="A106509" t="s">
        <v>420158</v>
      </c>
      <c r="B106509" t="s">
        <v>420159</v>
      </c>
      <c r="C106509" t="s">
        <v>228873</v>
      </c>
      <c r="D106509" t="s">
        <v>228977</v>
      </c>
      <c r="E106509" s="1">
        <v>40794</v>
      </c>
      <c r="F106509">
        <v>48500000</v>
      </c>
    </row>
    <row r="106510" spans="1:6" x14ac:dyDescent="0.25">
      <c r="A106510" t="s">
        <v>420156</v>
      </c>
      <c r="B106510" t="s">
        <v>420160</v>
      </c>
      <c r="C106510" t="s">
        <v>228873</v>
      </c>
      <c r="D106510" t="s">
        <v>228977</v>
      </c>
      <c r="E106510" s="1">
        <v>41187</v>
      </c>
      <c r="F106510">
        <v>750000</v>
      </c>
    </row>
    <row r="106511" spans="1:6" x14ac:dyDescent="0.25">
      <c r="A106511" t="s">
        <v>420161</v>
      </c>
      <c r="B106511" t="s">
        <v>420162</v>
      </c>
      <c r="C106511" t="s">
        <v>228927</v>
      </c>
      <c r="E106511" s="1">
        <v>41976</v>
      </c>
      <c r="F106511">
        <v>219738</v>
      </c>
    </row>
    <row r="106512" spans="1:6" x14ac:dyDescent="0.25">
      <c r="A106512" t="s">
        <v>420163</v>
      </c>
      <c r="B106512" t="s">
        <v>420164</v>
      </c>
      <c r="C106512" t="s">
        <v>228880</v>
      </c>
      <c r="E106512" t="s">
        <v>10676</v>
      </c>
      <c r="F106512">
        <v>800000</v>
      </c>
    </row>
    <row r="106513" spans="1:6" x14ac:dyDescent="0.25">
      <c r="A106513" t="s">
        <v>420165</v>
      </c>
      <c r="B106513" t="s">
        <v>420166</v>
      </c>
      <c r="C106513" t="s">
        <v>228880</v>
      </c>
      <c r="E106513" t="s">
        <v>44023</v>
      </c>
      <c r="F106513">
        <v>1100000</v>
      </c>
    </row>
    <row r="106514" spans="1:6" x14ac:dyDescent="0.25">
      <c r="A106514" t="s">
        <v>420167</v>
      </c>
      <c r="B106514" t="s">
        <v>420168</v>
      </c>
      <c r="C106514" t="s">
        <v>228880</v>
      </c>
      <c r="E106514" s="1">
        <v>42011</v>
      </c>
    </row>
    <row r="106515" spans="1:6" x14ac:dyDescent="0.25">
      <c r="A106515" t="s">
        <v>420169</v>
      </c>
      <c r="B106515" t="s">
        <v>420170</v>
      </c>
      <c r="C106515" t="s">
        <v>228880</v>
      </c>
      <c r="E106515" s="1">
        <v>40179</v>
      </c>
      <c r="F106515">
        <v>500000</v>
      </c>
    </row>
    <row r="106516" spans="1:6" x14ac:dyDescent="0.25">
      <c r="A106516" t="s">
        <v>420171</v>
      </c>
      <c r="B106516" t="s">
        <v>420172</v>
      </c>
      <c r="C106516" t="s">
        <v>228873</v>
      </c>
      <c r="E106516" s="1">
        <v>40185</v>
      </c>
      <c r="F106516">
        <v>6000003</v>
      </c>
    </row>
    <row r="106517" spans="1:6" x14ac:dyDescent="0.25">
      <c r="A106517" t="s">
        <v>420173</v>
      </c>
      <c r="B106517" t="s">
        <v>420174</v>
      </c>
      <c r="C106517" t="s">
        <v>228873</v>
      </c>
      <c r="E106517" t="s">
        <v>110417</v>
      </c>
      <c r="F106517">
        <v>7999998</v>
      </c>
    </row>
    <row r="106518" spans="1:6" x14ac:dyDescent="0.25">
      <c r="A106518" t="s">
        <v>420171</v>
      </c>
      <c r="B106518" t="s">
        <v>420175</v>
      </c>
      <c r="C106518" t="s">
        <v>228873</v>
      </c>
      <c r="E106518" s="1">
        <v>41677</v>
      </c>
      <c r="F106518">
        <v>22255990</v>
      </c>
    </row>
    <row r="106519" spans="1:6" x14ac:dyDescent="0.25">
      <c r="A106519" t="s">
        <v>420173</v>
      </c>
      <c r="B106519" t="s">
        <v>420176</v>
      </c>
      <c r="C106519" t="s">
        <v>228873</v>
      </c>
      <c r="E106519" s="1">
        <v>40915</v>
      </c>
      <c r="F106519">
        <v>608000</v>
      </c>
    </row>
    <row r="106520" spans="1:6" x14ac:dyDescent="0.25">
      <c r="A106520" t="s">
        <v>420171</v>
      </c>
      <c r="B106520" t="s">
        <v>420177</v>
      </c>
      <c r="C106520" t="s">
        <v>228873</v>
      </c>
      <c r="E106520" s="1">
        <v>41069</v>
      </c>
      <c r="F106520">
        <v>2000000</v>
      </c>
    </row>
    <row r="106521" spans="1:6" x14ac:dyDescent="0.25">
      <c r="A106521" t="s">
        <v>420173</v>
      </c>
      <c r="B106521" t="s">
        <v>420178</v>
      </c>
      <c r="C106521" t="s">
        <v>228873</v>
      </c>
      <c r="D106521" t="s">
        <v>229145</v>
      </c>
      <c r="E106521" s="1">
        <v>39244</v>
      </c>
      <c r="F106521">
        <v>20000000</v>
      </c>
    </row>
    <row r="106522" spans="1:6" x14ac:dyDescent="0.25">
      <c r="A106522" t="s">
        <v>420171</v>
      </c>
      <c r="B106522" t="s">
        <v>420179</v>
      </c>
      <c r="C106522" t="s">
        <v>228873</v>
      </c>
      <c r="E106522" s="1">
        <v>39883</v>
      </c>
      <c r="F106522">
        <v>7784412</v>
      </c>
    </row>
    <row r="106523" spans="1:6" x14ac:dyDescent="0.25">
      <c r="A106523" t="s">
        <v>420173</v>
      </c>
      <c r="B106523" t="s">
        <v>420180</v>
      </c>
      <c r="C106523" t="s">
        <v>228873</v>
      </c>
      <c r="D106523" t="s">
        <v>228877</v>
      </c>
      <c r="E106523" s="1">
        <v>37624</v>
      </c>
      <c r="F106523">
        <v>6000000</v>
      </c>
    </row>
    <row r="106524" spans="1:6" x14ac:dyDescent="0.25">
      <c r="A106524" t="s">
        <v>420171</v>
      </c>
      <c r="B106524" t="s">
        <v>420181</v>
      </c>
      <c r="C106524" t="s">
        <v>228873</v>
      </c>
      <c r="D106524" t="s">
        <v>228977</v>
      </c>
      <c r="E106524" s="1">
        <v>38844</v>
      </c>
      <c r="F106524">
        <v>14800000</v>
      </c>
    </row>
    <row r="106525" spans="1:6" x14ac:dyDescent="0.25">
      <c r="A106525" t="s">
        <v>420173</v>
      </c>
      <c r="B106525" t="s">
        <v>420182</v>
      </c>
      <c r="C106525" t="s">
        <v>228873</v>
      </c>
      <c r="D106525" t="s">
        <v>228874</v>
      </c>
      <c r="E106525" s="1">
        <v>38360</v>
      </c>
      <c r="F106525">
        <v>13500000</v>
      </c>
    </row>
    <row r="106526" spans="1:6" x14ac:dyDescent="0.25">
      <c r="A106526" t="s">
        <v>420183</v>
      </c>
      <c r="B106526" t="s">
        <v>420184</v>
      </c>
      <c r="C106526" t="s">
        <v>228880</v>
      </c>
      <c r="E106526" s="1">
        <v>38174</v>
      </c>
      <c r="F106526">
        <v>2205565</v>
      </c>
    </row>
    <row r="106527" spans="1:6" x14ac:dyDescent="0.25">
      <c r="A106527" t="s">
        <v>420185</v>
      </c>
      <c r="B106527" t="s">
        <v>420186</v>
      </c>
      <c r="C106527" t="s">
        <v>228873</v>
      </c>
      <c r="E106527" t="s">
        <v>109900</v>
      </c>
      <c r="F106527">
        <v>1200000</v>
      </c>
    </row>
    <row r="106528" spans="1:6" x14ac:dyDescent="0.25">
      <c r="A106528" t="s">
        <v>420187</v>
      </c>
      <c r="B106528" t="s">
        <v>420188</v>
      </c>
      <c r="C106528" t="s">
        <v>228873</v>
      </c>
      <c r="E106528" t="s">
        <v>42624</v>
      </c>
      <c r="F106528">
        <v>17000000</v>
      </c>
    </row>
    <row r="106529" spans="1:6" x14ac:dyDescent="0.25">
      <c r="A106529" t="s">
        <v>420189</v>
      </c>
      <c r="B106529" t="s">
        <v>420190</v>
      </c>
      <c r="C106529" t="s">
        <v>228880</v>
      </c>
      <c r="E106529" t="s">
        <v>15118</v>
      </c>
      <c r="F106529">
        <v>1500000</v>
      </c>
    </row>
    <row r="106530" spans="1:6" x14ac:dyDescent="0.25">
      <c r="A106530" t="s">
        <v>420191</v>
      </c>
      <c r="B106530" t="s">
        <v>420192</v>
      </c>
      <c r="C106530" t="s">
        <v>228927</v>
      </c>
      <c r="E106530" s="1">
        <v>40276</v>
      </c>
      <c r="F106530">
        <v>600000</v>
      </c>
    </row>
    <row r="106531" spans="1:6" x14ac:dyDescent="0.25">
      <c r="A106531" t="s">
        <v>420193</v>
      </c>
      <c r="B106531" t="s">
        <v>420194</v>
      </c>
      <c r="C106531" t="s">
        <v>228927</v>
      </c>
      <c r="E106531" s="1">
        <v>39850</v>
      </c>
      <c r="F106531">
        <v>1140800</v>
      </c>
    </row>
    <row r="106532" spans="1:6" x14ac:dyDescent="0.25">
      <c r="A106532" t="s">
        <v>420191</v>
      </c>
      <c r="B106532" t="s">
        <v>420195</v>
      </c>
      <c r="C106532" t="s">
        <v>228927</v>
      </c>
      <c r="E106532" t="s">
        <v>6725</v>
      </c>
      <c r="F106532">
        <v>3190000</v>
      </c>
    </row>
    <row r="106533" spans="1:6" x14ac:dyDescent="0.25">
      <c r="A106533" t="s">
        <v>420196</v>
      </c>
      <c r="B106533" t="s">
        <v>420197</v>
      </c>
      <c r="C106533" t="s">
        <v>228873</v>
      </c>
      <c r="E106533" s="1">
        <v>42071</v>
      </c>
    </row>
    <row r="106534" spans="1:6" x14ac:dyDescent="0.25">
      <c r="A106534" t="s">
        <v>420198</v>
      </c>
      <c r="B106534" t="s">
        <v>420199</v>
      </c>
      <c r="C106534" t="s">
        <v>228927</v>
      </c>
      <c r="E106534" s="1">
        <v>42156</v>
      </c>
      <c r="F106534">
        <v>100000</v>
      </c>
    </row>
    <row r="106535" spans="1:6" x14ac:dyDescent="0.25">
      <c r="A106535" t="s">
        <v>420200</v>
      </c>
      <c r="B106535" t="s">
        <v>420201</v>
      </c>
      <c r="C106535" t="s">
        <v>229311</v>
      </c>
      <c r="E106535" t="s">
        <v>65010</v>
      </c>
      <c r="F106535">
        <v>353500</v>
      </c>
    </row>
    <row r="106536" spans="1:6" x14ac:dyDescent="0.25">
      <c r="A106536" t="s">
        <v>420198</v>
      </c>
      <c r="B106536" t="s">
        <v>420202</v>
      </c>
      <c r="C106536" t="s">
        <v>228873</v>
      </c>
      <c r="E106536" s="1">
        <v>40093</v>
      </c>
      <c r="F106536">
        <v>5000000</v>
      </c>
    </row>
    <row r="106537" spans="1:6" x14ac:dyDescent="0.25">
      <c r="A106537" t="s">
        <v>420200</v>
      </c>
      <c r="B106537" t="s">
        <v>420203</v>
      </c>
      <c r="C106537" t="s">
        <v>228873</v>
      </c>
      <c r="E106537" s="1">
        <v>41767</v>
      </c>
      <c r="F106537">
        <v>200000</v>
      </c>
    </row>
    <row r="106538" spans="1:6" x14ac:dyDescent="0.25">
      <c r="A106538" t="s">
        <v>420198</v>
      </c>
      <c r="B106538" t="s">
        <v>420204</v>
      </c>
      <c r="C106538" t="s">
        <v>228873</v>
      </c>
      <c r="D106538" t="s">
        <v>228977</v>
      </c>
      <c r="E106538" t="s">
        <v>277</v>
      </c>
      <c r="F106538">
        <v>7393665</v>
      </c>
    </row>
    <row r="106539" spans="1:6" x14ac:dyDescent="0.25">
      <c r="A106539" t="s">
        <v>420200</v>
      </c>
      <c r="B106539" t="s">
        <v>420205</v>
      </c>
      <c r="C106539" t="s">
        <v>228927</v>
      </c>
      <c r="E106539" s="1">
        <v>42280</v>
      </c>
      <c r="F106539">
        <v>1048010</v>
      </c>
    </row>
    <row r="106540" spans="1:6" x14ac:dyDescent="0.25">
      <c r="A106540" t="s">
        <v>420198</v>
      </c>
      <c r="B106540" t="s">
        <v>420206</v>
      </c>
      <c r="C106540" t="s">
        <v>228873</v>
      </c>
      <c r="E106540" t="s">
        <v>9525</v>
      </c>
      <c r="F106540">
        <v>1816667</v>
      </c>
    </row>
    <row r="106541" spans="1:6" x14ac:dyDescent="0.25">
      <c r="A106541" t="s">
        <v>420200</v>
      </c>
      <c r="B106541" t="s">
        <v>420207</v>
      </c>
      <c r="C106541" t="s">
        <v>228873</v>
      </c>
      <c r="E106541" t="s">
        <v>113627</v>
      </c>
      <c r="F106541">
        <v>2000000</v>
      </c>
    </row>
    <row r="106542" spans="1:6" x14ac:dyDescent="0.25">
      <c r="A106542" t="s">
        <v>420198</v>
      </c>
      <c r="B106542" t="s">
        <v>420208</v>
      </c>
      <c r="C106542" t="s">
        <v>228873</v>
      </c>
      <c r="E106542" s="1">
        <v>40270</v>
      </c>
      <c r="F106542">
        <v>1540000</v>
      </c>
    </row>
    <row r="106543" spans="1:6" x14ac:dyDescent="0.25">
      <c r="A106543" t="s">
        <v>420200</v>
      </c>
      <c r="B106543" t="s">
        <v>420209</v>
      </c>
      <c r="C106543" t="s">
        <v>228873</v>
      </c>
      <c r="D106543" t="s">
        <v>229145</v>
      </c>
      <c r="E106543" t="s">
        <v>19781</v>
      </c>
      <c r="F106543">
        <v>1841000</v>
      </c>
    </row>
    <row r="106544" spans="1:6" x14ac:dyDescent="0.25">
      <c r="A106544" t="s">
        <v>420198</v>
      </c>
      <c r="B106544" t="s">
        <v>420210</v>
      </c>
      <c r="C106544" t="s">
        <v>228873</v>
      </c>
      <c r="E106544" s="1">
        <v>41955</v>
      </c>
      <c r="F106544">
        <v>374739</v>
      </c>
    </row>
    <row r="106545" spans="1:6" x14ac:dyDescent="0.25">
      <c r="A106545" t="s">
        <v>420200</v>
      </c>
      <c r="B106545" t="s">
        <v>420211</v>
      </c>
      <c r="C106545" t="s">
        <v>229733</v>
      </c>
      <c r="E106545" t="s">
        <v>120121</v>
      </c>
      <c r="F106545">
        <v>90750</v>
      </c>
    </row>
    <row r="106546" spans="1:6" x14ac:dyDescent="0.25">
      <c r="A106546" t="s">
        <v>420198</v>
      </c>
      <c r="B106546" t="s">
        <v>420212</v>
      </c>
      <c r="C106546" t="s">
        <v>228873</v>
      </c>
      <c r="E106546" t="s">
        <v>27105</v>
      </c>
      <c r="F106546">
        <v>300000</v>
      </c>
    </row>
    <row r="106547" spans="1:6" x14ac:dyDescent="0.25">
      <c r="A106547" t="s">
        <v>420213</v>
      </c>
      <c r="B106547" t="s">
        <v>420214</v>
      </c>
      <c r="C106547" t="s">
        <v>228927</v>
      </c>
      <c r="E106547" t="s">
        <v>154944</v>
      </c>
      <c r="F106547">
        <v>20000000</v>
      </c>
    </row>
    <row r="106548" spans="1:6" x14ac:dyDescent="0.25">
      <c r="A106548" t="s">
        <v>420215</v>
      </c>
      <c r="B106548" t="s">
        <v>420216</v>
      </c>
      <c r="C106548" t="s">
        <v>228873</v>
      </c>
      <c r="D106548" t="s">
        <v>228874</v>
      </c>
      <c r="E106548" t="s">
        <v>742</v>
      </c>
      <c r="F106548">
        <v>15000000</v>
      </c>
    </row>
    <row r="106549" spans="1:6" x14ac:dyDescent="0.25">
      <c r="A106549" t="s">
        <v>420217</v>
      </c>
      <c r="B106549" t="s">
        <v>420218</v>
      </c>
      <c r="C106549" t="s">
        <v>228873</v>
      </c>
      <c r="D106549" t="s">
        <v>228877</v>
      </c>
      <c r="E106549" s="1">
        <v>40851</v>
      </c>
      <c r="F106549">
        <v>819500</v>
      </c>
    </row>
    <row r="106550" spans="1:6" x14ac:dyDescent="0.25">
      <c r="A106550" t="s">
        <v>420219</v>
      </c>
      <c r="B106550" t="s">
        <v>420220</v>
      </c>
      <c r="C106550" t="s">
        <v>228880</v>
      </c>
      <c r="E106550" t="s">
        <v>167558</v>
      </c>
      <c r="F106550">
        <v>2500000</v>
      </c>
    </row>
    <row r="106551" spans="1:6" x14ac:dyDescent="0.25">
      <c r="A106551" t="s">
        <v>420221</v>
      </c>
      <c r="B106551" t="s">
        <v>420222</v>
      </c>
      <c r="C106551" t="s">
        <v>228880</v>
      </c>
      <c r="E106551" s="1">
        <v>40544</v>
      </c>
      <c r="F106551">
        <v>266806</v>
      </c>
    </row>
    <row r="106552" spans="1:6" x14ac:dyDescent="0.25">
      <c r="A106552" t="s">
        <v>420223</v>
      </c>
      <c r="B106552" t="s">
        <v>420224</v>
      </c>
      <c r="C106552" t="s">
        <v>228873</v>
      </c>
      <c r="E106552" s="1">
        <v>41183</v>
      </c>
      <c r="F106552">
        <v>17000000</v>
      </c>
    </row>
    <row r="106553" spans="1:6" x14ac:dyDescent="0.25">
      <c r="A106553" t="s">
        <v>420225</v>
      </c>
      <c r="B106553" t="s">
        <v>420226</v>
      </c>
      <c r="C106553" t="s">
        <v>228873</v>
      </c>
      <c r="E106553" t="s">
        <v>9109</v>
      </c>
      <c r="F106553">
        <v>4000000</v>
      </c>
    </row>
    <row r="106554" spans="1:6" x14ac:dyDescent="0.25">
      <c r="A106554" t="s">
        <v>420223</v>
      </c>
      <c r="B106554" t="s">
        <v>420227</v>
      </c>
      <c r="C106554" t="s">
        <v>228873</v>
      </c>
      <c r="D106554" t="s">
        <v>228874</v>
      </c>
      <c r="E106554" s="1">
        <v>39184</v>
      </c>
      <c r="F106554">
        <v>1950000</v>
      </c>
    </row>
    <row r="106555" spans="1:6" x14ac:dyDescent="0.25">
      <c r="A106555" t="s">
        <v>420225</v>
      </c>
      <c r="B106555" t="s">
        <v>420228</v>
      </c>
      <c r="C106555" t="s">
        <v>228873</v>
      </c>
      <c r="D106555" t="s">
        <v>228877</v>
      </c>
      <c r="E106555" s="1">
        <v>38604</v>
      </c>
      <c r="F106555">
        <v>5200000</v>
      </c>
    </row>
    <row r="106556" spans="1:6" x14ac:dyDescent="0.25">
      <c r="A106556" t="s">
        <v>420223</v>
      </c>
      <c r="B106556" t="s">
        <v>420229</v>
      </c>
      <c r="C106556" t="s">
        <v>228927</v>
      </c>
      <c r="E106556" t="s">
        <v>16817</v>
      </c>
      <c r="F106556">
        <v>1750000</v>
      </c>
    </row>
    <row r="106557" spans="1:6" x14ac:dyDescent="0.25">
      <c r="A106557" t="s">
        <v>420230</v>
      </c>
      <c r="B106557" t="s">
        <v>420231</v>
      </c>
      <c r="C106557" t="s">
        <v>228873</v>
      </c>
      <c r="D106557" t="s">
        <v>228877</v>
      </c>
      <c r="E106557" t="s">
        <v>160150</v>
      </c>
      <c r="F106557">
        <v>25000000</v>
      </c>
    </row>
    <row r="106558" spans="1:6" x14ac:dyDescent="0.25">
      <c r="A106558" t="s">
        <v>420232</v>
      </c>
      <c r="B106558" t="s">
        <v>420233</v>
      </c>
      <c r="C106558" t="s">
        <v>228873</v>
      </c>
      <c r="D106558" t="s">
        <v>228874</v>
      </c>
      <c r="E106558" s="1">
        <v>39454</v>
      </c>
      <c r="F106558">
        <v>40000000</v>
      </c>
    </row>
    <row r="106559" spans="1:6" x14ac:dyDescent="0.25">
      <c r="A106559" t="s">
        <v>420230</v>
      </c>
      <c r="B106559" t="s">
        <v>420234</v>
      </c>
      <c r="C106559" t="s">
        <v>228873</v>
      </c>
      <c r="D106559" t="s">
        <v>228977</v>
      </c>
      <c r="E106559" s="1">
        <v>40065</v>
      </c>
      <c r="F106559">
        <v>20000000</v>
      </c>
    </row>
    <row r="106560" spans="1:6" x14ac:dyDescent="0.25">
      <c r="A106560" t="s">
        <v>420235</v>
      </c>
      <c r="B106560" t="s">
        <v>420236</v>
      </c>
      <c r="C106560" t="s">
        <v>228873</v>
      </c>
      <c r="D106560" t="s">
        <v>228874</v>
      </c>
      <c r="E106560" t="s">
        <v>242053</v>
      </c>
      <c r="F106560">
        <v>10000000</v>
      </c>
    </row>
    <row r="106561" spans="1:6" x14ac:dyDescent="0.25">
      <c r="A106561" t="s">
        <v>420237</v>
      </c>
      <c r="B106561" t="s">
        <v>420238</v>
      </c>
      <c r="C106561" t="s">
        <v>228873</v>
      </c>
      <c r="D106561" t="s">
        <v>228977</v>
      </c>
      <c r="E106561" t="s">
        <v>259803</v>
      </c>
      <c r="F106561">
        <v>8500000</v>
      </c>
    </row>
    <row r="106562" spans="1:6" x14ac:dyDescent="0.25">
      <c r="A106562" t="s">
        <v>420239</v>
      </c>
      <c r="B106562" t="s">
        <v>420240</v>
      </c>
      <c r="C106562" t="s">
        <v>228873</v>
      </c>
      <c r="D106562" t="s">
        <v>228874</v>
      </c>
      <c r="E106562" s="1">
        <v>39053</v>
      </c>
      <c r="F106562">
        <v>12700000</v>
      </c>
    </row>
    <row r="106563" spans="1:6" x14ac:dyDescent="0.25">
      <c r="A106563" t="s">
        <v>420241</v>
      </c>
      <c r="B106563" t="s">
        <v>420242</v>
      </c>
      <c r="C106563" t="s">
        <v>228927</v>
      </c>
      <c r="E106563" t="s">
        <v>149103</v>
      </c>
      <c r="F106563">
        <v>150000000</v>
      </c>
    </row>
    <row r="106564" spans="1:6" x14ac:dyDescent="0.25">
      <c r="A106564" t="s">
        <v>420243</v>
      </c>
      <c r="B106564" t="s">
        <v>420244</v>
      </c>
      <c r="C106564" t="s">
        <v>228927</v>
      </c>
      <c r="E106564" t="s">
        <v>43936</v>
      </c>
      <c r="F106564">
        <v>21271935000</v>
      </c>
    </row>
    <row r="106565" spans="1:6" x14ac:dyDescent="0.25">
      <c r="A106565" t="s">
        <v>420241</v>
      </c>
      <c r="B106565" t="s">
        <v>420245</v>
      </c>
      <c r="C106565" t="s">
        <v>228927</v>
      </c>
      <c r="E106565" s="1">
        <v>40271</v>
      </c>
      <c r="F106565">
        <v>1000000000</v>
      </c>
    </row>
    <row r="106566" spans="1:6" x14ac:dyDescent="0.25">
      <c r="A106566" t="s">
        <v>420243</v>
      </c>
      <c r="B106566" t="s">
        <v>420246</v>
      </c>
      <c r="C106566" t="s">
        <v>228927</v>
      </c>
      <c r="E106566" s="1">
        <v>41032</v>
      </c>
      <c r="F106566">
        <v>3835050000</v>
      </c>
    </row>
    <row r="106567" spans="1:6" x14ac:dyDescent="0.25">
      <c r="A106567" t="s">
        <v>420241</v>
      </c>
      <c r="B106567" t="s">
        <v>420247</v>
      </c>
      <c r="C106567" t="s">
        <v>228927</v>
      </c>
      <c r="E106567" s="1">
        <v>41277</v>
      </c>
      <c r="F106567">
        <v>3822518000</v>
      </c>
    </row>
    <row r="106568" spans="1:6" x14ac:dyDescent="0.25">
      <c r="A106568" t="s">
        <v>420248</v>
      </c>
      <c r="B106568" t="s">
        <v>420249</v>
      </c>
      <c r="C106568" t="s">
        <v>228873</v>
      </c>
      <c r="E106568" s="1">
        <v>39855</v>
      </c>
    </row>
    <row r="106569" spans="1:6" x14ac:dyDescent="0.25">
      <c r="A106569" t="s">
        <v>420250</v>
      </c>
      <c r="B106569" t="s">
        <v>420251</v>
      </c>
      <c r="C106569" t="s">
        <v>228916</v>
      </c>
      <c r="E106569" s="1">
        <v>41915</v>
      </c>
    </row>
    <row r="106570" spans="1:6" x14ac:dyDescent="0.25">
      <c r="A106570" t="s">
        <v>420252</v>
      </c>
      <c r="B106570" t="s">
        <v>420253</v>
      </c>
      <c r="C106570" t="s">
        <v>228873</v>
      </c>
      <c r="E106570" t="s">
        <v>8326</v>
      </c>
      <c r="F106570">
        <v>13242500</v>
      </c>
    </row>
    <row r="106571" spans="1:6" x14ac:dyDescent="0.25">
      <c r="A106571" t="s">
        <v>420254</v>
      </c>
      <c r="B106571" t="s">
        <v>420255</v>
      </c>
      <c r="C106571" t="s">
        <v>229311</v>
      </c>
      <c r="E106571" t="s">
        <v>86980</v>
      </c>
      <c r="F106571">
        <v>10500000</v>
      </c>
    </row>
    <row r="106572" spans="1:6" x14ac:dyDescent="0.25">
      <c r="A106572" t="s">
        <v>420252</v>
      </c>
      <c r="B106572" t="s">
        <v>420256</v>
      </c>
      <c r="C106572" t="s">
        <v>228873</v>
      </c>
      <c r="E106572" s="1">
        <v>40513</v>
      </c>
      <c r="F106572">
        <v>43049858</v>
      </c>
    </row>
    <row r="106573" spans="1:6" x14ac:dyDescent="0.25">
      <c r="A106573" t="s">
        <v>420254</v>
      </c>
      <c r="B106573" t="s">
        <v>420257</v>
      </c>
      <c r="C106573" t="s">
        <v>229311</v>
      </c>
      <c r="E106573" t="s">
        <v>12307</v>
      </c>
      <c r="F106573">
        <v>17600000</v>
      </c>
    </row>
    <row r="106574" spans="1:6" x14ac:dyDescent="0.25">
      <c r="A106574" t="s">
        <v>420258</v>
      </c>
      <c r="B106574" t="s">
        <v>420259</v>
      </c>
      <c r="C106574" t="s">
        <v>228873</v>
      </c>
      <c r="E106574" t="s">
        <v>10393</v>
      </c>
      <c r="F106574">
        <v>260000</v>
      </c>
    </row>
    <row r="106575" spans="1:6" x14ac:dyDescent="0.25">
      <c r="A106575" t="s">
        <v>420260</v>
      </c>
      <c r="B106575" t="s">
        <v>420261</v>
      </c>
      <c r="C106575" t="s">
        <v>229045</v>
      </c>
      <c r="E106575" s="1">
        <v>42344</v>
      </c>
      <c r="F106575">
        <v>17800000</v>
      </c>
    </row>
    <row r="106576" spans="1:6" x14ac:dyDescent="0.25">
      <c r="A106576" t="s">
        <v>420262</v>
      </c>
      <c r="B106576" t="s">
        <v>420263</v>
      </c>
      <c r="C106576" t="s">
        <v>228889</v>
      </c>
      <c r="E106576" s="1">
        <v>38362</v>
      </c>
    </row>
    <row r="106577" spans="1:6" x14ac:dyDescent="0.25">
      <c r="A106577" t="s">
        <v>420264</v>
      </c>
      <c r="B106577" t="s">
        <v>420265</v>
      </c>
      <c r="C106577" t="s">
        <v>228873</v>
      </c>
      <c r="E106577" t="s">
        <v>6285</v>
      </c>
      <c r="F106577">
        <v>67700000</v>
      </c>
    </row>
    <row r="106578" spans="1:6" x14ac:dyDescent="0.25">
      <c r="A106578" t="s">
        <v>420266</v>
      </c>
      <c r="B106578" t="s">
        <v>420267</v>
      </c>
      <c r="C106578" t="s">
        <v>228873</v>
      </c>
      <c r="D106578" t="s">
        <v>229145</v>
      </c>
      <c r="E106578" s="1">
        <v>42339</v>
      </c>
      <c r="F106578">
        <v>98000000</v>
      </c>
    </row>
    <row r="106579" spans="1:6" x14ac:dyDescent="0.25">
      <c r="A106579" t="s">
        <v>420268</v>
      </c>
      <c r="B106579" t="s">
        <v>420269</v>
      </c>
      <c r="C106579" t="s">
        <v>228873</v>
      </c>
      <c r="D106579" t="s">
        <v>229145</v>
      </c>
      <c r="E106579" t="s">
        <v>194681</v>
      </c>
      <c r="F106579">
        <v>10000000</v>
      </c>
    </row>
    <row r="106580" spans="1:6" x14ac:dyDescent="0.25">
      <c r="A106580" t="s">
        <v>420270</v>
      </c>
      <c r="B106580" t="s">
        <v>420271</v>
      </c>
      <c r="C106580" t="s">
        <v>228880</v>
      </c>
      <c r="E106580" t="s">
        <v>19781</v>
      </c>
      <c r="F106580">
        <v>550000</v>
      </c>
    </row>
    <row r="106581" spans="1:6" x14ac:dyDescent="0.25">
      <c r="A106581" t="s">
        <v>420272</v>
      </c>
      <c r="B106581" t="s">
        <v>420273</v>
      </c>
      <c r="C106581" t="s">
        <v>228873</v>
      </c>
      <c r="E106581" t="s">
        <v>45053</v>
      </c>
      <c r="F106581">
        <v>2080995</v>
      </c>
    </row>
    <row r="106582" spans="1:6" x14ac:dyDescent="0.25">
      <c r="A106582" t="s">
        <v>420274</v>
      </c>
      <c r="B106582" t="s">
        <v>420275</v>
      </c>
      <c r="C106582" t="s">
        <v>228889</v>
      </c>
      <c r="E106582" t="s">
        <v>51586</v>
      </c>
    </row>
    <row r="106583" spans="1:6" x14ac:dyDescent="0.25">
      <c r="A106583" t="s">
        <v>420276</v>
      </c>
      <c r="B106583" t="s">
        <v>420277</v>
      </c>
      <c r="C106583" t="s">
        <v>228873</v>
      </c>
      <c r="D106583" t="s">
        <v>228874</v>
      </c>
      <c r="E106583" t="s">
        <v>31317</v>
      </c>
      <c r="F106583">
        <v>1600000</v>
      </c>
    </row>
    <row r="106584" spans="1:6" x14ac:dyDescent="0.25">
      <c r="A106584" t="s">
        <v>420278</v>
      </c>
      <c r="B106584" t="s">
        <v>420279</v>
      </c>
      <c r="C106584" t="s">
        <v>228873</v>
      </c>
      <c r="D106584" t="s">
        <v>228877</v>
      </c>
      <c r="E106584" s="1">
        <v>41062</v>
      </c>
      <c r="F106584">
        <v>11500000</v>
      </c>
    </row>
    <row r="106585" spans="1:6" x14ac:dyDescent="0.25">
      <c r="A106585" t="s">
        <v>420280</v>
      </c>
      <c r="B106585" t="s">
        <v>420281</v>
      </c>
      <c r="C106585" t="s">
        <v>228880</v>
      </c>
      <c r="E106585" s="1">
        <v>41640</v>
      </c>
      <c r="F106585">
        <v>20000</v>
      </c>
    </row>
    <row r="106586" spans="1:6" x14ac:dyDescent="0.25">
      <c r="A106586" t="s">
        <v>420282</v>
      </c>
      <c r="B106586" t="s">
        <v>420283</v>
      </c>
      <c r="C106586" t="s">
        <v>228873</v>
      </c>
      <c r="E106586" s="1">
        <v>40916</v>
      </c>
      <c r="F106586">
        <v>1500000</v>
      </c>
    </row>
    <row r="106587" spans="1:6" x14ac:dyDescent="0.25">
      <c r="A106587" t="s">
        <v>420284</v>
      </c>
      <c r="B106587" t="s">
        <v>420285</v>
      </c>
      <c r="C106587" t="s">
        <v>228873</v>
      </c>
      <c r="D106587" t="s">
        <v>228877</v>
      </c>
      <c r="E106587" s="1">
        <v>41677</v>
      </c>
      <c r="F106587">
        <v>3000000</v>
      </c>
    </row>
    <row r="106588" spans="1:6" x14ac:dyDescent="0.25">
      <c r="A106588" t="s">
        <v>420282</v>
      </c>
      <c r="B106588" t="s">
        <v>420286</v>
      </c>
      <c r="C106588" t="s">
        <v>228873</v>
      </c>
      <c r="D106588" t="s">
        <v>228877</v>
      </c>
      <c r="E106588" t="s">
        <v>277</v>
      </c>
      <c r="F106588">
        <v>5000000</v>
      </c>
    </row>
    <row r="106589" spans="1:6" x14ac:dyDescent="0.25">
      <c r="A106589" t="s">
        <v>420284</v>
      </c>
      <c r="B106589" t="s">
        <v>420287</v>
      </c>
      <c r="C106589" t="s">
        <v>228873</v>
      </c>
      <c r="D106589" t="s">
        <v>228877</v>
      </c>
      <c r="E106589" t="s">
        <v>35503</v>
      </c>
      <c r="F106589">
        <v>8000000</v>
      </c>
    </row>
    <row r="106590" spans="1:6" x14ac:dyDescent="0.25">
      <c r="A106590" t="s">
        <v>420288</v>
      </c>
      <c r="B106590" t="s">
        <v>420289</v>
      </c>
      <c r="C106590" t="s">
        <v>228943</v>
      </c>
      <c r="E106590" s="1">
        <v>38718</v>
      </c>
      <c r="F106590">
        <v>400000</v>
      </c>
    </row>
    <row r="106591" spans="1:6" x14ac:dyDescent="0.25">
      <c r="A106591" t="s">
        <v>420290</v>
      </c>
      <c r="B106591" t="s">
        <v>420291</v>
      </c>
      <c r="C106591" t="s">
        <v>228880</v>
      </c>
      <c r="E106591" s="1">
        <v>41309</v>
      </c>
      <c r="F106591">
        <v>1300000</v>
      </c>
    </row>
    <row r="106592" spans="1:6" x14ac:dyDescent="0.25">
      <c r="A106592" t="s">
        <v>420292</v>
      </c>
      <c r="B106592" t="s">
        <v>420293</v>
      </c>
      <c r="C106592" t="s">
        <v>228880</v>
      </c>
      <c r="E106592" s="1">
        <v>40736</v>
      </c>
    </row>
    <row r="106593" spans="1:6" x14ac:dyDescent="0.25">
      <c r="A106593" t="s">
        <v>420290</v>
      </c>
      <c r="B106593" t="s">
        <v>420294</v>
      </c>
      <c r="C106593" t="s">
        <v>228880</v>
      </c>
      <c r="E106593" t="s">
        <v>18123</v>
      </c>
      <c r="F106593">
        <v>700000</v>
      </c>
    </row>
    <row r="106594" spans="1:6" x14ac:dyDescent="0.25">
      <c r="A106594" t="s">
        <v>420295</v>
      </c>
      <c r="B106594" t="s">
        <v>420296</v>
      </c>
      <c r="C106594" t="s">
        <v>228873</v>
      </c>
      <c r="D106594" t="s">
        <v>228877</v>
      </c>
      <c r="E106594" t="s">
        <v>33268</v>
      </c>
      <c r="F106594">
        <v>14350000</v>
      </c>
    </row>
    <row r="106595" spans="1:6" x14ac:dyDescent="0.25">
      <c r="A106595" t="s">
        <v>420297</v>
      </c>
      <c r="B106595" t="s">
        <v>420298</v>
      </c>
      <c r="C106595" t="s">
        <v>228873</v>
      </c>
      <c r="D106595" t="s">
        <v>228874</v>
      </c>
      <c r="E106595" s="1">
        <v>42288</v>
      </c>
      <c r="F106595">
        <v>43000000</v>
      </c>
    </row>
    <row r="106596" spans="1:6" x14ac:dyDescent="0.25">
      <c r="A106596" t="s">
        <v>420299</v>
      </c>
      <c r="B106596" t="s">
        <v>420300</v>
      </c>
      <c r="C106596" t="s">
        <v>228889</v>
      </c>
      <c r="E106596" s="1">
        <v>40920</v>
      </c>
    </row>
    <row r="106597" spans="1:6" x14ac:dyDescent="0.25">
      <c r="A106597" t="s">
        <v>420301</v>
      </c>
      <c r="B106597" t="s">
        <v>420302</v>
      </c>
      <c r="C106597" t="s">
        <v>228909</v>
      </c>
      <c r="E106597" t="s">
        <v>75837</v>
      </c>
    </row>
    <row r="106598" spans="1:6" x14ac:dyDescent="0.25">
      <c r="A106598" t="s">
        <v>420303</v>
      </c>
      <c r="B106598" t="s">
        <v>420304</v>
      </c>
      <c r="C106598" t="s">
        <v>228880</v>
      </c>
      <c r="E106598" s="1">
        <v>42288</v>
      </c>
      <c r="F106598">
        <v>2500000</v>
      </c>
    </row>
    <row r="106599" spans="1:6" x14ac:dyDescent="0.25">
      <c r="A106599" t="s">
        <v>420305</v>
      </c>
      <c r="B106599" t="s">
        <v>420306</v>
      </c>
      <c r="C106599" t="s">
        <v>228873</v>
      </c>
      <c r="E106599" t="s">
        <v>233509</v>
      </c>
      <c r="F106599">
        <v>1000000</v>
      </c>
    </row>
    <row r="106600" spans="1:6" x14ac:dyDescent="0.25">
      <c r="A106600" t="s">
        <v>420307</v>
      </c>
      <c r="B106600" t="s">
        <v>420308</v>
      </c>
      <c r="C106600" t="s">
        <v>229311</v>
      </c>
      <c r="E106600" s="1">
        <v>42190</v>
      </c>
      <c r="F106600">
        <v>4840000</v>
      </c>
    </row>
    <row r="106601" spans="1:6" x14ac:dyDescent="0.25">
      <c r="A106601" t="s">
        <v>420309</v>
      </c>
      <c r="B106601" t="s">
        <v>420310</v>
      </c>
      <c r="C106601" t="s">
        <v>228873</v>
      </c>
      <c r="D106601" t="s">
        <v>228877</v>
      </c>
      <c r="E106601" s="1">
        <v>39850</v>
      </c>
      <c r="F106601">
        <v>11000000</v>
      </c>
    </row>
    <row r="106602" spans="1:6" x14ac:dyDescent="0.25">
      <c r="A106602" t="s">
        <v>420311</v>
      </c>
      <c r="B106602" t="s">
        <v>420312</v>
      </c>
      <c r="C106602" t="s">
        <v>228873</v>
      </c>
      <c r="D106602" t="s">
        <v>228977</v>
      </c>
      <c r="E106602" t="s">
        <v>51520</v>
      </c>
      <c r="F106602">
        <v>12499999</v>
      </c>
    </row>
    <row r="106603" spans="1:6" x14ac:dyDescent="0.25">
      <c r="A106603" t="s">
        <v>420309</v>
      </c>
      <c r="B106603" t="s">
        <v>420313</v>
      </c>
      <c r="C106603" t="s">
        <v>228873</v>
      </c>
      <c r="D106603" t="s">
        <v>229206</v>
      </c>
      <c r="E106603" t="s">
        <v>20335</v>
      </c>
      <c r="F106603">
        <v>55000000</v>
      </c>
    </row>
    <row r="106604" spans="1:6" x14ac:dyDescent="0.25">
      <c r="A106604" t="s">
        <v>420311</v>
      </c>
      <c r="B106604" t="s">
        <v>420314</v>
      </c>
      <c r="C106604" t="s">
        <v>228873</v>
      </c>
      <c r="D106604" t="s">
        <v>228874</v>
      </c>
      <c r="E106604" t="s">
        <v>134661</v>
      </c>
      <c r="F106604">
        <v>21000000</v>
      </c>
    </row>
    <row r="106605" spans="1:6" x14ac:dyDescent="0.25">
      <c r="A106605" t="s">
        <v>420309</v>
      </c>
      <c r="B106605" t="s">
        <v>420315</v>
      </c>
      <c r="C106605" t="s">
        <v>228873</v>
      </c>
      <c r="D106605" t="s">
        <v>228977</v>
      </c>
      <c r="E106605" t="s">
        <v>6461</v>
      </c>
      <c r="F106605">
        <v>25000000</v>
      </c>
    </row>
    <row r="106606" spans="1:6" x14ac:dyDescent="0.25">
      <c r="A106606" t="s">
        <v>420311</v>
      </c>
      <c r="B106606" t="s">
        <v>420316</v>
      </c>
      <c r="C106606" t="s">
        <v>228873</v>
      </c>
      <c r="D106606" t="s">
        <v>229145</v>
      </c>
      <c r="E106606" s="1">
        <v>41496</v>
      </c>
      <c r="F106606">
        <v>20000000</v>
      </c>
    </row>
    <row r="106607" spans="1:6" x14ac:dyDescent="0.25">
      <c r="A106607" t="s">
        <v>420317</v>
      </c>
      <c r="B106607" t="s">
        <v>420318</v>
      </c>
      <c r="C106607" t="s">
        <v>228873</v>
      </c>
      <c r="D106607" t="s">
        <v>228977</v>
      </c>
      <c r="E106607" t="s">
        <v>231618</v>
      </c>
      <c r="F106607">
        <v>8455968</v>
      </c>
    </row>
    <row r="106608" spans="1:6" x14ac:dyDescent="0.25">
      <c r="A106608" t="s">
        <v>420319</v>
      </c>
      <c r="B106608" t="s">
        <v>420320</v>
      </c>
      <c r="C106608" t="s">
        <v>228873</v>
      </c>
      <c r="E106608" t="s">
        <v>27444</v>
      </c>
      <c r="F106608">
        <v>1000000</v>
      </c>
    </row>
    <row r="106609" spans="1:6" x14ac:dyDescent="0.25">
      <c r="A106609" t="s">
        <v>420321</v>
      </c>
      <c r="B106609" t="s">
        <v>420322</v>
      </c>
      <c r="C106609" t="s">
        <v>228880</v>
      </c>
      <c r="E106609" t="s">
        <v>83558</v>
      </c>
      <c r="F106609">
        <v>1400000</v>
      </c>
    </row>
    <row r="106610" spans="1:6" x14ac:dyDescent="0.25">
      <c r="A106610" t="s">
        <v>420323</v>
      </c>
      <c r="B106610" t="s">
        <v>420324</v>
      </c>
      <c r="C106610" t="s">
        <v>228873</v>
      </c>
      <c r="E106610" t="s">
        <v>38306</v>
      </c>
    </row>
    <row r="106611" spans="1:6" x14ac:dyDescent="0.25">
      <c r="A106611" t="s">
        <v>420325</v>
      </c>
      <c r="B106611" t="s">
        <v>420326</v>
      </c>
      <c r="C106611" t="s">
        <v>229311</v>
      </c>
      <c r="D106611" t="s">
        <v>228874</v>
      </c>
      <c r="E106611" t="s">
        <v>112593</v>
      </c>
      <c r="F106611">
        <v>5832264</v>
      </c>
    </row>
    <row r="106612" spans="1:6" x14ac:dyDescent="0.25">
      <c r="A106612" t="s">
        <v>420327</v>
      </c>
      <c r="B106612" t="s">
        <v>420328</v>
      </c>
      <c r="C106612" t="s">
        <v>228909</v>
      </c>
      <c r="E106612" t="s">
        <v>151889</v>
      </c>
    </row>
    <row r="106613" spans="1:6" x14ac:dyDescent="0.25">
      <c r="A106613" t="s">
        <v>420329</v>
      </c>
      <c r="B106613" t="s">
        <v>420330</v>
      </c>
      <c r="C106613" t="s">
        <v>228927</v>
      </c>
      <c r="E106613" t="s">
        <v>21955</v>
      </c>
      <c r="F106613">
        <v>2000000</v>
      </c>
    </row>
    <row r="106614" spans="1:6" x14ac:dyDescent="0.25">
      <c r="A106614" t="s">
        <v>420331</v>
      </c>
      <c r="B106614" t="s">
        <v>420332</v>
      </c>
      <c r="C106614" t="s">
        <v>228873</v>
      </c>
      <c r="D106614" t="s">
        <v>228977</v>
      </c>
      <c r="E106614" t="s">
        <v>96459</v>
      </c>
    </row>
    <row r="106615" spans="1:6" x14ac:dyDescent="0.25">
      <c r="A106615" t="s">
        <v>420329</v>
      </c>
      <c r="B106615" t="s">
        <v>420333</v>
      </c>
      <c r="C106615" t="s">
        <v>228927</v>
      </c>
      <c r="E106615" t="s">
        <v>87199</v>
      </c>
      <c r="F106615">
        <v>406256</v>
      </c>
    </row>
    <row r="106616" spans="1:6" x14ac:dyDescent="0.25">
      <c r="A106616" t="s">
        <v>420331</v>
      </c>
      <c r="B106616" t="s">
        <v>420334</v>
      </c>
      <c r="C106616" t="s">
        <v>228873</v>
      </c>
      <c r="E106616" t="s">
        <v>35685</v>
      </c>
      <c r="F106616">
        <v>357000</v>
      </c>
    </row>
    <row r="106617" spans="1:6" x14ac:dyDescent="0.25">
      <c r="A106617" t="s">
        <v>420329</v>
      </c>
      <c r="B106617" t="s">
        <v>420335</v>
      </c>
      <c r="C106617" t="s">
        <v>228873</v>
      </c>
      <c r="E106617" t="s">
        <v>18453</v>
      </c>
      <c r="F106617">
        <v>1499999</v>
      </c>
    </row>
    <row r="106618" spans="1:6" x14ac:dyDescent="0.25">
      <c r="A106618" t="s">
        <v>420331</v>
      </c>
      <c r="B106618" t="s">
        <v>420336</v>
      </c>
      <c r="C106618" t="s">
        <v>228919</v>
      </c>
      <c r="E106618" t="s">
        <v>18813</v>
      </c>
      <c r="F106618">
        <v>3434748</v>
      </c>
    </row>
    <row r="106619" spans="1:6" x14ac:dyDescent="0.25">
      <c r="A106619" t="s">
        <v>420337</v>
      </c>
      <c r="B106619" t="s">
        <v>420338</v>
      </c>
      <c r="C106619" t="s">
        <v>228880</v>
      </c>
      <c r="E106619" t="s">
        <v>4308</v>
      </c>
      <c r="F106619">
        <v>130450</v>
      </c>
    </row>
    <row r="106620" spans="1:6" x14ac:dyDescent="0.25">
      <c r="A106620" t="s">
        <v>420339</v>
      </c>
      <c r="B106620" t="s">
        <v>420340</v>
      </c>
      <c r="C106620" t="s">
        <v>228873</v>
      </c>
      <c r="D106620" t="s">
        <v>228874</v>
      </c>
      <c r="E106620" s="1">
        <v>41984</v>
      </c>
      <c r="F106620">
        <v>20000000</v>
      </c>
    </row>
    <row r="106621" spans="1:6" x14ac:dyDescent="0.25">
      <c r="A106621" t="s">
        <v>420341</v>
      </c>
      <c r="B106621" t="s">
        <v>420342</v>
      </c>
      <c r="C106621" t="s">
        <v>228873</v>
      </c>
      <c r="D106621" t="s">
        <v>228877</v>
      </c>
      <c r="E106621" s="1">
        <v>39423</v>
      </c>
      <c r="F106621">
        <v>6500000</v>
      </c>
    </row>
    <row r="106622" spans="1:6" x14ac:dyDescent="0.25">
      <c r="A106622" t="s">
        <v>420343</v>
      </c>
      <c r="B106622" t="s">
        <v>420344</v>
      </c>
      <c r="C106622" t="s">
        <v>228880</v>
      </c>
      <c r="E106622" t="s">
        <v>204650</v>
      </c>
      <c r="F106622">
        <v>400000</v>
      </c>
    </row>
    <row r="106623" spans="1:6" x14ac:dyDescent="0.25">
      <c r="A106623" t="s">
        <v>420345</v>
      </c>
      <c r="B106623" t="s">
        <v>420346</v>
      </c>
      <c r="C106623" t="s">
        <v>228889</v>
      </c>
      <c r="E106623" s="1">
        <v>41436</v>
      </c>
    </row>
    <row r="106624" spans="1:6" x14ac:dyDescent="0.25">
      <c r="A106624" t="s">
        <v>420347</v>
      </c>
      <c r="B106624" t="s">
        <v>420348</v>
      </c>
      <c r="C106624" t="s">
        <v>228927</v>
      </c>
      <c r="E106624" t="s">
        <v>107438</v>
      </c>
      <c r="F106624">
        <v>300000</v>
      </c>
    </row>
    <row r="106625" spans="1:6" x14ac:dyDescent="0.25">
      <c r="A106625" t="s">
        <v>420349</v>
      </c>
      <c r="B106625" t="s">
        <v>420350</v>
      </c>
      <c r="C106625" t="s">
        <v>228943</v>
      </c>
      <c r="E106625" s="1">
        <v>41526</v>
      </c>
      <c r="F106625">
        <v>2500000</v>
      </c>
    </row>
    <row r="106626" spans="1:6" x14ac:dyDescent="0.25">
      <c r="A106626" t="s">
        <v>420351</v>
      </c>
      <c r="B106626" t="s">
        <v>420352</v>
      </c>
      <c r="C106626" t="s">
        <v>228880</v>
      </c>
      <c r="E106626" s="1">
        <v>40185</v>
      </c>
    </row>
    <row r="106627" spans="1:6" x14ac:dyDescent="0.25">
      <c r="A106627" t="s">
        <v>420353</v>
      </c>
      <c r="B106627" t="s">
        <v>420354</v>
      </c>
      <c r="C106627" t="s">
        <v>228880</v>
      </c>
      <c r="E106627" t="s">
        <v>61948</v>
      </c>
      <c r="F106627">
        <v>298695</v>
      </c>
    </row>
    <row r="106628" spans="1:6" x14ac:dyDescent="0.25">
      <c r="A106628" t="s">
        <v>420355</v>
      </c>
      <c r="B106628" t="s">
        <v>420356</v>
      </c>
      <c r="C106628" t="s">
        <v>228873</v>
      </c>
      <c r="E106628" s="1">
        <v>36958</v>
      </c>
      <c r="F106628">
        <v>5000000</v>
      </c>
    </row>
    <row r="106629" spans="1:6" x14ac:dyDescent="0.25">
      <c r="A106629" t="s">
        <v>420357</v>
      </c>
      <c r="B106629" t="s">
        <v>420358</v>
      </c>
      <c r="C106629" t="s">
        <v>228873</v>
      </c>
      <c r="D106629" t="s">
        <v>228877</v>
      </c>
      <c r="E106629" t="s">
        <v>23046</v>
      </c>
      <c r="F106629">
        <v>2800000</v>
      </c>
    </row>
    <row r="106630" spans="1:6" x14ac:dyDescent="0.25">
      <c r="A106630" t="s">
        <v>420359</v>
      </c>
      <c r="B106630" t="s">
        <v>420360</v>
      </c>
      <c r="C106630" t="s">
        <v>228880</v>
      </c>
      <c r="E106630" t="s">
        <v>81633</v>
      </c>
      <c r="F106630">
        <v>878640</v>
      </c>
    </row>
    <row r="106631" spans="1:6" x14ac:dyDescent="0.25">
      <c r="A106631" t="s">
        <v>420361</v>
      </c>
      <c r="B106631" t="s">
        <v>420362</v>
      </c>
      <c r="C106631" t="s">
        <v>228880</v>
      </c>
      <c r="E106631" t="s">
        <v>15882</v>
      </c>
      <c r="F106631">
        <v>750000</v>
      </c>
    </row>
    <row r="106632" spans="1:6" x14ac:dyDescent="0.25">
      <c r="A106632" t="s">
        <v>420363</v>
      </c>
      <c r="B106632" t="s">
        <v>420364</v>
      </c>
      <c r="C106632" t="s">
        <v>228880</v>
      </c>
      <c r="E106632" s="1">
        <v>40909</v>
      </c>
    </row>
    <row r="106633" spans="1:6" x14ac:dyDescent="0.25">
      <c r="A106633" t="s">
        <v>420365</v>
      </c>
      <c r="B106633" t="s">
        <v>420366</v>
      </c>
      <c r="C106633" t="s">
        <v>228873</v>
      </c>
      <c r="D106633" t="s">
        <v>228874</v>
      </c>
      <c r="E106633" t="s">
        <v>229428</v>
      </c>
      <c r="F106633">
        <v>2500000</v>
      </c>
    </row>
    <row r="106634" spans="1:6" x14ac:dyDescent="0.25">
      <c r="A106634" t="s">
        <v>420367</v>
      </c>
      <c r="B106634" t="s">
        <v>420368</v>
      </c>
      <c r="C106634" t="s">
        <v>228880</v>
      </c>
      <c r="E106634" t="s">
        <v>420369</v>
      </c>
    </row>
    <row r="106635" spans="1:6" x14ac:dyDescent="0.25">
      <c r="A106635" t="s">
        <v>420370</v>
      </c>
      <c r="B106635" t="s">
        <v>420371</v>
      </c>
      <c r="C106635" t="s">
        <v>228880</v>
      </c>
      <c r="E106635" s="1">
        <v>39453</v>
      </c>
      <c r="F106635">
        <v>155379</v>
      </c>
    </row>
    <row r="106636" spans="1:6" x14ac:dyDescent="0.25">
      <c r="A106636" t="s">
        <v>420372</v>
      </c>
      <c r="B106636" t="s">
        <v>420373</v>
      </c>
      <c r="C106636" t="s">
        <v>228873</v>
      </c>
      <c r="E106636" t="s">
        <v>113423</v>
      </c>
      <c r="F106636">
        <v>5055247</v>
      </c>
    </row>
    <row r="106637" spans="1:6" x14ac:dyDescent="0.25">
      <c r="A106637" t="s">
        <v>420374</v>
      </c>
      <c r="B106637" t="s">
        <v>420375</v>
      </c>
      <c r="C106637" t="s">
        <v>228873</v>
      </c>
      <c r="E106637" s="1">
        <v>36282</v>
      </c>
      <c r="F106637">
        <v>18000000</v>
      </c>
    </row>
    <row r="106638" spans="1:6" x14ac:dyDescent="0.25">
      <c r="A106638" t="s">
        <v>420376</v>
      </c>
      <c r="B106638" t="s">
        <v>420377</v>
      </c>
      <c r="C106638" t="s">
        <v>229311</v>
      </c>
      <c r="E106638" s="1">
        <v>41979</v>
      </c>
      <c r="F106638">
        <v>17000000</v>
      </c>
    </row>
    <row r="106639" spans="1:6" x14ac:dyDescent="0.25">
      <c r="A106639" t="s">
        <v>420378</v>
      </c>
      <c r="B106639" t="s">
        <v>420379</v>
      </c>
      <c r="C106639" t="s">
        <v>229733</v>
      </c>
      <c r="E106639" t="s">
        <v>179028</v>
      </c>
      <c r="F106639">
        <v>120000000</v>
      </c>
    </row>
    <row r="106640" spans="1:6" x14ac:dyDescent="0.25">
      <c r="A106640" t="s">
        <v>420380</v>
      </c>
      <c r="B106640" t="s">
        <v>420381</v>
      </c>
      <c r="C106640" t="s">
        <v>228873</v>
      </c>
      <c r="E106640" t="s">
        <v>84306</v>
      </c>
      <c r="F106640">
        <v>2397225</v>
      </c>
    </row>
    <row r="106641" spans="1:6" x14ac:dyDescent="0.25">
      <c r="A106641" t="s">
        <v>420378</v>
      </c>
      <c r="B106641" t="s">
        <v>420382</v>
      </c>
      <c r="C106641" t="s">
        <v>229311</v>
      </c>
      <c r="E106641" s="1">
        <v>39884</v>
      </c>
      <c r="F106641">
        <v>443000000</v>
      </c>
    </row>
    <row r="106642" spans="1:6" x14ac:dyDescent="0.25">
      <c r="A106642" t="s">
        <v>420380</v>
      </c>
      <c r="B106642" t="s">
        <v>420383</v>
      </c>
      <c r="C106642" t="s">
        <v>229311</v>
      </c>
      <c r="E106642" t="s">
        <v>179028</v>
      </c>
      <c r="F106642">
        <v>35000000</v>
      </c>
    </row>
    <row r="106643" spans="1:6" x14ac:dyDescent="0.25">
      <c r="A106643" t="s">
        <v>420384</v>
      </c>
      <c r="B106643" t="s">
        <v>420385</v>
      </c>
      <c r="C106643" t="s">
        <v>228873</v>
      </c>
      <c r="E106643" s="1">
        <v>38356</v>
      </c>
      <c r="F106643">
        <v>7000000</v>
      </c>
    </row>
    <row r="106644" spans="1:6" x14ac:dyDescent="0.25">
      <c r="A106644" t="s">
        <v>420386</v>
      </c>
      <c r="B106644" t="s">
        <v>420387</v>
      </c>
      <c r="C106644" t="s">
        <v>228873</v>
      </c>
      <c r="D106644" t="s">
        <v>228877</v>
      </c>
      <c r="E106644" s="1">
        <v>38718</v>
      </c>
      <c r="F106644">
        <v>7000000</v>
      </c>
    </row>
    <row r="106645" spans="1:6" x14ac:dyDescent="0.25">
      <c r="A106645" t="s">
        <v>420384</v>
      </c>
      <c r="B106645" t="s">
        <v>420388</v>
      </c>
      <c r="C106645" t="s">
        <v>228873</v>
      </c>
      <c r="D106645" t="s">
        <v>228874</v>
      </c>
      <c r="E106645" t="s">
        <v>131125</v>
      </c>
      <c r="F106645">
        <v>16500000</v>
      </c>
    </row>
    <row r="106646" spans="1:6" x14ac:dyDescent="0.25">
      <c r="A106646" t="s">
        <v>420389</v>
      </c>
      <c r="B106646" t="s">
        <v>420390</v>
      </c>
      <c r="C106646" t="s">
        <v>228873</v>
      </c>
      <c r="E106646" s="1">
        <v>40673</v>
      </c>
      <c r="F106646">
        <v>4709609</v>
      </c>
    </row>
    <row r="106647" spans="1:6" x14ac:dyDescent="0.25">
      <c r="A106647" t="s">
        <v>420391</v>
      </c>
      <c r="B106647" t="s">
        <v>420392</v>
      </c>
      <c r="C106647" t="s">
        <v>228873</v>
      </c>
      <c r="D106647" t="s">
        <v>228877</v>
      </c>
      <c r="E106647" s="1">
        <v>39456</v>
      </c>
    </row>
    <row r="106648" spans="1:6" x14ac:dyDescent="0.25">
      <c r="A106648" t="s">
        <v>420389</v>
      </c>
      <c r="B106648" t="s">
        <v>420393</v>
      </c>
      <c r="C106648" t="s">
        <v>228927</v>
      </c>
      <c r="E106648" t="s">
        <v>71362</v>
      </c>
      <c r="F106648">
        <v>750000</v>
      </c>
    </row>
    <row r="106649" spans="1:6" x14ac:dyDescent="0.25">
      <c r="A106649" t="s">
        <v>420391</v>
      </c>
      <c r="B106649" t="s">
        <v>420394</v>
      </c>
      <c r="C106649" t="s">
        <v>228927</v>
      </c>
      <c r="E106649" t="s">
        <v>14756</v>
      </c>
      <c r="F106649">
        <v>625000</v>
      </c>
    </row>
    <row r="106650" spans="1:6" x14ac:dyDescent="0.25">
      <c r="A106650" t="s">
        <v>420389</v>
      </c>
      <c r="B106650" t="s">
        <v>420395</v>
      </c>
      <c r="C106650" t="s">
        <v>228927</v>
      </c>
      <c r="E106650" t="s">
        <v>151514</v>
      </c>
      <c r="F106650">
        <v>150000</v>
      </c>
    </row>
    <row r="106651" spans="1:6" x14ac:dyDescent="0.25">
      <c r="A106651" t="s">
        <v>420396</v>
      </c>
      <c r="B106651" t="s">
        <v>420397</v>
      </c>
      <c r="C106651" t="s">
        <v>228889</v>
      </c>
      <c r="E106651" t="s">
        <v>7636</v>
      </c>
    </row>
    <row r="106652" spans="1:6" x14ac:dyDescent="0.25">
      <c r="A106652" t="s">
        <v>420398</v>
      </c>
      <c r="B106652" t="s">
        <v>420399</v>
      </c>
      <c r="C106652" t="s">
        <v>228873</v>
      </c>
      <c r="D106652" t="s">
        <v>228874</v>
      </c>
      <c r="E106652" s="1">
        <v>38657</v>
      </c>
      <c r="F106652">
        <v>7000000</v>
      </c>
    </row>
    <row r="106653" spans="1:6" x14ac:dyDescent="0.25">
      <c r="A106653" t="s">
        <v>420400</v>
      </c>
      <c r="B106653" t="s">
        <v>420401</v>
      </c>
      <c r="C106653" t="s">
        <v>228919</v>
      </c>
      <c r="E106653" s="1">
        <v>41676</v>
      </c>
      <c r="F106653">
        <v>7000000</v>
      </c>
    </row>
    <row r="106654" spans="1:6" x14ac:dyDescent="0.25">
      <c r="A106654" t="s">
        <v>420402</v>
      </c>
      <c r="B106654" t="s">
        <v>420403</v>
      </c>
      <c r="C106654" t="s">
        <v>228919</v>
      </c>
      <c r="E106654" s="1">
        <v>40555</v>
      </c>
      <c r="F106654">
        <v>5000000</v>
      </c>
    </row>
    <row r="106655" spans="1:6" x14ac:dyDescent="0.25">
      <c r="A106655" t="s">
        <v>420400</v>
      </c>
      <c r="B106655" t="s">
        <v>420404</v>
      </c>
      <c r="C106655" t="s">
        <v>228919</v>
      </c>
      <c r="E106655" s="1">
        <v>37995</v>
      </c>
      <c r="F106655">
        <v>27000000</v>
      </c>
    </row>
    <row r="106656" spans="1:6" x14ac:dyDescent="0.25">
      <c r="A106656" t="s">
        <v>420402</v>
      </c>
      <c r="B106656" t="s">
        <v>420405</v>
      </c>
      <c r="C106656" t="s">
        <v>228927</v>
      </c>
      <c r="E106656" t="s">
        <v>167501</v>
      </c>
      <c r="F106656">
        <v>19000000</v>
      </c>
    </row>
    <row r="106657" spans="1:6" x14ac:dyDescent="0.25">
      <c r="A106657" t="s">
        <v>420406</v>
      </c>
      <c r="B106657" t="s">
        <v>420407</v>
      </c>
      <c r="C106657" t="s">
        <v>228873</v>
      </c>
      <c r="E106657" s="1">
        <v>40402</v>
      </c>
      <c r="F106657">
        <v>750000</v>
      </c>
    </row>
    <row r="106658" spans="1:6" x14ac:dyDescent="0.25">
      <c r="A106658" t="s">
        <v>420408</v>
      </c>
      <c r="B106658" t="s">
        <v>420409</v>
      </c>
      <c r="C106658" t="s">
        <v>228873</v>
      </c>
      <c r="E106658" t="s">
        <v>80194</v>
      </c>
      <c r="F106658">
        <v>958800</v>
      </c>
    </row>
    <row r="106659" spans="1:6" x14ac:dyDescent="0.25">
      <c r="A106659" t="s">
        <v>420410</v>
      </c>
      <c r="B106659" t="s">
        <v>420411</v>
      </c>
      <c r="C106659" t="s">
        <v>228873</v>
      </c>
      <c r="D106659" t="s">
        <v>228877</v>
      </c>
      <c r="E106659" t="s">
        <v>25492</v>
      </c>
      <c r="F106659">
        <v>8875000</v>
      </c>
    </row>
    <row r="106660" spans="1:6" x14ac:dyDescent="0.25">
      <c r="A106660" t="s">
        <v>420412</v>
      </c>
      <c r="B106660" t="s">
        <v>420413</v>
      </c>
      <c r="C106660" t="s">
        <v>228880</v>
      </c>
      <c r="E106660" t="s">
        <v>6722</v>
      </c>
      <c r="F106660">
        <v>3000000</v>
      </c>
    </row>
    <row r="106661" spans="1:6" x14ac:dyDescent="0.25">
      <c r="A106661" t="s">
        <v>420414</v>
      </c>
      <c r="B106661" t="s">
        <v>420415</v>
      </c>
      <c r="C106661" t="s">
        <v>228873</v>
      </c>
      <c r="E106661" t="s">
        <v>43114</v>
      </c>
      <c r="F106661">
        <v>778425</v>
      </c>
    </row>
    <row r="106662" spans="1:6" x14ac:dyDescent="0.25">
      <c r="A106662" t="s">
        <v>420416</v>
      </c>
      <c r="B106662" t="s">
        <v>420417</v>
      </c>
      <c r="C106662" t="s">
        <v>228873</v>
      </c>
      <c r="E106662" t="s">
        <v>189930</v>
      </c>
      <c r="F106662">
        <v>200000</v>
      </c>
    </row>
    <row r="106663" spans="1:6" x14ac:dyDescent="0.25">
      <c r="A106663" t="s">
        <v>420418</v>
      </c>
      <c r="B106663" t="s">
        <v>420419</v>
      </c>
      <c r="C106663" t="s">
        <v>228873</v>
      </c>
      <c r="E106663" s="1">
        <v>40706</v>
      </c>
      <c r="F106663">
        <v>1500000</v>
      </c>
    </row>
    <row r="106664" spans="1:6" x14ac:dyDescent="0.25">
      <c r="A106664" t="s">
        <v>420420</v>
      </c>
      <c r="B106664" t="s">
        <v>420421</v>
      </c>
      <c r="C106664" t="s">
        <v>228880</v>
      </c>
      <c r="E106664" t="s">
        <v>228931</v>
      </c>
      <c r="F106664">
        <v>710710</v>
      </c>
    </row>
    <row r="106665" spans="1:6" x14ac:dyDescent="0.25">
      <c r="A106665" t="s">
        <v>420422</v>
      </c>
      <c r="B106665" t="s">
        <v>420423</v>
      </c>
      <c r="C106665" t="s">
        <v>228873</v>
      </c>
      <c r="E106665" t="s">
        <v>27816</v>
      </c>
      <c r="F106665">
        <v>1421016</v>
      </c>
    </row>
    <row r="106666" spans="1:6" x14ac:dyDescent="0.25">
      <c r="A106666" t="s">
        <v>420424</v>
      </c>
      <c r="B106666" t="s">
        <v>420425</v>
      </c>
      <c r="C106666" t="s">
        <v>228873</v>
      </c>
      <c r="E106666" t="s">
        <v>29292</v>
      </c>
      <c r="F106666">
        <v>2996550</v>
      </c>
    </row>
    <row r="106667" spans="1:6" x14ac:dyDescent="0.25">
      <c r="A106667" t="s">
        <v>420426</v>
      </c>
      <c r="B106667" t="s">
        <v>420427</v>
      </c>
      <c r="C106667" t="s">
        <v>228909</v>
      </c>
      <c r="E106667" s="1">
        <v>40179</v>
      </c>
    </row>
    <row r="106668" spans="1:6" x14ac:dyDescent="0.25">
      <c r="A106668" t="s">
        <v>420428</v>
      </c>
      <c r="B106668" t="s">
        <v>420429</v>
      </c>
      <c r="C106668" t="s">
        <v>228873</v>
      </c>
      <c r="E106668" t="s">
        <v>29821</v>
      </c>
      <c r="F106668">
        <v>1285623</v>
      </c>
    </row>
    <row r="106669" spans="1:6" x14ac:dyDescent="0.25">
      <c r="A106669" t="s">
        <v>420430</v>
      </c>
      <c r="B106669" t="s">
        <v>420431</v>
      </c>
      <c r="C106669" t="s">
        <v>228873</v>
      </c>
      <c r="D106669" t="s">
        <v>228877</v>
      </c>
      <c r="E106669" t="s">
        <v>205580</v>
      </c>
    </row>
    <row r="106670" spans="1:6" x14ac:dyDescent="0.25">
      <c r="A106670" t="s">
        <v>420432</v>
      </c>
      <c r="B106670" t="s">
        <v>420433</v>
      </c>
      <c r="C106670" t="s">
        <v>228873</v>
      </c>
      <c r="E106670" t="s">
        <v>238291</v>
      </c>
      <c r="F106670">
        <v>4000000</v>
      </c>
    </row>
    <row r="106671" spans="1:6" x14ac:dyDescent="0.25">
      <c r="A106671" t="s">
        <v>420434</v>
      </c>
      <c r="B106671" t="s">
        <v>420435</v>
      </c>
      <c r="C106671" t="s">
        <v>228880</v>
      </c>
      <c r="E106671" s="1">
        <v>41642</v>
      </c>
      <c r="F106671">
        <v>650000</v>
      </c>
    </row>
    <row r="106672" spans="1:6" x14ac:dyDescent="0.25">
      <c r="A106672" t="s">
        <v>420436</v>
      </c>
      <c r="B106672" t="s">
        <v>420437</v>
      </c>
      <c r="C106672" t="s">
        <v>228927</v>
      </c>
      <c r="E106672" t="s">
        <v>65440</v>
      </c>
      <c r="F106672">
        <v>4000000</v>
      </c>
    </row>
    <row r="106673" spans="1:6" x14ac:dyDescent="0.25">
      <c r="A106673" t="s">
        <v>420438</v>
      </c>
      <c r="B106673" t="s">
        <v>420439</v>
      </c>
      <c r="C106673" t="s">
        <v>228927</v>
      </c>
      <c r="E106673" t="s">
        <v>231764</v>
      </c>
      <c r="F106673">
        <v>4798160</v>
      </c>
    </row>
    <row r="106674" spans="1:6" x14ac:dyDescent="0.25">
      <c r="A106674" t="s">
        <v>420436</v>
      </c>
      <c r="B106674" t="s">
        <v>420440</v>
      </c>
      <c r="C106674" t="s">
        <v>228873</v>
      </c>
      <c r="E106674" s="1">
        <v>40545</v>
      </c>
      <c r="F106674">
        <v>14000000</v>
      </c>
    </row>
    <row r="106675" spans="1:6" x14ac:dyDescent="0.25">
      <c r="A106675" t="s">
        <v>420438</v>
      </c>
      <c r="B106675" t="s">
        <v>420441</v>
      </c>
      <c r="C106675" t="s">
        <v>228873</v>
      </c>
      <c r="E106675" s="1">
        <v>41061</v>
      </c>
      <c r="F106675">
        <v>8000000</v>
      </c>
    </row>
    <row r="106676" spans="1:6" x14ac:dyDescent="0.25">
      <c r="A106676" t="s">
        <v>420436</v>
      </c>
      <c r="B106676" t="s">
        <v>420442</v>
      </c>
      <c r="C106676" t="s">
        <v>228873</v>
      </c>
      <c r="D106676" t="s">
        <v>228874</v>
      </c>
      <c r="E106676" t="s">
        <v>236367</v>
      </c>
      <c r="F106676">
        <v>20000000</v>
      </c>
    </row>
    <row r="106677" spans="1:6" x14ac:dyDescent="0.25">
      <c r="A106677" t="s">
        <v>420438</v>
      </c>
      <c r="B106677" t="s">
        <v>420443</v>
      </c>
      <c r="C106677" t="s">
        <v>228927</v>
      </c>
      <c r="E106677" t="s">
        <v>108056</v>
      </c>
      <c r="F106677">
        <v>2000000</v>
      </c>
    </row>
    <row r="106678" spans="1:6" x14ac:dyDescent="0.25">
      <c r="A106678" t="s">
        <v>420436</v>
      </c>
      <c r="B106678" t="s">
        <v>420444</v>
      </c>
      <c r="C106678" t="s">
        <v>228927</v>
      </c>
      <c r="E106678" s="1">
        <v>41708</v>
      </c>
      <c r="F106678">
        <v>6000000</v>
      </c>
    </row>
    <row r="106679" spans="1:6" x14ac:dyDescent="0.25">
      <c r="A106679" t="s">
        <v>420438</v>
      </c>
      <c r="B106679" t="s">
        <v>420445</v>
      </c>
      <c r="C106679" t="s">
        <v>228927</v>
      </c>
      <c r="E106679" t="s">
        <v>145387</v>
      </c>
      <c r="F106679">
        <v>8000000</v>
      </c>
    </row>
    <row r="106680" spans="1:6" x14ac:dyDescent="0.25">
      <c r="A106680" t="s">
        <v>420446</v>
      </c>
      <c r="B106680" t="s">
        <v>420447</v>
      </c>
      <c r="C106680" t="s">
        <v>228889</v>
      </c>
      <c r="E106680" s="1">
        <v>40919</v>
      </c>
    </row>
    <row r="106681" spans="1:6" x14ac:dyDescent="0.25">
      <c r="A106681" t="s">
        <v>420448</v>
      </c>
      <c r="B106681" t="s">
        <v>420449</v>
      </c>
      <c r="C106681" t="s">
        <v>228880</v>
      </c>
      <c r="E106681" s="1">
        <v>41924</v>
      </c>
      <c r="F106681">
        <v>50000</v>
      </c>
    </row>
    <row r="106682" spans="1:6" x14ac:dyDescent="0.25">
      <c r="A106682" t="s">
        <v>420450</v>
      </c>
      <c r="B106682" t="s">
        <v>420451</v>
      </c>
      <c r="C106682" t="s">
        <v>228873</v>
      </c>
      <c r="D106682" t="s">
        <v>228977</v>
      </c>
      <c r="E106682" t="s">
        <v>1080</v>
      </c>
      <c r="F106682">
        <v>4350240</v>
      </c>
    </row>
    <row r="106683" spans="1:6" x14ac:dyDescent="0.25">
      <c r="A106683" t="s">
        <v>420452</v>
      </c>
      <c r="B106683" t="s">
        <v>420453</v>
      </c>
      <c r="C106683" t="s">
        <v>228880</v>
      </c>
      <c r="E106683" s="1">
        <v>40916</v>
      </c>
      <c r="F106683">
        <v>100000</v>
      </c>
    </row>
    <row r="106684" spans="1:6" x14ac:dyDescent="0.25">
      <c r="A106684" t="s">
        <v>420454</v>
      </c>
      <c r="B106684" t="s">
        <v>420455</v>
      </c>
      <c r="C106684" t="s">
        <v>228916</v>
      </c>
      <c r="E106684" t="s">
        <v>22174</v>
      </c>
      <c r="F106684">
        <v>500000</v>
      </c>
    </row>
    <row r="106685" spans="1:6" x14ac:dyDescent="0.25">
      <c r="A106685" t="s">
        <v>420456</v>
      </c>
      <c r="B106685" t="s">
        <v>420457</v>
      </c>
      <c r="C106685" t="s">
        <v>228873</v>
      </c>
      <c r="E106685" t="s">
        <v>43658</v>
      </c>
      <c r="F106685">
        <v>300000</v>
      </c>
    </row>
    <row r="106686" spans="1:6" x14ac:dyDescent="0.25">
      <c r="A106686" t="s">
        <v>420458</v>
      </c>
      <c r="B106686" t="s">
        <v>420459</v>
      </c>
      <c r="C106686" t="s">
        <v>228873</v>
      </c>
      <c r="E106686" t="s">
        <v>21280</v>
      </c>
      <c r="F106686">
        <v>100000</v>
      </c>
    </row>
    <row r="106687" spans="1:6" x14ac:dyDescent="0.25">
      <c r="A106687" t="s">
        <v>420456</v>
      </c>
      <c r="B106687" t="s">
        <v>420460</v>
      </c>
      <c r="C106687" t="s">
        <v>228873</v>
      </c>
      <c r="E106687" t="s">
        <v>3075</v>
      </c>
      <c r="F106687">
        <v>200000</v>
      </c>
    </row>
    <row r="106688" spans="1:6" x14ac:dyDescent="0.25">
      <c r="A106688" t="s">
        <v>420461</v>
      </c>
      <c r="B106688" t="s">
        <v>420462</v>
      </c>
      <c r="C106688" t="s">
        <v>228873</v>
      </c>
      <c r="D106688" t="s">
        <v>228877</v>
      </c>
      <c r="E106688" t="s">
        <v>8245</v>
      </c>
      <c r="F106688">
        <v>5400000</v>
      </c>
    </row>
    <row r="106689" spans="1:6" x14ac:dyDescent="0.25">
      <c r="A106689" t="s">
        <v>420463</v>
      </c>
      <c r="B106689" t="s">
        <v>420464</v>
      </c>
      <c r="C106689" t="s">
        <v>228873</v>
      </c>
      <c r="D106689" t="s">
        <v>228874</v>
      </c>
      <c r="E106689" t="s">
        <v>30086</v>
      </c>
      <c r="F106689">
        <v>2400000</v>
      </c>
    </row>
    <row r="106690" spans="1:6" x14ac:dyDescent="0.25">
      <c r="A106690" t="s">
        <v>420465</v>
      </c>
      <c r="B106690" t="s">
        <v>420466</v>
      </c>
      <c r="C106690" t="s">
        <v>228927</v>
      </c>
      <c r="E106690" s="1">
        <v>41310</v>
      </c>
      <c r="F106690">
        <v>1800000</v>
      </c>
    </row>
    <row r="106691" spans="1:6" x14ac:dyDescent="0.25">
      <c r="A106691" t="s">
        <v>420467</v>
      </c>
      <c r="B106691" t="s">
        <v>420468</v>
      </c>
      <c r="C106691" t="s">
        <v>228873</v>
      </c>
      <c r="D106691" t="s">
        <v>229145</v>
      </c>
      <c r="E106691" t="s">
        <v>221931</v>
      </c>
      <c r="F106691">
        <v>15500000</v>
      </c>
    </row>
    <row r="106692" spans="1:6" x14ac:dyDescent="0.25">
      <c r="A106692" t="s">
        <v>420465</v>
      </c>
      <c r="B106692" t="s">
        <v>420469</v>
      </c>
      <c r="C106692" t="s">
        <v>228873</v>
      </c>
      <c r="D106692" t="s">
        <v>228977</v>
      </c>
      <c r="E106692" t="s">
        <v>36855</v>
      </c>
      <c r="F106692">
        <v>12000000</v>
      </c>
    </row>
    <row r="106693" spans="1:6" x14ac:dyDescent="0.25">
      <c r="A106693" t="s">
        <v>420467</v>
      </c>
      <c r="B106693" t="s">
        <v>420470</v>
      </c>
      <c r="C106693" t="s">
        <v>228873</v>
      </c>
      <c r="D106693" t="s">
        <v>228874</v>
      </c>
      <c r="E106693" s="1">
        <v>39085</v>
      </c>
      <c r="F106693">
        <v>4192607</v>
      </c>
    </row>
    <row r="106694" spans="1:6" x14ac:dyDescent="0.25">
      <c r="A106694" t="s">
        <v>420465</v>
      </c>
      <c r="B106694" t="s">
        <v>420471</v>
      </c>
      <c r="C106694" t="s">
        <v>228916</v>
      </c>
      <c r="E106694" s="1">
        <v>41095</v>
      </c>
      <c r="F106694">
        <v>5000000</v>
      </c>
    </row>
    <row r="106695" spans="1:6" x14ac:dyDescent="0.25">
      <c r="A106695" t="s">
        <v>420467</v>
      </c>
      <c r="B106695" t="s">
        <v>420472</v>
      </c>
      <c r="C106695" t="s">
        <v>228873</v>
      </c>
      <c r="E106695" t="s">
        <v>40292</v>
      </c>
      <c r="F106695">
        <v>8000000</v>
      </c>
    </row>
    <row r="106696" spans="1:6" x14ac:dyDescent="0.25">
      <c r="A106696" t="s">
        <v>420465</v>
      </c>
      <c r="B106696" t="s">
        <v>420473</v>
      </c>
      <c r="C106696" t="s">
        <v>228873</v>
      </c>
      <c r="D106696" t="s">
        <v>228877</v>
      </c>
      <c r="E106696" t="s">
        <v>236598</v>
      </c>
      <c r="F106696">
        <v>725000</v>
      </c>
    </row>
    <row r="106697" spans="1:6" x14ac:dyDescent="0.25">
      <c r="A106697" t="s">
        <v>420467</v>
      </c>
      <c r="B106697" t="s">
        <v>420474</v>
      </c>
      <c r="C106697" t="s">
        <v>228927</v>
      </c>
      <c r="E106697" t="s">
        <v>213374</v>
      </c>
      <c r="F106697">
        <v>2052644</v>
      </c>
    </row>
    <row r="106698" spans="1:6" x14ac:dyDescent="0.25">
      <c r="A106698" t="s">
        <v>420465</v>
      </c>
      <c r="B106698" t="s">
        <v>420475</v>
      </c>
      <c r="C106698" t="s">
        <v>228873</v>
      </c>
      <c r="E106698" t="s">
        <v>8738</v>
      </c>
      <c r="F106698">
        <v>23000000</v>
      </c>
    </row>
    <row r="106699" spans="1:6" x14ac:dyDescent="0.25">
      <c r="A106699" t="s">
        <v>420467</v>
      </c>
      <c r="B106699" t="s">
        <v>420476</v>
      </c>
      <c r="C106699" t="s">
        <v>228873</v>
      </c>
      <c r="E106699" t="s">
        <v>122421</v>
      </c>
      <c r="F106699">
        <v>5971186</v>
      </c>
    </row>
    <row r="106700" spans="1:6" x14ac:dyDescent="0.25">
      <c r="A106700" t="s">
        <v>420477</v>
      </c>
      <c r="B106700" t="s">
        <v>420478</v>
      </c>
      <c r="C106700" t="s">
        <v>228927</v>
      </c>
      <c r="E106700" s="1">
        <v>40303</v>
      </c>
      <c r="F106700">
        <v>130000</v>
      </c>
    </row>
    <row r="106701" spans="1:6" x14ac:dyDescent="0.25">
      <c r="A106701" t="s">
        <v>420479</v>
      </c>
      <c r="B106701" t="s">
        <v>420480</v>
      </c>
      <c r="C106701" t="s">
        <v>228880</v>
      </c>
      <c r="E106701" t="s">
        <v>27370</v>
      </c>
      <c r="F106701">
        <v>290000</v>
      </c>
    </row>
    <row r="106702" spans="1:6" x14ac:dyDescent="0.25">
      <c r="A106702" t="s">
        <v>420481</v>
      </c>
      <c r="B106702" t="s">
        <v>420482</v>
      </c>
      <c r="C106702" t="s">
        <v>228873</v>
      </c>
      <c r="E106702" t="s">
        <v>164921</v>
      </c>
      <c r="F106702">
        <v>250000</v>
      </c>
    </row>
    <row r="106703" spans="1:6" x14ac:dyDescent="0.25">
      <c r="A106703" t="s">
        <v>420483</v>
      </c>
      <c r="B106703" t="s">
        <v>420484</v>
      </c>
      <c r="C106703" t="s">
        <v>228880</v>
      </c>
      <c r="E106703" s="1">
        <v>42101</v>
      </c>
      <c r="F106703">
        <v>5000</v>
      </c>
    </row>
    <row r="106704" spans="1:6" x14ac:dyDescent="0.25">
      <c r="A106704" t="s">
        <v>420485</v>
      </c>
      <c r="B106704" t="s">
        <v>420486</v>
      </c>
      <c r="C106704" t="s">
        <v>228873</v>
      </c>
      <c r="D106704" t="s">
        <v>228877</v>
      </c>
      <c r="E106704" s="1">
        <v>38601</v>
      </c>
      <c r="F106704">
        <v>78000000</v>
      </c>
    </row>
    <row r="106705" spans="1:6" x14ac:dyDescent="0.25">
      <c r="A106705" t="s">
        <v>420487</v>
      </c>
      <c r="B106705" t="s">
        <v>420488</v>
      </c>
      <c r="C106705" t="s">
        <v>228873</v>
      </c>
      <c r="E106705" s="1">
        <v>40515</v>
      </c>
      <c r="F106705">
        <v>289998</v>
      </c>
    </row>
    <row r="106706" spans="1:6" x14ac:dyDescent="0.25">
      <c r="A106706" t="s">
        <v>420489</v>
      </c>
      <c r="B106706" t="s">
        <v>420490</v>
      </c>
      <c r="C106706" t="s">
        <v>228873</v>
      </c>
      <c r="E106706" t="s">
        <v>20408</v>
      </c>
      <c r="F106706">
        <v>1400000</v>
      </c>
    </row>
    <row r="106707" spans="1:6" x14ac:dyDescent="0.25">
      <c r="A106707" t="s">
        <v>420491</v>
      </c>
      <c r="B106707" t="s">
        <v>420492</v>
      </c>
      <c r="C106707" t="s">
        <v>228927</v>
      </c>
      <c r="E106707" t="s">
        <v>29592</v>
      </c>
      <c r="F106707">
        <v>1384000</v>
      </c>
    </row>
    <row r="106708" spans="1:6" x14ac:dyDescent="0.25">
      <c r="A106708" t="s">
        <v>420489</v>
      </c>
      <c r="B106708" t="s">
        <v>420493</v>
      </c>
      <c r="C106708" t="s">
        <v>228873</v>
      </c>
      <c r="E106708" t="s">
        <v>118475</v>
      </c>
      <c r="F106708">
        <v>2000000</v>
      </c>
    </row>
    <row r="106709" spans="1:6" x14ac:dyDescent="0.25">
      <c r="A106709" t="s">
        <v>420491</v>
      </c>
      <c r="B106709" t="s">
        <v>420494</v>
      </c>
      <c r="C106709" t="s">
        <v>228927</v>
      </c>
      <c r="E106709" s="1">
        <v>41463</v>
      </c>
      <c r="F106709">
        <v>685500</v>
      </c>
    </row>
    <row r="106710" spans="1:6" x14ac:dyDescent="0.25">
      <c r="A106710" t="s">
        <v>420495</v>
      </c>
      <c r="B106710" t="s">
        <v>420496</v>
      </c>
      <c r="C106710" t="s">
        <v>228943</v>
      </c>
      <c r="E106710" s="1">
        <v>40546</v>
      </c>
      <c r="F106710">
        <v>618916</v>
      </c>
    </row>
    <row r="106711" spans="1:6" x14ac:dyDescent="0.25">
      <c r="A106711" t="s">
        <v>420497</v>
      </c>
      <c r="B106711" t="s">
        <v>420498</v>
      </c>
      <c r="C106711" t="s">
        <v>228873</v>
      </c>
      <c r="D106711" t="s">
        <v>228877</v>
      </c>
      <c r="E106711" s="1">
        <v>41640</v>
      </c>
    </row>
    <row r="106712" spans="1:6" x14ac:dyDescent="0.25">
      <c r="A106712" t="s">
        <v>420499</v>
      </c>
      <c r="B106712" t="s">
        <v>420500</v>
      </c>
      <c r="C106712" t="s">
        <v>228880</v>
      </c>
      <c r="E106712" t="s">
        <v>20943</v>
      </c>
      <c r="F106712">
        <v>1904207</v>
      </c>
    </row>
    <row r="106713" spans="1:6" x14ac:dyDescent="0.25">
      <c r="A106713" t="s">
        <v>420501</v>
      </c>
      <c r="B106713" t="s">
        <v>420502</v>
      </c>
      <c r="C106713" t="s">
        <v>228873</v>
      </c>
      <c r="E106713" s="1">
        <v>40881</v>
      </c>
      <c r="F106713">
        <v>3500000</v>
      </c>
    </row>
    <row r="106714" spans="1:6" x14ac:dyDescent="0.25">
      <c r="A106714" t="s">
        <v>420503</v>
      </c>
      <c r="B106714" t="s">
        <v>420504</v>
      </c>
      <c r="C106714" t="s">
        <v>228873</v>
      </c>
      <c r="E106714" t="s">
        <v>45074</v>
      </c>
      <c r="F106714">
        <v>6800000</v>
      </c>
    </row>
    <row r="106715" spans="1:6" x14ac:dyDescent="0.25">
      <c r="A106715" t="s">
        <v>420501</v>
      </c>
      <c r="B106715" t="s">
        <v>420505</v>
      </c>
      <c r="C106715" t="s">
        <v>228873</v>
      </c>
      <c r="D106715" t="s">
        <v>228977</v>
      </c>
      <c r="E106715" t="s">
        <v>2373</v>
      </c>
      <c r="F106715">
        <v>14000000</v>
      </c>
    </row>
    <row r="106716" spans="1:6" x14ac:dyDescent="0.25">
      <c r="A106716" t="s">
        <v>420503</v>
      </c>
      <c r="B106716" t="s">
        <v>420506</v>
      </c>
      <c r="C106716" t="s">
        <v>228873</v>
      </c>
      <c r="E106716" t="s">
        <v>93640</v>
      </c>
      <c r="F106716">
        <v>7000000</v>
      </c>
    </row>
    <row r="106717" spans="1:6" x14ac:dyDescent="0.25">
      <c r="A106717" t="s">
        <v>420501</v>
      </c>
      <c r="B106717" t="s">
        <v>420507</v>
      </c>
      <c r="C106717" t="s">
        <v>228880</v>
      </c>
      <c r="E106717" s="1">
        <v>39731</v>
      </c>
      <c r="F106717">
        <v>1000000</v>
      </c>
    </row>
    <row r="106718" spans="1:6" x14ac:dyDescent="0.25">
      <c r="A106718" t="s">
        <v>420503</v>
      </c>
      <c r="B106718" t="s">
        <v>420508</v>
      </c>
      <c r="C106718" t="s">
        <v>228927</v>
      </c>
      <c r="E106718" t="s">
        <v>207066</v>
      </c>
      <c r="F106718">
        <v>500000</v>
      </c>
    </row>
    <row r="106719" spans="1:6" x14ac:dyDescent="0.25">
      <c r="A106719" t="s">
        <v>420501</v>
      </c>
      <c r="B106719" t="s">
        <v>420509</v>
      </c>
      <c r="C106719" t="s">
        <v>228873</v>
      </c>
      <c r="E106719" t="s">
        <v>9606</v>
      </c>
      <c r="F106719">
        <v>4096077</v>
      </c>
    </row>
    <row r="106720" spans="1:6" x14ac:dyDescent="0.25">
      <c r="A106720" t="s">
        <v>420510</v>
      </c>
      <c r="B106720" t="s">
        <v>420511</v>
      </c>
      <c r="C106720" t="s">
        <v>228909</v>
      </c>
      <c r="E106720" t="s">
        <v>233971</v>
      </c>
    </row>
    <row r="106721" spans="1:6" x14ac:dyDescent="0.25">
      <c r="A106721" t="s">
        <v>420512</v>
      </c>
      <c r="B106721" t="s">
        <v>420513</v>
      </c>
      <c r="C106721" t="s">
        <v>228880</v>
      </c>
      <c r="E106721" t="s">
        <v>5357</v>
      </c>
      <c r="F106721">
        <v>100000</v>
      </c>
    </row>
    <row r="106722" spans="1:6" x14ac:dyDescent="0.25">
      <c r="A106722" t="s">
        <v>420514</v>
      </c>
      <c r="B106722" t="s">
        <v>420515</v>
      </c>
      <c r="C106722" t="s">
        <v>228909</v>
      </c>
      <c r="E106722" t="s">
        <v>24203</v>
      </c>
    </row>
    <row r="106723" spans="1:6" x14ac:dyDescent="0.25">
      <c r="A106723" t="s">
        <v>420516</v>
      </c>
      <c r="B106723" t="s">
        <v>420517</v>
      </c>
      <c r="C106723" t="s">
        <v>228889</v>
      </c>
      <c r="E106723" t="s">
        <v>219216</v>
      </c>
      <c r="F106723">
        <v>8051401</v>
      </c>
    </row>
    <row r="106724" spans="1:6" x14ac:dyDescent="0.25">
      <c r="A106724" t="s">
        <v>420518</v>
      </c>
      <c r="B106724" t="s">
        <v>420519</v>
      </c>
      <c r="C106724" t="s">
        <v>228873</v>
      </c>
      <c r="E106724" s="1">
        <v>39120</v>
      </c>
      <c r="F106724">
        <v>6234411</v>
      </c>
    </row>
    <row r="106725" spans="1:6" x14ac:dyDescent="0.25">
      <c r="A106725" t="s">
        <v>420516</v>
      </c>
      <c r="B106725" t="s">
        <v>420520</v>
      </c>
      <c r="C106725" t="s">
        <v>228889</v>
      </c>
      <c r="E106725" t="s">
        <v>261327</v>
      </c>
      <c r="F106725">
        <v>2169970</v>
      </c>
    </row>
    <row r="106726" spans="1:6" x14ac:dyDescent="0.25">
      <c r="A106726" t="s">
        <v>420518</v>
      </c>
      <c r="B106726" t="s">
        <v>420521</v>
      </c>
      <c r="C106726" t="s">
        <v>228873</v>
      </c>
      <c r="D106726" t="s">
        <v>228874</v>
      </c>
      <c r="E106726" s="1">
        <v>40302</v>
      </c>
      <c r="F106726">
        <v>5400000</v>
      </c>
    </row>
    <row r="106727" spans="1:6" x14ac:dyDescent="0.25">
      <c r="A106727" t="s">
        <v>420516</v>
      </c>
      <c r="B106727" t="s">
        <v>420522</v>
      </c>
      <c r="C106727" t="s">
        <v>228873</v>
      </c>
      <c r="D106727" t="s">
        <v>228874</v>
      </c>
      <c r="E106727" t="s">
        <v>28327</v>
      </c>
      <c r="F106727">
        <v>27339834</v>
      </c>
    </row>
    <row r="106728" spans="1:6" x14ac:dyDescent="0.25">
      <c r="A106728" t="s">
        <v>420523</v>
      </c>
      <c r="B106728" t="s">
        <v>420524</v>
      </c>
      <c r="C106728" t="s">
        <v>228943</v>
      </c>
      <c r="E106728" s="1">
        <v>41984</v>
      </c>
      <c r="F106728">
        <v>270000</v>
      </c>
    </row>
    <row r="106729" spans="1:6" x14ac:dyDescent="0.25">
      <c r="A106729" t="s">
        <v>420525</v>
      </c>
      <c r="B106729" t="s">
        <v>420526</v>
      </c>
      <c r="C106729" t="s">
        <v>228873</v>
      </c>
      <c r="E106729" s="1">
        <v>41946</v>
      </c>
      <c r="F106729">
        <v>2100000</v>
      </c>
    </row>
    <row r="106730" spans="1:6" x14ac:dyDescent="0.25">
      <c r="A106730" t="s">
        <v>420527</v>
      </c>
      <c r="B106730" t="s">
        <v>420528</v>
      </c>
      <c r="C106730" t="s">
        <v>228880</v>
      </c>
      <c r="E106730" s="1">
        <v>41460</v>
      </c>
      <c r="F106730">
        <v>524280</v>
      </c>
    </row>
    <row r="106731" spans="1:6" x14ac:dyDescent="0.25">
      <c r="A106731" t="s">
        <v>420529</v>
      </c>
      <c r="B106731" t="s">
        <v>420530</v>
      </c>
      <c r="C106731" t="s">
        <v>228873</v>
      </c>
      <c r="E106731" t="s">
        <v>235595</v>
      </c>
      <c r="F106731">
        <v>40000000</v>
      </c>
    </row>
    <row r="106732" spans="1:6" x14ac:dyDescent="0.25">
      <c r="A106732" t="s">
        <v>420531</v>
      </c>
      <c r="B106732" t="s">
        <v>420532</v>
      </c>
      <c r="C106732" t="s">
        <v>228880</v>
      </c>
      <c r="E106732" s="1">
        <v>41283</v>
      </c>
    </row>
    <row r="106733" spans="1:6" x14ac:dyDescent="0.25">
      <c r="A106733" t="s">
        <v>420533</v>
      </c>
      <c r="B106733" t="s">
        <v>420534</v>
      </c>
      <c r="C106733" t="s">
        <v>228880</v>
      </c>
      <c r="E106733" s="1">
        <v>41285</v>
      </c>
      <c r="F106733">
        <v>1000000</v>
      </c>
    </row>
    <row r="106734" spans="1:6" x14ac:dyDescent="0.25">
      <c r="A106734" t="s">
        <v>420535</v>
      </c>
      <c r="B106734" t="s">
        <v>420536</v>
      </c>
      <c r="C106734" t="s">
        <v>229045</v>
      </c>
      <c r="E106734" s="1">
        <v>41618</v>
      </c>
      <c r="F106734">
        <v>50000</v>
      </c>
    </row>
    <row r="106735" spans="1:6" x14ac:dyDescent="0.25">
      <c r="A106735" t="s">
        <v>420537</v>
      </c>
      <c r="B106735" t="s">
        <v>420538</v>
      </c>
      <c r="C106735" t="s">
        <v>228880</v>
      </c>
      <c r="E106735" s="1">
        <v>41918</v>
      </c>
      <c r="F106735">
        <v>20391</v>
      </c>
    </row>
    <row r="106736" spans="1:6" x14ac:dyDescent="0.25">
      <c r="A106736" t="s">
        <v>420539</v>
      </c>
      <c r="B106736" t="s">
        <v>420540</v>
      </c>
      <c r="C106736" t="s">
        <v>228873</v>
      </c>
      <c r="E106736" t="s">
        <v>41540</v>
      </c>
      <c r="F106736">
        <v>1515615</v>
      </c>
    </row>
    <row r="106737" spans="1:6" x14ac:dyDescent="0.25">
      <c r="A106737" t="s">
        <v>420541</v>
      </c>
      <c r="B106737" t="s">
        <v>420542</v>
      </c>
      <c r="C106737" t="s">
        <v>228880</v>
      </c>
      <c r="E106737" t="s">
        <v>18123</v>
      </c>
      <c r="F106737">
        <v>100000</v>
      </c>
    </row>
    <row r="106738" spans="1:6" x14ac:dyDescent="0.25">
      <c r="A106738" t="s">
        <v>420543</v>
      </c>
      <c r="B106738" t="s">
        <v>420544</v>
      </c>
      <c r="C106738" t="s">
        <v>228880</v>
      </c>
      <c r="E106738" s="1">
        <v>41275</v>
      </c>
    </row>
    <row r="106739" spans="1:6" x14ac:dyDescent="0.25">
      <c r="A106739" t="s">
        <v>420541</v>
      </c>
      <c r="B106739" t="s">
        <v>420545</v>
      </c>
      <c r="C106739" t="s">
        <v>228880</v>
      </c>
      <c r="E106739" s="1">
        <v>41647</v>
      </c>
    </row>
    <row r="106740" spans="1:6" x14ac:dyDescent="0.25">
      <c r="A106740" t="s">
        <v>420546</v>
      </c>
      <c r="B106740" t="s">
        <v>420547</v>
      </c>
      <c r="C106740" t="s">
        <v>228873</v>
      </c>
      <c r="D106740" t="s">
        <v>228877</v>
      </c>
      <c r="E106740" t="s">
        <v>57764</v>
      </c>
      <c r="F106740">
        <v>75000000</v>
      </c>
    </row>
    <row r="106741" spans="1:6" x14ac:dyDescent="0.25">
      <c r="A106741" t="s">
        <v>420548</v>
      </c>
      <c r="B106741" t="s">
        <v>420549</v>
      </c>
      <c r="C106741" t="s">
        <v>228873</v>
      </c>
      <c r="D106741" t="s">
        <v>228874</v>
      </c>
      <c r="E106741" t="s">
        <v>90224</v>
      </c>
      <c r="F106741">
        <v>57500000</v>
      </c>
    </row>
    <row r="106742" spans="1:6" x14ac:dyDescent="0.25">
      <c r="A106742" t="s">
        <v>420550</v>
      </c>
      <c r="B106742" t="s">
        <v>420551</v>
      </c>
      <c r="C106742" t="s">
        <v>228873</v>
      </c>
      <c r="E106742" s="1">
        <v>42314</v>
      </c>
      <c r="F106742">
        <v>1000000</v>
      </c>
    </row>
    <row r="106743" spans="1:6" x14ac:dyDescent="0.25">
      <c r="A106743" t="s">
        <v>420552</v>
      </c>
      <c r="B106743" t="s">
        <v>420553</v>
      </c>
      <c r="C106743" t="s">
        <v>228927</v>
      </c>
      <c r="E106743" s="1">
        <v>41616</v>
      </c>
      <c r="F106743">
        <v>50000</v>
      </c>
    </row>
    <row r="106744" spans="1:6" x14ac:dyDescent="0.25">
      <c r="A106744" t="s">
        <v>420554</v>
      </c>
      <c r="B106744" t="s">
        <v>420555</v>
      </c>
      <c r="C106744" t="s">
        <v>228880</v>
      </c>
      <c r="E106744" t="s">
        <v>91563</v>
      </c>
      <c r="F106744">
        <v>1000000</v>
      </c>
    </row>
    <row r="106745" spans="1:6" x14ac:dyDescent="0.25">
      <c r="A106745" t="s">
        <v>420556</v>
      </c>
      <c r="B106745" t="s">
        <v>420557</v>
      </c>
      <c r="C106745" t="s">
        <v>228880</v>
      </c>
      <c r="E106745" s="1">
        <v>41222</v>
      </c>
      <c r="F106745">
        <v>50000</v>
      </c>
    </row>
    <row r="106746" spans="1:6" x14ac:dyDescent="0.25">
      <c r="A106746" t="s">
        <v>420558</v>
      </c>
      <c r="B106746" t="s">
        <v>420559</v>
      </c>
      <c r="C106746" t="s">
        <v>228873</v>
      </c>
      <c r="D106746" t="s">
        <v>228874</v>
      </c>
      <c r="E106746" s="1">
        <v>40610</v>
      </c>
      <c r="F106746">
        <v>23000000</v>
      </c>
    </row>
    <row r="106747" spans="1:6" x14ac:dyDescent="0.25">
      <c r="A106747" t="s">
        <v>420560</v>
      </c>
      <c r="B106747" t="s">
        <v>420561</v>
      </c>
      <c r="C106747" t="s">
        <v>228873</v>
      </c>
      <c r="E106747" t="s">
        <v>231283</v>
      </c>
      <c r="F106747">
        <v>4700000</v>
      </c>
    </row>
    <row r="106748" spans="1:6" x14ac:dyDescent="0.25">
      <c r="A106748" t="s">
        <v>420562</v>
      </c>
      <c r="B106748" t="s">
        <v>420563</v>
      </c>
      <c r="C106748" t="s">
        <v>228873</v>
      </c>
      <c r="E106748" s="1">
        <v>37966</v>
      </c>
      <c r="F106748">
        <v>20000000</v>
      </c>
    </row>
    <row r="106749" spans="1:6" x14ac:dyDescent="0.25">
      <c r="A106749" t="s">
        <v>420564</v>
      </c>
      <c r="B106749" t="s">
        <v>420565</v>
      </c>
      <c r="C106749" t="s">
        <v>228889</v>
      </c>
      <c r="E106749" s="1">
        <v>40550</v>
      </c>
    </row>
    <row r="106750" spans="1:6" x14ac:dyDescent="0.25">
      <c r="A106750" t="s">
        <v>420566</v>
      </c>
      <c r="B106750" t="s">
        <v>420567</v>
      </c>
      <c r="C106750" t="s">
        <v>228909</v>
      </c>
      <c r="E106750" s="1">
        <v>41334</v>
      </c>
    </row>
    <row r="106751" spans="1:6" x14ac:dyDescent="0.25">
      <c r="A106751" t="s">
        <v>420568</v>
      </c>
      <c r="B106751" t="s">
        <v>420569</v>
      </c>
      <c r="C106751" t="s">
        <v>228927</v>
      </c>
      <c r="E106751" s="1">
        <v>40545</v>
      </c>
      <c r="F106751">
        <v>6225932</v>
      </c>
    </row>
    <row r="106752" spans="1:6" x14ac:dyDescent="0.25">
      <c r="A106752" t="s">
        <v>420570</v>
      </c>
      <c r="B106752" t="s">
        <v>420571</v>
      </c>
      <c r="C106752" t="s">
        <v>228909</v>
      </c>
      <c r="E106752" s="1">
        <v>41952</v>
      </c>
    </row>
    <row r="106753" spans="1:6" x14ac:dyDescent="0.25">
      <c r="A106753" t="s">
        <v>420572</v>
      </c>
      <c r="B106753" t="s">
        <v>420573</v>
      </c>
      <c r="C106753" t="s">
        <v>228873</v>
      </c>
      <c r="D106753" t="s">
        <v>228877</v>
      </c>
      <c r="E106753" s="1">
        <v>41559</v>
      </c>
      <c r="F106753">
        <v>7300000</v>
      </c>
    </row>
    <row r="106754" spans="1:6" x14ac:dyDescent="0.25">
      <c r="A106754" t="s">
        <v>420574</v>
      </c>
      <c r="B106754" t="s">
        <v>420575</v>
      </c>
      <c r="C106754" t="s">
        <v>228916</v>
      </c>
      <c r="E106754" s="1">
        <v>42256</v>
      </c>
      <c r="F106754">
        <v>3300000</v>
      </c>
    </row>
    <row r="106755" spans="1:6" x14ac:dyDescent="0.25">
      <c r="A106755" t="s">
        <v>420572</v>
      </c>
      <c r="B106755" t="s">
        <v>420576</v>
      </c>
      <c r="C106755" t="s">
        <v>228873</v>
      </c>
      <c r="E106755" t="s">
        <v>76898</v>
      </c>
      <c r="F106755">
        <v>8250000</v>
      </c>
    </row>
    <row r="106756" spans="1:6" x14ac:dyDescent="0.25">
      <c r="A106756" t="s">
        <v>420577</v>
      </c>
      <c r="B106756" t="s">
        <v>420578</v>
      </c>
      <c r="C106756" t="s">
        <v>228927</v>
      </c>
      <c r="E106756" t="s">
        <v>100503</v>
      </c>
      <c r="F106756">
        <v>260000000</v>
      </c>
    </row>
    <row r="106757" spans="1:6" x14ac:dyDescent="0.25">
      <c r="A106757" t="s">
        <v>420579</v>
      </c>
      <c r="B106757" t="s">
        <v>420580</v>
      </c>
      <c r="C106757" t="s">
        <v>228873</v>
      </c>
      <c r="E106757" t="s">
        <v>24405</v>
      </c>
    </row>
    <row r="106758" spans="1:6" x14ac:dyDescent="0.25">
      <c r="A106758" t="s">
        <v>420581</v>
      </c>
      <c r="B106758" t="s">
        <v>420582</v>
      </c>
      <c r="C106758" t="s">
        <v>228873</v>
      </c>
      <c r="D106758" t="s">
        <v>228977</v>
      </c>
      <c r="E106758" t="s">
        <v>86136</v>
      </c>
      <c r="F106758">
        <v>4000000</v>
      </c>
    </row>
    <row r="106759" spans="1:6" x14ac:dyDescent="0.25">
      <c r="A106759" t="s">
        <v>420579</v>
      </c>
      <c r="B106759" t="s">
        <v>420583</v>
      </c>
      <c r="C106759" t="s">
        <v>228873</v>
      </c>
      <c r="D106759" t="s">
        <v>228874</v>
      </c>
      <c r="E106759" s="1">
        <v>41126</v>
      </c>
      <c r="F106759">
        <v>10200000</v>
      </c>
    </row>
    <row r="106760" spans="1:6" x14ac:dyDescent="0.25">
      <c r="A106760" t="s">
        <v>420581</v>
      </c>
      <c r="B106760" t="s">
        <v>420584</v>
      </c>
      <c r="C106760" t="s">
        <v>228873</v>
      </c>
      <c r="D106760" t="s">
        <v>228977</v>
      </c>
      <c r="E106760" t="s">
        <v>29140</v>
      </c>
      <c r="F106760">
        <v>10000000</v>
      </c>
    </row>
    <row r="106761" spans="1:6" x14ac:dyDescent="0.25">
      <c r="A106761" t="s">
        <v>420585</v>
      </c>
      <c r="B106761" t="s">
        <v>420586</v>
      </c>
      <c r="C106761" t="s">
        <v>228873</v>
      </c>
      <c r="E106761" s="1">
        <v>41335</v>
      </c>
      <c r="F106761">
        <v>1500000</v>
      </c>
    </row>
    <row r="106762" spans="1:6" x14ac:dyDescent="0.25">
      <c r="A106762" t="s">
        <v>420587</v>
      </c>
      <c r="B106762" t="s">
        <v>420588</v>
      </c>
      <c r="C106762" t="s">
        <v>228873</v>
      </c>
      <c r="D106762" t="s">
        <v>228874</v>
      </c>
      <c r="E106762" s="1">
        <v>40949</v>
      </c>
      <c r="F106762">
        <v>6400000</v>
      </c>
    </row>
    <row r="106763" spans="1:6" x14ac:dyDescent="0.25">
      <c r="A106763" t="s">
        <v>420589</v>
      </c>
      <c r="B106763" t="s">
        <v>420590</v>
      </c>
      <c r="C106763" t="s">
        <v>228880</v>
      </c>
      <c r="E106763" s="1">
        <v>42313</v>
      </c>
      <c r="F106763">
        <v>5000000</v>
      </c>
    </row>
    <row r="106764" spans="1:6" x14ac:dyDescent="0.25">
      <c r="A106764" t="s">
        <v>420591</v>
      </c>
      <c r="B106764" t="s">
        <v>420592</v>
      </c>
      <c r="C106764" t="s">
        <v>228873</v>
      </c>
      <c r="E106764" s="1">
        <v>37895</v>
      </c>
    </row>
    <row r="106765" spans="1:6" x14ac:dyDescent="0.25">
      <c r="A106765" t="s">
        <v>420593</v>
      </c>
      <c r="B106765" t="s">
        <v>420594</v>
      </c>
      <c r="C106765" t="s">
        <v>228873</v>
      </c>
      <c r="E106765" t="s">
        <v>233509</v>
      </c>
      <c r="F106765">
        <v>10000000</v>
      </c>
    </row>
    <row r="106766" spans="1:6" x14ac:dyDescent="0.25">
      <c r="A106766" t="s">
        <v>420595</v>
      </c>
      <c r="B106766" t="s">
        <v>420596</v>
      </c>
      <c r="C106766" t="s">
        <v>228873</v>
      </c>
      <c r="D106766" t="s">
        <v>228877</v>
      </c>
      <c r="E106766" t="s">
        <v>63951</v>
      </c>
      <c r="F106766">
        <v>1839300</v>
      </c>
    </row>
    <row r="106767" spans="1:6" x14ac:dyDescent="0.25">
      <c r="A106767" t="s">
        <v>420597</v>
      </c>
      <c r="B106767" t="s">
        <v>420598</v>
      </c>
      <c r="C106767" t="s">
        <v>228873</v>
      </c>
      <c r="D106767" t="s">
        <v>228977</v>
      </c>
      <c r="E106767" s="1">
        <v>41314</v>
      </c>
      <c r="F106767">
        <v>20000000</v>
      </c>
    </row>
    <row r="106768" spans="1:6" x14ac:dyDescent="0.25">
      <c r="A106768" t="s">
        <v>420595</v>
      </c>
      <c r="B106768" t="s">
        <v>420599</v>
      </c>
      <c r="C106768" t="s">
        <v>228873</v>
      </c>
      <c r="D106768" t="s">
        <v>228874</v>
      </c>
      <c r="E106768" s="1">
        <v>40643</v>
      </c>
      <c r="F106768">
        <v>9885750</v>
      </c>
    </row>
    <row r="106769" spans="1:6" x14ac:dyDescent="0.25">
      <c r="A106769" t="s">
        <v>420597</v>
      </c>
      <c r="B106769" t="s">
        <v>420600</v>
      </c>
      <c r="C106769" t="s">
        <v>228873</v>
      </c>
      <c r="D106769" t="s">
        <v>229145</v>
      </c>
      <c r="E106769" s="1">
        <v>42072</v>
      </c>
      <c r="F106769">
        <v>37000000</v>
      </c>
    </row>
    <row r="106770" spans="1:6" x14ac:dyDescent="0.25">
      <c r="A106770" t="s">
        <v>420601</v>
      </c>
      <c r="B106770" t="s">
        <v>420602</v>
      </c>
      <c r="C106770" t="s">
        <v>228873</v>
      </c>
      <c r="E106770" s="1">
        <v>40031</v>
      </c>
      <c r="F106770">
        <v>1700000</v>
      </c>
    </row>
    <row r="106771" spans="1:6" x14ac:dyDescent="0.25">
      <c r="A106771" t="s">
        <v>420603</v>
      </c>
      <c r="B106771" t="s">
        <v>420604</v>
      </c>
      <c r="C106771" t="s">
        <v>228880</v>
      </c>
      <c r="E106771" s="1">
        <v>41644</v>
      </c>
      <c r="F106771">
        <v>25000</v>
      </c>
    </row>
    <row r="106772" spans="1:6" x14ac:dyDescent="0.25">
      <c r="A106772" t="s">
        <v>420605</v>
      </c>
      <c r="B106772" t="s">
        <v>420606</v>
      </c>
      <c r="C106772" t="s">
        <v>228880</v>
      </c>
      <c r="E106772" t="s">
        <v>120121</v>
      </c>
      <c r="F106772">
        <v>2000000</v>
      </c>
    </row>
    <row r="106773" spans="1:6" x14ac:dyDescent="0.25">
      <c r="A106773" t="s">
        <v>420607</v>
      </c>
      <c r="B106773" t="s">
        <v>420608</v>
      </c>
      <c r="C106773" t="s">
        <v>228909</v>
      </c>
      <c r="E106773" t="s">
        <v>18105</v>
      </c>
    </row>
    <row r="106774" spans="1:6" x14ac:dyDescent="0.25">
      <c r="A106774" t="s">
        <v>420609</v>
      </c>
      <c r="B106774" t="s">
        <v>420610</v>
      </c>
      <c r="C106774" t="s">
        <v>228943</v>
      </c>
      <c r="E106774" s="1">
        <v>42011</v>
      </c>
      <c r="F106774">
        <v>520000</v>
      </c>
    </row>
    <row r="106775" spans="1:6" x14ac:dyDescent="0.25">
      <c r="A106775" t="s">
        <v>420611</v>
      </c>
      <c r="B106775" t="s">
        <v>420612</v>
      </c>
      <c r="C106775" t="s">
        <v>228880</v>
      </c>
      <c r="E106775" s="1">
        <v>41651</v>
      </c>
      <c r="F106775">
        <v>350000</v>
      </c>
    </row>
    <row r="106776" spans="1:6" x14ac:dyDescent="0.25">
      <c r="A106776" t="s">
        <v>420613</v>
      </c>
      <c r="B106776" t="s">
        <v>420614</v>
      </c>
      <c r="C106776" t="s">
        <v>228880</v>
      </c>
      <c r="E106776" t="s">
        <v>57602</v>
      </c>
      <c r="F106776">
        <v>1200000</v>
      </c>
    </row>
    <row r="106777" spans="1:6" x14ac:dyDescent="0.25">
      <c r="A106777" t="s">
        <v>420615</v>
      </c>
      <c r="B106777" t="s">
        <v>420616</v>
      </c>
      <c r="C106777" t="s">
        <v>228909</v>
      </c>
      <c r="E106777" s="1">
        <v>41863</v>
      </c>
    </row>
    <row r="106778" spans="1:6" x14ac:dyDescent="0.25">
      <c r="A106778" t="s">
        <v>420617</v>
      </c>
      <c r="B106778" t="s">
        <v>420618</v>
      </c>
      <c r="C106778" t="s">
        <v>228873</v>
      </c>
      <c r="D106778" t="s">
        <v>228874</v>
      </c>
      <c r="E106778" t="s">
        <v>40856</v>
      </c>
      <c r="F106778">
        <v>3000000</v>
      </c>
    </row>
    <row r="106779" spans="1:6" x14ac:dyDescent="0.25">
      <c r="A106779" t="s">
        <v>420619</v>
      </c>
      <c r="B106779" t="s">
        <v>420620</v>
      </c>
      <c r="C106779" t="s">
        <v>228873</v>
      </c>
      <c r="E106779" s="1">
        <v>37602</v>
      </c>
      <c r="F106779">
        <v>14500000</v>
      </c>
    </row>
    <row r="106780" spans="1:6" x14ac:dyDescent="0.25">
      <c r="A106780" t="s">
        <v>420621</v>
      </c>
      <c r="B106780" t="s">
        <v>420622</v>
      </c>
      <c r="C106780" t="s">
        <v>228880</v>
      </c>
      <c r="E106780" s="1">
        <v>41283</v>
      </c>
      <c r="F106780">
        <v>165217</v>
      </c>
    </row>
    <row r="106781" spans="1:6" x14ac:dyDescent="0.25">
      <c r="A106781" t="s">
        <v>420623</v>
      </c>
      <c r="B106781" t="s">
        <v>420624</v>
      </c>
      <c r="C106781" t="s">
        <v>228880</v>
      </c>
      <c r="E106781" s="1">
        <v>41275</v>
      </c>
      <c r="F106781">
        <v>46216</v>
      </c>
    </row>
    <row r="106782" spans="1:6" x14ac:dyDescent="0.25">
      <c r="A106782" t="s">
        <v>420621</v>
      </c>
      <c r="B106782" t="s">
        <v>420625</v>
      </c>
      <c r="C106782" t="s">
        <v>228880</v>
      </c>
      <c r="E106782" s="1">
        <v>41279</v>
      </c>
      <c r="F106782">
        <v>32842</v>
      </c>
    </row>
    <row r="106783" spans="1:6" x14ac:dyDescent="0.25">
      <c r="A106783" t="s">
        <v>420623</v>
      </c>
      <c r="B106783" t="s">
        <v>420626</v>
      </c>
      <c r="C106783" t="s">
        <v>228880</v>
      </c>
      <c r="E106783" s="1">
        <v>42005</v>
      </c>
      <c r="F106783">
        <v>513022</v>
      </c>
    </row>
    <row r="106784" spans="1:6" x14ac:dyDescent="0.25">
      <c r="A106784" t="s">
        <v>420621</v>
      </c>
      <c r="B106784" t="s">
        <v>420627</v>
      </c>
      <c r="C106784" t="s">
        <v>228880</v>
      </c>
      <c r="E106784" s="1">
        <v>41311</v>
      </c>
      <c r="F106784">
        <v>194937</v>
      </c>
    </row>
    <row r="106785" spans="1:6" x14ac:dyDescent="0.25">
      <c r="A106785" t="s">
        <v>420623</v>
      </c>
      <c r="B106785" t="s">
        <v>420628</v>
      </c>
      <c r="C106785" t="s">
        <v>228880</v>
      </c>
      <c r="E106785" s="1">
        <v>41282</v>
      </c>
      <c r="F106785">
        <v>17237</v>
      </c>
    </row>
    <row r="106786" spans="1:6" x14ac:dyDescent="0.25">
      <c r="A106786" t="s">
        <v>420629</v>
      </c>
      <c r="B106786" t="s">
        <v>420630</v>
      </c>
      <c r="C106786" t="s">
        <v>228880</v>
      </c>
      <c r="E106786" t="s">
        <v>8743</v>
      </c>
    </row>
    <row r="106787" spans="1:6" x14ac:dyDescent="0.25">
      <c r="A106787" t="s">
        <v>420631</v>
      </c>
      <c r="B106787" t="s">
        <v>420632</v>
      </c>
      <c r="C106787" t="s">
        <v>228873</v>
      </c>
      <c r="E106787" t="s">
        <v>18875</v>
      </c>
      <c r="F106787">
        <v>1500000</v>
      </c>
    </row>
    <row r="106788" spans="1:6" x14ac:dyDescent="0.25">
      <c r="A106788" t="s">
        <v>420633</v>
      </c>
      <c r="B106788" t="s">
        <v>420634</v>
      </c>
      <c r="C106788" t="s">
        <v>228873</v>
      </c>
      <c r="E106788" t="s">
        <v>23046</v>
      </c>
      <c r="F106788">
        <v>1325800</v>
      </c>
    </row>
    <row r="106789" spans="1:6" x14ac:dyDescent="0.25">
      <c r="A106789" t="s">
        <v>420631</v>
      </c>
      <c r="B106789" t="s">
        <v>420635</v>
      </c>
      <c r="C106789" t="s">
        <v>228873</v>
      </c>
      <c r="E106789" s="1">
        <v>42007</v>
      </c>
      <c r="F106789">
        <v>2100000</v>
      </c>
    </row>
    <row r="106790" spans="1:6" x14ac:dyDescent="0.25">
      <c r="A106790" t="s">
        <v>420633</v>
      </c>
      <c r="B106790" t="s">
        <v>420636</v>
      </c>
      <c r="C106790" t="s">
        <v>228873</v>
      </c>
      <c r="E106790" s="1">
        <v>41953</v>
      </c>
      <c r="F106790">
        <v>587313</v>
      </c>
    </row>
    <row r="106791" spans="1:6" x14ac:dyDescent="0.25">
      <c r="A106791" t="s">
        <v>420637</v>
      </c>
      <c r="B106791" t="s">
        <v>420638</v>
      </c>
      <c r="C106791" t="s">
        <v>228909</v>
      </c>
      <c r="E106791" t="s">
        <v>291816</v>
      </c>
    </row>
    <row r="106792" spans="1:6" x14ac:dyDescent="0.25">
      <c r="A106792" t="s">
        <v>420639</v>
      </c>
      <c r="B106792" t="s">
        <v>420640</v>
      </c>
      <c r="C106792" t="s">
        <v>228909</v>
      </c>
      <c r="E106792" t="s">
        <v>129484</v>
      </c>
    </row>
    <row r="106793" spans="1:6" x14ac:dyDescent="0.25">
      <c r="A106793" t="s">
        <v>420641</v>
      </c>
      <c r="B106793" t="s">
        <v>420642</v>
      </c>
      <c r="C106793" t="s">
        <v>228880</v>
      </c>
      <c r="E106793" t="s">
        <v>676</v>
      </c>
      <c r="F106793">
        <v>150000</v>
      </c>
    </row>
    <row r="106794" spans="1:6" x14ac:dyDescent="0.25">
      <c r="A106794" t="s">
        <v>420643</v>
      </c>
      <c r="B106794" t="s">
        <v>420644</v>
      </c>
      <c r="C106794" t="s">
        <v>228909</v>
      </c>
      <c r="E106794" s="1">
        <v>41677</v>
      </c>
      <c r="F106794">
        <v>3000</v>
      </c>
    </row>
    <row r="106795" spans="1:6" x14ac:dyDescent="0.25">
      <c r="A106795" t="s">
        <v>420645</v>
      </c>
      <c r="B106795" t="s">
        <v>420646</v>
      </c>
      <c r="C106795" t="s">
        <v>228916</v>
      </c>
      <c r="E106795" s="1">
        <v>42013</v>
      </c>
    </row>
    <row r="106796" spans="1:6" x14ac:dyDescent="0.25">
      <c r="A106796" t="s">
        <v>420647</v>
      </c>
      <c r="B106796" t="s">
        <v>420648</v>
      </c>
      <c r="C106796" t="s">
        <v>228880</v>
      </c>
      <c r="E106796" s="1">
        <v>41281</v>
      </c>
    </row>
    <row r="106797" spans="1:6" x14ac:dyDescent="0.25">
      <c r="A106797" t="s">
        <v>420649</v>
      </c>
      <c r="B106797" t="s">
        <v>420650</v>
      </c>
      <c r="C106797" t="s">
        <v>228880</v>
      </c>
      <c r="E106797" s="1">
        <v>41651</v>
      </c>
      <c r="F106797">
        <v>120000</v>
      </c>
    </row>
    <row r="106798" spans="1:6" x14ac:dyDescent="0.25">
      <c r="A106798" t="s">
        <v>420651</v>
      </c>
      <c r="B106798" t="s">
        <v>420652</v>
      </c>
      <c r="C106798" t="s">
        <v>228873</v>
      </c>
      <c r="E106798" t="s">
        <v>58449</v>
      </c>
      <c r="F106798">
        <v>6500000</v>
      </c>
    </row>
    <row r="106799" spans="1:6" x14ac:dyDescent="0.25">
      <c r="A106799" t="s">
        <v>420653</v>
      </c>
      <c r="B106799" t="s">
        <v>420654</v>
      </c>
      <c r="C106799" t="s">
        <v>228873</v>
      </c>
      <c r="E106799" s="1">
        <v>41066</v>
      </c>
      <c r="F106799">
        <v>4000000</v>
      </c>
    </row>
    <row r="106800" spans="1:6" x14ac:dyDescent="0.25">
      <c r="A106800" t="s">
        <v>420655</v>
      </c>
      <c r="B106800" t="s">
        <v>420656</v>
      </c>
      <c r="C106800" t="s">
        <v>228909</v>
      </c>
      <c r="E106800" t="s">
        <v>99092</v>
      </c>
    </row>
    <row r="106801" spans="1:6" x14ac:dyDescent="0.25">
      <c r="A106801" t="s">
        <v>420657</v>
      </c>
      <c r="B106801" t="s">
        <v>420658</v>
      </c>
      <c r="C106801" t="s">
        <v>228909</v>
      </c>
      <c r="E106801" t="s">
        <v>27142</v>
      </c>
      <c r="F106801">
        <v>50000</v>
      </c>
    </row>
    <row r="106802" spans="1:6" x14ac:dyDescent="0.25">
      <c r="A106802" t="s">
        <v>420659</v>
      </c>
      <c r="B106802" t="s">
        <v>420660</v>
      </c>
      <c r="C106802" t="s">
        <v>228873</v>
      </c>
      <c r="D106802" t="s">
        <v>228977</v>
      </c>
      <c r="E106802" s="1">
        <v>39236</v>
      </c>
      <c r="F106802">
        <v>27000000</v>
      </c>
    </row>
    <row r="106803" spans="1:6" x14ac:dyDescent="0.25">
      <c r="A106803" t="s">
        <v>420661</v>
      </c>
      <c r="B106803" t="s">
        <v>420662</v>
      </c>
      <c r="C106803" t="s">
        <v>228943</v>
      </c>
      <c r="E106803" t="s">
        <v>33524</v>
      </c>
      <c r="F106803">
        <v>925000</v>
      </c>
    </row>
    <row r="106804" spans="1:6" x14ac:dyDescent="0.25">
      <c r="A106804" t="s">
        <v>420663</v>
      </c>
      <c r="B106804" t="s">
        <v>420664</v>
      </c>
      <c r="C106804" t="s">
        <v>228880</v>
      </c>
      <c r="E106804" t="s">
        <v>227565</v>
      </c>
      <c r="F106804">
        <v>1100000</v>
      </c>
    </row>
    <row r="106805" spans="1:6" x14ac:dyDescent="0.25">
      <c r="A106805" t="s">
        <v>420665</v>
      </c>
      <c r="B106805" t="s">
        <v>420666</v>
      </c>
      <c r="C106805" t="s">
        <v>228880</v>
      </c>
      <c r="E106805" s="1">
        <v>41581</v>
      </c>
      <c r="F106805">
        <v>1225000</v>
      </c>
    </row>
    <row r="106806" spans="1:6" x14ac:dyDescent="0.25">
      <c r="A106806" t="s">
        <v>420667</v>
      </c>
      <c r="B106806" t="s">
        <v>420668</v>
      </c>
      <c r="C106806" t="s">
        <v>228880</v>
      </c>
      <c r="E106806" s="1">
        <v>42314</v>
      </c>
      <c r="F106806">
        <v>500000</v>
      </c>
    </row>
    <row r="106807" spans="1:6" x14ac:dyDescent="0.25">
      <c r="A106807" t="s">
        <v>420669</v>
      </c>
      <c r="B106807" t="s">
        <v>420670</v>
      </c>
      <c r="C106807" t="s">
        <v>228873</v>
      </c>
      <c r="D106807" t="s">
        <v>229145</v>
      </c>
      <c r="E106807" s="1">
        <v>39085</v>
      </c>
      <c r="F106807">
        <v>15000000</v>
      </c>
    </row>
    <row r="106808" spans="1:6" x14ac:dyDescent="0.25">
      <c r="A106808" t="s">
        <v>420671</v>
      </c>
      <c r="B106808" t="s">
        <v>420672</v>
      </c>
      <c r="C106808" t="s">
        <v>228889</v>
      </c>
      <c r="E106808" s="1">
        <v>21916</v>
      </c>
    </row>
    <row r="106809" spans="1:6" x14ac:dyDescent="0.25">
      <c r="A106809" t="s">
        <v>420673</v>
      </c>
      <c r="B106809" t="s">
        <v>420674</v>
      </c>
      <c r="C106809" t="s">
        <v>228873</v>
      </c>
      <c r="D106809" t="s">
        <v>228874</v>
      </c>
      <c r="E106809" s="1">
        <v>39087</v>
      </c>
      <c r="F106809">
        <v>14000000</v>
      </c>
    </row>
    <row r="106810" spans="1:6" x14ac:dyDescent="0.25">
      <c r="A106810" t="s">
        <v>420671</v>
      </c>
      <c r="B106810" t="s">
        <v>420675</v>
      </c>
      <c r="C106810" t="s">
        <v>228873</v>
      </c>
      <c r="D106810" t="s">
        <v>228877</v>
      </c>
      <c r="E106810" s="1">
        <v>38627</v>
      </c>
      <c r="F106810">
        <v>14000000</v>
      </c>
    </row>
    <row r="106811" spans="1:6" x14ac:dyDescent="0.25">
      <c r="A106811" t="s">
        <v>420676</v>
      </c>
      <c r="B106811" t="s">
        <v>420677</v>
      </c>
      <c r="C106811" t="s">
        <v>228880</v>
      </c>
      <c r="E106811" t="s">
        <v>230455</v>
      </c>
    </row>
    <row r="106812" spans="1:6" x14ac:dyDescent="0.25">
      <c r="A106812" t="s">
        <v>420678</v>
      </c>
      <c r="B106812" t="s">
        <v>420679</v>
      </c>
      <c r="C106812" t="s">
        <v>228880</v>
      </c>
      <c r="E106812" s="1">
        <v>41278</v>
      </c>
    </row>
    <row r="106813" spans="1:6" x14ac:dyDescent="0.25">
      <c r="A106813" t="s">
        <v>420680</v>
      </c>
      <c r="B106813" t="s">
        <v>420681</v>
      </c>
      <c r="C106813" t="s">
        <v>229239</v>
      </c>
      <c r="E106813" t="s">
        <v>78260</v>
      </c>
      <c r="F106813">
        <v>680611554</v>
      </c>
    </row>
    <row r="106814" spans="1:6" x14ac:dyDescent="0.25">
      <c r="A106814" t="s">
        <v>420682</v>
      </c>
      <c r="B106814" t="s">
        <v>420683</v>
      </c>
      <c r="C106814" t="s">
        <v>228873</v>
      </c>
      <c r="E106814" t="s">
        <v>197195</v>
      </c>
      <c r="F106814">
        <v>3000000</v>
      </c>
    </row>
    <row r="106815" spans="1:6" x14ac:dyDescent="0.25">
      <c r="A106815" t="s">
        <v>420684</v>
      </c>
      <c r="B106815" t="s">
        <v>420685</v>
      </c>
      <c r="C106815" t="s">
        <v>228873</v>
      </c>
      <c r="D106815" t="s">
        <v>229145</v>
      </c>
      <c r="E106815" t="s">
        <v>186233</v>
      </c>
      <c r="F106815">
        <v>3000000</v>
      </c>
    </row>
    <row r="106816" spans="1:6" x14ac:dyDescent="0.25">
      <c r="A106816" t="s">
        <v>420686</v>
      </c>
      <c r="B106816" t="s">
        <v>420687</v>
      </c>
      <c r="C106816" t="s">
        <v>228880</v>
      </c>
      <c r="E106816" s="1">
        <v>41277</v>
      </c>
      <c r="F106816">
        <v>550000</v>
      </c>
    </row>
    <row r="106817" spans="1:6" x14ac:dyDescent="0.25">
      <c r="A106817" t="s">
        <v>420688</v>
      </c>
      <c r="B106817" t="s">
        <v>420689</v>
      </c>
      <c r="C106817" t="s">
        <v>228880</v>
      </c>
      <c r="E106817" s="1">
        <v>41315</v>
      </c>
      <c r="F106817">
        <v>2235000</v>
      </c>
    </row>
    <row r="106818" spans="1:6" x14ac:dyDescent="0.25">
      <c r="A106818" t="s">
        <v>420690</v>
      </c>
      <c r="B106818" t="s">
        <v>420691</v>
      </c>
      <c r="C106818" t="s">
        <v>228873</v>
      </c>
      <c r="E106818" t="s">
        <v>120485</v>
      </c>
      <c r="F106818">
        <v>4600000</v>
      </c>
    </row>
    <row r="106819" spans="1:6" x14ac:dyDescent="0.25">
      <c r="A106819" t="s">
        <v>420692</v>
      </c>
      <c r="B106819" t="s">
        <v>420693</v>
      </c>
      <c r="C106819" t="s">
        <v>228873</v>
      </c>
      <c r="E106819" s="1">
        <v>41375</v>
      </c>
      <c r="F106819">
        <v>3692558</v>
      </c>
    </row>
    <row r="106820" spans="1:6" x14ac:dyDescent="0.25">
      <c r="A106820" t="s">
        <v>420694</v>
      </c>
      <c r="B106820" t="s">
        <v>420695</v>
      </c>
      <c r="C106820" t="s">
        <v>228873</v>
      </c>
      <c r="D106820" t="s">
        <v>228877</v>
      </c>
      <c r="E106820" s="1">
        <v>40554</v>
      </c>
      <c r="F106820">
        <v>1572327</v>
      </c>
    </row>
    <row r="106821" spans="1:6" x14ac:dyDescent="0.25">
      <c r="A106821" t="s">
        <v>420696</v>
      </c>
      <c r="B106821" t="s">
        <v>420697</v>
      </c>
      <c r="C106821" t="s">
        <v>228873</v>
      </c>
      <c r="E106821" t="s">
        <v>117600</v>
      </c>
      <c r="F106821">
        <v>3691806</v>
      </c>
    </row>
    <row r="106822" spans="1:6" x14ac:dyDescent="0.25">
      <c r="A106822" t="s">
        <v>420698</v>
      </c>
      <c r="B106822" t="s">
        <v>420699</v>
      </c>
      <c r="C106822" t="s">
        <v>228873</v>
      </c>
      <c r="E106822" s="1">
        <v>41132</v>
      </c>
      <c r="F106822">
        <v>882159</v>
      </c>
    </row>
    <row r="106823" spans="1:6" x14ac:dyDescent="0.25">
      <c r="A106823" t="s">
        <v>420696</v>
      </c>
      <c r="B106823" t="s">
        <v>420700</v>
      </c>
      <c r="C106823" t="s">
        <v>228927</v>
      </c>
      <c r="E106823" s="1">
        <v>40400</v>
      </c>
      <c r="F106823">
        <v>1492812</v>
      </c>
    </row>
    <row r="106824" spans="1:6" x14ac:dyDescent="0.25">
      <c r="A106824" t="s">
        <v>420698</v>
      </c>
      <c r="B106824" t="s">
        <v>420701</v>
      </c>
      <c r="C106824" t="s">
        <v>228873</v>
      </c>
      <c r="E106824" t="s">
        <v>87155</v>
      </c>
      <c r="F106824">
        <v>4255949</v>
      </c>
    </row>
    <row r="106825" spans="1:6" x14ac:dyDescent="0.25">
      <c r="A106825" t="s">
        <v>420702</v>
      </c>
      <c r="B106825" t="s">
        <v>420703</v>
      </c>
      <c r="C106825" t="s">
        <v>228873</v>
      </c>
      <c r="E106825" t="s">
        <v>45641</v>
      </c>
      <c r="F106825">
        <v>2000000</v>
      </c>
    </row>
    <row r="106826" spans="1:6" x14ac:dyDescent="0.25">
      <c r="A106826" t="s">
        <v>420704</v>
      </c>
      <c r="B106826" t="s">
        <v>420705</v>
      </c>
      <c r="C106826" t="s">
        <v>229045</v>
      </c>
      <c r="E106826" t="s">
        <v>12427</v>
      </c>
      <c r="F106826">
        <v>3600000</v>
      </c>
    </row>
    <row r="106827" spans="1:6" x14ac:dyDescent="0.25">
      <c r="A106827" t="s">
        <v>420706</v>
      </c>
      <c r="B106827" t="s">
        <v>420707</v>
      </c>
      <c r="C106827" t="s">
        <v>228880</v>
      </c>
      <c r="E106827" t="s">
        <v>26777</v>
      </c>
      <c r="F106827">
        <v>70000</v>
      </c>
    </row>
    <row r="106828" spans="1:6" x14ac:dyDescent="0.25">
      <c r="A106828" t="s">
        <v>420708</v>
      </c>
      <c r="B106828" t="s">
        <v>420709</v>
      </c>
      <c r="C106828" t="s">
        <v>228880</v>
      </c>
      <c r="E106828" s="1">
        <v>41884</v>
      </c>
      <c r="F106828">
        <v>3294892</v>
      </c>
    </row>
    <row r="106829" spans="1:6" x14ac:dyDescent="0.25">
      <c r="A106829" t="s">
        <v>420710</v>
      </c>
      <c r="B106829" t="s">
        <v>420711</v>
      </c>
      <c r="C106829" t="s">
        <v>228873</v>
      </c>
      <c r="D106829" t="s">
        <v>228877</v>
      </c>
      <c r="E106829" s="1">
        <v>41559</v>
      </c>
      <c r="F106829">
        <v>1643835</v>
      </c>
    </row>
    <row r="106830" spans="1:6" x14ac:dyDescent="0.25">
      <c r="A106830" t="s">
        <v>420712</v>
      </c>
      <c r="B106830" t="s">
        <v>420713</v>
      </c>
      <c r="C106830" t="s">
        <v>228873</v>
      </c>
      <c r="D106830" t="s">
        <v>228977</v>
      </c>
      <c r="E106830" t="s">
        <v>276707</v>
      </c>
      <c r="F106830">
        <v>10250000</v>
      </c>
    </row>
    <row r="106831" spans="1:6" x14ac:dyDescent="0.25">
      <c r="A106831" t="s">
        <v>420714</v>
      </c>
      <c r="B106831" t="s">
        <v>420715</v>
      </c>
      <c r="C106831" t="s">
        <v>228880</v>
      </c>
      <c r="E106831" s="1">
        <v>41648</v>
      </c>
      <c r="F106831">
        <v>100000</v>
      </c>
    </row>
    <row r="106832" spans="1:6" x14ac:dyDescent="0.25">
      <c r="A106832" t="s">
        <v>420716</v>
      </c>
      <c r="B106832" t="s">
        <v>420717</v>
      </c>
      <c r="C106832" t="s">
        <v>228943</v>
      </c>
      <c r="E106832" s="1">
        <v>39094</v>
      </c>
    </row>
    <row r="106833" spans="1:6" x14ac:dyDescent="0.25">
      <c r="A106833" t="s">
        <v>420718</v>
      </c>
      <c r="B106833" t="s">
        <v>420719</v>
      </c>
      <c r="C106833" t="s">
        <v>228880</v>
      </c>
      <c r="E106833" s="1">
        <v>41976</v>
      </c>
      <c r="F106833">
        <v>2250000</v>
      </c>
    </row>
    <row r="106834" spans="1:6" x14ac:dyDescent="0.25">
      <c r="A106834" t="s">
        <v>420720</v>
      </c>
      <c r="B106834" t="s">
        <v>420721</v>
      </c>
      <c r="C106834" t="s">
        <v>228880</v>
      </c>
      <c r="E106834" s="1">
        <v>41644</v>
      </c>
      <c r="F106834">
        <v>2400000</v>
      </c>
    </row>
    <row r="106835" spans="1:6" x14ac:dyDescent="0.25">
      <c r="A106835" t="s">
        <v>420722</v>
      </c>
      <c r="B106835" t="s">
        <v>420723</v>
      </c>
      <c r="C106835" t="s">
        <v>228880</v>
      </c>
      <c r="E106835" t="s">
        <v>8605</v>
      </c>
      <c r="F106835">
        <v>750000</v>
      </c>
    </row>
    <row r="106836" spans="1:6" x14ac:dyDescent="0.25">
      <c r="A106836" t="s">
        <v>420724</v>
      </c>
      <c r="B106836" t="s">
        <v>420725</v>
      </c>
      <c r="C106836" t="s">
        <v>228873</v>
      </c>
      <c r="D106836" t="s">
        <v>228877</v>
      </c>
      <c r="E106836" t="s">
        <v>16817</v>
      </c>
    </row>
    <row r="106837" spans="1:6" x14ac:dyDescent="0.25">
      <c r="A106837" t="s">
        <v>420726</v>
      </c>
      <c r="B106837" t="s">
        <v>420727</v>
      </c>
      <c r="C106837" t="s">
        <v>228873</v>
      </c>
      <c r="D106837" t="s">
        <v>228874</v>
      </c>
      <c r="E106837" t="s">
        <v>164054</v>
      </c>
      <c r="F106837">
        <v>3800000</v>
      </c>
    </row>
    <row r="106838" spans="1:6" x14ac:dyDescent="0.25">
      <c r="A106838" t="s">
        <v>420728</v>
      </c>
      <c r="B106838" t="s">
        <v>420729</v>
      </c>
      <c r="C106838" t="s">
        <v>228927</v>
      </c>
      <c r="E106838" t="s">
        <v>107855</v>
      </c>
      <c r="F106838">
        <v>250000</v>
      </c>
    </row>
    <row r="106839" spans="1:6" x14ac:dyDescent="0.25">
      <c r="A106839" t="s">
        <v>420726</v>
      </c>
      <c r="B106839" t="s">
        <v>420730</v>
      </c>
      <c r="C106839" t="s">
        <v>228927</v>
      </c>
      <c r="E106839" s="1">
        <v>40155</v>
      </c>
      <c r="F106839">
        <v>175000</v>
      </c>
    </row>
    <row r="106840" spans="1:6" x14ac:dyDescent="0.25">
      <c r="A106840" t="s">
        <v>420731</v>
      </c>
      <c r="B106840" t="s">
        <v>420732</v>
      </c>
      <c r="C106840" t="s">
        <v>228909</v>
      </c>
      <c r="E106840" t="s">
        <v>52331</v>
      </c>
    </row>
    <row r="106841" spans="1:6" x14ac:dyDescent="0.25">
      <c r="A106841" t="s">
        <v>420733</v>
      </c>
      <c r="B106841" t="s">
        <v>420734</v>
      </c>
      <c r="C106841" t="s">
        <v>228880</v>
      </c>
      <c r="E106841" t="s">
        <v>66561</v>
      </c>
      <c r="F106841">
        <v>1250000</v>
      </c>
    </row>
    <row r="106842" spans="1:6" x14ac:dyDescent="0.25">
      <c r="A106842" t="s">
        <v>420735</v>
      </c>
      <c r="B106842" t="s">
        <v>420736</v>
      </c>
      <c r="C106842" t="s">
        <v>228873</v>
      </c>
      <c r="D106842" t="s">
        <v>228874</v>
      </c>
      <c r="E106842" t="s">
        <v>1019</v>
      </c>
      <c r="F106842">
        <v>5800000</v>
      </c>
    </row>
    <row r="106843" spans="1:6" x14ac:dyDescent="0.25">
      <c r="A106843" t="s">
        <v>420733</v>
      </c>
      <c r="B106843" t="s">
        <v>420737</v>
      </c>
      <c r="C106843" t="s">
        <v>228873</v>
      </c>
      <c r="D106843" t="s">
        <v>228877</v>
      </c>
      <c r="E106843" t="s">
        <v>52814</v>
      </c>
      <c r="F106843">
        <v>3200000</v>
      </c>
    </row>
    <row r="106844" spans="1:6" x14ac:dyDescent="0.25">
      <c r="A106844" t="s">
        <v>420738</v>
      </c>
      <c r="B106844" t="s">
        <v>420739</v>
      </c>
      <c r="C106844" t="s">
        <v>228880</v>
      </c>
      <c r="E106844" s="1">
        <v>39083</v>
      </c>
      <c r="F106844">
        <v>1448700</v>
      </c>
    </row>
    <row r="106845" spans="1:6" x14ac:dyDescent="0.25">
      <c r="A106845" t="s">
        <v>420740</v>
      </c>
      <c r="B106845" t="s">
        <v>420741</v>
      </c>
      <c r="C106845" t="s">
        <v>228873</v>
      </c>
      <c r="D106845" t="s">
        <v>228877</v>
      </c>
      <c r="E106845" s="1">
        <v>39239</v>
      </c>
      <c r="F106845">
        <v>5000000</v>
      </c>
    </row>
    <row r="106846" spans="1:6" x14ac:dyDescent="0.25">
      <c r="A106846" t="s">
        <v>420742</v>
      </c>
      <c r="B106846" t="s">
        <v>420743</v>
      </c>
      <c r="C106846" t="s">
        <v>228927</v>
      </c>
      <c r="E106846" s="1">
        <v>40797</v>
      </c>
      <c r="F106846">
        <v>250000</v>
      </c>
    </row>
    <row r="106847" spans="1:6" x14ac:dyDescent="0.25">
      <c r="A106847" t="s">
        <v>420744</v>
      </c>
      <c r="B106847" t="s">
        <v>420745</v>
      </c>
      <c r="C106847" t="s">
        <v>228873</v>
      </c>
      <c r="E106847" t="s">
        <v>44667</v>
      </c>
      <c r="F106847">
        <v>590000</v>
      </c>
    </row>
    <row r="106848" spans="1:6" x14ac:dyDescent="0.25">
      <c r="A106848" t="s">
        <v>420746</v>
      </c>
      <c r="B106848" t="s">
        <v>420747</v>
      </c>
      <c r="C106848" t="s">
        <v>228873</v>
      </c>
      <c r="E106848" t="s">
        <v>1178</v>
      </c>
      <c r="F106848">
        <v>5380000</v>
      </c>
    </row>
    <row r="106849" spans="1:6" x14ac:dyDescent="0.25">
      <c r="A106849" t="s">
        <v>420748</v>
      </c>
      <c r="B106849" t="s">
        <v>420749</v>
      </c>
      <c r="C106849" t="s">
        <v>228927</v>
      </c>
      <c r="E106849" t="s">
        <v>229566</v>
      </c>
      <c r="F106849">
        <v>10000000</v>
      </c>
    </row>
    <row r="106850" spans="1:6" x14ac:dyDescent="0.25">
      <c r="A106850" t="s">
        <v>420750</v>
      </c>
      <c r="B106850" t="s">
        <v>420751</v>
      </c>
      <c r="C106850" t="s">
        <v>228927</v>
      </c>
      <c r="E106850" t="s">
        <v>5796</v>
      </c>
      <c r="F106850">
        <v>3201397</v>
      </c>
    </row>
    <row r="106851" spans="1:6" x14ac:dyDescent="0.25">
      <c r="A106851" t="s">
        <v>420752</v>
      </c>
      <c r="B106851" t="s">
        <v>420753</v>
      </c>
      <c r="C106851" t="s">
        <v>228873</v>
      </c>
      <c r="E106851" t="s">
        <v>14780</v>
      </c>
      <c r="F106851">
        <v>1000000</v>
      </c>
    </row>
    <row r="106852" spans="1:6" x14ac:dyDescent="0.25">
      <c r="A106852" t="s">
        <v>420754</v>
      </c>
      <c r="B106852" t="s">
        <v>420755</v>
      </c>
      <c r="C106852" t="s">
        <v>228873</v>
      </c>
      <c r="D106852" t="s">
        <v>228874</v>
      </c>
      <c r="E106852" s="1">
        <v>42039</v>
      </c>
      <c r="F106852">
        <v>27000000</v>
      </c>
    </row>
    <row r="106853" spans="1:6" x14ac:dyDescent="0.25">
      <c r="A106853" t="s">
        <v>420756</v>
      </c>
      <c r="B106853" t="s">
        <v>420757</v>
      </c>
      <c r="C106853" t="s">
        <v>228873</v>
      </c>
      <c r="D106853" t="s">
        <v>228877</v>
      </c>
      <c r="E106853" t="s">
        <v>15878</v>
      </c>
      <c r="F106853">
        <v>10064136</v>
      </c>
    </row>
    <row r="106854" spans="1:6" x14ac:dyDescent="0.25">
      <c r="A106854" t="s">
        <v>420758</v>
      </c>
      <c r="B106854" t="s">
        <v>420759</v>
      </c>
      <c r="C106854" t="s">
        <v>228873</v>
      </c>
      <c r="D106854" t="s">
        <v>228877</v>
      </c>
      <c r="E106854" s="1">
        <v>38718</v>
      </c>
    </row>
    <row r="106855" spans="1:6" x14ac:dyDescent="0.25">
      <c r="A106855" t="s">
        <v>420760</v>
      </c>
      <c r="B106855" t="s">
        <v>420761</v>
      </c>
      <c r="C106855" t="s">
        <v>228880</v>
      </c>
      <c r="E106855" s="1">
        <v>41339</v>
      </c>
      <c r="F106855">
        <v>300000</v>
      </c>
    </row>
    <row r="106856" spans="1:6" x14ac:dyDescent="0.25">
      <c r="A106856" t="s">
        <v>420762</v>
      </c>
      <c r="B106856" t="s">
        <v>420763</v>
      </c>
      <c r="C106856" t="s">
        <v>228880</v>
      </c>
      <c r="E106856" t="s">
        <v>23807</v>
      </c>
      <c r="F106856">
        <v>100000</v>
      </c>
    </row>
    <row r="106857" spans="1:6" x14ac:dyDescent="0.25">
      <c r="A106857" t="s">
        <v>420764</v>
      </c>
      <c r="B106857" t="s">
        <v>420765</v>
      </c>
      <c r="C106857" t="s">
        <v>228873</v>
      </c>
      <c r="E106857" t="s">
        <v>41827</v>
      </c>
      <c r="F106857">
        <v>1630000</v>
      </c>
    </row>
    <row r="106858" spans="1:6" x14ac:dyDescent="0.25">
      <c r="A106858" t="s">
        <v>420766</v>
      </c>
      <c r="B106858" t="s">
        <v>420767</v>
      </c>
      <c r="C106858" t="s">
        <v>228880</v>
      </c>
      <c r="E106858" t="s">
        <v>23696</v>
      </c>
      <c r="F106858">
        <v>956072</v>
      </c>
    </row>
    <row r="106859" spans="1:6" x14ac:dyDescent="0.25">
      <c r="A106859" t="s">
        <v>420768</v>
      </c>
      <c r="B106859" t="s">
        <v>420769</v>
      </c>
      <c r="C106859" t="s">
        <v>228873</v>
      </c>
      <c r="D106859" t="s">
        <v>228874</v>
      </c>
      <c r="E106859" t="s">
        <v>1825</v>
      </c>
      <c r="F106859">
        <v>6500000</v>
      </c>
    </row>
    <row r="106860" spans="1:6" x14ac:dyDescent="0.25">
      <c r="A106860" t="s">
        <v>420766</v>
      </c>
      <c r="B106860" t="s">
        <v>420770</v>
      </c>
      <c r="C106860" t="s">
        <v>228873</v>
      </c>
      <c r="E106860" t="s">
        <v>7636</v>
      </c>
      <c r="F106860">
        <v>2000000</v>
      </c>
    </row>
    <row r="106861" spans="1:6" x14ac:dyDescent="0.25">
      <c r="A106861" t="s">
        <v>420768</v>
      </c>
      <c r="B106861" t="s">
        <v>420771</v>
      </c>
      <c r="C106861" t="s">
        <v>228873</v>
      </c>
      <c r="D106861" t="s">
        <v>228977</v>
      </c>
      <c r="E106861" t="s">
        <v>27142</v>
      </c>
      <c r="F106861">
        <v>4500000</v>
      </c>
    </row>
    <row r="106862" spans="1:6" x14ac:dyDescent="0.25">
      <c r="A106862" t="s">
        <v>420772</v>
      </c>
      <c r="B106862" t="s">
        <v>420773</v>
      </c>
      <c r="C106862" t="s">
        <v>228873</v>
      </c>
      <c r="E106862" s="1">
        <v>42010</v>
      </c>
      <c r="F106862">
        <v>219000</v>
      </c>
    </row>
    <row r="106863" spans="1:6" x14ac:dyDescent="0.25">
      <c r="A106863" t="s">
        <v>420774</v>
      </c>
      <c r="B106863" t="s">
        <v>420775</v>
      </c>
      <c r="C106863" t="s">
        <v>228873</v>
      </c>
      <c r="D106863" t="s">
        <v>228877</v>
      </c>
      <c r="E106863" s="1">
        <v>36164</v>
      </c>
      <c r="F106863">
        <v>5000000</v>
      </c>
    </row>
    <row r="106864" spans="1:6" x14ac:dyDescent="0.25">
      <c r="A106864" t="s">
        <v>420776</v>
      </c>
      <c r="B106864" t="s">
        <v>420777</v>
      </c>
      <c r="C106864" t="s">
        <v>228873</v>
      </c>
      <c r="E106864" s="1">
        <v>38018</v>
      </c>
      <c r="F106864">
        <v>20000000</v>
      </c>
    </row>
    <row r="106865" spans="1:6" x14ac:dyDescent="0.25">
      <c r="A106865" t="s">
        <v>420778</v>
      </c>
      <c r="B106865" t="s">
        <v>420779</v>
      </c>
      <c r="C106865" t="s">
        <v>228873</v>
      </c>
      <c r="E106865" t="s">
        <v>49157</v>
      </c>
      <c r="F106865">
        <v>3100000</v>
      </c>
    </row>
    <row r="106866" spans="1:6" x14ac:dyDescent="0.25">
      <c r="A106866" t="s">
        <v>420780</v>
      </c>
      <c r="B106866" t="s">
        <v>420781</v>
      </c>
      <c r="C106866" t="s">
        <v>228927</v>
      </c>
      <c r="E106866" s="1">
        <v>40462</v>
      </c>
      <c r="F106866">
        <v>8884916</v>
      </c>
    </row>
    <row r="106867" spans="1:6" x14ac:dyDescent="0.25">
      <c r="A106867" t="s">
        <v>420782</v>
      </c>
      <c r="B106867" t="s">
        <v>420783</v>
      </c>
      <c r="C106867" t="s">
        <v>228873</v>
      </c>
      <c r="D106867" t="s">
        <v>228874</v>
      </c>
      <c r="E106867" s="1">
        <v>37599</v>
      </c>
      <c r="F106867">
        <v>8200000</v>
      </c>
    </row>
    <row r="106868" spans="1:6" x14ac:dyDescent="0.25">
      <c r="A106868" t="s">
        <v>420780</v>
      </c>
      <c r="B106868" t="s">
        <v>420784</v>
      </c>
      <c r="C106868" t="s">
        <v>228927</v>
      </c>
      <c r="E106868" s="1">
        <v>40363</v>
      </c>
      <c r="F106868">
        <v>1924755</v>
      </c>
    </row>
    <row r="106869" spans="1:6" x14ac:dyDescent="0.25">
      <c r="A106869" t="s">
        <v>420785</v>
      </c>
      <c r="B106869" t="s">
        <v>420786</v>
      </c>
      <c r="C106869" t="s">
        <v>228873</v>
      </c>
      <c r="E106869" t="s">
        <v>245281</v>
      </c>
      <c r="F106869">
        <v>48000000</v>
      </c>
    </row>
    <row r="106870" spans="1:6" x14ac:dyDescent="0.25">
      <c r="A106870" t="s">
        <v>420787</v>
      </c>
      <c r="B106870" t="s">
        <v>420788</v>
      </c>
      <c r="C106870" t="s">
        <v>228927</v>
      </c>
      <c r="E106870" t="s">
        <v>45438</v>
      </c>
      <c r="F106870">
        <v>3000000</v>
      </c>
    </row>
    <row r="106871" spans="1:6" x14ac:dyDescent="0.25">
      <c r="A106871" t="s">
        <v>420789</v>
      </c>
      <c r="B106871" t="s">
        <v>420790</v>
      </c>
      <c r="C106871" t="s">
        <v>228943</v>
      </c>
      <c r="E106871" s="1">
        <v>39448</v>
      </c>
    </row>
    <row r="106872" spans="1:6" x14ac:dyDescent="0.25">
      <c r="A106872" t="s">
        <v>420791</v>
      </c>
      <c r="B106872" t="s">
        <v>420792</v>
      </c>
      <c r="C106872" t="s">
        <v>228880</v>
      </c>
      <c r="E106872" s="1">
        <v>40914</v>
      </c>
    </row>
    <row r="106873" spans="1:6" x14ac:dyDescent="0.25">
      <c r="A106873" t="s">
        <v>420793</v>
      </c>
      <c r="B106873" t="s">
        <v>420794</v>
      </c>
      <c r="C106873" t="s">
        <v>228873</v>
      </c>
      <c r="D106873" t="s">
        <v>228977</v>
      </c>
      <c r="E106873" s="1">
        <v>41859</v>
      </c>
      <c r="F106873">
        <v>5400000</v>
      </c>
    </row>
    <row r="106874" spans="1:6" x14ac:dyDescent="0.25">
      <c r="A106874" t="s">
        <v>420795</v>
      </c>
      <c r="B106874" t="s">
        <v>420796</v>
      </c>
      <c r="C106874" t="s">
        <v>228873</v>
      </c>
      <c r="E106874" s="1">
        <v>38781</v>
      </c>
      <c r="F106874">
        <v>20000000</v>
      </c>
    </row>
    <row r="106875" spans="1:6" x14ac:dyDescent="0.25">
      <c r="A106875" t="s">
        <v>420793</v>
      </c>
      <c r="B106875" t="s">
        <v>420797</v>
      </c>
      <c r="C106875" t="s">
        <v>228873</v>
      </c>
      <c r="D106875" t="s">
        <v>229145</v>
      </c>
      <c r="E106875" t="s">
        <v>65010</v>
      </c>
      <c r="F106875">
        <v>20000000</v>
      </c>
    </row>
    <row r="106876" spans="1:6" x14ac:dyDescent="0.25">
      <c r="A106876" t="s">
        <v>420795</v>
      </c>
      <c r="B106876" t="s">
        <v>420798</v>
      </c>
      <c r="C106876" t="s">
        <v>229045</v>
      </c>
      <c r="E106876" s="1">
        <v>41952</v>
      </c>
      <c r="F106876">
        <v>16600000</v>
      </c>
    </row>
    <row r="106877" spans="1:6" x14ac:dyDescent="0.25">
      <c r="A106877" t="s">
        <v>420793</v>
      </c>
      <c r="B106877" t="s">
        <v>420799</v>
      </c>
      <c r="C106877" t="s">
        <v>228873</v>
      </c>
      <c r="D106877" t="s">
        <v>228977</v>
      </c>
      <c r="E106877" s="1">
        <v>41554</v>
      </c>
      <c r="F106877">
        <v>10600000</v>
      </c>
    </row>
    <row r="106878" spans="1:6" x14ac:dyDescent="0.25">
      <c r="A106878" t="s">
        <v>420795</v>
      </c>
      <c r="B106878" t="s">
        <v>420800</v>
      </c>
      <c r="C106878" t="s">
        <v>228873</v>
      </c>
      <c r="D106878" t="s">
        <v>228977</v>
      </c>
      <c r="E106878" t="s">
        <v>184192</v>
      </c>
      <c r="F106878">
        <v>25000000</v>
      </c>
    </row>
    <row r="106879" spans="1:6" x14ac:dyDescent="0.25">
      <c r="A106879" t="s">
        <v>420801</v>
      </c>
      <c r="B106879" t="s">
        <v>420802</v>
      </c>
      <c r="C106879" t="s">
        <v>228880</v>
      </c>
      <c r="E106879" t="s">
        <v>86980</v>
      </c>
      <c r="F106879">
        <v>25000</v>
      </c>
    </row>
    <row r="106880" spans="1:6" x14ac:dyDescent="0.25">
      <c r="A106880" t="s">
        <v>420803</v>
      </c>
      <c r="B106880" t="s">
        <v>420804</v>
      </c>
      <c r="C106880" t="s">
        <v>228873</v>
      </c>
      <c r="E106880" t="s">
        <v>8164</v>
      </c>
      <c r="F106880">
        <v>5000000</v>
      </c>
    </row>
    <row r="106881" spans="1:6" x14ac:dyDescent="0.25">
      <c r="A106881" t="s">
        <v>420805</v>
      </c>
      <c r="B106881" t="s">
        <v>420806</v>
      </c>
      <c r="C106881" t="s">
        <v>228873</v>
      </c>
      <c r="D106881" t="s">
        <v>228874</v>
      </c>
      <c r="E106881" s="1">
        <v>39090</v>
      </c>
      <c r="F106881">
        <v>6800000</v>
      </c>
    </row>
    <row r="106882" spans="1:6" x14ac:dyDescent="0.25">
      <c r="A106882" t="s">
        <v>420803</v>
      </c>
      <c r="B106882" t="s">
        <v>420807</v>
      </c>
      <c r="C106882" t="s">
        <v>228873</v>
      </c>
      <c r="E106882" s="1">
        <v>41217</v>
      </c>
      <c r="F106882">
        <v>32000000</v>
      </c>
    </row>
    <row r="106883" spans="1:6" x14ac:dyDescent="0.25">
      <c r="A106883" t="s">
        <v>420805</v>
      </c>
      <c r="B106883" t="s">
        <v>420808</v>
      </c>
      <c r="C106883" t="s">
        <v>228873</v>
      </c>
      <c r="D106883" t="s">
        <v>228877</v>
      </c>
      <c r="E106883" s="1">
        <v>38723</v>
      </c>
      <c r="F106883">
        <v>6380000</v>
      </c>
    </row>
    <row r="106884" spans="1:6" x14ac:dyDescent="0.25">
      <c r="A106884" t="s">
        <v>420803</v>
      </c>
      <c r="B106884" t="s">
        <v>420809</v>
      </c>
      <c r="C106884" t="s">
        <v>228873</v>
      </c>
      <c r="E106884" t="s">
        <v>11303</v>
      </c>
      <c r="F106884">
        <v>6823656</v>
      </c>
    </row>
    <row r="106885" spans="1:6" x14ac:dyDescent="0.25">
      <c r="A106885" t="s">
        <v>420810</v>
      </c>
      <c r="B106885" t="s">
        <v>420811</v>
      </c>
      <c r="C106885" t="s">
        <v>228880</v>
      </c>
      <c r="E106885" s="1">
        <v>39083</v>
      </c>
    </row>
    <row r="106886" spans="1:6" x14ac:dyDescent="0.25">
      <c r="A106886" t="s">
        <v>420812</v>
      </c>
      <c r="B106886" t="s">
        <v>420813</v>
      </c>
      <c r="C106886" t="s">
        <v>228873</v>
      </c>
      <c r="D106886" t="s">
        <v>228874</v>
      </c>
      <c r="E106886" s="1">
        <v>38725</v>
      </c>
      <c r="F106886">
        <v>20000000</v>
      </c>
    </row>
    <row r="106887" spans="1:6" x14ac:dyDescent="0.25">
      <c r="A106887" t="s">
        <v>420810</v>
      </c>
      <c r="B106887" t="s">
        <v>420814</v>
      </c>
      <c r="C106887" t="s">
        <v>228889</v>
      </c>
      <c r="E106887" s="1">
        <v>38355</v>
      </c>
    </row>
    <row r="106888" spans="1:6" x14ac:dyDescent="0.25">
      <c r="A106888" t="s">
        <v>420812</v>
      </c>
      <c r="B106888" t="s">
        <v>420815</v>
      </c>
      <c r="C106888" t="s">
        <v>228873</v>
      </c>
      <c r="D106888" t="s">
        <v>229145</v>
      </c>
      <c r="E106888" s="1">
        <v>39935</v>
      </c>
      <c r="F106888">
        <v>15000000</v>
      </c>
    </row>
    <row r="106889" spans="1:6" x14ac:dyDescent="0.25">
      <c r="A106889" t="s">
        <v>420810</v>
      </c>
      <c r="B106889" t="s">
        <v>420816</v>
      </c>
      <c r="C106889" t="s">
        <v>228943</v>
      </c>
      <c r="E106889" s="1">
        <v>38362</v>
      </c>
    </row>
    <row r="106890" spans="1:6" x14ac:dyDescent="0.25">
      <c r="A106890" t="s">
        <v>420812</v>
      </c>
      <c r="B106890" t="s">
        <v>420817</v>
      </c>
      <c r="C106890" t="s">
        <v>228873</v>
      </c>
      <c r="D106890" t="s">
        <v>228977</v>
      </c>
      <c r="E106890" s="1">
        <v>39090</v>
      </c>
      <c r="F106890">
        <v>30000000</v>
      </c>
    </row>
    <row r="106891" spans="1:6" x14ac:dyDescent="0.25">
      <c r="A106891" t="s">
        <v>420818</v>
      </c>
      <c r="B106891" t="s">
        <v>420819</v>
      </c>
      <c r="C106891" t="s">
        <v>228943</v>
      </c>
      <c r="E106891" s="1">
        <v>42016</v>
      </c>
      <c r="F106891">
        <v>25000</v>
      </c>
    </row>
    <row r="106892" spans="1:6" x14ac:dyDescent="0.25">
      <c r="A106892" t="s">
        <v>420820</v>
      </c>
      <c r="B106892" t="s">
        <v>420821</v>
      </c>
      <c r="C106892" t="s">
        <v>228873</v>
      </c>
      <c r="D106892" t="s">
        <v>228874</v>
      </c>
      <c r="E106892" t="s">
        <v>420822</v>
      </c>
      <c r="F106892">
        <v>15000000</v>
      </c>
    </row>
    <row r="106893" spans="1:6" x14ac:dyDescent="0.25">
      <c r="A106893" t="s">
        <v>420823</v>
      </c>
      <c r="B106893" t="s">
        <v>420824</v>
      </c>
      <c r="C106893" t="s">
        <v>228880</v>
      </c>
      <c r="E106893" s="1">
        <v>41275</v>
      </c>
    </row>
    <row r="106894" spans="1:6" x14ac:dyDescent="0.25">
      <c r="A106894" t="s">
        <v>420825</v>
      </c>
      <c r="B106894" t="s">
        <v>420826</v>
      </c>
      <c r="C106894" t="s">
        <v>228873</v>
      </c>
      <c r="E106894" t="s">
        <v>28788</v>
      </c>
      <c r="F106894">
        <v>19000000</v>
      </c>
    </row>
    <row r="106895" spans="1:6" x14ac:dyDescent="0.25">
      <c r="A106895" t="s">
        <v>420827</v>
      </c>
      <c r="B106895" t="s">
        <v>420828</v>
      </c>
      <c r="C106895" t="s">
        <v>228873</v>
      </c>
      <c r="D106895" t="s">
        <v>228977</v>
      </c>
      <c r="E106895" s="1">
        <v>41280</v>
      </c>
    </row>
    <row r="106896" spans="1:6" x14ac:dyDescent="0.25">
      <c r="A106896" t="s">
        <v>420825</v>
      </c>
      <c r="B106896" t="s">
        <v>420829</v>
      </c>
      <c r="C106896" t="s">
        <v>228880</v>
      </c>
      <c r="E106896" s="1">
        <v>40188</v>
      </c>
    </row>
    <row r="106897" spans="1:6" x14ac:dyDescent="0.25">
      <c r="A106897" t="s">
        <v>420830</v>
      </c>
      <c r="B106897" t="s">
        <v>420831</v>
      </c>
      <c r="C106897" t="s">
        <v>228873</v>
      </c>
      <c r="D106897" t="s">
        <v>228977</v>
      </c>
      <c r="E106897" s="1">
        <v>37141</v>
      </c>
    </row>
    <row r="106898" spans="1:6" x14ac:dyDescent="0.25">
      <c r="A106898" t="s">
        <v>420832</v>
      </c>
      <c r="B106898" t="s">
        <v>420833</v>
      </c>
      <c r="C106898" t="s">
        <v>228919</v>
      </c>
      <c r="E106898" s="1">
        <v>37895</v>
      </c>
      <c r="F106898">
        <v>3950000</v>
      </c>
    </row>
    <row r="106899" spans="1:6" x14ac:dyDescent="0.25">
      <c r="A106899" t="s">
        <v>420834</v>
      </c>
      <c r="B106899" t="s">
        <v>420835</v>
      </c>
      <c r="C106899" t="s">
        <v>228889</v>
      </c>
      <c r="E106899" s="1">
        <v>42348</v>
      </c>
    </row>
    <row r="106900" spans="1:6" x14ac:dyDescent="0.25">
      <c r="A106900" t="s">
        <v>420836</v>
      </c>
      <c r="B106900" t="s">
        <v>420837</v>
      </c>
      <c r="C106900" t="s">
        <v>228927</v>
      </c>
      <c r="E106900" t="s">
        <v>33173</v>
      </c>
      <c r="F106900">
        <v>40000000</v>
      </c>
    </row>
    <row r="106901" spans="1:6" x14ac:dyDescent="0.25">
      <c r="A106901" t="s">
        <v>420838</v>
      </c>
      <c r="B106901" t="s">
        <v>420839</v>
      </c>
      <c r="C106901" t="s">
        <v>228873</v>
      </c>
      <c r="E106901" s="1">
        <v>41734</v>
      </c>
      <c r="F106901">
        <v>6000000</v>
      </c>
    </row>
    <row r="106902" spans="1:6" x14ac:dyDescent="0.25">
      <c r="A106902" t="s">
        <v>420840</v>
      </c>
      <c r="B106902" t="s">
        <v>420841</v>
      </c>
      <c r="C106902" t="s">
        <v>229045</v>
      </c>
      <c r="E106902" s="1">
        <v>42100</v>
      </c>
      <c r="F106902">
        <v>1950000</v>
      </c>
    </row>
    <row r="106903" spans="1:6" x14ac:dyDescent="0.25">
      <c r="A106903" t="s">
        <v>420842</v>
      </c>
      <c r="B106903" t="s">
        <v>420843</v>
      </c>
      <c r="C106903" t="s">
        <v>228873</v>
      </c>
      <c r="D106903" t="s">
        <v>228877</v>
      </c>
      <c r="E106903" t="s">
        <v>22516</v>
      </c>
      <c r="F106903">
        <v>200000</v>
      </c>
    </row>
    <row r="106904" spans="1:6" x14ac:dyDescent="0.25">
      <c r="A106904" t="s">
        <v>420840</v>
      </c>
      <c r="B106904" t="s">
        <v>420844</v>
      </c>
      <c r="C106904" t="s">
        <v>228873</v>
      </c>
      <c r="D106904" t="s">
        <v>228874</v>
      </c>
      <c r="E106904" s="1">
        <v>40001</v>
      </c>
      <c r="F106904">
        <v>24999997</v>
      </c>
    </row>
    <row r="106905" spans="1:6" x14ac:dyDescent="0.25">
      <c r="A106905" t="s">
        <v>420842</v>
      </c>
      <c r="B106905" t="s">
        <v>420845</v>
      </c>
      <c r="C106905" t="s">
        <v>228873</v>
      </c>
      <c r="D106905" t="s">
        <v>228877</v>
      </c>
      <c r="E106905" s="1">
        <v>39269</v>
      </c>
      <c r="F106905">
        <v>4000000</v>
      </c>
    </row>
    <row r="106906" spans="1:6" x14ac:dyDescent="0.25">
      <c r="A106906" t="s">
        <v>420840</v>
      </c>
      <c r="B106906" t="s">
        <v>420846</v>
      </c>
      <c r="C106906" t="s">
        <v>228873</v>
      </c>
      <c r="D106906" t="s">
        <v>229145</v>
      </c>
      <c r="E106906" t="s">
        <v>67590</v>
      </c>
      <c r="F106906">
        <v>60000000</v>
      </c>
    </row>
    <row r="106907" spans="1:6" x14ac:dyDescent="0.25">
      <c r="A106907" t="s">
        <v>420847</v>
      </c>
      <c r="B106907" t="s">
        <v>420848</v>
      </c>
      <c r="C106907" t="s">
        <v>228880</v>
      </c>
      <c r="E106907" s="1">
        <v>41648</v>
      </c>
      <c r="F106907">
        <v>30000</v>
      </c>
    </row>
    <row r="106908" spans="1:6" x14ac:dyDescent="0.25">
      <c r="A106908" t="s">
        <v>420849</v>
      </c>
      <c r="B106908" t="s">
        <v>420850</v>
      </c>
      <c r="C106908" t="s">
        <v>228943</v>
      </c>
      <c r="E106908" s="1">
        <v>40547</v>
      </c>
      <c r="F106908">
        <v>350000</v>
      </c>
    </row>
    <row r="106909" spans="1:6" x14ac:dyDescent="0.25">
      <c r="A106909" t="s">
        <v>420851</v>
      </c>
      <c r="B106909" t="s">
        <v>420852</v>
      </c>
      <c r="C106909" t="s">
        <v>228943</v>
      </c>
      <c r="E106909" s="1">
        <v>40552</v>
      </c>
      <c r="F106909">
        <v>500000</v>
      </c>
    </row>
    <row r="106910" spans="1:6" x14ac:dyDescent="0.25">
      <c r="A106910" t="s">
        <v>420853</v>
      </c>
      <c r="B106910" t="s">
        <v>420854</v>
      </c>
      <c r="C106910" t="s">
        <v>228873</v>
      </c>
      <c r="E106910" t="s">
        <v>27772</v>
      </c>
      <c r="F106910">
        <v>133000000</v>
      </c>
    </row>
    <row r="106911" spans="1:6" x14ac:dyDescent="0.25">
      <c r="A106911" t="s">
        <v>420855</v>
      </c>
      <c r="B106911" t="s">
        <v>420856</v>
      </c>
      <c r="C106911" t="s">
        <v>228873</v>
      </c>
      <c r="E106911" s="1">
        <v>40397</v>
      </c>
      <c r="F106911">
        <v>4805780</v>
      </c>
    </row>
    <row r="106912" spans="1:6" x14ac:dyDescent="0.25">
      <c r="A106912" t="s">
        <v>420857</v>
      </c>
      <c r="B106912" t="s">
        <v>420858</v>
      </c>
      <c r="C106912" t="s">
        <v>228873</v>
      </c>
      <c r="E106912" s="1">
        <v>41892</v>
      </c>
      <c r="F106912">
        <v>100000</v>
      </c>
    </row>
    <row r="106913" spans="1:6" x14ac:dyDescent="0.25">
      <c r="A106913" t="s">
        <v>420859</v>
      </c>
      <c r="B106913" t="s">
        <v>420860</v>
      </c>
      <c r="C106913" t="s">
        <v>228873</v>
      </c>
      <c r="E106913" t="s">
        <v>11973</v>
      </c>
      <c r="F106913">
        <v>175000</v>
      </c>
    </row>
    <row r="106914" spans="1:6" x14ac:dyDescent="0.25">
      <c r="A106914" t="s">
        <v>420857</v>
      </c>
      <c r="B106914" t="s">
        <v>420861</v>
      </c>
      <c r="C106914" t="s">
        <v>228873</v>
      </c>
      <c r="E106914" t="s">
        <v>144995</v>
      </c>
      <c r="F106914">
        <v>350000</v>
      </c>
    </row>
    <row r="106915" spans="1:6" x14ac:dyDescent="0.25">
      <c r="A106915" t="s">
        <v>420859</v>
      </c>
      <c r="B106915" t="s">
        <v>420862</v>
      </c>
      <c r="C106915" t="s">
        <v>228873</v>
      </c>
      <c r="E106915" s="1">
        <v>42313</v>
      </c>
      <c r="F106915">
        <v>171000</v>
      </c>
    </row>
    <row r="106916" spans="1:6" x14ac:dyDescent="0.25">
      <c r="A106916" t="s">
        <v>420863</v>
      </c>
      <c r="B106916" t="s">
        <v>420864</v>
      </c>
      <c r="C106916" t="s">
        <v>228873</v>
      </c>
      <c r="E106916" t="s">
        <v>420865</v>
      </c>
      <c r="F106916">
        <v>17000000</v>
      </c>
    </row>
    <row r="106917" spans="1:6" x14ac:dyDescent="0.25">
      <c r="A106917" t="s">
        <v>420866</v>
      </c>
      <c r="B106917" t="s">
        <v>420867</v>
      </c>
      <c r="C106917" t="s">
        <v>228873</v>
      </c>
      <c r="D106917" t="s">
        <v>228877</v>
      </c>
      <c r="E106917" t="s">
        <v>230521</v>
      </c>
      <c r="F106917">
        <v>6500000</v>
      </c>
    </row>
    <row r="106918" spans="1:6" x14ac:dyDescent="0.25">
      <c r="A106918" t="s">
        <v>420868</v>
      </c>
      <c r="B106918" t="s">
        <v>420869</v>
      </c>
      <c r="C106918" t="s">
        <v>228880</v>
      </c>
      <c r="E106918" t="s">
        <v>21848</v>
      </c>
      <c r="F106918">
        <v>652000</v>
      </c>
    </row>
    <row r="106919" spans="1:6" x14ac:dyDescent="0.25">
      <c r="A106919" t="s">
        <v>420870</v>
      </c>
      <c r="B106919" t="s">
        <v>420871</v>
      </c>
      <c r="C106919" t="s">
        <v>228873</v>
      </c>
      <c r="D106919" t="s">
        <v>228877</v>
      </c>
      <c r="E106919" s="1">
        <v>40675</v>
      </c>
      <c r="F106919">
        <v>2016300</v>
      </c>
    </row>
    <row r="106920" spans="1:6" x14ac:dyDescent="0.25">
      <c r="A106920" t="s">
        <v>420872</v>
      </c>
      <c r="B106920" t="s">
        <v>420873</v>
      </c>
      <c r="C106920" t="s">
        <v>228927</v>
      </c>
      <c r="E106920" s="1">
        <v>41003</v>
      </c>
      <c r="F106920">
        <v>65000000</v>
      </c>
    </row>
    <row r="106921" spans="1:6" x14ac:dyDescent="0.25">
      <c r="A106921" t="s">
        <v>420874</v>
      </c>
      <c r="B106921" t="s">
        <v>420875</v>
      </c>
      <c r="C106921" t="s">
        <v>229045</v>
      </c>
      <c r="E106921" s="1">
        <v>40766</v>
      </c>
      <c r="F106921">
        <v>2500</v>
      </c>
    </row>
    <row r="106922" spans="1:6" x14ac:dyDescent="0.25">
      <c r="A106922" t="s">
        <v>420876</v>
      </c>
      <c r="B106922" t="s">
        <v>420877</v>
      </c>
      <c r="C106922" t="s">
        <v>228943</v>
      </c>
      <c r="E106922" s="1">
        <v>42008</v>
      </c>
    </row>
    <row r="106923" spans="1:6" x14ac:dyDescent="0.25">
      <c r="A106923" t="s">
        <v>420878</v>
      </c>
      <c r="B106923" t="s">
        <v>420879</v>
      </c>
      <c r="C106923" t="s">
        <v>228873</v>
      </c>
      <c r="E106923" s="1">
        <v>38718</v>
      </c>
      <c r="F106923">
        <v>4800000</v>
      </c>
    </row>
    <row r="106924" spans="1:6" x14ac:dyDescent="0.25">
      <c r="A106924" t="s">
        <v>420880</v>
      </c>
      <c r="B106924" t="s">
        <v>420881</v>
      </c>
      <c r="C106924" t="s">
        <v>228880</v>
      </c>
      <c r="E106924" t="s">
        <v>35411</v>
      </c>
    </row>
    <row r="106925" spans="1:6" x14ac:dyDescent="0.25">
      <c r="A106925" t="s">
        <v>420882</v>
      </c>
      <c r="B106925" t="s">
        <v>420883</v>
      </c>
      <c r="C106925" t="s">
        <v>228880</v>
      </c>
      <c r="E106925" t="s">
        <v>199329</v>
      </c>
      <c r="F106925">
        <v>86000</v>
      </c>
    </row>
    <row r="106926" spans="1:6" x14ac:dyDescent="0.25">
      <c r="A106926" t="s">
        <v>420880</v>
      </c>
      <c r="B106926" t="s">
        <v>420884</v>
      </c>
      <c r="C106926" t="s">
        <v>228880</v>
      </c>
      <c r="E106926" t="s">
        <v>7624</v>
      </c>
      <c r="F106926">
        <v>25000</v>
      </c>
    </row>
    <row r="106927" spans="1:6" x14ac:dyDescent="0.25">
      <c r="A106927" t="s">
        <v>420882</v>
      </c>
      <c r="B106927" t="s">
        <v>420885</v>
      </c>
      <c r="C106927" t="s">
        <v>228873</v>
      </c>
      <c r="E106927" t="s">
        <v>5664</v>
      </c>
    </row>
    <row r="106928" spans="1:6" x14ac:dyDescent="0.25">
      <c r="A106928" t="s">
        <v>420880</v>
      </c>
      <c r="B106928" t="s">
        <v>420886</v>
      </c>
      <c r="C106928" t="s">
        <v>228880</v>
      </c>
      <c r="E106928" s="1">
        <v>41647</v>
      </c>
    </row>
    <row r="106929" spans="1:6" x14ac:dyDescent="0.25">
      <c r="A106929" t="s">
        <v>420887</v>
      </c>
      <c r="B106929" t="s">
        <v>420888</v>
      </c>
      <c r="C106929" t="s">
        <v>228880</v>
      </c>
      <c r="E106929" t="s">
        <v>52753</v>
      </c>
      <c r="F106929">
        <v>2000000</v>
      </c>
    </row>
    <row r="106930" spans="1:6" x14ac:dyDescent="0.25">
      <c r="A106930" t="s">
        <v>420889</v>
      </c>
      <c r="B106930" t="s">
        <v>420890</v>
      </c>
      <c r="C106930" t="s">
        <v>228873</v>
      </c>
      <c r="D106930" t="s">
        <v>228877</v>
      </c>
      <c r="E106930" s="1">
        <v>39547</v>
      </c>
      <c r="F106930">
        <v>15000000</v>
      </c>
    </row>
    <row r="106931" spans="1:6" x14ac:dyDescent="0.25">
      <c r="A106931" t="s">
        <v>420891</v>
      </c>
      <c r="B106931" t="s">
        <v>420892</v>
      </c>
      <c r="C106931" t="s">
        <v>228873</v>
      </c>
      <c r="E106931" t="s">
        <v>224395</v>
      </c>
      <c r="F106931">
        <v>800000</v>
      </c>
    </row>
    <row r="106932" spans="1:6" x14ac:dyDescent="0.25">
      <c r="A106932" t="s">
        <v>420893</v>
      </c>
      <c r="B106932" t="s">
        <v>420894</v>
      </c>
      <c r="C106932" t="s">
        <v>228880</v>
      </c>
      <c r="E106932" s="1">
        <v>41643</v>
      </c>
      <c r="F106932">
        <v>165271</v>
      </c>
    </row>
    <row r="106933" spans="1:6" x14ac:dyDescent="0.25">
      <c r="A106933" t="s">
        <v>420895</v>
      </c>
      <c r="B106933" t="s">
        <v>420896</v>
      </c>
      <c r="C106933" t="s">
        <v>228880</v>
      </c>
      <c r="E106933" s="1">
        <v>41283</v>
      </c>
      <c r="F106933">
        <v>39652</v>
      </c>
    </row>
    <row r="106934" spans="1:6" x14ac:dyDescent="0.25">
      <c r="A106934" t="s">
        <v>420897</v>
      </c>
      <c r="B106934" t="s">
        <v>420898</v>
      </c>
      <c r="C106934" t="s">
        <v>228873</v>
      </c>
      <c r="E106934" s="1">
        <v>41279</v>
      </c>
      <c r="F106934">
        <v>100000</v>
      </c>
    </row>
    <row r="106935" spans="1:6" x14ac:dyDescent="0.25">
      <c r="A106935" t="s">
        <v>420899</v>
      </c>
      <c r="B106935" t="s">
        <v>420900</v>
      </c>
      <c r="C106935" t="s">
        <v>228880</v>
      </c>
      <c r="E106935" t="s">
        <v>134898</v>
      </c>
      <c r="F106935">
        <v>1359471</v>
      </c>
    </row>
    <row r="106936" spans="1:6" x14ac:dyDescent="0.25">
      <c r="A106936" t="s">
        <v>420901</v>
      </c>
      <c r="B106936" t="s">
        <v>420902</v>
      </c>
      <c r="C106936" t="s">
        <v>228880</v>
      </c>
      <c r="E106936" t="s">
        <v>112593</v>
      </c>
    </row>
    <row r="106937" spans="1:6" x14ac:dyDescent="0.25">
      <c r="A106937" t="s">
        <v>420903</v>
      </c>
      <c r="B106937" t="s">
        <v>420904</v>
      </c>
      <c r="C106937" t="s">
        <v>228873</v>
      </c>
      <c r="E106937" t="s">
        <v>107829</v>
      </c>
      <c r="F106937">
        <v>6750000</v>
      </c>
    </row>
    <row r="106938" spans="1:6" x14ac:dyDescent="0.25">
      <c r="A106938" t="s">
        <v>420905</v>
      </c>
      <c r="B106938" t="s">
        <v>420906</v>
      </c>
      <c r="C106938" t="s">
        <v>228927</v>
      </c>
      <c r="E106938" s="1">
        <v>41953</v>
      </c>
      <c r="F106938">
        <v>750000</v>
      </c>
    </row>
    <row r="106939" spans="1:6" x14ac:dyDescent="0.25">
      <c r="A106939" t="s">
        <v>420907</v>
      </c>
      <c r="B106939" t="s">
        <v>420908</v>
      </c>
      <c r="C106939" t="s">
        <v>228880</v>
      </c>
      <c r="E106939" s="1">
        <v>41489</v>
      </c>
      <c r="F106939">
        <v>1544067</v>
      </c>
    </row>
    <row r="106940" spans="1:6" x14ac:dyDescent="0.25">
      <c r="A106940" t="s">
        <v>420909</v>
      </c>
      <c r="B106940" t="s">
        <v>420910</v>
      </c>
      <c r="C106940" t="s">
        <v>228873</v>
      </c>
      <c r="D106940" t="s">
        <v>228877</v>
      </c>
      <c r="E106940" t="s">
        <v>93630</v>
      </c>
      <c r="F106940">
        <v>2920000</v>
      </c>
    </row>
    <row r="106941" spans="1:6" x14ac:dyDescent="0.25">
      <c r="A106941" t="s">
        <v>420911</v>
      </c>
      <c r="B106941" t="s">
        <v>420912</v>
      </c>
      <c r="C106941" t="s">
        <v>228909</v>
      </c>
      <c r="E106941" t="s">
        <v>36199</v>
      </c>
    </row>
    <row r="106942" spans="1:6" x14ac:dyDescent="0.25">
      <c r="A106942" t="s">
        <v>420913</v>
      </c>
      <c r="B106942" t="s">
        <v>420914</v>
      </c>
      <c r="C106942" t="s">
        <v>228943</v>
      </c>
      <c r="E106942" s="1">
        <v>36532</v>
      </c>
      <c r="F106942">
        <v>2000000</v>
      </c>
    </row>
    <row r="106943" spans="1:6" x14ac:dyDescent="0.25">
      <c r="A106943" t="s">
        <v>420915</v>
      </c>
      <c r="B106943" t="s">
        <v>420916</v>
      </c>
      <c r="C106943" t="s">
        <v>228873</v>
      </c>
      <c r="D106943" t="s">
        <v>228874</v>
      </c>
      <c r="E106943" s="1">
        <v>38363</v>
      </c>
      <c r="F106943">
        <v>15000000</v>
      </c>
    </row>
    <row r="106944" spans="1:6" x14ac:dyDescent="0.25">
      <c r="A106944" t="s">
        <v>420917</v>
      </c>
      <c r="B106944" t="s">
        <v>420918</v>
      </c>
      <c r="C106944" t="s">
        <v>228943</v>
      </c>
      <c r="E106944" s="1">
        <v>40457</v>
      </c>
      <c r="F106944">
        <v>300000</v>
      </c>
    </row>
    <row r="106945" spans="1:6" x14ac:dyDescent="0.25">
      <c r="A106945" t="s">
        <v>420919</v>
      </c>
      <c r="B106945" t="s">
        <v>420920</v>
      </c>
      <c r="C106945" t="s">
        <v>228927</v>
      </c>
      <c r="E106945" t="s">
        <v>46968</v>
      </c>
      <c r="F106945">
        <v>2750000</v>
      </c>
    </row>
    <row r="106946" spans="1:6" x14ac:dyDescent="0.25">
      <c r="A106946" t="s">
        <v>420921</v>
      </c>
      <c r="B106946" t="s">
        <v>420922</v>
      </c>
      <c r="C106946" t="s">
        <v>228873</v>
      </c>
      <c r="D106946" t="s">
        <v>228877</v>
      </c>
      <c r="E106946" t="s">
        <v>187610</v>
      </c>
      <c r="F106946">
        <v>16000000</v>
      </c>
    </row>
    <row r="106947" spans="1:6" x14ac:dyDescent="0.25">
      <c r="A106947" t="s">
        <v>420923</v>
      </c>
      <c r="B106947" t="s">
        <v>420924</v>
      </c>
      <c r="C106947" t="s">
        <v>228873</v>
      </c>
      <c r="D106947" t="s">
        <v>228877</v>
      </c>
      <c r="E106947" t="s">
        <v>228922</v>
      </c>
      <c r="F106947">
        <v>3956447</v>
      </c>
    </row>
    <row r="106948" spans="1:6" x14ac:dyDescent="0.25">
      <c r="A106948" t="s">
        <v>420925</v>
      </c>
      <c r="B106948" t="s">
        <v>420926</v>
      </c>
      <c r="C106948" t="s">
        <v>228889</v>
      </c>
      <c r="E106948" t="s">
        <v>40017</v>
      </c>
    </row>
    <row r="106949" spans="1:6" x14ac:dyDescent="0.25">
      <c r="A106949" t="s">
        <v>420927</v>
      </c>
      <c r="B106949" t="s">
        <v>420928</v>
      </c>
      <c r="C106949" t="s">
        <v>228889</v>
      </c>
      <c r="E106949" t="s">
        <v>102295</v>
      </c>
    </row>
    <row r="106950" spans="1:6" x14ac:dyDescent="0.25">
      <c r="A106950" t="s">
        <v>420929</v>
      </c>
      <c r="B106950" t="s">
        <v>420930</v>
      </c>
      <c r="C106950" t="s">
        <v>228873</v>
      </c>
      <c r="E106950" s="1">
        <v>40915</v>
      </c>
      <c r="F106950">
        <v>5000000</v>
      </c>
    </row>
    <row r="106951" spans="1:6" x14ac:dyDescent="0.25">
      <c r="A106951" t="s">
        <v>420927</v>
      </c>
      <c r="B106951" t="s">
        <v>420931</v>
      </c>
      <c r="C106951" t="s">
        <v>228873</v>
      </c>
      <c r="D106951" t="s">
        <v>228977</v>
      </c>
      <c r="E106951" s="1">
        <v>41801</v>
      </c>
      <c r="F106951">
        <v>12000000</v>
      </c>
    </row>
    <row r="106952" spans="1:6" x14ac:dyDescent="0.25">
      <c r="A106952" t="s">
        <v>420929</v>
      </c>
      <c r="B106952" t="s">
        <v>420932</v>
      </c>
      <c r="C106952" t="s">
        <v>228873</v>
      </c>
      <c r="D106952" t="s">
        <v>228874</v>
      </c>
      <c r="E106952" t="s">
        <v>7702</v>
      </c>
      <c r="F106952">
        <v>40000000</v>
      </c>
    </row>
    <row r="106953" spans="1:6" x14ac:dyDescent="0.25">
      <c r="A106953" t="s">
        <v>420927</v>
      </c>
      <c r="B106953" t="s">
        <v>420933</v>
      </c>
      <c r="C106953" t="s">
        <v>228873</v>
      </c>
      <c r="D106953" t="s">
        <v>228877</v>
      </c>
      <c r="E106953" t="s">
        <v>21280</v>
      </c>
      <c r="F106953">
        <v>15000000</v>
      </c>
    </row>
    <row r="106954" spans="1:6" x14ac:dyDescent="0.25">
      <c r="A106954" t="s">
        <v>420934</v>
      </c>
      <c r="B106954" t="s">
        <v>420935</v>
      </c>
      <c r="C106954" t="s">
        <v>228880</v>
      </c>
      <c r="E106954" s="1">
        <v>41275</v>
      </c>
    </row>
    <row r="106955" spans="1:6" x14ac:dyDescent="0.25">
      <c r="A106955" t="s">
        <v>420936</v>
      </c>
      <c r="B106955" t="s">
        <v>420937</v>
      </c>
      <c r="C106955" t="s">
        <v>228919</v>
      </c>
      <c r="E106955" t="s">
        <v>83879</v>
      </c>
      <c r="F106955">
        <v>250000000</v>
      </c>
    </row>
    <row r="106956" spans="1:6" x14ac:dyDescent="0.25">
      <c r="A106956" t="s">
        <v>420938</v>
      </c>
      <c r="B106956" t="s">
        <v>420939</v>
      </c>
      <c r="C106956" t="s">
        <v>228919</v>
      </c>
      <c r="E106956" s="1">
        <v>41282</v>
      </c>
      <c r="F106956">
        <v>70000000</v>
      </c>
    </row>
    <row r="106957" spans="1:6" x14ac:dyDescent="0.25">
      <c r="A106957" t="s">
        <v>420936</v>
      </c>
      <c r="B106957" t="s">
        <v>420940</v>
      </c>
      <c r="C106957" t="s">
        <v>228919</v>
      </c>
      <c r="E106957" s="1">
        <v>41738</v>
      </c>
      <c r="F106957">
        <v>250000000</v>
      </c>
    </row>
    <row r="106958" spans="1:6" x14ac:dyDescent="0.25">
      <c r="A106958" t="s">
        <v>420941</v>
      </c>
      <c r="B106958" t="s">
        <v>420942</v>
      </c>
      <c r="C106958" t="s">
        <v>228873</v>
      </c>
      <c r="D106958" t="s">
        <v>228877</v>
      </c>
      <c r="E106958" t="s">
        <v>217757</v>
      </c>
      <c r="F106958">
        <v>16000000</v>
      </c>
    </row>
    <row r="106959" spans="1:6" x14ac:dyDescent="0.25">
      <c r="A106959" t="s">
        <v>420943</v>
      </c>
      <c r="B106959" t="s">
        <v>420944</v>
      </c>
      <c r="C106959" t="s">
        <v>228880</v>
      </c>
      <c r="E106959" s="1">
        <v>41275</v>
      </c>
      <c r="F106959">
        <v>600000</v>
      </c>
    </row>
    <row r="106960" spans="1:6" x14ac:dyDescent="0.25">
      <c r="A106960" t="s">
        <v>420945</v>
      </c>
      <c r="B106960" t="s">
        <v>420946</v>
      </c>
      <c r="C106960" t="s">
        <v>228880</v>
      </c>
      <c r="E106960" s="1">
        <v>42046</v>
      </c>
      <c r="F106960">
        <v>1150000</v>
      </c>
    </row>
    <row r="106961" spans="1:6" x14ac:dyDescent="0.25">
      <c r="A106961" t="s">
        <v>420947</v>
      </c>
      <c r="B106961" t="s">
        <v>420948</v>
      </c>
      <c r="C106961" t="s">
        <v>228880</v>
      </c>
      <c r="E106961" s="1">
        <v>42285</v>
      </c>
      <c r="F106961">
        <v>1500000</v>
      </c>
    </row>
    <row r="106962" spans="1:6" x14ac:dyDescent="0.25">
      <c r="A106962" t="s">
        <v>420945</v>
      </c>
      <c r="B106962" t="s">
        <v>420949</v>
      </c>
      <c r="C106962" t="s">
        <v>228880</v>
      </c>
      <c r="E106962" s="1">
        <v>41650</v>
      </c>
      <c r="F106962">
        <v>2000000</v>
      </c>
    </row>
    <row r="106963" spans="1:6" x14ac:dyDescent="0.25">
      <c r="A106963" t="s">
        <v>420947</v>
      </c>
      <c r="B106963" t="s">
        <v>420950</v>
      </c>
      <c r="C106963" t="s">
        <v>228880</v>
      </c>
      <c r="E106963" t="s">
        <v>22658</v>
      </c>
      <c r="F106963">
        <v>1600000</v>
      </c>
    </row>
    <row r="106964" spans="1:6" x14ac:dyDescent="0.25">
      <c r="A106964" t="s">
        <v>420951</v>
      </c>
      <c r="B106964" t="s">
        <v>420952</v>
      </c>
      <c r="C106964" t="s">
        <v>228889</v>
      </c>
      <c r="E106964" t="s">
        <v>27041</v>
      </c>
      <c r="F106964">
        <v>11748712</v>
      </c>
    </row>
    <row r="106965" spans="1:6" x14ac:dyDescent="0.25">
      <c r="A106965" t="s">
        <v>420953</v>
      </c>
      <c r="B106965" t="s">
        <v>420954</v>
      </c>
      <c r="C106965" t="s">
        <v>229045</v>
      </c>
      <c r="E106965" s="1">
        <v>40555</v>
      </c>
      <c r="F106965">
        <v>809520</v>
      </c>
    </row>
    <row r="106966" spans="1:6" x14ac:dyDescent="0.25">
      <c r="A106966" t="s">
        <v>420955</v>
      </c>
      <c r="B106966" t="s">
        <v>420956</v>
      </c>
      <c r="C106966" t="s">
        <v>228880</v>
      </c>
      <c r="E106966" s="1">
        <v>39448</v>
      </c>
      <c r="F106966">
        <v>805644</v>
      </c>
    </row>
    <row r="106967" spans="1:6" x14ac:dyDescent="0.25">
      <c r="A106967" t="s">
        <v>420953</v>
      </c>
      <c r="B106967" t="s">
        <v>420957</v>
      </c>
      <c r="C106967" t="s">
        <v>228880</v>
      </c>
      <c r="E106967" s="1">
        <v>41276</v>
      </c>
      <c r="F106967">
        <v>470000</v>
      </c>
    </row>
    <row r="106968" spans="1:6" x14ac:dyDescent="0.25">
      <c r="A106968" t="s">
        <v>420955</v>
      </c>
      <c r="B106968" t="s">
        <v>420958</v>
      </c>
      <c r="C106968" t="s">
        <v>229045</v>
      </c>
      <c r="E106968" s="1">
        <v>40920</v>
      </c>
      <c r="F106968">
        <v>1298600</v>
      </c>
    </row>
    <row r="106969" spans="1:6" x14ac:dyDescent="0.25">
      <c r="A106969" t="s">
        <v>420953</v>
      </c>
      <c r="B106969" t="s">
        <v>420959</v>
      </c>
      <c r="C106969" t="s">
        <v>228880</v>
      </c>
      <c r="E106969" s="1">
        <v>39089</v>
      </c>
      <c r="F106969">
        <v>1000000</v>
      </c>
    </row>
    <row r="106970" spans="1:6" x14ac:dyDescent="0.25">
      <c r="A106970" t="s">
        <v>420960</v>
      </c>
      <c r="B106970" t="s">
        <v>420961</v>
      </c>
      <c r="C106970" t="s">
        <v>228873</v>
      </c>
      <c r="D106970" t="s">
        <v>228874</v>
      </c>
      <c r="E106970" s="1">
        <v>39974</v>
      </c>
      <c r="F106970">
        <v>3600000</v>
      </c>
    </row>
    <row r="106971" spans="1:6" x14ac:dyDescent="0.25">
      <c r="A106971" t="s">
        <v>420962</v>
      </c>
      <c r="B106971" t="s">
        <v>420963</v>
      </c>
      <c r="C106971" t="s">
        <v>228880</v>
      </c>
      <c r="E106971" s="1">
        <v>42006</v>
      </c>
      <c r="F106971">
        <v>900000</v>
      </c>
    </row>
    <row r="106972" spans="1:6" x14ac:dyDescent="0.25">
      <c r="A106972" t="s">
        <v>420964</v>
      </c>
      <c r="B106972" t="s">
        <v>420965</v>
      </c>
      <c r="C106972" t="s">
        <v>228873</v>
      </c>
      <c r="E106972" t="s">
        <v>5326</v>
      </c>
      <c r="F106972">
        <v>2717000</v>
      </c>
    </row>
    <row r="106973" spans="1:6" x14ac:dyDescent="0.25">
      <c r="A106973" t="s">
        <v>420966</v>
      </c>
      <c r="B106973" t="s">
        <v>420967</v>
      </c>
      <c r="C106973" t="s">
        <v>228927</v>
      </c>
      <c r="E106973" t="s">
        <v>9265</v>
      </c>
      <c r="F106973">
        <v>740000</v>
      </c>
    </row>
    <row r="106974" spans="1:6" x14ac:dyDescent="0.25">
      <c r="A106974" t="s">
        <v>420964</v>
      </c>
      <c r="B106974" t="s">
        <v>420968</v>
      </c>
      <c r="C106974" t="s">
        <v>228927</v>
      </c>
      <c r="E106974" t="s">
        <v>87146</v>
      </c>
      <c r="F106974">
        <v>250000</v>
      </c>
    </row>
    <row r="106975" spans="1:6" x14ac:dyDescent="0.25">
      <c r="A106975" t="s">
        <v>420969</v>
      </c>
      <c r="B106975" t="s">
        <v>420970</v>
      </c>
      <c r="C106975" t="s">
        <v>228880</v>
      </c>
      <c r="E106975" s="1">
        <v>40969</v>
      </c>
      <c r="F106975">
        <v>1600000</v>
      </c>
    </row>
    <row r="106976" spans="1:6" x14ac:dyDescent="0.25">
      <c r="A106976" t="s">
        <v>420971</v>
      </c>
      <c r="B106976" t="s">
        <v>420972</v>
      </c>
      <c r="C106976" t="s">
        <v>228880</v>
      </c>
      <c r="E106976" s="1">
        <v>41247</v>
      </c>
      <c r="F106976">
        <v>2500000</v>
      </c>
    </row>
    <row r="106977" spans="1:6" x14ac:dyDescent="0.25">
      <c r="A106977" t="s">
        <v>420969</v>
      </c>
      <c r="B106977" t="s">
        <v>420973</v>
      </c>
      <c r="C106977" t="s">
        <v>228873</v>
      </c>
      <c r="D106977" t="s">
        <v>228877</v>
      </c>
      <c r="E106977" t="s">
        <v>180587</v>
      </c>
      <c r="F106977">
        <v>5000000</v>
      </c>
    </row>
    <row r="106978" spans="1:6" x14ac:dyDescent="0.25">
      <c r="A106978" t="s">
        <v>420971</v>
      </c>
      <c r="B106978" t="s">
        <v>420974</v>
      </c>
      <c r="C106978" t="s">
        <v>228873</v>
      </c>
      <c r="D106978" t="s">
        <v>228877</v>
      </c>
      <c r="E106978" t="s">
        <v>132896</v>
      </c>
      <c r="F106978">
        <v>8000000</v>
      </c>
    </row>
    <row r="106979" spans="1:6" x14ac:dyDescent="0.25">
      <c r="A106979" t="s">
        <v>420969</v>
      </c>
      <c r="B106979" t="s">
        <v>420975</v>
      </c>
      <c r="C106979" t="s">
        <v>228873</v>
      </c>
      <c r="D106979" t="s">
        <v>228877</v>
      </c>
      <c r="E106979" t="s">
        <v>14774</v>
      </c>
      <c r="F106979">
        <v>8500000</v>
      </c>
    </row>
    <row r="106980" spans="1:6" x14ac:dyDescent="0.25">
      <c r="A106980" t="s">
        <v>420976</v>
      </c>
      <c r="B106980" t="s">
        <v>420977</v>
      </c>
      <c r="C106980" t="s">
        <v>228889</v>
      </c>
      <c r="E106980" s="1">
        <v>41674</v>
      </c>
    </row>
    <row r="106981" spans="1:6" x14ac:dyDescent="0.25">
      <c r="A106981" t="s">
        <v>420978</v>
      </c>
      <c r="B106981" t="s">
        <v>420979</v>
      </c>
      <c r="C106981" t="s">
        <v>228880</v>
      </c>
      <c r="E106981" s="1">
        <v>41275</v>
      </c>
      <c r="F106981">
        <v>1800000</v>
      </c>
    </row>
    <row r="106982" spans="1:6" x14ac:dyDescent="0.25">
      <c r="A106982" t="s">
        <v>420980</v>
      </c>
      <c r="B106982" t="s">
        <v>420981</v>
      </c>
      <c r="C106982" t="s">
        <v>228873</v>
      </c>
      <c r="E106982" t="s">
        <v>28726</v>
      </c>
      <c r="F106982">
        <v>23200000</v>
      </c>
    </row>
    <row r="106983" spans="1:6" x14ac:dyDescent="0.25">
      <c r="A106983" t="s">
        <v>420982</v>
      </c>
      <c r="B106983" t="s">
        <v>420983</v>
      </c>
      <c r="C106983" t="s">
        <v>228889</v>
      </c>
      <c r="E106983" s="1">
        <v>40766</v>
      </c>
    </row>
    <row r="106984" spans="1:6" x14ac:dyDescent="0.25">
      <c r="A106984" t="s">
        <v>420984</v>
      </c>
      <c r="B106984" t="s">
        <v>420985</v>
      </c>
      <c r="C106984" t="s">
        <v>228873</v>
      </c>
      <c r="D106984" t="s">
        <v>228877</v>
      </c>
      <c r="E106984" t="s">
        <v>179550</v>
      </c>
      <c r="F106984">
        <v>6500000</v>
      </c>
    </row>
    <row r="106985" spans="1:6" x14ac:dyDescent="0.25">
      <c r="A106985" t="s">
        <v>420986</v>
      </c>
      <c r="B106985" t="s">
        <v>420987</v>
      </c>
      <c r="C106985" t="s">
        <v>228873</v>
      </c>
      <c r="E106985" s="1">
        <v>42288</v>
      </c>
      <c r="F106985">
        <v>10600000</v>
      </c>
    </row>
    <row r="106986" spans="1:6" x14ac:dyDescent="0.25">
      <c r="A106986" t="s">
        <v>420984</v>
      </c>
      <c r="B106986" t="s">
        <v>420988</v>
      </c>
      <c r="C106986" t="s">
        <v>228880</v>
      </c>
      <c r="E106986" t="s">
        <v>179375</v>
      </c>
      <c r="F106986">
        <v>1600000</v>
      </c>
    </row>
    <row r="106987" spans="1:6" x14ac:dyDescent="0.25">
      <c r="A106987" t="s">
        <v>420989</v>
      </c>
      <c r="B106987" t="s">
        <v>420990</v>
      </c>
      <c r="C106987" t="s">
        <v>228909</v>
      </c>
      <c r="E106987" s="1">
        <v>42312</v>
      </c>
      <c r="F106987">
        <v>60000</v>
      </c>
    </row>
    <row r="106988" spans="1:6" x14ac:dyDescent="0.25">
      <c r="A106988" t="s">
        <v>420991</v>
      </c>
      <c r="B106988" t="s">
        <v>420992</v>
      </c>
      <c r="C106988" t="s">
        <v>228873</v>
      </c>
      <c r="E106988" s="1">
        <v>41679</v>
      </c>
      <c r="F106988">
        <v>1320000</v>
      </c>
    </row>
    <row r="106989" spans="1:6" x14ac:dyDescent="0.25">
      <c r="A106989" t="s">
        <v>420993</v>
      </c>
      <c r="B106989" t="s">
        <v>420994</v>
      </c>
      <c r="C106989" t="s">
        <v>228927</v>
      </c>
      <c r="E106989" s="1">
        <v>42008</v>
      </c>
      <c r="F106989">
        <v>51000000</v>
      </c>
    </row>
    <row r="106990" spans="1:6" x14ac:dyDescent="0.25">
      <c r="A106990" t="s">
        <v>420995</v>
      </c>
      <c r="B106990" t="s">
        <v>420996</v>
      </c>
      <c r="C106990" t="s">
        <v>228873</v>
      </c>
      <c r="E106990" t="s">
        <v>123598</v>
      </c>
      <c r="F106990">
        <v>9999997</v>
      </c>
    </row>
    <row r="106991" spans="1:6" x14ac:dyDescent="0.25">
      <c r="A106991" t="s">
        <v>420997</v>
      </c>
      <c r="B106991" t="s">
        <v>420998</v>
      </c>
      <c r="C106991" t="s">
        <v>228873</v>
      </c>
      <c r="D106991" t="s">
        <v>228877</v>
      </c>
      <c r="E106991" t="s">
        <v>63730</v>
      </c>
      <c r="F106991">
        <v>5000000</v>
      </c>
    </row>
    <row r="106992" spans="1:6" x14ac:dyDescent="0.25">
      <c r="A106992" t="s">
        <v>420999</v>
      </c>
      <c r="B106992" t="s">
        <v>421000</v>
      </c>
      <c r="C106992" t="s">
        <v>228873</v>
      </c>
      <c r="E106992" t="s">
        <v>23696</v>
      </c>
      <c r="F106992">
        <v>1000000</v>
      </c>
    </row>
    <row r="106993" spans="1:6" x14ac:dyDescent="0.25">
      <c r="A106993" t="s">
        <v>421001</v>
      </c>
      <c r="B106993" t="s">
        <v>421002</v>
      </c>
      <c r="C106993" t="s">
        <v>228943</v>
      </c>
      <c r="E106993" s="1">
        <v>40520</v>
      </c>
      <c r="F106993">
        <v>755000</v>
      </c>
    </row>
    <row r="106994" spans="1:6" x14ac:dyDescent="0.25">
      <c r="A106994" t="s">
        <v>421003</v>
      </c>
      <c r="B106994" t="s">
        <v>421004</v>
      </c>
      <c r="C106994" t="s">
        <v>228943</v>
      </c>
      <c r="E106994" t="s">
        <v>32305</v>
      </c>
      <c r="F106994">
        <v>686564</v>
      </c>
    </row>
    <row r="106995" spans="1:6" x14ac:dyDescent="0.25">
      <c r="A106995" t="s">
        <v>421001</v>
      </c>
      <c r="B106995" t="s">
        <v>421005</v>
      </c>
      <c r="C106995" t="s">
        <v>228873</v>
      </c>
      <c r="E106995" s="1">
        <v>40920</v>
      </c>
      <c r="F106995">
        <v>14558000</v>
      </c>
    </row>
    <row r="106996" spans="1:6" x14ac:dyDescent="0.25">
      <c r="A106996" t="s">
        <v>421006</v>
      </c>
      <c r="B106996" t="s">
        <v>421007</v>
      </c>
      <c r="C106996" t="s">
        <v>228880</v>
      </c>
      <c r="E106996" s="1">
        <v>41984</v>
      </c>
      <c r="F106996">
        <v>1300000</v>
      </c>
    </row>
    <row r="106997" spans="1:6" x14ac:dyDescent="0.25">
      <c r="A106997" t="s">
        <v>421008</v>
      </c>
      <c r="B106997" t="s">
        <v>421009</v>
      </c>
      <c r="C106997" t="s">
        <v>228873</v>
      </c>
      <c r="E106997" s="1">
        <v>40092</v>
      </c>
      <c r="F106997">
        <v>300000</v>
      </c>
    </row>
    <row r="106998" spans="1:6" x14ac:dyDescent="0.25">
      <c r="A106998" t="s">
        <v>421010</v>
      </c>
      <c r="B106998" t="s">
        <v>421011</v>
      </c>
      <c r="C106998" t="s">
        <v>228927</v>
      </c>
      <c r="E106998" t="s">
        <v>120121</v>
      </c>
      <c r="F106998">
        <v>500000</v>
      </c>
    </row>
    <row r="106999" spans="1:6" x14ac:dyDescent="0.25">
      <c r="A106999" t="s">
        <v>421008</v>
      </c>
      <c r="B106999" t="s">
        <v>421012</v>
      </c>
      <c r="C106999" t="s">
        <v>228873</v>
      </c>
      <c r="E106999" t="s">
        <v>120121</v>
      </c>
      <c r="F106999">
        <v>2000000</v>
      </c>
    </row>
    <row r="107000" spans="1:6" x14ac:dyDescent="0.25">
      <c r="A107000" t="s">
        <v>421013</v>
      </c>
      <c r="B107000" t="s">
        <v>421014</v>
      </c>
      <c r="C107000" t="s">
        <v>228873</v>
      </c>
      <c r="D107000" t="s">
        <v>228877</v>
      </c>
      <c r="E107000" t="s">
        <v>86136</v>
      </c>
      <c r="F107000">
        <v>5000000</v>
      </c>
    </row>
    <row r="107001" spans="1:6" x14ac:dyDescent="0.25">
      <c r="A107001" t="s">
        <v>421015</v>
      </c>
      <c r="B107001" t="s">
        <v>421016</v>
      </c>
      <c r="C107001" t="s">
        <v>228873</v>
      </c>
      <c r="D107001" t="s">
        <v>228877</v>
      </c>
      <c r="E107001" t="s">
        <v>421017</v>
      </c>
      <c r="F107001">
        <v>592000</v>
      </c>
    </row>
    <row r="107002" spans="1:6" x14ac:dyDescent="0.25">
      <c r="A107002" t="s">
        <v>421018</v>
      </c>
      <c r="B107002" t="s">
        <v>421019</v>
      </c>
      <c r="C107002" t="s">
        <v>228873</v>
      </c>
      <c r="E107002" t="s">
        <v>80067</v>
      </c>
      <c r="F107002">
        <v>750000</v>
      </c>
    </row>
    <row r="107003" spans="1:6" x14ac:dyDescent="0.25">
      <c r="A107003" t="s">
        <v>421020</v>
      </c>
      <c r="B107003" t="s">
        <v>421021</v>
      </c>
      <c r="C107003" t="s">
        <v>228919</v>
      </c>
      <c r="E107003" s="1">
        <v>41554</v>
      </c>
      <c r="F107003">
        <v>1800000</v>
      </c>
    </row>
    <row r="107004" spans="1:6" x14ac:dyDescent="0.25">
      <c r="A107004" t="s">
        <v>421022</v>
      </c>
      <c r="B107004" t="s">
        <v>421023</v>
      </c>
      <c r="C107004" t="s">
        <v>228880</v>
      </c>
      <c r="E107004" s="1">
        <v>41254</v>
      </c>
      <c r="F107004">
        <v>225000</v>
      </c>
    </row>
    <row r="107005" spans="1:6" x14ac:dyDescent="0.25">
      <c r="A107005" t="s">
        <v>421024</v>
      </c>
      <c r="B107005" t="s">
        <v>421025</v>
      </c>
      <c r="C107005" t="s">
        <v>228880</v>
      </c>
      <c r="E107005" t="s">
        <v>42720</v>
      </c>
    </row>
    <row r="107006" spans="1:6" x14ac:dyDescent="0.25">
      <c r="A107006" t="s">
        <v>421022</v>
      </c>
      <c r="B107006" t="s">
        <v>421026</v>
      </c>
      <c r="C107006" t="s">
        <v>228880</v>
      </c>
      <c r="E107006" t="s">
        <v>62526</v>
      </c>
      <c r="F107006">
        <v>300000</v>
      </c>
    </row>
    <row r="107007" spans="1:6" x14ac:dyDescent="0.25">
      <c r="A107007" t="s">
        <v>421027</v>
      </c>
      <c r="B107007" t="s">
        <v>421028</v>
      </c>
      <c r="C107007" t="s">
        <v>228880</v>
      </c>
      <c r="E107007" t="s">
        <v>28430</v>
      </c>
      <c r="F107007">
        <v>1000000</v>
      </c>
    </row>
    <row r="107008" spans="1:6" x14ac:dyDescent="0.25">
      <c r="A107008" t="s">
        <v>421029</v>
      </c>
      <c r="B107008" t="s">
        <v>421030</v>
      </c>
      <c r="C107008" t="s">
        <v>228873</v>
      </c>
      <c r="E107008" t="s">
        <v>30308</v>
      </c>
      <c r="F107008">
        <v>274999</v>
      </c>
    </row>
    <row r="107009" spans="1:6" x14ac:dyDescent="0.25">
      <c r="A107009" t="s">
        <v>421031</v>
      </c>
      <c r="B107009" t="s">
        <v>421032</v>
      </c>
      <c r="C107009" t="s">
        <v>228873</v>
      </c>
      <c r="E107009" s="1">
        <v>40152</v>
      </c>
      <c r="F107009">
        <v>7600000</v>
      </c>
    </row>
    <row r="107010" spans="1:6" x14ac:dyDescent="0.25">
      <c r="A107010" t="s">
        <v>421033</v>
      </c>
      <c r="B107010" t="s">
        <v>421034</v>
      </c>
      <c r="C107010" t="s">
        <v>228880</v>
      </c>
      <c r="E107010" t="s">
        <v>6722</v>
      </c>
    </row>
    <row r="107011" spans="1:6" x14ac:dyDescent="0.25">
      <c r="A107011" t="s">
        <v>421035</v>
      </c>
      <c r="B107011" t="s">
        <v>421036</v>
      </c>
      <c r="C107011" t="s">
        <v>228880</v>
      </c>
      <c r="E107011" t="s">
        <v>76058</v>
      </c>
      <c r="F107011">
        <v>600000</v>
      </c>
    </row>
    <row r="107012" spans="1:6" x14ac:dyDescent="0.25">
      <c r="A107012" t="s">
        <v>421037</v>
      </c>
      <c r="B107012" t="s">
        <v>421038</v>
      </c>
      <c r="C107012" t="s">
        <v>228909</v>
      </c>
      <c r="E107012" s="1">
        <v>41731</v>
      </c>
    </row>
    <row r="107013" spans="1:6" x14ac:dyDescent="0.25">
      <c r="A107013" t="s">
        <v>421039</v>
      </c>
      <c r="B107013" t="s">
        <v>421040</v>
      </c>
      <c r="C107013" t="s">
        <v>228880</v>
      </c>
      <c r="E107013" t="s">
        <v>5664</v>
      </c>
      <c r="F107013">
        <v>1200000</v>
      </c>
    </row>
    <row r="107014" spans="1:6" x14ac:dyDescent="0.25">
      <c r="A107014" t="s">
        <v>421041</v>
      </c>
      <c r="B107014" t="s">
        <v>421042</v>
      </c>
      <c r="C107014" t="s">
        <v>228880</v>
      </c>
      <c r="E107014" t="s">
        <v>28788</v>
      </c>
      <c r="F107014">
        <v>250000</v>
      </c>
    </row>
    <row r="107015" spans="1:6" x14ac:dyDescent="0.25">
      <c r="A107015" t="s">
        <v>421043</v>
      </c>
      <c r="B107015" t="s">
        <v>421044</v>
      </c>
      <c r="C107015" t="s">
        <v>228880</v>
      </c>
      <c r="E107015" s="1">
        <v>41282</v>
      </c>
      <c r="F107015">
        <v>1750000</v>
      </c>
    </row>
    <row r="107016" spans="1:6" x14ac:dyDescent="0.25">
      <c r="A107016" t="s">
        <v>421041</v>
      </c>
      <c r="B107016" t="s">
        <v>421045</v>
      </c>
      <c r="C107016" t="s">
        <v>228880</v>
      </c>
      <c r="E107016" s="1">
        <v>40548</v>
      </c>
      <c r="F107016">
        <v>250000</v>
      </c>
    </row>
    <row r="107017" spans="1:6" x14ac:dyDescent="0.25">
      <c r="A107017" t="s">
        <v>421046</v>
      </c>
      <c r="B107017" t="s">
        <v>421047</v>
      </c>
      <c r="C107017" t="s">
        <v>228880</v>
      </c>
      <c r="E107017" s="1">
        <v>40918</v>
      </c>
      <c r="F107017">
        <v>125000</v>
      </c>
    </row>
    <row r="107018" spans="1:6" x14ac:dyDescent="0.25">
      <c r="A107018" t="s">
        <v>421048</v>
      </c>
      <c r="B107018" t="s">
        <v>421049</v>
      </c>
      <c r="C107018" t="s">
        <v>228880</v>
      </c>
      <c r="E107018" s="1">
        <v>42005</v>
      </c>
      <c r="F107018">
        <v>250000</v>
      </c>
    </row>
    <row r="107019" spans="1:6" x14ac:dyDescent="0.25">
      <c r="A107019" t="s">
        <v>421046</v>
      </c>
      <c r="B107019" t="s">
        <v>421050</v>
      </c>
      <c r="C107019" t="s">
        <v>228880</v>
      </c>
      <c r="E107019" s="1">
        <v>41282</v>
      </c>
      <c r="F107019">
        <v>350000</v>
      </c>
    </row>
    <row r="107020" spans="1:6" x14ac:dyDescent="0.25">
      <c r="A107020" t="s">
        <v>421048</v>
      </c>
      <c r="B107020" t="s">
        <v>421051</v>
      </c>
      <c r="C107020" t="s">
        <v>228880</v>
      </c>
      <c r="E107020" s="1">
        <v>40969</v>
      </c>
      <c r="F107020">
        <v>100000</v>
      </c>
    </row>
    <row r="107021" spans="1:6" x14ac:dyDescent="0.25">
      <c r="A107021" t="s">
        <v>421046</v>
      </c>
      <c r="B107021" t="s">
        <v>421052</v>
      </c>
      <c r="C107021" t="s">
        <v>228880</v>
      </c>
      <c r="E107021" t="s">
        <v>65010</v>
      </c>
      <c r="F107021">
        <v>100000</v>
      </c>
    </row>
    <row r="107022" spans="1:6" x14ac:dyDescent="0.25">
      <c r="A107022" t="s">
        <v>421048</v>
      </c>
      <c r="B107022" t="s">
        <v>421053</v>
      </c>
      <c r="C107022" t="s">
        <v>228880</v>
      </c>
      <c r="E107022" t="s">
        <v>23046</v>
      </c>
      <c r="F107022">
        <v>75000</v>
      </c>
    </row>
    <row r="107023" spans="1:6" x14ac:dyDescent="0.25">
      <c r="A107023" t="s">
        <v>421046</v>
      </c>
      <c r="B107023" t="s">
        <v>421054</v>
      </c>
      <c r="C107023" t="s">
        <v>229045</v>
      </c>
      <c r="E107023" s="1">
        <v>41647</v>
      </c>
      <c r="F107023">
        <v>25000</v>
      </c>
    </row>
    <row r="107024" spans="1:6" x14ac:dyDescent="0.25">
      <c r="A107024" t="s">
        <v>421055</v>
      </c>
      <c r="B107024" t="s">
        <v>421056</v>
      </c>
      <c r="C107024" t="s">
        <v>228873</v>
      </c>
      <c r="E107024" t="s">
        <v>102200</v>
      </c>
      <c r="F107024">
        <v>797500</v>
      </c>
    </row>
    <row r="107025" spans="1:6" x14ac:dyDescent="0.25">
      <c r="A107025" t="s">
        <v>421057</v>
      </c>
      <c r="B107025" t="s">
        <v>421058</v>
      </c>
      <c r="C107025" t="s">
        <v>228873</v>
      </c>
      <c r="E107025" t="s">
        <v>25294</v>
      </c>
      <c r="F107025">
        <v>453000</v>
      </c>
    </row>
    <row r="107026" spans="1:6" x14ac:dyDescent="0.25">
      <c r="A107026" t="s">
        <v>421059</v>
      </c>
      <c r="B107026" t="s">
        <v>421060</v>
      </c>
      <c r="C107026" t="s">
        <v>228873</v>
      </c>
      <c r="D107026" t="s">
        <v>228877</v>
      </c>
      <c r="E107026" s="1">
        <v>38718</v>
      </c>
      <c r="F107026">
        <v>6000000</v>
      </c>
    </row>
    <row r="107027" spans="1:6" x14ac:dyDescent="0.25">
      <c r="A107027" t="s">
        <v>421061</v>
      </c>
      <c r="B107027" t="s">
        <v>421062</v>
      </c>
      <c r="C107027" t="s">
        <v>228880</v>
      </c>
      <c r="E107027" t="s">
        <v>156710</v>
      </c>
      <c r="F107027">
        <v>100000</v>
      </c>
    </row>
    <row r="107028" spans="1:6" x14ac:dyDescent="0.25">
      <c r="A107028" t="s">
        <v>421063</v>
      </c>
      <c r="B107028" t="s">
        <v>421064</v>
      </c>
      <c r="C107028" t="s">
        <v>228873</v>
      </c>
      <c r="D107028" t="s">
        <v>228877</v>
      </c>
      <c r="E107028" t="s">
        <v>20395</v>
      </c>
      <c r="F107028">
        <v>1300000</v>
      </c>
    </row>
    <row r="107029" spans="1:6" x14ac:dyDescent="0.25">
      <c r="A107029" t="s">
        <v>421065</v>
      </c>
      <c r="B107029" t="s">
        <v>421066</v>
      </c>
      <c r="C107029" t="s">
        <v>228880</v>
      </c>
      <c r="E107029" t="s">
        <v>6461</v>
      </c>
      <c r="F107029">
        <v>1200000</v>
      </c>
    </row>
    <row r="107030" spans="1:6" x14ac:dyDescent="0.25">
      <c r="A107030" t="s">
        <v>421067</v>
      </c>
      <c r="B107030" t="s">
        <v>421068</v>
      </c>
      <c r="C107030" t="s">
        <v>228880</v>
      </c>
      <c r="E107030" s="1">
        <v>42071</v>
      </c>
      <c r="F107030">
        <v>100000</v>
      </c>
    </row>
    <row r="107031" spans="1:6" x14ac:dyDescent="0.25">
      <c r="A107031" t="s">
        <v>421069</v>
      </c>
      <c r="B107031" t="s">
        <v>421070</v>
      </c>
      <c r="C107031" t="s">
        <v>228873</v>
      </c>
      <c r="E107031" t="s">
        <v>91388</v>
      </c>
      <c r="F107031">
        <v>1254705</v>
      </c>
    </row>
    <row r="107032" spans="1:6" x14ac:dyDescent="0.25">
      <c r="A107032" t="s">
        <v>421071</v>
      </c>
      <c r="B107032" t="s">
        <v>421072</v>
      </c>
      <c r="C107032" t="s">
        <v>228880</v>
      </c>
      <c r="E107032" s="1">
        <v>41275</v>
      </c>
      <c r="F107032">
        <v>132026</v>
      </c>
    </row>
    <row r="107033" spans="1:6" x14ac:dyDescent="0.25">
      <c r="A107033" t="s">
        <v>421073</v>
      </c>
      <c r="B107033" t="s">
        <v>421074</v>
      </c>
      <c r="C107033" t="s">
        <v>228889</v>
      </c>
      <c r="E107033" t="s">
        <v>5242</v>
      </c>
    </row>
    <row r="107034" spans="1:6" x14ac:dyDescent="0.25">
      <c r="A107034" t="s">
        <v>421075</v>
      </c>
      <c r="B107034" t="s">
        <v>421076</v>
      </c>
      <c r="C107034" t="s">
        <v>228873</v>
      </c>
      <c r="D107034" t="s">
        <v>228874</v>
      </c>
      <c r="E107034" t="s">
        <v>148475</v>
      </c>
      <c r="F107034">
        <v>12000000</v>
      </c>
    </row>
    <row r="107035" spans="1:6" x14ac:dyDescent="0.25">
      <c r="A107035" t="s">
        <v>421077</v>
      </c>
      <c r="B107035" t="s">
        <v>421078</v>
      </c>
      <c r="C107035" t="s">
        <v>228873</v>
      </c>
      <c r="D107035" t="s">
        <v>228877</v>
      </c>
      <c r="E107035" t="s">
        <v>45641</v>
      </c>
      <c r="F107035">
        <v>6083087</v>
      </c>
    </row>
    <row r="107036" spans="1:6" x14ac:dyDescent="0.25">
      <c r="A107036" t="s">
        <v>421079</v>
      </c>
      <c r="B107036" t="s">
        <v>421080</v>
      </c>
      <c r="C107036" t="s">
        <v>228880</v>
      </c>
      <c r="E107036" t="s">
        <v>287231</v>
      </c>
      <c r="F107036">
        <v>148080</v>
      </c>
    </row>
    <row r="107037" spans="1:6" x14ac:dyDescent="0.25">
      <c r="A107037" t="s">
        <v>421081</v>
      </c>
      <c r="B107037" t="s">
        <v>421082</v>
      </c>
      <c r="C107037" t="s">
        <v>228873</v>
      </c>
      <c r="E107037" s="1">
        <v>41064</v>
      </c>
      <c r="F107037">
        <v>294638</v>
      </c>
    </row>
    <row r="107038" spans="1:6" x14ac:dyDescent="0.25">
      <c r="A107038" t="s">
        <v>421083</v>
      </c>
      <c r="B107038" t="s">
        <v>421084</v>
      </c>
      <c r="C107038" t="s">
        <v>228873</v>
      </c>
      <c r="E107038" s="1">
        <v>40239</v>
      </c>
      <c r="F107038">
        <v>50000</v>
      </c>
    </row>
    <row r="107039" spans="1:6" x14ac:dyDescent="0.25">
      <c r="A107039" t="s">
        <v>421085</v>
      </c>
      <c r="B107039" t="s">
        <v>421086</v>
      </c>
      <c r="C107039" t="s">
        <v>228873</v>
      </c>
      <c r="D107039" t="s">
        <v>228877</v>
      </c>
      <c r="E107039" t="s">
        <v>229555</v>
      </c>
      <c r="F107039">
        <v>2300000</v>
      </c>
    </row>
    <row r="107040" spans="1:6" x14ac:dyDescent="0.25">
      <c r="A107040" t="s">
        <v>421087</v>
      </c>
      <c r="B107040" t="s">
        <v>421088</v>
      </c>
      <c r="C107040" t="s">
        <v>229045</v>
      </c>
      <c r="E107040" s="1">
        <v>41275</v>
      </c>
      <c r="F107040">
        <v>40000</v>
      </c>
    </row>
    <row r="107041" spans="1:6" x14ac:dyDescent="0.25">
      <c r="A107041" t="s">
        <v>421089</v>
      </c>
      <c r="B107041" t="s">
        <v>421090</v>
      </c>
      <c r="C107041" t="s">
        <v>228880</v>
      </c>
      <c r="E107041" s="1">
        <v>40544</v>
      </c>
      <c r="F107041">
        <v>900000</v>
      </c>
    </row>
    <row r="107042" spans="1:6" x14ac:dyDescent="0.25">
      <c r="A107042" t="s">
        <v>421091</v>
      </c>
      <c r="B107042" t="s">
        <v>421092</v>
      </c>
      <c r="C107042" t="s">
        <v>228880</v>
      </c>
      <c r="E107042" s="1">
        <v>39814</v>
      </c>
      <c r="F107042">
        <v>130000</v>
      </c>
    </row>
    <row r="107043" spans="1:6" x14ac:dyDescent="0.25">
      <c r="A107043" t="s">
        <v>421089</v>
      </c>
      <c r="B107043" t="s">
        <v>421093</v>
      </c>
      <c r="C107043" t="s">
        <v>228873</v>
      </c>
      <c r="D107043" t="s">
        <v>228877</v>
      </c>
      <c r="E107043" t="s">
        <v>103603</v>
      </c>
      <c r="F107043">
        <v>6000000</v>
      </c>
    </row>
    <row r="107044" spans="1:6" x14ac:dyDescent="0.25">
      <c r="A107044" t="s">
        <v>421091</v>
      </c>
      <c r="B107044" t="s">
        <v>421094</v>
      </c>
      <c r="C107044" t="s">
        <v>228880</v>
      </c>
      <c r="E107044" s="1">
        <v>40179</v>
      </c>
      <c r="F107044">
        <v>515000</v>
      </c>
    </row>
    <row r="107045" spans="1:6" x14ac:dyDescent="0.25">
      <c r="A107045" t="s">
        <v>421095</v>
      </c>
      <c r="B107045" t="s">
        <v>421096</v>
      </c>
      <c r="C107045" t="s">
        <v>228943</v>
      </c>
      <c r="E107045" s="1">
        <v>41640</v>
      </c>
      <c r="F107045">
        <v>275356</v>
      </c>
    </row>
    <row r="107046" spans="1:6" x14ac:dyDescent="0.25">
      <c r="A107046" t="s">
        <v>421097</v>
      </c>
      <c r="B107046" t="s">
        <v>421098</v>
      </c>
      <c r="C107046" t="s">
        <v>228927</v>
      </c>
      <c r="D107046" t="s">
        <v>228874</v>
      </c>
      <c r="E107046" s="1">
        <v>42069</v>
      </c>
      <c r="F107046">
        <v>8000000</v>
      </c>
    </row>
    <row r="107047" spans="1:6" x14ac:dyDescent="0.25">
      <c r="A107047" t="s">
        <v>421099</v>
      </c>
      <c r="B107047" t="s">
        <v>421100</v>
      </c>
      <c r="C107047" t="s">
        <v>228873</v>
      </c>
      <c r="D107047" t="s">
        <v>228877</v>
      </c>
      <c r="E107047" s="1">
        <v>41069</v>
      </c>
      <c r="F107047">
        <v>10500000</v>
      </c>
    </row>
    <row r="107048" spans="1:6" x14ac:dyDescent="0.25">
      <c r="A107048" t="s">
        <v>421101</v>
      </c>
      <c r="B107048" t="s">
        <v>421102</v>
      </c>
      <c r="C107048" t="s">
        <v>229045</v>
      </c>
      <c r="E107048" t="s">
        <v>52748</v>
      </c>
      <c r="F107048">
        <v>200000</v>
      </c>
    </row>
    <row r="107049" spans="1:6" x14ac:dyDescent="0.25">
      <c r="A107049" t="s">
        <v>421103</v>
      </c>
      <c r="B107049" t="s">
        <v>421104</v>
      </c>
      <c r="C107049" t="s">
        <v>228880</v>
      </c>
      <c r="E107049" t="s">
        <v>162121</v>
      </c>
      <c r="F107049">
        <v>400000</v>
      </c>
    </row>
    <row r="107050" spans="1:6" x14ac:dyDescent="0.25">
      <c r="A107050" t="s">
        <v>421105</v>
      </c>
      <c r="B107050" t="s">
        <v>421106</v>
      </c>
      <c r="C107050" t="s">
        <v>228889</v>
      </c>
      <c r="E107050" s="1">
        <v>37991</v>
      </c>
      <c r="F107050">
        <v>1500000</v>
      </c>
    </row>
    <row r="107051" spans="1:6" x14ac:dyDescent="0.25">
      <c r="A107051" t="s">
        <v>421107</v>
      </c>
      <c r="B107051" t="s">
        <v>421108</v>
      </c>
      <c r="C107051" t="s">
        <v>228889</v>
      </c>
      <c r="E107051" t="s">
        <v>231419</v>
      </c>
      <c r="F107051">
        <v>500000</v>
      </c>
    </row>
    <row r="107052" spans="1:6" x14ac:dyDescent="0.25">
      <c r="A107052" t="s">
        <v>421109</v>
      </c>
      <c r="B107052" t="s">
        <v>421110</v>
      </c>
      <c r="C107052" t="s">
        <v>228873</v>
      </c>
      <c r="D107052" t="s">
        <v>228874</v>
      </c>
      <c r="E107052" s="1">
        <v>38297</v>
      </c>
      <c r="F107052">
        <v>10700000</v>
      </c>
    </row>
    <row r="107053" spans="1:6" x14ac:dyDescent="0.25">
      <c r="A107053" t="s">
        <v>421111</v>
      </c>
      <c r="B107053" t="s">
        <v>421112</v>
      </c>
      <c r="C107053" t="s">
        <v>228873</v>
      </c>
      <c r="E107053" s="1">
        <v>42037</v>
      </c>
      <c r="F107053">
        <v>80000</v>
      </c>
    </row>
    <row r="107054" spans="1:6" x14ac:dyDescent="0.25">
      <c r="A107054" t="s">
        <v>421113</v>
      </c>
      <c r="B107054" t="s">
        <v>421114</v>
      </c>
      <c r="C107054" t="s">
        <v>228873</v>
      </c>
      <c r="E107054" t="s">
        <v>245281</v>
      </c>
      <c r="F107054">
        <v>66000000</v>
      </c>
    </row>
    <row r="107055" spans="1:6" x14ac:dyDescent="0.25">
      <c r="A107055" t="s">
        <v>421115</v>
      </c>
      <c r="B107055" t="s">
        <v>421116</v>
      </c>
      <c r="C107055" t="s">
        <v>228873</v>
      </c>
      <c r="D107055" t="s">
        <v>228877</v>
      </c>
      <c r="E107055" s="1">
        <v>41710</v>
      </c>
      <c r="F107055">
        <v>1860365</v>
      </c>
    </row>
    <row r="107056" spans="1:6" x14ac:dyDescent="0.25">
      <c r="A107056" t="s">
        <v>421117</v>
      </c>
      <c r="B107056" t="s">
        <v>421118</v>
      </c>
      <c r="C107056" t="s">
        <v>228880</v>
      </c>
      <c r="E107056" s="1">
        <v>40914</v>
      </c>
      <c r="F107056">
        <v>371696</v>
      </c>
    </row>
    <row r="107057" spans="1:6" x14ac:dyDescent="0.25">
      <c r="A107057" t="s">
        <v>421119</v>
      </c>
      <c r="B107057" t="s">
        <v>421120</v>
      </c>
      <c r="C107057" t="s">
        <v>228873</v>
      </c>
      <c r="D107057" t="s">
        <v>228877</v>
      </c>
      <c r="E107057" s="1">
        <v>42319</v>
      </c>
      <c r="F107057">
        <v>15000000</v>
      </c>
    </row>
    <row r="107058" spans="1:6" x14ac:dyDescent="0.25">
      <c r="A107058" t="s">
        <v>421121</v>
      </c>
      <c r="B107058" t="s">
        <v>421122</v>
      </c>
      <c r="C107058" t="s">
        <v>228880</v>
      </c>
      <c r="E107058" s="1">
        <v>41985</v>
      </c>
      <c r="F107058">
        <v>2200000</v>
      </c>
    </row>
    <row r="107059" spans="1:6" x14ac:dyDescent="0.25">
      <c r="A107059" t="s">
        <v>421123</v>
      </c>
      <c r="B107059" t="s">
        <v>421124</v>
      </c>
      <c r="C107059" t="s">
        <v>228880</v>
      </c>
      <c r="E107059" s="1">
        <v>40672</v>
      </c>
      <c r="F107059">
        <v>21189</v>
      </c>
    </row>
    <row r="107060" spans="1:6" x14ac:dyDescent="0.25">
      <c r="A107060" t="s">
        <v>421125</v>
      </c>
      <c r="B107060" t="s">
        <v>421126</v>
      </c>
      <c r="C107060" t="s">
        <v>228880</v>
      </c>
      <c r="E107060" s="1">
        <v>40911</v>
      </c>
      <c r="F107060">
        <v>19968</v>
      </c>
    </row>
    <row r="107061" spans="1:6" x14ac:dyDescent="0.25">
      <c r="A107061" t="s">
        <v>421127</v>
      </c>
      <c r="B107061" t="s">
        <v>421128</v>
      </c>
      <c r="C107061" t="s">
        <v>228880</v>
      </c>
      <c r="E107061" s="1">
        <v>41284</v>
      </c>
      <c r="F107061">
        <v>54068</v>
      </c>
    </row>
    <row r="107062" spans="1:6" x14ac:dyDescent="0.25">
      <c r="A107062" t="s">
        <v>421129</v>
      </c>
      <c r="B107062" t="s">
        <v>421130</v>
      </c>
      <c r="C107062" t="s">
        <v>229045</v>
      </c>
      <c r="E107062" s="1">
        <v>41642</v>
      </c>
      <c r="F107062">
        <v>86070</v>
      </c>
    </row>
    <row r="107063" spans="1:6" x14ac:dyDescent="0.25">
      <c r="A107063" t="s">
        <v>421131</v>
      </c>
      <c r="B107063" t="s">
        <v>421132</v>
      </c>
      <c r="C107063" t="s">
        <v>228880</v>
      </c>
      <c r="E107063" t="s">
        <v>54680</v>
      </c>
      <c r="F107063">
        <v>300000</v>
      </c>
    </row>
    <row r="107064" spans="1:6" x14ac:dyDescent="0.25">
      <c r="A107064" t="s">
        <v>421133</v>
      </c>
      <c r="B107064" t="s">
        <v>421134</v>
      </c>
      <c r="C107064" t="s">
        <v>228880</v>
      </c>
      <c r="E107064" t="s">
        <v>27966</v>
      </c>
    </row>
    <row r="107065" spans="1:6" x14ac:dyDescent="0.25">
      <c r="A107065" t="s">
        <v>421135</v>
      </c>
      <c r="B107065" t="s">
        <v>421136</v>
      </c>
      <c r="C107065" t="s">
        <v>228873</v>
      </c>
      <c r="E107065" s="1">
        <v>39337</v>
      </c>
      <c r="F107065">
        <v>9600000</v>
      </c>
    </row>
    <row r="107066" spans="1:6" x14ac:dyDescent="0.25">
      <c r="A107066" t="s">
        <v>421137</v>
      </c>
      <c r="B107066" t="s">
        <v>421138</v>
      </c>
      <c r="C107066" t="s">
        <v>228873</v>
      </c>
      <c r="D107066" t="s">
        <v>228877</v>
      </c>
      <c r="E107066" t="s">
        <v>338084</v>
      </c>
      <c r="F107066">
        <v>2000000</v>
      </c>
    </row>
    <row r="107067" spans="1:6" x14ac:dyDescent="0.25">
      <c r="A107067" t="s">
        <v>421139</v>
      </c>
      <c r="B107067" t="s">
        <v>421140</v>
      </c>
      <c r="C107067" t="s">
        <v>228943</v>
      </c>
      <c r="E107067" s="1">
        <v>40549</v>
      </c>
      <c r="F107067">
        <v>500000</v>
      </c>
    </row>
    <row r="107068" spans="1:6" x14ac:dyDescent="0.25">
      <c r="A107068" t="s">
        <v>421141</v>
      </c>
      <c r="B107068" t="s">
        <v>421142</v>
      </c>
      <c r="C107068" t="s">
        <v>228880</v>
      </c>
      <c r="E107068" t="s">
        <v>91481</v>
      </c>
      <c r="F107068">
        <v>4800000</v>
      </c>
    </row>
    <row r="107069" spans="1:6" x14ac:dyDescent="0.25">
      <c r="A107069" t="s">
        <v>421143</v>
      </c>
      <c r="B107069" t="s">
        <v>421144</v>
      </c>
      <c r="C107069" t="s">
        <v>228880</v>
      </c>
      <c r="E107069" s="1">
        <v>41643</v>
      </c>
      <c r="F107069">
        <v>264000</v>
      </c>
    </row>
    <row r="107070" spans="1:6" x14ac:dyDescent="0.25">
      <c r="A107070" t="s">
        <v>421145</v>
      </c>
      <c r="B107070" t="s">
        <v>421146</v>
      </c>
      <c r="C107070" t="s">
        <v>228880</v>
      </c>
      <c r="E107070" s="1">
        <v>40920</v>
      </c>
      <c r="F107070">
        <v>1100000</v>
      </c>
    </row>
    <row r="107071" spans="1:6" x14ac:dyDescent="0.25">
      <c r="A107071" t="s">
        <v>421147</v>
      </c>
      <c r="B107071" t="s">
        <v>421148</v>
      </c>
      <c r="C107071" t="s">
        <v>228880</v>
      </c>
      <c r="E107071" t="s">
        <v>120121</v>
      </c>
      <c r="F107071">
        <v>1000000</v>
      </c>
    </row>
    <row r="107072" spans="1:6" x14ac:dyDescent="0.25">
      <c r="A107072" t="s">
        <v>421149</v>
      </c>
      <c r="B107072" t="s">
        <v>421150</v>
      </c>
      <c r="C107072" t="s">
        <v>228880</v>
      </c>
      <c r="E107072" s="1">
        <v>41286</v>
      </c>
    </row>
    <row r="107073" spans="1:6" x14ac:dyDescent="0.25">
      <c r="A107073" t="s">
        <v>421151</v>
      </c>
      <c r="B107073" t="s">
        <v>421152</v>
      </c>
      <c r="C107073" t="s">
        <v>228880</v>
      </c>
      <c r="E107073" t="s">
        <v>22422</v>
      </c>
      <c r="F107073">
        <v>40000</v>
      </c>
    </row>
    <row r="107074" spans="1:6" x14ac:dyDescent="0.25">
      <c r="A107074" t="s">
        <v>421153</v>
      </c>
      <c r="B107074" t="s">
        <v>421154</v>
      </c>
      <c r="C107074" t="s">
        <v>228889</v>
      </c>
      <c r="E107074" s="1">
        <v>39448</v>
      </c>
    </row>
    <row r="107075" spans="1:6" x14ac:dyDescent="0.25">
      <c r="A107075" t="s">
        <v>421155</v>
      </c>
      <c r="B107075" t="s">
        <v>421156</v>
      </c>
      <c r="C107075" t="s">
        <v>228873</v>
      </c>
      <c r="D107075" t="s">
        <v>228877</v>
      </c>
      <c r="E107075" s="1">
        <v>42249</v>
      </c>
      <c r="F107075">
        <v>3900000</v>
      </c>
    </row>
    <row r="107076" spans="1:6" x14ac:dyDescent="0.25">
      <c r="A107076" t="s">
        <v>421157</v>
      </c>
      <c r="B107076" t="s">
        <v>421158</v>
      </c>
      <c r="C107076" t="s">
        <v>228880</v>
      </c>
      <c r="E107076" t="s">
        <v>411</v>
      </c>
      <c r="F107076">
        <v>500000</v>
      </c>
    </row>
    <row r="107077" spans="1:6" x14ac:dyDescent="0.25">
      <c r="A107077" t="s">
        <v>421155</v>
      </c>
      <c r="B107077" t="s">
        <v>421159</v>
      </c>
      <c r="C107077" t="s">
        <v>228880</v>
      </c>
      <c r="E107077" t="s">
        <v>87383</v>
      </c>
      <c r="F107077">
        <v>1500000</v>
      </c>
    </row>
    <row r="107078" spans="1:6" x14ac:dyDescent="0.25">
      <c r="A107078" t="s">
        <v>421160</v>
      </c>
      <c r="B107078" t="s">
        <v>421161</v>
      </c>
      <c r="C107078" t="s">
        <v>228880</v>
      </c>
      <c r="E107078" s="1">
        <v>42005</v>
      </c>
    </row>
    <row r="107079" spans="1:6" x14ac:dyDescent="0.25">
      <c r="A107079" t="s">
        <v>421162</v>
      </c>
      <c r="B107079" t="s">
        <v>421163</v>
      </c>
      <c r="C107079" t="s">
        <v>228927</v>
      </c>
      <c r="E107079" t="s">
        <v>33536</v>
      </c>
      <c r="F107079">
        <v>2521956</v>
      </c>
    </row>
    <row r="107080" spans="1:6" x14ac:dyDescent="0.25">
      <c r="A107080" t="s">
        <v>421164</v>
      </c>
      <c r="B107080" t="s">
        <v>421165</v>
      </c>
      <c r="C107080" t="s">
        <v>228873</v>
      </c>
      <c r="D107080" t="s">
        <v>228977</v>
      </c>
      <c r="E107080" s="1">
        <v>41183</v>
      </c>
      <c r="F107080">
        <v>3500000</v>
      </c>
    </row>
    <row r="107081" spans="1:6" x14ac:dyDescent="0.25">
      <c r="A107081" t="s">
        <v>421162</v>
      </c>
      <c r="B107081" t="s">
        <v>421166</v>
      </c>
      <c r="C107081" t="s">
        <v>228873</v>
      </c>
      <c r="D107081" t="s">
        <v>228874</v>
      </c>
      <c r="E107081" s="1">
        <v>39728</v>
      </c>
      <c r="F107081">
        <v>10000000</v>
      </c>
    </row>
    <row r="107082" spans="1:6" x14ac:dyDescent="0.25">
      <c r="A107082" t="s">
        <v>421164</v>
      </c>
      <c r="B107082" t="s">
        <v>421167</v>
      </c>
      <c r="C107082" t="s">
        <v>228873</v>
      </c>
      <c r="D107082" t="s">
        <v>228977</v>
      </c>
      <c r="E107082" s="1">
        <v>40886</v>
      </c>
      <c r="F107082">
        <v>7500000</v>
      </c>
    </row>
    <row r="107083" spans="1:6" x14ac:dyDescent="0.25">
      <c r="A107083" t="s">
        <v>421162</v>
      </c>
      <c r="B107083" t="s">
        <v>421168</v>
      </c>
      <c r="C107083" t="s">
        <v>228873</v>
      </c>
      <c r="D107083" t="s">
        <v>228877</v>
      </c>
      <c r="E107083" t="s">
        <v>94238</v>
      </c>
      <c r="F107083">
        <v>8000000</v>
      </c>
    </row>
    <row r="107084" spans="1:6" x14ac:dyDescent="0.25">
      <c r="A107084" t="s">
        <v>421164</v>
      </c>
      <c r="B107084" t="s">
        <v>421169</v>
      </c>
      <c r="C107084" t="s">
        <v>228873</v>
      </c>
      <c r="E107084" t="s">
        <v>8364</v>
      </c>
      <c r="F107084">
        <v>6013133</v>
      </c>
    </row>
    <row r="107085" spans="1:6" x14ac:dyDescent="0.25">
      <c r="A107085" t="s">
        <v>421170</v>
      </c>
      <c r="B107085" t="s">
        <v>421171</v>
      </c>
      <c r="C107085" t="s">
        <v>228873</v>
      </c>
      <c r="D107085" t="s">
        <v>228877</v>
      </c>
      <c r="E107085" t="s">
        <v>41870</v>
      </c>
    </row>
    <row r="107086" spans="1:6" x14ac:dyDescent="0.25">
      <c r="A107086" t="s">
        <v>421172</v>
      </c>
      <c r="B107086" t="s">
        <v>421173</v>
      </c>
      <c r="C107086" t="s">
        <v>228873</v>
      </c>
      <c r="D107086" t="s">
        <v>228874</v>
      </c>
      <c r="E107086" s="1">
        <v>39087</v>
      </c>
      <c r="F107086">
        <v>30000000</v>
      </c>
    </row>
    <row r="107087" spans="1:6" x14ac:dyDescent="0.25">
      <c r="A107087" t="s">
        <v>421174</v>
      </c>
      <c r="B107087" t="s">
        <v>421175</v>
      </c>
      <c r="C107087" t="s">
        <v>228909</v>
      </c>
      <c r="E107087" s="1">
        <v>41647</v>
      </c>
      <c r="F107087">
        <v>500000</v>
      </c>
    </row>
    <row r="107088" spans="1:6" x14ac:dyDescent="0.25">
      <c r="A107088" t="s">
        <v>421176</v>
      </c>
      <c r="B107088" t="s">
        <v>421177</v>
      </c>
      <c r="C107088" t="s">
        <v>228919</v>
      </c>
      <c r="E107088" s="1">
        <v>41283</v>
      </c>
      <c r="F107088">
        <v>500000</v>
      </c>
    </row>
    <row r="107089" spans="1:6" x14ac:dyDescent="0.25">
      <c r="A107089" t="s">
        <v>421178</v>
      </c>
      <c r="B107089" t="s">
        <v>421179</v>
      </c>
      <c r="C107089" t="s">
        <v>228873</v>
      </c>
      <c r="E107089" s="1">
        <v>41525</v>
      </c>
      <c r="F107089">
        <v>2250000</v>
      </c>
    </row>
    <row r="107090" spans="1:6" x14ac:dyDescent="0.25">
      <c r="A107090" t="s">
        <v>421180</v>
      </c>
      <c r="B107090" t="s">
        <v>421181</v>
      </c>
      <c r="C107090" t="s">
        <v>228880</v>
      </c>
      <c r="E107090" t="s">
        <v>68453</v>
      </c>
      <c r="F107090">
        <v>1400000</v>
      </c>
    </row>
    <row r="107091" spans="1:6" x14ac:dyDescent="0.25">
      <c r="A107091" t="s">
        <v>421182</v>
      </c>
      <c r="B107091" t="s">
        <v>421183</v>
      </c>
      <c r="C107091" t="s">
        <v>228880</v>
      </c>
      <c r="E107091" s="1">
        <v>40184</v>
      </c>
      <c r="F107091">
        <v>100000</v>
      </c>
    </row>
    <row r="107092" spans="1:6" x14ac:dyDescent="0.25">
      <c r="A107092" t="s">
        <v>421184</v>
      </c>
      <c r="B107092" t="s">
        <v>421185</v>
      </c>
      <c r="C107092" t="s">
        <v>228943</v>
      </c>
      <c r="E107092" s="1">
        <v>40548</v>
      </c>
      <c r="F107092">
        <v>500000</v>
      </c>
    </row>
    <row r="107093" spans="1:6" x14ac:dyDescent="0.25">
      <c r="A107093" t="s">
        <v>421186</v>
      </c>
      <c r="B107093" t="s">
        <v>421187</v>
      </c>
      <c r="C107093" t="s">
        <v>228873</v>
      </c>
      <c r="D107093" t="s">
        <v>229145</v>
      </c>
      <c r="E107093" t="s">
        <v>63456</v>
      </c>
      <c r="F107093">
        <v>60000000</v>
      </c>
    </row>
    <row r="107094" spans="1:6" x14ac:dyDescent="0.25">
      <c r="A107094" t="s">
        <v>421188</v>
      </c>
      <c r="B107094" t="s">
        <v>421189</v>
      </c>
      <c r="C107094" t="s">
        <v>228873</v>
      </c>
      <c r="D107094" t="s">
        <v>228874</v>
      </c>
      <c r="E107094" t="s">
        <v>145054</v>
      </c>
      <c r="F107094">
        <v>16000000</v>
      </c>
    </row>
    <row r="107095" spans="1:6" x14ac:dyDescent="0.25">
      <c r="A107095" t="s">
        <v>421186</v>
      </c>
      <c r="B107095" t="s">
        <v>421190</v>
      </c>
      <c r="C107095" t="s">
        <v>228873</v>
      </c>
      <c r="D107095" t="s">
        <v>228877</v>
      </c>
      <c r="E107095" t="s">
        <v>233596</v>
      </c>
      <c r="F107095">
        <v>15000000</v>
      </c>
    </row>
    <row r="107096" spans="1:6" x14ac:dyDescent="0.25">
      <c r="A107096" t="s">
        <v>421188</v>
      </c>
      <c r="B107096" t="s">
        <v>421191</v>
      </c>
      <c r="C107096" t="s">
        <v>228919</v>
      </c>
      <c r="E107096" t="s">
        <v>44627</v>
      </c>
      <c r="F107096">
        <v>13191580</v>
      </c>
    </row>
    <row r="107097" spans="1:6" x14ac:dyDescent="0.25">
      <c r="A107097" t="s">
        <v>421186</v>
      </c>
      <c r="B107097" t="s">
        <v>421192</v>
      </c>
      <c r="C107097" t="s">
        <v>228873</v>
      </c>
      <c r="D107097" t="s">
        <v>228977</v>
      </c>
      <c r="E107097" t="s">
        <v>4786</v>
      </c>
      <c r="F107097">
        <v>30000000</v>
      </c>
    </row>
    <row r="107098" spans="1:6" x14ac:dyDescent="0.25">
      <c r="A107098" t="s">
        <v>421193</v>
      </c>
      <c r="B107098" t="s">
        <v>421194</v>
      </c>
      <c r="C107098" t="s">
        <v>228927</v>
      </c>
      <c r="E107098" t="s">
        <v>38725</v>
      </c>
      <c r="F107098">
        <v>2000000</v>
      </c>
    </row>
    <row r="107099" spans="1:6" x14ac:dyDescent="0.25">
      <c r="A107099" t="s">
        <v>421195</v>
      </c>
      <c r="B107099" t="s">
        <v>421196</v>
      </c>
      <c r="C107099" t="s">
        <v>228889</v>
      </c>
      <c r="E107099" t="s">
        <v>42624</v>
      </c>
    </row>
    <row r="107100" spans="1:6" x14ac:dyDescent="0.25">
      <c r="A107100" t="s">
        <v>421197</v>
      </c>
      <c r="B107100" t="s">
        <v>421198</v>
      </c>
      <c r="C107100" t="s">
        <v>228873</v>
      </c>
      <c r="D107100" t="s">
        <v>228877</v>
      </c>
      <c r="E107100" t="s">
        <v>25928</v>
      </c>
    </row>
    <row r="107101" spans="1:6" x14ac:dyDescent="0.25">
      <c r="A107101" t="s">
        <v>421199</v>
      </c>
      <c r="B107101" t="s">
        <v>421200</v>
      </c>
      <c r="C107101" t="s">
        <v>228873</v>
      </c>
      <c r="D107101" t="s">
        <v>228874</v>
      </c>
      <c r="E107101" s="1">
        <v>39299</v>
      </c>
      <c r="F107101">
        <v>5400000</v>
      </c>
    </row>
    <row r="107102" spans="1:6" x14ac:dyDescent="0.25">
      <c r="A107102" t="s">
        <v>421201</v>
      </c>
      <c r="B107102" t="s">
        <v>421202</v>
      </c>
      <c r="C107102" t="s">
        <v>228873</v>
      </c>
      <c r="D107102" t="s">
        <v>228877</v>
      </c>
      <c r="E107102" s="1">
        <v>38395</v>
      </c>
      <c r="F107102">
        <v>2000000</v>
      </c>
    </row>
    <row r="107103" spans="1:6" x14ac:dyDescent="0.25">
      <c r="A107103" t="s">
        <v>421199</v>
      </c>
      <c r="B107103" t="s">
        <v>421203</v>
      </c>
      <c r="C107103" t="s">
        <v>228873</v>
      </c>
      <c r="D107103" t="s">
        <v>228877</v>
      </c>
      <c r="E107103" s="1">
        <v>39607</v>
      </c>
    </row>
    <row r="107104" spans="1:6" x14ac:dyDescent="0.25">
      <c r="A107104" t="s">
        <v>421204</v>
      </c>
      <c r="B107104" t="s">
        <v>421205</v>
      </c>
      <c r="C107104" t="s">
        <v>228873</v>
      </c>
      <c r="E107104" t="s">
        <v>134260</v>
      </c>
      <c r="F107104">
        <v>12000000</v>
      </c>
    </row>
    <row r="107105" spans="1:6" x14ac:dyDescent="0.25">
      <c r="A107105" t="s">
        <v>421206</v>
      </c>
      <c r="B107105" t="s">
        <v>421207</v>
      </c>
      <c r="C107105" t="s">
        <v>228880</v>
      </c>
      <c r="E107105" s="1">
        <v>41430</v>
      </c>
    </row>
    <row r="107106" spans="1:6" x14ac:dyDescent="0.25">
      <c r="A107106" t="s">
        <v>421208</v>
      </c>
      <c r="B107106" t="s">
        <v>421209</v>
      </c>
      <c r="C107106" t="s">
        <v>228880</v>
      </c>
      <c r="E107106" t="s">
        <v>12281</v>
      </c>
      <c r="F107106">
        <v>1625000</v>
      </c>
    </row>
    <row r="107107" spans="1:6" x14ac:dyDescent="0.25">
      <c r="A107107" t="s">
        <v>421210</v>
      </c>
      <c r="B107107" t="s">
        <v>421211</v>
      </c>
      <c r="C107107" t="s">
        <v>228880</v>
      </c>
      <c r="E107107" s="1">
        <v>39083</v>
      </c>
    </row>
    <row r="107108" spans="1:6" x14ac:dyDescent="0.25">
      <c r="A107108" t="s">
        <v>421212</v>
      </c>
      <c r="B107108" t="s">
        <v>421213</v>
      </c>
      <c r="C107108" t="s">
        <v>228873</v>
      </c>
      <c r="E107108" s="1">
        <v>41700</v>
      </c>
    </row>
    <row r="107109" spans="1:6" x14ac:dyDescent="0.25">
      <c r="A107109" t="s">
        <v>421214</v>
      </c>
      <c r="B107109" t="s">
        <v>421215</v>
      </c>
      <c r="C107109" t="s">
        <v>228943</v>
      </c>
      <c r="E107109" s="1">
        <v>41647</v>
      </c>
    </row>
    <row r="107110" spans="1:6" x14ac:dyDescent="0.25">
      <c r="A107110" t="s">
        <v>421212</v>
      </c>
      <c r="B107110" t="s">
        <v>421216</v>
      </c>
      <c r="C107110" t="s">
        <v>228943</v>
      </c>
      <c r="E107110" s="1">
        <v>42013</v>
      </c>
    </row>
    <row r="107111" spans="1:6" x14ac:dyDescent="0.25">
      <c r="A107111" t="s">
        <v>421217</v>
      </c>
      <c r="B107111" t="s">
        <v>421218</v>
      </c>
      <c r="C107111" t="s">
        <v>228880</v>
      </c>
      <c r="E107111" t="s">
        <v>76032</v>
      </c>
      <c r="F107111">
        <v>1100000</v>
      </c>
    </row>
    <row r="107112" spans="1:6" x14ac:dyDescent="0.25">
      <c r="A107112" t="s">
        <v>421219</v>
      </c>
      <c r="B107112" t="s">
        <v>421220</v>
      </c>
      <c r="C107112" t="s">
        <v>228873</v>
      </c>
      <c r="E107112" t="s">
        <v>63726</v>
      </c>
    </row>
    <row r="107113" spans="1:6" x14ac:dyDescent="0.25">
      <c r="A107113" t="s">
        <v>421221</v>
      </c>
      <c r="B107113" t="s">
        <v>421222</v>
      </c>
      <c r="C107113" t="s">
        <v>228873</v>
      </c>
      <c r="D107113" t="s">
        <v>228877</v>
      </c>
      <c r="E107113" t="s">
        <v>55087</v>
      </c>
      <c r="F107113">
        <v>4781000</v>
      </c>
    </row>
    <row r="107114" spans="1:6" x14ac:dyDescent="0.25">
      <c r="A107114" t="s">
        <v>421223</v>
      </c>
      <c r="B107114" t="s">
        <v>421224</v>
      </c>
      <c r="C107114" t="s">
        <v>228873</v>
      </c>
      <c r="D107114" t="s">
        <v>228874</v>
      </c>
      <c r="E107114" s="1">
        <v>40910</v>
      </c>
      <c r="F107114">
        <v>12000000</v>
      </c>
    </row>
    <row r="107115" spans="1:6" x14ac:dyDescent="0.25">
      <c r="A107115" t="s">
        <v>421221</v>
      </c>
      <c r="B107115" t="s">
        <v>421225</v>
      </c>
      <c r="C107115" t="s">
        <v>228880</v>
      </c>
      <c r="E107115" s="1">
        <v>39728</v>
      </c>
      <c r="F107115">
        <v>660786</v>
      </c>
    </row>
    <row r="107116" spans="1:6" x14ac:dyDescent="0.25">
      <c r="A107116" t="s">
        <v>421226</v>
      </c>
      <c r="B107116" t="s">
        <v>421227</v>
      </c>
      <c r="C107116" t="s">
        <v>228880</v>
      </c>
      <c r="E107116" s="1">
        <v>39448</v>
      </c>
      <c r="F107116">
        <v>1000000</v>
      </c>
    </row>
    <row r="107117" spans="1:6" x14ac:dyDescent="0.25">
      <c r="A107117" t="s">
        <v>421228</v>
      </c>
      <c r="B107117" t="s">
        <v>421229</v>
      </c>
      <c r="C107117" t="s">
        <v>228873</v>
      </c>
      <c r="D107117" t="s">
        <v>228877</v>
      </c>
      <c r="E107117" s="1">
        <v>41643</v>
      </c>
      <c r="F107117">
        <v>1446121</v>
      </c>
    </row>
    <row r="107118" spans="1:6" x14ac:dyDescent="0.25">
      <c r="A107118" t="s">
        <v>421230</v>
      </c>
      <c r="B107118" t="s">
        <v>421231</v>
      </c>
      <c r="C107118" t="s">
        <v>228916</v>
      </c>
      <c r="E107118" t="s">
        <v>9406</v>
      </c>
      <c r="F107118">
        <v>642698</v>
      </c>
    </row>
    <row r="107119" spans="1:6" x14ac:dyDescent="0.25">
      <c r="A107119" t="s">
        <v>421228</v>
      </c>
      <c r="B107119" t="s">
        <v>421232</v>
      </c>
      <c r="C107119" t="s">
        <v>228880</v>
      </c>
      <c r="E107119" s="1">
        <v>40548</v>
      </c>
      <c r="F107119">
        <v>1312660</v>
      </c>
    </row>
    <row r="107120" spans="1:6" x14ac:dyDescent="0.25">
      <c r="A107120" t="s">
        <v>421233</v>
      </c>
      <c r="B107120" t="s">
        <v>421234</v>
      </c>
      <c r="C107120" t="s">
        <v>228880</v>
      </c>
      <c r="E107120" s="1">
        <v>41646</v>
      </c>
      <c r="F107120">
        <v>777000</v>
      </c>
    </row>
    <row r="107121" spans="1:6" x14ac:dyDescent="0.25">
      <c r="A107121" t="s">
        <v>421235</v>
      </c>
      <c r="B107121" t="s">
        <v>421236</v>
      </c>
      <c r="C107121" t="s">
        <v>228880</v>
      </c>
      <c r="E107121" t="s">
        <v>343882</v>
      </c>
      <c r="F107121">
        <v>20203</v>
      </c>
    </row>
    <row r="107122" spans="1:6" x14ac:dyDescent="0.25">
      <c r="A107122" t="s">
        <v>421237</v>
      </c>
      <c r="B107122" t="s">
        <v>421238</v>
      </c>
      <c r="C107122" t="s">
        <v>228880</v>
      </c>
      <c r="E107122" s="1">
        <v>42223</v>
      </c>
      <c r="F107122">
        <v>2250000</v>
      </c>
    </row>
    <row r="107123" spans="1:6" x14ac:dyDescent="0.25">
      <c r="A107123" t="s">
        <v>421239</v>
      </c>
      <c r="B107123" t="s">
        <v>421240</v>
      </c>
      <c r="C107123" t="s">
        <v>228943</v>
      </c>
      <c r="E107123" t="s">
        <v>128729</v>
      </c>
      <c r="F107123">
        <v>400000</v>
      </c>
    </row>
    <row r="107124" spans="1:6" x14ac:dyDescent="0.25">
      <c r="A107124" t="s">
        <v>421237</v>
      </c>
      <c r="B107124" t="s">
        <v>421241</v>
      </c>
      <c r="C107124" t="s">
        <v>229045</v>
      </c>
      <c r="E107124" s="1">
        <v>41640</v>
      </c>
      <c r="F107124">
        <v>500000</v>
      </c>
    </row>
    <row r="107125" spans="1:6" x14ac:dyDescent="0.25">
      <c r="A107125" t="s">
        <v>421239</v>
      </c>
      <c r="B107125" t="s">
        <v>421242</v>
      </c>
      <c r="C107125" t="s">
        <v>228943</v>
      </c>
      <c r="E107125" s="1">
        <v>41647</v>
      </c>
      <c r="F107125">
        <v>125000</v>
      </c>
    </row>
    <row r="107126" spans="1:6" x14ac:dyDescent="0.25">
      <c r="A107126" t="s">
        <v>421243</v>
      </c>
      <c r="B107126" t="s">
        <v>421244</v>
      </c>
      <c r="C107126" t="s">
        <v>228889</v>
      </c>
      <c r="E107126" s="1">
        <v>41642</v>
      </c>
    </row>
    <row r="107127" spans="1:6" x14ac:dyDescent="0.25">
      <c r="A107127" t="s">
        <v>421245</v>
      </c>
      <c r="B107127" t="s">
        <v>421246</v>
      </c>
      <c r="C107127" t="s">
        <v>228873</v>
      </c>
      <c r="D107127" t="s">
        <v>228877</v>
      </c>
      <c r="E107127" s="1">
        <v>39448</v>
      </c>
    </row>
    <row r="107128" spans="1:6" x14ac:dyDescent="0.25">
      <c r="A107128" t="s">
        <v>421247</v>
      </c>
      <c r="B107128" t="s">
        <v>421248</v>
      </c>
      <c r="C107128" t="s">
        <v>228873</v>
      </c>
      <c r="E107128" s="1">
        <v>40544</v>
      </c>
      <c r="F107128">
        <v>28000000</v>
      </c>
    </row>
    <row r="107129" spans="1:6" x14ac:dyDescent="0.25">
      <c r="A107129" t="s">
        <v>421249</v>
      </c>
      <c r="B107129" t="s">
        <v>421250</v>
      </c>
      <c r="C107129" t="s">
        <v>228880</v>
      </c>
      <c r="E107129" s="1">
        <v>41645</v>
      </c>
    </row>
    <row r="107130" spans="1:6" x14ac:dyDescent="0.25">
      <c r="A107130" t="s">
        <v>421251</v>
      </c>
      <c r="B107130" t="s">
        <v>421252</v>
      </c>
      <c r="C107130" t="s">
        <v>228873</v>
      </c>
      <c r="E107130" t="s">
        <v>194986</v>
      </c>
      <c r="F107130">
        <v>1271300</v>
      </c>
    </row>
    <row r="107131" spans="1:6" x14ac:dyDescent="0.25">
      <c r="A107131" t="s">
        <v>421253</v>
      </c>
      <c r="B107131" t="s">
        <v>421254</v>
      </c>
      <c r="C107131" t="s">
        <v>228880</v>
      </c>
      <c r="E107131" s="1">
        <v>40883</v>
      </c>
    </row>
    <row r="107132" spans="1:6" x14ac:dyDescent="0.25">
      <c r="A107132" t="s">
        <v>421255</v>
      </c>
      <c r="B107132" t="s">
        <v>421256</v>
      </c>
      <c r="C107132" t="s">
        <v>228873</v>
      </c>
      <c r="E107132" t="s">
        <v>20317</v>
      </c>
      <c r="F107132">
        <v>4977547</v>
      </c>
    </row>
    <row r="107133" spans="1:6" x14ac:dyDescent="0.25">
      <c r="A107133" t="s">
        <v>421257</v>
      </c>
      <c r="B107133" t="s">
        <v>421258</v>
      </c>
      <c r="C107133" t="s">
        <v>228880</v>
      </c>
      <c r="E107133" s="1">
        <v>41741</v>
      </c>
      <c r="F107133">
        <v>165000</v>
      </c>
    </row>
    <row r="107134" spans="1:6" x14ac:dyDescent="0.25">
      <c r="A107134" t="s">
        <v>421259</v>
      </c>
      <c r="B107134" t="s">
        <v>421260</v>
      </c>
      <c r="C107134" t="s">
        <v>228880</v>
      </c>
      <c r="E107134" t="s">
        <v>2944</v>
      </c>
      <c r="F107134">
        <v>30000</v>
      </c>
    </row>
    <row r="107135" spans="1:6" x14ac:dyDescent="0.25">
      <c r="A107135" t="s">
        <v>421261</v>
      </c>
      <c r="B107135" t="s">
        <v>421262</v>
      </c>
      <c r="C107135" t="s">
        <v>228943</v>
      </c>
      <c r="E107135" s="1">
        <v>40917</v>
      </c>
    </row>
    <row r="107136" spans="1:6" x14ac:dyDescent="0.25">
      <c r="A107136" t="s">
        <v>421263</v>
      </c>
      <c r="B107136" t="s">
        <v>421264</v>
      </c>
      <c r="C107136" t="s">
        <v>228880</v>
      </c>
      <c r="E107136" s="1">
        <v>41640</v>
      </c>
    </row>
    <row r="107137" spans="1:6" x14ac:dyDescent="0.25">
      <c r="A107137" t="s">
        <v>421265</v>
      </c>
      <c r="B107137" t="s">
        <v>421266</v>
      </c>
      <c r="C107137" t="s">
        <v>228880</v>
      </c>
      <c r="E107137" t="s">
        <v>22658</v>
      </c>
      <c r="F107137">
        <v>500000</v>
      </c>
    </row>
    <row r="107138" spans="1:6" x14ac:dyDescent="0.25">
      <c r="A107138" t="s">
        <v>421267</v>
      </c>
      <c r="B107138" t="s">
        <v>421268</v>
      </c>
      <c r="C107138" t="s">
        <v>228880</v>
      </c>
      <c r="E107138" t="s">
        <v>26007</v>
      </c>
      <c r="F107138">
        <v>1100000</v>
      </c>
    </row>
    <row r="107139" spans="1:6" x14ac:dyDescent="0.25">
      <c r="A107139" t="s">
        <v>421269</v>
      </c>
      <c r="B107139" t="s">
        <v>421270</v>
      </c>
      <c r="C107139" t="s">
        <v>228873</v>
      </c>
      <c r="D107139" t="s">
        <v>228877</v>
      </c>
      <c r="E107139" s="1">
        <v>41699</v>
      </c>
      <c r="F107139">
        <v>3350673</v>
      </c>
    </row>
    <row r="107140" spans="1:6" x14ac:dyDescent="0.25">
      <c r="A107140" t="s">
        <v>421271</v>
      </c>
      <c r="B107140" t="s">
        <v>421272</v>
      </c>
      <c r="C107140" t="s">
        <v>228873</v>
      </c>
      <c r="D107140" t="s">
        <v>228874</v>
      </c>
      <c r="E107140" t="s">
        <v>251407</v>
      </c>
      <c r="F107140">
        <v>12000000</v>
      </c>
    </row>
    <row r="107141" spans="1:6" x14ac:dyDescent="0.25">
      <c r="A107141" t="s">
        <v>421273</v>
      </c>
      <c r="B107141" t="s">
        <v>421274</v>
      </c>
      <c r="C107141" t="s">
        <v>228880</v>
      </c>
      <c r="E107141" t="s">
        <v>82044</v>
      </c>
      <c r="F107141">
        <v>1250000</v>
      </c>
    </row>
    <row r="107142" spans="1:6" x14ac:dyDescent="0.25">
      <c r="A107142" t="s">
        <v>421275</v>
      </c>
      <c r="B107142" t="s">
        <v>421276</v>
      </c>
      <c r="C107142" t="s">
        <v>228873</v>
      </c>
      <c r="E107142" t="s">
        <v>230043</v>
      </c>
      <c r="F107142">
        <v>4000000</v>
      </c>
    </row>
    <row r="107143" spans="1:6" x14ac:dyDescent="0.25">
      <c r="A107143" t="s">
        <v>421277</v>
      </c>
      <c r="B107143" t="s">
        <v>421278</v>
      </c>
      <c r="C107143" t="s">
        <v>228880</v>
      </c>
      <c r="E107143" s="1">
        <v>40915</v>
      </c>
      <c r="F107143">
        <v>18885</v>
      </c>
    </row>
    <row r="107144" spans="1:6" x14ac:dyDescent="0.25">
      <c r="A107144" t="s">
        <v>421279</v>
      </c>
      <c r="B107144" t="s">
        <v>421280</v>
      </c>
      <c r="C107144" t="s">
        <v>228880</v>
      </c>
      <c r="E107144" s="1">
        <v>40916</v>
      </c>
      <c r="F107144">
        <v>2000000</v>
      </c>
    </row>
    <row r="107145" spans="1:6" x14ac:dyDescent="0.25">
      <c r="A107145" t="s">
        <v>421281</v>
      </c>
      <c r="B107145" t="s">
        <v>421282</v>
      </c>
      <c r="C107145" t="s">
        <v>228880</v>
      </c>
      <c r="E107145" t="s">
        <v>11681</v>
      </c>
      <c r="F107145">
        <v>2000000</v>
      </c>
    </row>
    <row r="107146" spans="1:6" x14ac:dyDescent="0.25">
      <c r="A107146" t="s">
        <v>421279</v>
      </c>
      <c r="B107146" t="s">
        <v>421283</v>
      </c>
      <c r="C107146" t="s">
        <v>228880</v>
      </c>
      <c r="E107146" s="1">
        <v>40911</v>
      </c>
    </row>
    <row r="107147" spans="1:6" x14ac:dyDescent="0.25">
      <c r="A107147" t="s">
        <v>421284</v>
      </c>
      <c r="B107147" t="s">
        <v>421285</v>
      </c>
      <c r="C107147" t="s">
        <v>228873</v>
      </c>
      <c r="E107147" s="1">
        <v>41700</v>
      </c>
    </row>
    <row r="107148" spans="1:6" x14ac:dyDescent="0.25">
      <c r="A107148" t="s">
        <v>421286</v>
      </c>
      <c r="B107148" t="s">
        <v>421287</v>
      </c>
      <c r="C107148" t="s">
        <v>228880</v>
      </c>
      <c r="E107148" s="1">
        <v>41069</v>
      </c>
    </row>
    <row r="107149" spans="1:6" x14ac:dyDescent="0.25">
      <c r="A107149" t="s">
        <v>421288</v>
      </c>
      <c r="B107149" t="s">
        <v>421289</v>
      </c>
      <c r="C107149" t="s">
        <v>228880</v>
      </c>
      <c r="E107149" s="1">
        <v>41647</v>
      </c>
      <c r="F107149">
        <v>30000</v>
      </c>
    </row>
    <row r="107150" spans="1:6" x14ac:dyDescent="0.25">
      <c r="A107150" t="s">
        <v>421290</v>
      </c>
      <c r="B107150" t="s">
        <v>421291</v>
      </c>
      <c r="C107150" t="s">
        <v>228943</v>
      </c>
      <c r="E107150" t="s">
        <v>26509</v>
      </c>
      <c r="F107150">
        <v>500000</v>
      </c>
    </row>
    <row r="107151" spans="1:6" x14ac:dyDescent="0.25">
      <c r="A107151" t="s">
        <v>421292</v>
      </c>
      <c r="B107151" t="s">
        <v>421293</v>
      </c>
      <c r="C107151" t="s">
        <v>228880</v>
      </c>
      <c r="E107151" s="1">
        <v>40909</v>
      </c>
      <c r="F107151">
        <v>118000</v>
      </c>
    </row>
    <row r="107152" spans="1:6" x14ac:dyDescent="0.25">
      <c r="A107152" t="s">
        <v>421294</v>
      </c>
      <c r="B107152" t="s">
        <v>421295</v>
      </c>
      <c r="C107152" t="s">
        <v>228943</v>
      </c>
      <c r="E107152" t="s">
        <v>50689</v>
      </c>
      <c r="F107152">
        <v>550000</v>
      </c>
    </row>
    <row r="107153" spans="1:6" x14ac:dyDescent="0.25">
      <c r="A107153" t="s">
        <v>421296</v>
      </c>
      <c r="B107153" t="s">
        <v>421297</v>
      </c>
      <c r="C107153" t="s">
        <v>228873</v>
      </c>
      <c r="E107153" s="1">
        <v>41798</v>
      </c>
      <c r="F107153">
        <v>30000000</v>
      </c>
    </row>
    <row r="107154" spans="1:6" x14ac:dyDescent="0.25">
      <c r="A107154" t="s">
        <v>421298</v>
      </c>
      <c r="B107154" t="s">
        <v>421299</v>
      </c>
      <c r="C107154" t="s">
        <v>228880</v>
      </c>
      <c r="E107154" t="s">
        <v>149970</v>
      </c>
      <c r="F107154">
        <v>2000000</v>
      </c>
    </row>
    <row r="107155" spans="1:6" x14ac:dyDescent="0.25">
      <c r="A107155" t="s">
        <v>421300</v>
      </c>
      <c r="B107155" t="s">
        <v>421301</v>
      </c>
      <c r="C107155" t="s">
        <v>228880</v>
      </c>
      <c r="E107155" t="s">
        <v>91481</v>
      </c>
      <c r="F107155">
        <v>2000000</v>
      </c>
    </row>
    <row r="107156" spans="1:6" x14ac:dyDescent="0.25">
      <c r="A107156" t="s">
        <v>421302</v>
      </c>
      <c r="B107156" t="s">
        <v>421303</v>
      </c>
      <c r="C107156" t="s">
        <v>228880</v>
      </c>
      <c r="E107156" s="1">
        <v>42069</v>
      </c>
      <c r="F107156">
        <v>1000000</v>
      </c>
    </row>
    <row r="107157" spans="1:6" x14ac:dyDescent="0.25">
      <c r="A107157" t="s">
        <v>421304</v>
      </c>
      <c r="B107157" t="s">
        <v>421305</v>
      </c>
      <c r="C107157" t="s">
        <v>228880</v>
      </c>
      <c r="E107157" s="1">
        <v>42005</v>
      </c>
      <c r="F107157">
        <v>16000</v>
      </c>
    </row>
    <row r="107158" spans="1:6" x14ac:dyDescent="0.25">
      <c r="A107158" t="s">
        <v>421306</v>
      </c>
      <c r="B107158" t="s">
        <v>421307</v>
      </c>
      <c r="C107158" t="s">
        <v>228880</v>
      </c>
      <c r="E107158" s="1">
        <v>42317</v>
      </c>
      <c r="F107158">
        <v>25000</v>
      </c>
    </row>
    <row r="107159" spans="1:6" x14ac:dyDescent="0.25">
      <c r="A107159" t="s">
        <v>421308</v>
      </c>
      <c r="B107159" t="s">
        <v>421309</v>
      </c>
      <c r="C107159" t="s">
        <v>228880</v>
      </c>
      <c r="E107159" s="1">
        <v>39448</v>
      </c>
      <c r="F107159">
        <v>150000</v>
      </c>
    </row>
    <row r="107160" spans="1:6" x14ac:dyDescent="0.25">
      <c r="A107160" t="s">
        <v>421310</v>
      </c>
      <c r="B107160" t="s">
        <v>421311</v>
      </c>
      <c r="C107160" t="s">
        <v>228916</v>
      </c>
      <c r="E107160" s="1">
        <v>41707</v>
      </c>
    </row>
    <row r="107161" spans="1:6" x14ac:dyDescent="0.25">
      <c r="A107161" t="s">
        <v>421312</v>
      </c>
      <c r="B107161" t="s">
        <v>421313</v>
      </c>
      <c r="C107161" t="s">
        <v>229045</v>
      </c>
      <c r="E107161" s="1">
        <v>42008</v>
      </c>
      <c r="F107161">
        <v>44252</v>
      </c>
    </row>
    <row r="107162" spans="1:6" x14ac:dyDescent="0.25">
      <c r="A107162" t="s">
        <v>421314</v>
      </c>
      <c r="B107162" t="s">
        <v>421315</v>
      </c>
      <c r="C107162" t="s">
        <v>228880</v>
      </c>
      <c r="E107162" s="1">
        <v>41642</v>
      </c>
    </row>
    <row r="107163" spans="1:6" x14ac:dyDescent="0.25">
      <c r="A107163" t="s">
        <v>421316</v>
      </c>
      <c r="B107163" t="s">
        <v>421317</v>
      </c>
      <c r="C107163" t="s">
        <v>228880</v>
      </c>
      <c r="E107163" s="1">
        <v>41640</v>
      </c>
    </row>
    <row r="107164" spans="1:6" x14ac:dyDescent="0.25">
      <c r="A107164" t="s">
        <v>421318</v>
      </c>
      <c r="B107164" t="s">
        <v>421319</v>
      </c>
      <c r="C107164" t="s">
        <v>228880</v>
      </c>
      <c r="E107164" t="s">
        <v>140059</v>
      </c>
    </row>
    <row r="107165" spans="1:6" x14ac:dyDescent="0.25">
      <c r="A107165" t="s">
        <v>421320</v>
      </c>
      <c r="B107165" t="s">
        <v>421321</v>
      </c>
      <c r="C107165" t="s">
        <v>228880</v>
      </c>
      <c r="E107165" t="s">
        <v>5283</v>
      </c>
      <c r="F107165">
        <v>100000</v>
      </c>
    </row>
    <row r="107166" spans="1:6" x14ac:dyDescent="0.25">
      <c r="A107166" t="s">
        <v>421322</v>
      </c>
      <c r="B107166" t="s">
        <v>421323</v>
      </c>
      <c r="C107166" t="s">
        <v>228873</v>
      </c>
      <c r="E107166" s="1">
        <v>42013</v>
      </c>
      <c r="F107166">
        <v>414594</v>
      </c>
    </row>
    <row r="107167" spans="1:6" x14ac:dyDescent="0.25">
      <c r="A107167" t="s">
        <v>421324</v>
      </c>
      <c r="B107167" t="s">
        <v>421325</v>
      </c>
      <c r="C107167" t="s">
        <v>229045</v>
      </c>
      <c r="E107167" t="s">
        <v>78784</v>
      </c>
      <c r="F107167">
        <v>38601</v>
      </c>
    </row>
    <row r="107168" spans="1:6" x14ac:dyDescent="0.25">
      <c r="A107168" t="s">
        <v>421322</v>
      </c>
      <c r="B107168" t="s">
        <v>421326</v>
      </c>
      <c r="C107168" t="s">
        <v>228880</v>
      </c>
      <c r="E107168" s="1">
        <v>41649</v>
      </c>
      <c r="F107168">
        <v>43777</v>
      </c>
    </row>
    <row r="107169" spans="1:6" x14ac:dyDescent="0.25">
      <c r="A107169" t="s">
        <v>421327</v>
      </c>
      <c r="B107169" t="s">
        <v>421328</v>
      </c>
      <c r="C107169" t="s">
        <v>228927</v>
      </c>
      <c r="E107169" s="1">
        <v>41518</v>
      </c>
      <c r="F107169">
        <v>3000000</v>
      </c>
    </row>
    <row r="107170" spans="1:6" x14ac:dyDescent="0.25">
      <c r="A107170" t="s">
        <v>421329</v>
      </c>
      <c r="B107170" t="s">
        <v>421330</v>
      </c>
      <c r="C107170" t="s">
        <v>228873</v>
      </c>
      <c r="D107170" t="s">
        <v>228874</v>
      </c>
      <c r="E107170" t="s">
        <v>221385</v>
      </c>
      <c r="F107170">
        <v>10000000</v>
      </c>
    </row>
    <row r="107171" spans="1:6" x14ac:dyDescent="0.25">
      <c r="A107171" t="s">
        <v>421327</v>
      </c>
      <c r="B107171" t="s">
        <v>421331</v>
      </c>
      <c r="C107171" t="s">
        <v>228919</v>
      </c>
      <c r="E107171" t="s">
        <v>42720</v>
      </c>
      <c r="F107171">
        <v>15650000</v>
      </c>
    </row>
    <row r="107172" spans="1:6" x14ac:dyDescent="0.25">
      <c r="A107172" t="s">
        <v>421332</v>
      </c>
      <c r="B107172" t="s">
        <v>421333</v>
      </c>
      <c r="C107172" t="s">
        <v>228873</v>
      </c>
      <c r="E107172" t="s">
        <v>40292</v>
      </c>
      <c r="F107172">
        <v>4570840</v>
      </c>
    </row>
    <row r="107173" spans="1:6" x14ac:dyDescent="0.25">
      <c r="A107173" t="s">
        <v>421334</v>
      </c>
      <c r="B107173" t="s">
        <v>421335</v>
      </c>
      <c r="C107173" t="s">
        <v>228873</v>
      </c>
      <c r="D107173" t="s">
        <v>228877</v>
      </c>
      <c r="E107173" s="1">
        <v>40549</v>
      </c>
      <c r="F107173">
        <v>360183</v>
      </c>
    </row>
    <row r="107174" spans="1:6" x14ac:dyDescent="0.25">
      <c r="A107174" t="s">
        <v>421336</v>
      </c>
      <c r="B107174" t="s">
        <v>421337</v>
      </c>
      <c r="C107174" t="s">
        <v>228873</v>
      </c>
      <c r="D107174" t="s">
        <v>228877</v>
      </c>
      <c r="E107174" t="s">
        <v>25294</v>
      </c>
      <c r="F107174">
        <v>6000000</v>
      </c>
    </row>
    <row r="107175" spans="1:6" x14ac:dyDescent="0.25">
      <c r="A107175" t="s">
        <v>421338</v>
      </c>
      <c r="B107175" t="s">
        <v>421339</v>
      </c>
      <c r="C107175" t="s">
        <v>228880</v>
      </c>
      <c r="E107175" s="1">
        <v>40549</v>
      </c>
    </row>
    <row r="107176" spans="1:6" x14ac:dyDescent="0.25">
      <c r="A107176" t="s">
        <v>421336</v>
      </c>
      <c r="B107176" t="s">
        <v>421340</v>
      </c>
      <c r="C107176" t="s">
        <v>228873</v>
      </c>
      <c r="E107176" t="s">
        <v>50793</v>
      </c>
      <c r="F107176">
        <v>1650000</v>
      </c>
    </row>
    <row r="107177" spans="1:6" x14ac:dyDescent="0.25">
      <c r="A107177" t="s">
        <v>421338</v>
      </c>
      <c r="B107177" t="s">
        <v>421341</v>
      </c>
      <c r="C107177" t="s">
        <v>228873</v>
      </c>
      <c r="D107177" t="s">
        <v>228874</v>
      </c>
      <c r="E107177" t="s">
        <v>28327</v>
      </c>
      <c r="F107177">
        <v>18000000</v>
      </c>
    </row>
    <row r="107178" spans="1:6" x14ac:dyDescent="0.25">
      <c r="A107178" t="s">
        <v>421342</v>
      </c>
      <c r="B107178" t="s">
        <v>421343</v>
      </c>
      <c r="C107178" t="s">
        <v>228873</v>
      </c>
      <c r="E107178" t="s">
        <v>66233</v>
      </c>
      <c r="F107178">
        <v>11500000</v>
      </c>
    </row>
    <row r="107179" spans="1:6" x14ac:dyDescent="0.25">
      <c r="A107179" t="s">
        <v>421344</v>
      </c>
      <c r="B107179" t="s">
        <v>421345</v>
      </c>
      <c r="C107179" t="s">
        <v>228873</v>
      </c>
      <c r="D107179" t="s">
        <v>228874</v>
      </c>
      <c r="E107179" s="1">
        <v>39729</v>
      </c>
      <c r="F107179">
        <v>3000000</v>
      </c>
    </row>
    <row r="107180" spans="1:6" x14ac:dyDescent="0.25">
      <c r="A107180" t="s">
        <v>421342</v>
      </c>
      <c r="B107180" t="s">
        <v>421346</v>
      </c>
      <c r="C107180" t="s">
        <v>228873</v>
      </c>
      <c r="E107180" t="s">
        <v>65010</v>
      </c>
      <c r="F107180">
        <v>1315300</v>
      </c>
    </row>
    <row r="107181" spans="1:6" x14ac:dyDescent="0.25">
      <c r="A107181" t="s">
        <v>421344</v>
      </c>
      <c r="B107181" t="s">
        <v>421347</v>
      </c>
      <c r="C107181" t="s">
        <v>228873</v>
      </c>
      <c r="D107181" t="s">
        <v>229206</v>
      </c>
      <c r="E107181" s="1">
        <v>41950</v>
      </c>
      <c r="F107181">
        <v>20000000</v>
      </c>
    </row>
    <row r="107182" spans="1:6" x14ac:dyDescent="0.25">
      <c r="A107182" t="s">
        <v>421342</v>
      </c>
      <c r="B107182" t="s">
        <v>421348</v>
      </c>
      <c r="C107182" t="s">
        <v>228927</v>
      </c>
      <c r="E107182" t="s">
        <v>54381</v>
      </c>
      <c r="F107182">
        <v>7000000</v>
      </c>
    </row>
    <row r="107183" spans="1:6" x14ac:dyDescent="0.25">
      <c r="A107183" t="s">
        <v>421344</v>
      </c>
      <c r="B107183" t="s">
        <v>421349</v>
      </c>
      <c r="C107183" t="s">
        <v>228873</v>
      </c>
      <c r="D107183" t="s">
        <v>228874</v>
      </c>
      <c r="E107183" s="1">
        <v>39212</v>
      </c>
      <c r="F107183">
        <v>12000000</v>
      </c>
    </row>
    <row r="107184" spans="1:6" x14ac:dyDescent="0.25">
      <c r="A107184" t="s">
        <v>421342</v>
      </c>
      <c r="B107184" t="s">
        <v>421350</v>
      </c>
      <c r="C107184" t="s">
        <v>228873</v>
      </c>
      <c r="E107184" t="s">
        <v>2259</v>
      </c>
      <c r="F107184">
        <v>2000000</v>
      </c>
    </row>
    <row r="107185" spans="1:6" x14ac:dyDescent="0.25">
      <c r="A107185" t="s">
        <v>421344</v>
      </c>
      <c r="B107185" t="s">
        <v>421351</v>
      </c>
      <c r="C107185" t="s">
        <v>228873</v>
      </c>
      <c r="D107185" t="s">
        <v>229145</v>
      </c>
      <c r="E107185" t="s">
        <v>32413</v>
      </c>
      <c r="F107185">
        <v>22500000</v>
      </c>
    </row>
    <row r="107186" spans="1:6" x14ac:dyDescent="0.25">
      <c r="A107186" t="s">
        <v>421342</v>
      </c>
      <c r="B107186" t="s">
        <v>421352</v>
      </c>
      <c r="C107186" t="s">
        <v>228873</v>
      </c>
      <c r="D107186" t="s">
        <v>228977</v>
      </c>
      <c r="E107186" s="1">
        <v>40182</v>
      </c>
      <c r="F107186">
        <v>25000000</v>
      </c>
    </row>
    <row r="107187" spans="1:6" x14ac:dyDescent="0.25">
      <c r="A107187" t="s">
        <v>421344</v>
      </c>
      <c r="B107187" t="s">
        <v>421353</v>
      </c>
      <c r="C107187" t="s">
        <v>228873</v>
      </c>
      <c r="D107187" t="s">
        <v>229145</v>
      </c>
      <c r="E107187" t="s">
        <v>14780</v>
      </c>
      <c r="F107187">
        <v>17100000</v>
      </c>
    </row>
    <row r="107188" spans="1:6" x14ac:dyDescent="0.25">
      <c r="A107188" t="s">
        <v>421342</v>
      </c>
      <c r="B107188" t="s">
        <v>421354</v>
      </c>
      <c r="C107188" t="s">
        <v>228873</v>
      </c>
      <c r="D107188" t="s">
        <v>228874</v>
      </c>
      <c r="E107188" s="1">
        <v>39936</v>
      </c>
      <c r="F107188">
        <v>15000000</v>
      </c>
    </row>
    <row r="107189" spans="1:6" x14ac:dyDescent="0.25">
      <c r="A107189" t="s">
        <v>421355</v>
      </c>
      <c r="B107189" t="s">
        <v>421356</v>
      </c>
      <c r="C107189" t="s">
        <v>228943</v>
      </c>
      <c r="E107189" s="1">
        <v>41643</v>
      </c>
    </row>
    <row r="107190" spans="1:6" x14ac:dyDescent="0.25">
      <c r="A107190" t="s">
        <v>421357</v>
      </c>
      <c r="B107190" t="s">
        <v>421358</v>
      </c>
      <c r="C107190" t="s">
        <v>228943</v>
      </c>
      <c r="E107190" s="1">
        <v>39448</v>
      </c>
    </row>
    <row r="107191" spans="1:6" x14ac:dyDescent="0.25">
      <c r="A107191" t="s">
        <v>421359</v>
      </c>
      <c r="B107191" t="s">
        <v>421360</v>
      </c>
      <c r="C107191" t="s">
        <v>228873</v>
      </c>
      <c r="D107191" t="s">
        <v>228877</v>
      </c>
      <c r="E107191" t="s">
        <v>260357</v>
      </c>
      <c r="F107191">
        <v>15000000</v>
      </c>
    </row>
    <row r="107192" spans="1:6" x14ac:dyDescent="0.25">
      <c r="A107192" t="s">
        <v>421361</v>
      </c>
      <c r="B107192" t="s">
        <v>421362</v>
      </c>
      <c r="C107192" t="s">
        <v>228873</v>
      </c>
      <c r="D107192" t="s">
        <v>228877</v>
      </c>
      <c r="E107192" s="1">
        <v>37013</v>
      </c>
      <c r="F107192">
        <v>20000000</v>
      </c>
    </row>
    <row r="107193" spans="1:6" x14ac:dyDescent="0.25">
      <c r="A107193" t="s">
        <v>421363</v>
      </c>
      <c r="B107193" t="s">
        <v>421364</v>
      </c>
      <c r="C107193" t="s">
        <v>228880</v>
      </c>
      <c r="E107193" t="s">
        <v>232382</v>
      </c>
      <c r="F107193">
        <v>7500</v>
      </c>
    </row>
    <row r="107194" spans="1:6" x14ac:dyDescent="0.25">
      <c r="A107194" t="s">
        <v>421365</v>
      </c>
      <c r="B107194" t="s">
        <v>421366</v>
      </c>
      <c r="C107194" t="s">
        <v>228880</v>
      </c>
      <c r="E107194" t="s">
        <v>232382</v>
      </c>
      <c r="F107194">
        <v>10000</v>
      </c>
    </row>
    <row r="107195" spans="1:6" x14ac:dyDescent="0.25">
      <c r="A107195" t="s">
        <v>421363</v>
      </c>
      <c r="B107195" t="s">
        <v>421367</v>
      </c>
      <c r="C107195" t="s">
        <v>228880</v>
      </c>
      <c r="E107195" t="s">
        <v>232382</v>
      </c>
      <c r="F107195">
        <v>7500</v>
      </c>
    </row>
    <row r="107196" spans="1:6" x14ac:dyDescent="0.25">
      <c r="A107196" t="s">
        <v>421365</v>
      </c>
      <c r="B107196" t="s">
        <v>421368</v>
      </c>
      <c r="C107196" t="s">
        <v>228880</v>
      </c>
      <c r="E107196" t="s">
        <v>411</v>
      </c>
      <c r="F107196">
        <v>10000</v>
      </c>
    </row>
    <row r="107197" spans="1:6" x14ac:dyDescent="0.25">
      <c r="A107197" t="s">
        <v>421369</v>
      </c>
      <c r="B107197" t="s">
        <v>421370</v>
      </c>
      <c r="C107197" t="s">
        <v>228873</v>
      </c>
      <c r="E107197" s="1">
        <v>40425</v>
      </c>
      <c r="F107197">
        <v>6000000</v>
      </c>
    </row>
    <row r="107198" spans="1:6" x14ac:dyDescent="0.25">
      <c r="A107198" t="s">
        <v>421371</v>
      </c>
      <c r="B107198" t="s">
        <v>421372</v>
      </c>
      <c r="C107198" t="s">
        <v>228909</v>
      </c>
      <c r="E107198" t="s">
        <v>121348</v>
      </c>
    </row>
    <row r="107199" spans="1:6" x14ac:dyDescent="0.25">
      <c r="A107199" t="s">
        <v>421373</v>
      </c>
      <c r="B107199" t="s">
        <v>421374</v>
      </c>
      <c r="C107199" t="s">
        <v>228927</v>
      </c>
      <c r="E107199" s="1">
        <v>41955</v>
      </c>
      <c r="F107199">
        <v>8713627</v>
      </c>
    </row>
    <row r="107200" spans="1:6" x14ac:dyDescent="0.25">
      <c r="A107200" t="s">
        <v>421375</v>
      </c>
      <c r="B107200" t="s">
        <v>421376</v>
      </c>
      <c r="C107200" t="s">
        <v>228873</v>
      </c>
      <c r="E107200" s="1">
        <v>39943</v>
      </c>
      <c r="F107200">
        <v>20700000</v>
      </c>
    </row>
    <row r="107201" spans="1:6" x14ac:dyDescent="0.25">
      <c r="A107201" t="s">
        <v>421373</v>
      </c>
      <c r="B107201" t="s">
        <v>421377</v>
      </c>
      <c r="C107201" t="s">
        <v>228919</v>
      </c>
      <c r="E107201" s="1">
        <v>41405</v>
      </c>
      <c r="F107201">
        <v>12640000</v>
      </c>
    </row>
    <row r="107202" spans="1:6" x14ac:dyDescent="0.25">
      <c r="A107202" t="s">
        <v>421375</v>
      </c>
      <c r="B107202" t="s">
        <v>421378</v>
      </c>
      <c r="C107202" t="s">
        <v>228927</v>
      </c>
      <c r="E107202" t="s">
        <v>24153</v>
      </c>
      <c r="F107202">
        <v>6000000</v>
      </c>
    </row>
    <row r="107203" spans="1:6" x14ac:dyDescent="0.25">
      <c r="A107203" t="s">
        <v>421373</v>
      </c>
      <c r="B107203" t="s">
        <v>421379</v>
      </c>
      <c r="C107203" t="s">
        <v>228873</v>
      </c>
      <c r="D107203" t="s">
        <v>229145</v>
      </c>
      <c r="E107203" t="s">
        <v>9572</v>
      </c>
      <c r="F107203">
        <v>55000000</v>
      </c>
    </row>
    <row r="107204" spans="1:6" x14ac:dyDescent="0.25">
      <c r="A107204" t="s">
        <v>421375</v>
      </c>
      <c r="B107204" t="s">
        <v>421380</v>
      </c>
      <c r="C107204" t="s">
        <v>228873</v>
      </c>
      <c r="D107204" t="s">
        <v>228977</v>
      </c>
      <c r="E107204" t="s">
        <v>63730</v>
      </c>
      <c r="F107204">
        <v>40000000</v>
      </c>
    </row>
    <row r="107205" spans="1:6" x14ac:dyDescent="0.25">
      <c r="A107205" t="s">
        <v>421373</v>
      </c>
      <c r="B107205" t="s">
        <v>421381</v>
      </c>
      <c r="C107205" t="s">
        <v>228919</v>
      </c>
      <c r="E107205" t="s">
        <v>2026</v>
      </c>
      <c r="F107205">
        <v>60000000</v>
      </c>
    </row>
    <row r="107206" spans="1:6" x14ac:dyDescent="0.25">
      <c r="A107206" t="s">
        <v>421375</v>
      </c>
      <c r="B107206" t="s">
        <v>421382</v>
      </c>
      <c r="C107206" t="s">
        <v>228919</v>
      </c>
      <c r="E107206" t="s">
        <v>21677</v>
      </c>
      <c r="F107206">
        <v>150000000</v>
      </c>
    </row>
    <row r="107207" spans="1:6" x14ac:dyDescent="0.25">
      <c r="A107207" t="s">
        <v>421373</v>
      </c>
      <c r="B107207" t="s">
        <v>421383</v>
      </c>
      <c r="C107207" t="s">
        <v>228927</v>
      </c>
      <c r="E107207" t="s">
        <v>6725</v>
      </c>
      <c r="F107207">
        <v>5190839</v>
      </c>
    </row>
    <row r="107208" spans="1:6" x14ac:dyDescent="0.25">
      <c r="A107208" t="s">
        <v>421375</v>
      </c>
      <c r="B107208" t="s">
        <v>421384</v>
      </c>
      <c r="C107208" t="s">
        <v>228919</v>
      </c>
      <c r="E107208" s="1">
        <v>41821</v>
      </c>
      <c r="F107208">
        <v>100000000</v>
      </c>
    </row>
    <row r="107209" spans="1:6" x14ac:dyDescent="0.25">
      <c r="A107209" t="s">
        <v>421373</v>
      </c>
      <c r="B107209" t="s">
        <v>421385</v>
      </c>
      <c r="C107209" t="s">
        <v>228927</v>
      </c>
      <c r="E107209" s="1">
        <v>40123</v>
      </c>
      <c r="F107209">
        <v>2000000</v>
      </c>
    </row>
    <row r="107210" spans="1:6" x14ac:dyDescent="0.25">
      <c r="A107210" t="s">
        <v>421386</v>
      </c>
      <c r="B107210" t="s">
        <v>421387</v>
      </c>
      <c r="C107210" t="s">
        <v>228880</v>
      </c>
      <c r="E107210" s="1">
        <v>41283</v>
      </c>
      <c r="F107210">
        <v>100000</v>
      </c>
    </row>
    <row r="107211" spans="1:6" x14ac:dyDescent="0.25">
      <c r="A107211" t="s">
        <v>421388</v>
      </c>
      <c r="B107211" t="s">
        <v>421389</v>
      </c>
      <c r="C107211" t="s">
        <v>228873</v>
      </c>
      <c r="D107211" t="s">
        <v>228877</v>
      </c>
      <c r="E107211" s="1">
        <v>41317</v>
      </c>
      <c r="F107211">
        <v>7000000</v>
      </c>
    </row>
    <row r="107212" spans="1:6" x14ac:dyDescent="0.25">
      <c r="A107212" t="s">
        <v>421390</v>
      </c>
      <c r="B107212" t="s">
        <v>421391</v>
      </c>
      <c r="C107212" t="s">
        <v>228873</v>
      </c>
      <c r="E107212" t="s">
        <v>28327</v>
      </c>
      <c r="F107212">
        <v>3300000</v>
      </c>
    </row>
    <row r="107213" spans="1:6" x14ac:dyDescent="0.25">
      <c r="A107213" t="s">
        <v>421388</v>
      </c>
      <c r="B107213" t="s">
        <v>421392</v>
      </c>
      <c r="C107213" t="s">
        <v>228873</v>
      </c>
      <c r="D107213" t="s">
        <v>228874</v>
      </c>
      <c r="E107213" t="s">
        <v>418</v>
      </c>
      <c r="F107213">
        <v>21000000</v>
      </c>
    </row>
    <row r="107214" spans="1:6" x14ac:dyDescent="0.25">
      <c r="A107214" t="s">
        <v>421390</v>
      </c>
      <c r="B107214" t="s">
        <v>421393</v>
      </c>
      <c r="C107214" t="s">
        <v>228880</v>
      </c>
      <c r="E107214" t="s">
        <v>185707</v>
      </c>
      <c r="F107214">
        <v>700000</v>
      </c>
    </row>
    <row r="107215" spans="1:6" x14ac:dyDescent="0.25">
      <c r="A107215" t="s">
        <v>421394</v>
      </c>
      <c r="B107215" t="s">
        <v>421395</v>
      </c>
      <c r="C107215" t="s">
        <v>228873</v>
      </c>
      <c r="D107215" t="s">
        <v>228877</v>
      </c>
      <c r="E107215" t="s">
        <v>55545</v>
      </c>
    </row>
    <row r="107216" spans="1:6" x14ac:dyDescent="0.25">
      <c r="A107216" t="s">
        <v>421396</v>
      </c>
      <c r="B107216" t="s">
        <v>421397</v>
      </c>
      <c r="C107216" t="s">
        <v>228880</v>
      </c>
      <c r="E107216" s="1">
        <v>39116</v>
      </c>
    </row>
    <row r="107217" spans="1:6" x14ac:dyDescent="0.25">
      <c r="A107217" t="s">
        <v>421398</v>
      </c>
      <c r="B107217" t="s">
        <v>421399</v>
      </c>
      <c r="C107217" t="s">
        <v>228873</v>
      </c>
      <c r="E107217" t="s">
        <v>22791</v>
      </c>
      <c r="F107217">
        <v>1100000</v>
      </c>
    </row>
    <row r="107218" spans="1:6" x14ac:dyDescent="0.25">
      <c r="A107218" t="s">
        <v>421400</v>
      </c>
      <c r="B107218" t="s">
        <v>421401</v>
      </c>
      <c r="C107218" t="s">
        <v>228873</v>
      </c>
      <c r="E107218" t="s">
        <v>44023</v>
      </c>
      <c r="F107218">
        <v>1100000</v>
      </c>
    </row>
    <row r="107219" spans="1:6" x14ac:dyDescent="0.25">
      <c r="A107219" t="s">
        <v>421402</v>
      </c>
      <c r="B107219" t="s">
        <v>421403</v>
      </c>
      <c r="C107219" t="s">
        <v>228873</v>
      </c>
      <c r="D107219" t="s">
        <v>228877</v>
      </c>
      <c r="E107219" t="s">
        <v>15748</v>
      </c>
      <c r="F107219">
        <v>1500000</v>
      </c>
    </row>
    <row r="107220" spans="1:6" x14ac:dyDescent="0.25">
      <c r="A107220" t="s">
        <v>421404</v>
      </c>
      <c r="B107220" t="s">
        <v>421405</v>
      </c>
      <c r="C107220" t="s">
        <v>228909</v>
      </c>
      <c r="E107220" s="1">
        <v>41527</v>
      </c>
      <c r="F107220">
        <v>1100000</v>
      </c>
    </row>
    <row r="107221" spans="1:6" x14ac:dyDescent="0.25">
      <c r="A107221" t="s">
        <v>421406</v>
      </c>
      <c r="B107221" t="s">
        <v>421407</v>
      </c>
      <c r="C107221" t="s">
        <v>228873</v>
      </c>
      <c r="E107221" s="1">
        <v>41741</v>
      </c>
      <c r="F107221">
        <v>3000000</v>
      </c>
    </row>
    <row r="107222" spans="1:6" x14ac:dyDescent="0.25">
      <c r="A107222" t="s">
        <v>421404</v>
      </c>
      <c r="B107222" t="s">
        <v>421408</v>
      </c>
      <c r="C107222" t="s">
        <v>228873</v>
      </c>
      <c r="D107222" t="s">
        <v>228877</v>
      </c>
      <c r="E107222" s="1">
        <v>41126</v>
      </c>
      <c r="F107222">
        <v>2000000</v>
      </c>
    </row>
    <row r="107223" spans="1:6" x14ac:dyDescent="0.25">
      <c r="A107223" t="s">
        <v>421409</v>
      </c>
      <c r="B107223" t="s">
        <v>421410</v>
      </c>
      <c r="C107223" t="s">
        <v>228873</v>
      </c>
      <c r="E107223" s="1">
        <v>40848</v>
      </c>
      <c r="F107223">
        <v>745000</v>
      </c>
    </row>
    <row r="107224" spans="1:6" x14ac:dyDescent="0.25">
      <c r="A107224" t="s">
        <v>421411</v>
      </c>
      <c r="B107224" t="s">
        <v>421412</v>
      </c>
      <c r="C107224" t="s">
        <v>228873</v>
      </c>
      <c r="E107224" s="1">
        <v>41214</v>
      </c>
      <c r="F107224">
        <v>425000</v>
      </c>
    </row>
    <row r="107225" spans="1:6" x14ac:dyDescent="0.25">
      <c r="A107225" t="s">
        <v>421409</v>
      </c>
      <c r="B107225" t="s">
        <v>421413</v>
      </c>
      <c r="C107225" t="s">
        <v>228873</v>
      </c>
      <c r="E107225" t="s">
        <v>68363</v>
      </c>
      <c r="F107225">
        <v>1340000</v>
      </c>
    </row>
    <row r="107226" spans="1:6" x14ac:dyDescent="0.25">
      <c r="A107226" t="s">
        <v>421414</v>
      </c>
      <c r="B107226" t="s">
        <v>421415</v>
      </c>
      <c r="C107226" t="s">
        <v>228873</v>
      </c>
      <c r="D107226" t="s">
        <v>228877</v>
      </c>
      <c r="E107226" t="s">
        <v>232695</v>
      </c>
      <c r="F107226">
        <v>6500000</v>
      </c>
    </row>
    <row r="107227" spans="1:6" x14ac:dyDescent="0.25">
      <c r="A107227" t="s">
        <v>421416</v>
      </c>
      <c r="B107227" t="s">
        <v>421417</v>
      </c>
      <c r="C107227" t="s">
        <v>228889</v>
      </c>
      <c r="E107227" t="s">
        <v>184033</v>
      </c>
    </row>
    <row r="107228" spans="1:6" x14ac:dyDescent="0.25">
      <c r="A107228" t="s">
        <v>421418</v>
      </c>
      <c r="B107228" t="s">
        <v>421419</v>
      </c>
      <c r="C107228" t="s">
        <v>228873</v>
      </c>
      <c r="D107228" t="s">
        <v>228877</v>
      </c>
      <c r="E107228" s="1">
        <v>39814</v>
      </c>
      <c r="F107228">
        <v>2000000</v>
      </c>
    </row>
    <row r="107229" spans="1:6" x14ac:dyDescent="0.25">
      <c r="A107229" t="s">
        <v>421416</v>
      </c>
      <c r="B107229" t="s">
        <v>421420</v>
      </c>
      <c r="C107229" t="s">
        <v>228873</v>
      </c>
      <c r="D107229" t="s">
        <v>228874</v>
      </c>
      <c r="E107229" s="1">
        <v>40308</v>
      </c>
      <c r="F107229">
        <v>10000000</v>
      </c>
    </row>
    <row r="107230" spans="1:6" x14ac:dyDescent="0.25">
      <c r="A107230" t="s">
        <v>421421</v>
      </c>
      <c r="B107230" t="s">
        <v>421422</v>
      </c>
      <c r="C107230" t="s">
        <v>228880</v>
      </c>
      <c r="E107230" s="1">
        <v>41648</v>
      </c>
    </row>
    <row r="107231" spans="1:6" x14ac:dyDescent="0.25">
      <c r="A107231" t="s">
        <v>421423</v>
      </c>
      <c r="B107231" t="s">
        <v>421424</v>
      </c>
      <c r="C107231" t="s">
        <v>228880</v>
      </c>
      <c r="E107231" t="s">
        <v>83884</v>
      </c>
      <c r="F107231">
        <v>166774</v>
      </c>
    </row>
    <row r="107232" spans="1:6" x14ac:dyDescent="0.25">
      <c r="A107232" t="s">
        <v>421425</v>
      </c>
      <c r="B107232" t="s">
        <v>421426</v>
      </c>
      <c r="C107232" t="s">
        <v>228880</v>
      </c>
      <c r="E107232" s="1">
        <v>41129</v>
      </c>
    </row>
    <row r="107233" spans="1:6" x14ac:dyDescent="0.25">
      <c r="A107233" t="s">
        <v>421427</v>
      </c>
      <c r="B107233" t="s">
        <v>421428</v>
      </c>
      <c r="C107233" t="s">
        <v>228873</v>
      </c>
      <c r="E107233" t="s">
        <v>421429</v>
      </c>
      <c r="F107233">
        <v>3000000</v>
      </c>
    </row>
    <row r="107234" spans="1:6" x14ac:dyDescent="0.25">
      <c r="A107234" t="s">
        <v>421430</v>
      </c>
      <c r="B107234" t="s">
        <v>421431</v>
      </c>
      <c r="C107234" t="s">
        <v>228873</v>
      </c>
      <c r="D107234" t="s">
        <v>228977</v>
      </c>
      <c r="E107234" s="1">
        <v>41008</v>
      </c>
      <c r="F107234">
        <v>8500000</v>
      </c>
    </row>
    <row r="107235" spans="1:6" x14ac:dyDescent="0.25">
      <c r="A107235" t="s">
        <v>421427</v>
      </c>
      <c r="B107235" t="s">
        <v>421432</v>
      </c>
      <c r="C107235" t="s">
        <v>228927</v>
      </c>
      <c r="E107235" s="1">
        <v>41284</v>
      </c>
      <c r="F107235">
        <v>1450003</v>
      </c>
    </row>
    <row r="107236" spans="1:6" x14ac:dyDescent="0.25">
      <c r="A107236" t="s">
        <v>421430</v>
      </c>
      <c r="B107236" t="s">
        <v>421433</v>
      </c>
      <c r="C107236" t="s">
        <v>228873</v>
      </c>
      <c r="D107236" t="s">
        <v>228874</v>
      </c>
      <c r="E107236" t="s">
        <v>145054</v>
      </c>
      <c r="F107236">
        <v>9000000</v>
      </c>
    </row>
    <row r="107237" spans="1:6" x14ac:dyDescent="0.25">
      <c r="A107237" t="s">
        <v>421427</v>
      </c>
      <c r="B107237" t="s">
        <v>421434</v>
      </c>
      <c r="C107237" t="s">
        <v>228927</v>
      </c>
      <c r="E107237" t="s">
        <v>48120</v>
      </c>
      <c r="F107237">
        <v>1710000</v>
      </c>
    </row>
    <row r="107238" spans="1:6" x14ac:dyDescent="0.25">
      <c r="A107238" t="s">
        <v>421430</v>
      </c>
      <c r="B107238" t="s">
        <v>421435</v>
      </c>
      <c r="C107238" t="s">
        <v>228873</v>
      </c>
      <c r="E107238" t="s">
        <v>50793</v>
      </c>
      <c r="F107238">
        <v>5000000</v>
      </c>
    </row>
    <row r="107239" spans="1:6" x14ac:dyDescent="0.25">
      <c r="A107239" t="s">
        <v>421436</v>
      </c>
      <c r="B107239" t="s">
        <v>421437</v>
      </c>
      <c r="C107239" t="s">
        <v>228880</v>
      </c>
      <c r="E107239" t="s">
        <v>11065</v>
      </c>
    </row>
    <row r="107240" spans="1:6" x14ac:dyDescent="0.25">
      <c r="A107240" t="s">
        <v>421438</v>
      </c>
      <c r="B107240" t="s">
        <v>421439</v>
      </c>
      <c r="C107240" t="s">
        <v>228873</v>
      </c>
      <c r="D107240" t="s">
        <v>228877</v>
      </c>
      <c r="E107240" t="s">
        <v>33458</v>
      </c>
      <c r="F107240">
        <v>8000000</v>
      </c>
    </row>
    <row r="107241" spans="1:6" x14ac:dyDescent="0.25">
      <c r="A107241" t="s">
        <v>421440</v>
      </c>
      <c r="B107241" t="s">
        <v>421441</v>
      </c>
      <c r="C107241" t="s">
        <v>228880</v>
      </c>
      <c r="E107241" s="1">
        <v>40917</v>
      </c>
    </row>
    <row r="107242" spans="1:6" x14ac:dyDescent="0.25">
      <c r="A107242" t="s">
        <v>421442</v>
      </c>
      <c r="B107242" t="s">
        <v>421443</v>
      </c>
      <c r="C107242" t="s">
        <v>228873</v>
      </c>
      <c r="E107242" s="1">
        <v>34670</v>
      </c>
      <c r="F107242">
        <v>13000000</v>
      </c>
    </row>
    <row r="107243" spans="1:6" x14ac:dyDescent="0.25">
      <c r="A107243" t="s">
        <v>421444</v>
      </c>
      <c r="B107243" t="s">
        <v>421445</v>
      </c>
      <c r="C107243" t="s">
        <v>228873</v>
      </c>
      <c r="E107243" t="s">
        <v>421446</v>
      </c>
      <c r="F107243">
        <v>2000000</v>
      </c>
    </row>
    <row r="107244" spans="1:6" x14ac:dyDescent="0.25">
      <c r="A107244" t="s">
        <v>421447</v>
      </c>
      <c r="B107244" t="s">
        <v>421448</v>
      </c>
      <c r="C107244" t="s">
        <v>228880</v>
      </c>
      <c r="E107244" s="1">
        <v>41552</v>
      </c>
    </row>
    <row r="107245" spans="1:6" x14ac:dyDescent="0.25">
      <c r="A107245" t="s">
        <v>421449</v>
      </c>
      <c r="B107245" t="s">
        <v>421450</v>
      </c>
      <c r="C107245" t="s">
        <v>228873</v>
      </c>
      <c r="D107245" t="s">
        <v>228877</v>
      </c>
      <c r="E107245" s="1">
        <v>39088</v>
      </c>
      <c r="F107245">
        <v>5000000</v>
      </c>
    </row>
    <row r="107246" spans="1:6" x14ac:dyDescent="0.25">
      <c r="A107246" t="s">
        <v>421451</v>
      </c>
      <c r="B107246" t="s">
        <v>421452</v>
      </c>
      <c r="C107246" t="s">
        <v>228873</v>
      </c>
      <c r="E107246" t="s">
        <v>104822</v>
      </c>
      <c r="F107246">
        <v>24470000</v>
      </c>
    </row>
    <row r="107247" spans="1:6" x14ac:dyDescent="0.25">
      <c r="A107247" t="s">
        <v>421453</v>
      </c>
      <c r="B107247" t="s">
        <v>421454</v>
      </c>
      <c r="C107247" t="s">
        <v>228873</v>
      </c>
      <c r="E107247" t="s">
        <v>8809</v>
      </c>
      <c r="F107247">
        <v>30000000</v>
      </c>
    </row>
    <row r="107248" spans="1:6" x14ac:dyDescent="0.25">
      <c r="A107248" t="s">
        <v>421455</v>
      </c>
      <c r="B107248" t="s">
        <v>421456</v>
      </c>
      <c r="C107248" t="s">
        <v>228873</v>
      </c>
      <c r="E107248" s="1">
        <v>40583</v>
      </c>
      <c r="F107248">
        <v>10000000</v>
      </c>
    </row>
    <row r="107249" spans="1:6" x14ac:dyDescent="0.25">
      <c r="A107249" t="s">
        <v>421457</v>
      </c>
      <c r="B107249" t="s">
        <v>421458</v>
      </c>
      <c r="C107249" t="s">
        <v>228873</v>
      </c>
      <c r="E107249" s="1">
        <v>42097</v>
      </c>
      <c r="F107249">
        <v>15000000</v>
      </c>
    </row>
    <row r="107250" spans="1:6" x14ac:dyDescent="0.25">
      <c r="A107250" t="s">
        <v>421455</v>
      </c>
      <c r="B107250" t="s">
        <v>421459</v>
      </c>
      <c r="C107250" t="s">
        <v>228873</v>
      </c>
      <c r="D107250" t="s">
        <v>228874</v>
      </c>
      <c r="E107250" t="s">
        <v>1594</v>
      </c>
      <c r="F107250">
        <v>25000000</v>
      </c>
    </row>
    <row r="107251" spans="1:6" x14ac:dyDescent="0.25">
      <c r="A107251" t="s">
        <v>421457</v>
      </c>
      <c r="B107251" t="s">
        <v>421460</v>
      </c>
      <c r="C107251" t="s">
        <v>228873</v>
      </c>
      <c r="D107251" t="s">
        <v>228977</v>
      </c>
      <c r="E107251" t="s">
        <v>28187</v>
      </c>
      <c r="F107251">
        <v>45000000</v>
      </c>
    </row>
    <row r="107252" spans="1:6" x14ac:dyDescent="0.25">
      <c r="A107252" t="s">
        <v>421455</v>
      </c>
      <c r="B107252" t="s">
        <v>421461</v>
      </c>
      <c r="C107252" t="s">
        <v>228873</v>
      </c>
      <c r="D107252" t="s">
        <v>228977</v>
      </c>
      <c r="E107252" t="s">
        <v>100300</v>
      </c>
      <c r="F107252">
        <v>20000000</v>
      </c>
    </row>
    <row r="107253" spans="1:6" x14ac:dyDescent="0.25">
      <c r="A107253" t="s">
        <v>421457</v>
      </c>
      <c r="B107253" t="s">
        <v>421462</v>
      </c>
      <c r="C107253" t="s">
        <v>228873</v>
      </c>
      <c r="D107253" t="s">
        <v>229145</v>
      </c>
      <c r="E107253" t="s">
        <v>7419</v>
      </c>
      <c r="F107253">
        <v>15000000</v>
      </c>
    </row>
    <row r="107254" spans="1:6" x14ac:dyDescent="0.25">
      <c r="A107254" t="s">
        <v>421455</v>
      </c>
      <c r="B107254" t="s">
        <v>421463</v>
      </c>
      <c r="C107254" t="s">
        <v>228873</v>
      </c>
      <c r="E107254" t="s">
        <v>166326</v>
      </c>
      <c r="F107254">
        <v>2719000</v>
      </c>
    </row>
    <row r="107255" spans="1:6" x14ac:dyDescent="0.25">
      <c r="A107255" t="s">
        <v>421457</v>
      </c>
      <c r="B107255" t="s">
        <v>421464</v>
      </c>
      <c r="C107255" t="s">
        <v>228873</v>
      </c>
      <c r="E107255" t="s">
        <v>186071</v>
      </c>
      <c r="F107255">
        <v>26700000</v>
      </c>
    </row>
    <row r="107256" spans="1:6" x14ac:dyDescent="0.25">
      <c r="A107256" t="s">
        <v>421455</v>
      </c>
      <c r="B107256" t="s">
        <v>421465</v>
      </c>
      <c r="C107256" t="s">
        <v>228927</v>
      </c>
      <c r="E107256" t="s">
        <v>45818</v>
      </c>
      <c r="F107256">
        <v>50000000</v>
      </c>
    </row>
    <row r="107257" spans="1:6" x14ac:dyDescent="0.25">
      <c r="A107257" t="s">
        <v>421457</v>
      </c>
      <c r="B107257" t="s">
        <v>421466</v>
      </c>
      <c r="C107257" t="s">
        <v>228873</v>
      </c>
      <c r="D107257" t="s">
        <v>228977</v>
      </c>
      <c r="E107257" s="1">
        <v>42248</v>
      </c>
      <c r="F107257">
        <v>16273385</v>
      </c>
    </row>
    <row r="107258" spans="1:6" x14ac:dyDescent="0.25">
      <c r="A107258" t="s">
        <v>421455</v>
      </c>
      <c r="B107258" t="s">
        <v>421467</v>
      </c>
      <c r="C107258" t="s">
        <v>228927</v>
      </c>
      <c r="E107258" t="s">
        <v>7131</v>
      </c>
      <c r="F107258">
        <v>10000000</v>
      </c>
    </row>
    <row r="107259" spans="1:6" x14ac:dyDescent="0.25">
      <c r="A107259" t="s">
        <v>421457</v>
      </c>
      <c r="B107259" t="s">
        <v>421468</v>
      </c>
      <c r="C107259" t="s">
        <v>228873</v>
      </c>
      <c r="E107259" t="s">
        <v>38919</v>
      </c>
      <c r="F107259">
        <v>30000000</v>
      </c>
    </row>
    <row r="107260" spans="1:6" x14ac:dyDescent="0.25">
      <c r="A107260" t="s">
        <v>421469</v>
      </c>
      <c r="B107260" t="s">
        <v>421470</v>
      </c>
      <c r="C107260" t="s">
        <v>228880</v>
      </c>
      <c r="E107260" t="s">
        <v>76898</v>
      </c>
      <c r="F107260">
        <v>448615</v>
      </c>
    </row>
    <row r="107261" spans="1:6" x14ac:dyDescent="0.25">
      <c r="A107261" t="s">
        <v>421471</v>
      </c>
      <c r="B107261" t="s">
        <v>421472</v>
      </c>
      <c r="C107261" t="s">
        <v>228943</v>
      </c>
      <c r="E107261" s="1">
        <v>41280</v>
      </c>
    </row>
    <row r="107262" spans="1:6" x14ac:dyDescent="0.25">
      <c r="A107262" t="s">
        <v>421473</v>
      </c>
      <c r="B107262" t="s">
        <v>421474</v>
      </c>
      <c r="C107262" t="s">
        <v>228943</v>
      </c>
      <c r="E107262" s="1">
        <v>40397</v>
      </c>
      <c r="F107262">
        <v>116190</v>
      </c>
    </row>
    <row r="107263" spans="1:6" x14ac:dyDescent="0.25">
      <c r="A107263" t="s">
        <v>421475</v>
      </c>
      <c r="B107263" t="s">
        <v>421476</v>
      </c>
      <c r="C107263" t="s">
        <v>228880</v>
      </c>
      <c r="E107263" s="1">
        <v>41276</v>
      </c>
      <c r="F107263">
        <v>40044</v>
      </c>
    </row>
    <row r="107264" spans="1:6" x14ac:dyDescent="0.25">
      <c r="A107264" t="s">
        <v>421473</v>
      </c>
      <c r="B107264" t="s">
        <v>421477</v>
      </c>
      <c r="C107264" t="s">
        <v>228880</v>
      </c>
      <c r="E107264" s="1">
        <v>41282</v>
      </c>
      <c r="F107264">
        <v>291262</v>
      </c>
    </row>
    <row r="107265" spans="1:6" x14ac:dyDescent="0.25">
      <c r="A107265" t="s">
        <v>421475</v>
      </c>
      <c r="B107265" t="s">
        <v>421478</v>
      </c>
      <c r="C107265" t="s">
        <v>228880</v>
      </c>
      <c r="E107265" s="1">
        <v>42039</v>
      </c>
      <c r="F107265">
        <v>48002</v>
      </c>
    </row>
    <row r="107266" spans="1:6" x14ac:dyDescent="0.25">
      <c r="A107266" t="s">
        <v>421479</v>
      </c>
      <c r="B107266" t="s">
        <v>421480</v>
      </c>
      <c r="C107266" t="s">
        <v>228943</v>
      </c>
      <c r="E107266" s="1">
        <v>39451</v>
      </c>
      <c r="F107266">
        <v>550000</v>
      </c>
    </row>
    <row r="107267" spans="1:6" x14ac:dyDescent="0.25">
      <c r="A107267" t="s">
        <v>421481</v>
      </c>
      <c r="B107267" t="s">
        <v>421482</v>
      </c>
      <c r="C107267" t="s">
        <v>228873</v>
      </c>
      <c r="D107267" t="s">
        <v>228877</v>
      </c>
      <c r="E107267" s="1">
        <v>39457</v>
      </c>
      <c r="F107267">
        <v>2950000</v>
      </c>
    </row>
    <row r="107268" spans="1:6" x14ac:dyDescent="0.25">
      <c r="A107268" t="s">
        <v>421483</v>
      </c>
      <c r="B107268" t="s">
        <v>421484</v>
      </c>
      <c r="C107268" t="s">
        <v>228880</v>
      </c>
      <c r="E107268" s="1">
        <v>42344</v>
      </c>
      <c r="F107268">
        <v>250000</v>
      </c>
    </row>
    <row r="107269" spans="1:6" x14ac:dyDescent="0.25">
      <c r="A107269" t="s">
        <v>421485</v>
      </c>
      <c r="B107269" t="s">
        <v>421486</v>
      </c>
      <c r="C107269" t="s">
        <v>228880</v>
      </c>
      <c r="E107269" s="1">
        <v>41003</v>
      </c>
      <c r="F107269">
        <v>19713</v>
      </c>
    </row>
    <row r="107270" spans="1:6" x14ac:dyDescent="0.25">
      <c r="A107270" t="s">
        <v>421487</v>
      </c>
      <c r="B107270" t="s">
        <v>421488</v>
      </c>
      <c r="C107270" t="s">
        <v>228880</v>
      </c>
      <c r="E107270" t="s">
        <v>22307</v>
      </c>
      <c r="F107270">
        <v>678422</v>
      </c>
    </row>
    <row r="107271" spans="1:6" x14ac:dyDescent="0.25">
      <c r="A107271" t="s">
        <v>421489</v>
      </c>
      <c r="B107271" t="s">
        <v>421490</v>
      </c>
      <c r="C107271" t="s">
        <v>228880</v>
      </c>
      <c r="E107271" s="1">
        <v>40911</v>
      </c>
      <c r="F107271">
        <v>25000</v>
      </c>
    </row>
    <row r="107272" spans="1:6" x14ac:dyDescent="0.25">
      <c r="A107272" t="s">
        <v>421491</v>
      </c>
      <c r="B107272" t="s">
        <v>421492</v>
      </c>
      <c r="C107272" t="s">
        <v>228873</v>
      </c>
      <c r="D107272" t="s">
        <v>228877</v>
      </c>
      <c r="E107272" s="1">
        <v>42041</v>
      </c>
      <c r="F107272">
        <v>10000000</v>
      </c>
    </row>
    <row r="107273" spans="1:6" x14ac:dyDescent="0.25">
      <c r="A107273" t="s">
        <v>421493</v>
      </c>
      <c r="B107273" t="s">
        <v>421494</v>
      </c>
      <c r="C107273" t="s">
        <v>228873</v>
      </c>
      <c r="D107273" t="s">
        <v>228877</v>
      </c>
      <c r="E107273" s="1">
        <v>42344</v>
      </c>
      <c r="F107273">
        <v>10000000</v>
      </c>
    </row>
    <row r="107274" spans="1:6" x14ac:dyDescent="0.25">
      <c r="A107274" t="s">
        <v>421495</v>
      </c>
      <c r="B107274" t="s">
        <v>421496</v>
      </c>
      <c r="C107274" t="s">
        <v>229311</v>
      </c>
      <c r="E107274" t="s">
        <v>45641</v>
      </c>
      <c r="F107274">
        <v>35000000</v>
      </c>
    </row>
    <row r="107275" spans="1:6" x14ac:dyDescent="0.25">
      <c r="A107275" t="s">
        <v>421497</v>
      </c>
      <c r="B107275" t="s">
        <v>421498</v>
      </c>
      <c r="C107275" t="s">
        <v>229733</v>
      </c>
      <c r="E107275" t="s">
        <v>6266</v>
      </c>
      <c r="F107275">
        <v>2000000</v>
      </c>
    </row>
    <row r="107276" spans="1:6" x14ac:dyDescent="0.25">
      <c r="A107276" t="s">
        <v>421499</v>
      </c>
      <c r="B107276" t="s">
        <v>421500</v>
      </c>
      <c r="C107276" t="s">
        <v>228880</v>
      </c>
      <c r="E107276" t="s">
        <v>71842</v>
      </c>
      <c r="F107276">
        <v>17136</v>
      </c>
    </row>
    <row r="107277" spans="1:6" x14ac:dyDescent="0.25">
      <c r="A107277" t="s">
        <v>421501</v>
      </c>
      <c r="B107277" t="s">
        <v>421502</v>
      </c>
      <c r="C107277" t="s">
        <v>228873</v>
      </c>
      <c r="D107277" t="s">
        <v>228877</v>
      </c>
      <c r="E107277" s="1">
        <v>41768</v>
      </c>
      <c r="F107277">
        <v>2000000</v>
      </c>
    </row>
    <row r="107278" spans="1:6" x14ac:dyDescent="0.25">
      <c r="A107278" t="s">
        <v>421503</v>
      </c>
      <c r="B107278" t="s">
        <v>421504</v>
      </c>
      <c r="C107278" t="s">
        <v>228880</v>
      </c>
      <c r="E107278" s="1">
        <v>41889</v>
      </c>
    </row>
    <row r="107279" spans="1:6" x14ac:dyDescent="0.25">
      <c r="A107279" t="s">
        <v>421505</v>
      </c>
      <c r="B107279" t="s">
        <v>421506</v>
      </c>
      <c r="C107279" t="s">
        <v>228873</v>
      </c>
      <c r="E107279" t="s">
        <v>86980</v>
      </c>
      <c r="F107279">
        <v>3800000</v>
      </c>
    </row>
    <row r="107280" spans="1:6" x14ac:dyDescent="0.25">
      <c r="A107280" t="s">
        <v>421507</v>
      </c>
      <c r="B107280" t="s">
        <v>421508</v>
      </c>
      <c r="C107280" t="s">
        <v>228880</v>
      </c>
      <c r="E107280" s="1">
        <v>40909</v>
      </c>
      <c r="F107280">
        <v>1500000</v>
      </c>
    </row>
    <row r="107281" spans="1:6" x14ac:dyDescent="0.25">
      <c r="A107281" t="s">
        <v>421505</v>
      </c>
      <c r="B107281" t="s">
        <v>421509</v>
      </c>
      <c r="C107281" t="s">
        <v>228873</v>
      </c>
      <c r="D107281" t="s">
        <v>228877</v>
      </c>
      <c r="E107281" s="1">
        <v>41285</v>
      </c>
      <c r="F107281">
        <v>3000000</v>
      </c>
    </row>
    <row r="107282" spans="1:6" x14ac:dyDescent="0.25">
      <c r="A107282" t="s">
        <v>421510</v>
      </c>
      <c r="B107282" t="s">
        <v>421511</v>
      </c>
      <c r="C107282" t="s">
        <v>228873</v>
      </c>
      <c r="D107282" t="s">
        <v>228874</v>
      </c>
      <c r="E107282" t="s">
        <v>231383</v>
      </c>
      <c r="F107282">
        <v>5500000</v>
      </c>
    </row>
    <row r="107283" spans="1:6" x14ac:dyDescent="0.25">
      <c r="A107283" t="s">
        <v>421512</v>
      </c>
      <c r="B107283" t="s">
        <v>421513</v>
      </c>
      <c r="C107283" t="s">
        <v>228927</v>
      </c>
      <c r="E107283" t="s">
        <v>44946</v>
      </c>
      <c r="F107283">
        <v>300000</v>
      </c>
    </row>
    <row r="107284" spans="1:6" x14ac:dyDescent="0.25">
      <c r="A107284" t="s">
        <v>421514</v>
      </c>
      <c r="B107284" t="s">
        <v>421515</v>
      </c>
      <c r="C107284" t="s">
        <v>228873</v>
      </c>
      <c r="D107284" t="s">
        <v>228877</v>
      </c>
      <c r="E107284" t="s">
        <v>44946</v>
      </c>
      <c r="F107284">
        <v>2000000</v>
      </c>
    </row>
    <row r="107285" spans="1:6" x14ac:dyDescent="0.25">
      <c r="A107285" t="s">
        <v>421512</v>
      </c>
      <c r="B107285" t="s">
        <v>421516</v>
      </c>
      <c r="C107285" t="s">
        <v>228873</v>
      </c>
      <c r="D107285" t="s">
        <v>228874</v>
      </c>
      <c r="E107285" t="s">
        <v>106000</v>
      </c>
      <c r="F107285">
        <v>5500000</v>
      </c>
    </row>
    <row r="107286" spans="1:6" x14ac:dyDescent="0.25">
      <c r="A107286" t="s">
        <v>421517</v>
      </c>
      <c r="B107286" t="s">
        <v>421518</v>
      </c>
      <c r="C107286" t="s">
        <v>228873</v>
      </c>
      <c r="E107286" t="s">
        <v>111311</v>
      </c>
      <c r="F107286">
        <v>3214186</v>
      </c>
    </row>
    <row r="107287" spans="1:6" x14ac:dyDescent="0.25">
      <c r="A107287" t="s">
        <v>421519</v>
      </c>
      <c r="B107287" t="s">
        <v>421520</v>
      </c>
      <c r="C107287" t="s">
        <v>228919</v>
      </c>
      <c r="E107287" t="s">
        <v>61355</v>
      </c>
      <c r="F107287">
        <v>110000000</v>
      </c>
    </row>
    <row r="107288" spans="1:6" x14ac:dyDescent="0.25">
      <c r="A107288" t="s">
        <v>421521</v>
      </c>
      <c r="B107288" t="s">
        <v>421522</v>
      </c>
      <c r="C107288" t="s">
        <v>228873</v>
      </c>
      <c r="E107288" s="1">
        <v>39513</v>
      </c>
      <c r="F107288">
        <v>394000</v>
      </c>
    </row>
    <row r="107289" spans="1:6" x14ac:dyDescent="0.25">
      <c r="A107289" t="s">
        <v>421523</v>
      </c>
      <c r="B107289" t="s">
        <v>421524</v>
      </c>
      <c r="C107289" t="s">
        <v>228873</v>
      </c>
      <c r="D107289" t="s">
        <v>228874</v>
      </c>
      <c r="E107289" t="s">
        <v>274931</v>
      </c>
      <c r="F107289">
        <v>11000000</v>
      </c>
    </row>
    <row r="107290" spans="1:6" x14ac:dyDescent="0.25">
      <c r="A107290" t="s">
        <v>421525</v>
      </c>
      <c r="B107290" t="s">
        <v>421526</v>
      </c>
      <c r="C107290" t="s">
        <v>228873</v>
      </c>
      <c r="E107290" t="s">
        <v>30446</v>
      </c>
      <c r="F107290">
        <v>6700000</v>
      </c>
    </row>
    <row r="107291" spans="1:6" x14ac:dyDescent="0.25">
      <c r="A107291" t="s">
        <v>421527</v>
      </c>
      <c r="B107291" t="s">
        <v>421528</v>
      </c>
      <c r="C107291" t="s">
        <v>228889</v>
      </c>
      <c r="E107291" s="1">
        <v>41461</v>
      </c>
    </row>
    <row r="107292" spans="1:6" x14ac:dyDescent="0.25">
      <c r="A107292" t="s">
        <v>421525</v>
      </c>
      <c r="B107292" t="s">
        <v>421529</v>
      </c>
      <c r="C107292" t="s">
        <v>228873</v>
      </c>
      <c r="E107292" t="s">
        <v>231283</v>
      </c>
      <c r="F107292">
        <v>160000</v>
      </c>
    </row>
    <row r="107293" spans="1:6" x14ac:dyDescent="0.25">
      <c r="A107293" t="s">
        <v>421527</v>
      </c>
      <c r="B107293" t="s">
        <v>421530</v>
      </c>
      <c r="C107293" t="s">
        <v>228927</v>
      </c>
      <c r="E107293" t="s">
        <v>58648</v>
      </c>
      <c r="F107293">
        <v>800000</v>
      </c>
    </row>
    <row r="107294" spans="1:6" x14ac:dyDescent="0.25">
      <c r="A107294" t="s">
        <v>421525</v>
      </c>
      <c r="B107294" t="s">
        <v>421531</v>
      </c>
      <c r="C107294" t="s">
        <v>228873</v>
      </c>
      <c r="E107294" s="1">
        <v>41244</v>
      </c>
      <c r="F107294">
        <v>3000000</v>
      </c>
    </row>
    <row r="107295" spans="1:6" x14ac:dyDescent="0.25">
      <c r="A107295" t="s">
        <v>421532</v>
      </c>
      <c r="B107295" t="s">
        <v>421533</v>
      </c>
      <c r="C107295" t="s">
        <v>228873</v>
      </c>
      <c r="E107295" s="1">
        <v>39083</v>
      </c>
      <c r="F107295">
        <v>620000</v>
      </c>
    </row>
    <row r="107296" spans="1:6" x14ac:dyDescent="0.25">
      <c r="A107296" t="s">
        <v>421534</v>
      </c>
      <c r="B107296" t="s">
        <v>421535</v>
      </c>
      <c r="C107296" t="s">
        <v>228873</v>
      </c>
      <c r="E107296" t="s">
        <v>164921</v>
      </c>
      <c r="F107296">
        <v>1494817</v>
      </c>
    </row>
    <row r="107297" spans="1:6" x14ac:dyDescent="0.25">
      <c r="A107297" t="s">
        <v>421532</v>
      </c>
      <c r="B107297" t="s">
        <v>421536</v>
      </c>
      <c r="C107297" t="s">
        <v>228873</v>
      </c>
      <c r="E107297" s="1">
        <v>39855</v>
      </c>
      <c r="F107297">
        <v>2244529</v>
      </c>
    </row>
    <row r="107298" spans="1:6" x14ac:dyDescent="0.25">
      <c r="A107298" t="s">
        <v>421537</v>
      </c>
      <c r="B107298" t="s">
        <v>421538</v>
      </c>
      <c r="C107298" t="s">
        <v>228873</v>
      </c>
      <c r="E107298" t="s">
        <v>102197</v>
      </c>
      <c r="F107298">
        <v>120000</v>
      </c>
    </row>
    <row r="107299" spans="1:6" x14ac:dyDescent="0.25">
      <c r="A107299" t="s">
        <v>421539</v>
      </c>
      <c r="B107299" t="s">
        <v>421540</v>
      </c>
      <c r="C107299" t="s">
        <v>228880</v>
      </c>
      <c r="E107299" s="1">
        <v>41275</v>
      </c>
      <c r="F107299">
        <v>1200000</v>
      </c>
    </row>
    <row r="107300" spans="1:6" x14ac:dyDescent="0.25">
      <c r="A107300" t="s">
        <v>421541</v>
      </c>
      <c r="B107300" t="s">
        <v>421542</v>
      </c>
      <c r="C107300" t="s">
        <v>228873</v>
      </c>
      <c r="E107300" t="s">
        <v>107855</v>
      </c>
      <c r="F107300">
        <v>1400000</v>
      </c>
    </row>
    <row r="107301" spans="1:6" x14ac:dyDescent="0.25">
      <c r="A107301" t="s">
        <v>421543</v>
      </c>
      <c r="B107301" t="s">
        <v>421544</v>
      </c>
      <c r="C107301" t="s">
        <v>228873</v>
      </c>
      <c r="E107301" t="s">
        <v>196228</v>
      </c>
      <c r="F107301">
        <v>6000000</v>
      </c>
    </row>
    <row r="107302" spans="1:6" x14ac:dyDescent="0.25">
      <c r="A107302" t="s">
        <v>421541</v>
      </c>
      <c r="B107302" t="s">
        <v>421545</v>
      </c>
      <c r="C107302" t="s">
        <v>228927</v>
      </c>
      <c r="E107302" t="s">
        <v>201801</v>
      </c>
      <c r="F107302">
        <v>625000</v>
      </c>
    </row>
    <row r="107303" spans="1:6" x14ac:dyDescent="0.25">
      <c r="A107303" t="s">
        <v>421546</v>
      </c>
      <c r="B107303" t="s">
        <v>421547</v>
      </c>
      <c r="C107303" t="s">
        <v>228873</v>
      </c>
      <c r="E107303" t="s">
        <v>63556</v>
      </c>
      <c r="F107303">
        <v>1146717</v>
      </c>
    </row>
    <row r="107304" spans="1:6" x14ac:dyDescent="0.25">
      <c r="A107304" t="s">
        <v>421548</v>
      </c>
      <c r="B107304" t="s">
        <v>421549</v>
      </c>
      <c r="C107304" t="s">
        <v>228873</v>
      </c>
      <c r="D107304" t="s">
        <v>228877</v>
      </c>
      <c r="E107304" s="1">
        <v>40400</v>
      </c>
      <c r="F107304">
        <v>1137143</v>
      </c>
    </row>
    <row r="107305" spans="1:6" x14ac:dyDescent="0.25">
      <c r="A107305" t="s">
        <v>421550</v>
      </c>
      <c r="B107305" t="s">
        <v>421551</v>
      </c>
      <c r="C107305" t="s">
        <v>228873</v>
      </c>
      <c r="D107305" t="s">
        <v>228977</v>
      </c>
      <c r="E107305" t="s">
        <v>53922</v>
      </c>
      <c r="F107305">
        <v>2000000</v>
      </c>
    </row>
    <row r="107306" spans="1:6" x14ac:dyDescent="0.25">
      <c r="A107306" t="s">
        <v>421548</v>
      </c>
      <c r="B107306" t="s">
        <v>421552</v>
      </c>
      <c r="C107306" t="s">
        <v>228880</v>
      </c>
      <c r="E107306" s="1">
        <v>39819</v>
      </c>
      <c r="F107306">
        <v>800000</v>
      </c>
    </row>
    <row r="107307" spans="1:6" x14ac:dyDescent="0.25">
      <c r="A107307" t="s">
        <v>421550</v>
      </c>
      <c r="B107307" t="s">
        <v>421553</v>
      </c>
      <c r="C107307" t="s">
        <v>228873</v>
      </c>
      <c r="D107307" t="s">
        <v>228874</v>
      </c>
      <c r="E107307" s="1">
        <v>40819</v>
      </c>
      <c r="F107307">
        <v>5400000</v>
      </c>
    </row>
    <row r="107308" spans="1:6" x14ac:dyDescent="0.25">
      <c r="A107308" t="s">
        <v>421548</v>
      </c>
      <c r="B107308" t="s">
        <v>421554</v>
      </c>
      <c r="C107308" t="s">
        <v>228873</v>
      </c>
      <c r="D107308" t="s">
        <v>228977</v>
      </c>
      <c r="E107308" t="s">
        <v>27105</v>
      </c>
      <c r="F107308">
        <v>18000000</v>
      </c>
    </row>
    <row r="107309" spans="1:6" x14ac:dyDescent="0.25">
      <c r="A107309" t="s">
        <v>421555</v>
      </c>
      <c r="B107309" t="s">
        <v>421556</v>
      </c>
      <c r="C107309" t="s">
        <v>228909</v>
      </c>
      <c r="E107309" t="s">
        <v>73256</v>
      </c>
    </row>
    <row r="107310" spans="1:6" x14ac:dyDescent="0.25">
      <c r="A107310" t="s">
        <v>421557</v>
      </c>
      <c r="B107310" t="s">
        <v>421558</v>
      </c>
      <c r="C107310" t="s">
        <v>228880</v>
      </c>
      <c r="E107310" s="1">
        <v>40546</v>
      </c>
    </row>
    <row r="107311" spans="1:6" x14ac:dyDescent="0.25">
      <c r="A107311" t="s">
        <v>421559</v>
      </c>
      <c r="B107311" t="s">
        <v>421560</v>
      </c>
      <c r="C107311" t="s">
        <v>228916</v>
      </c>
      <c r="E107311" t="s">
        <v>18095</v>
      </c>
      <c r="F107311">
        <v>6000</v>
      </c>
    </row>
    <row r="107312" spans="1:6" x14ac:dyDescent="0.25">
      <c r="A107312" t="s">
        <v>421561</v>
      </c>
      <c r="B107312" t="s">
        <v>421562</v>
      </c>
      <c r="C107312" t="s">
        <v>229779</v>
      </c>
      <c r="E107312" s="1">
        <v>41641</v>
      </c>
      <c r="F107312">
        <v>80000</v>
      </c>
    </row>
    <row r="107313" spans="1:6" x14ac:dyDescent="0.25">
      <c r="A107313" t="s">
        <v>421563</v>
      </c>
      <c r="B107313" t="s">
        <v>421564</v>
      </c>
      <c r="C107313" t="s">
        <v>228873</v>
      </c>
      <c r="E107313" t="s">
        <v>59694</v>
      </c>
    </row>
    <row r="107314" spans="1:6" x14ac:dyDescent="0.25">
      <c r="A107314" t="s">
        <v>421561</v>
      </c>
      <c r="B107314" t="s">
        <v>421565</v>
      </c>
      <c r="C107314" t="s">
        <v>228880</v>
      </c>
      <c r="E107314" t="s">
        <v>22623</v>
      </c>
      <c r="F107314">
        <v>25000</v>
      </c>
    </row>
    <row r="107315" spans="1:6" x14ac:dyDescent="0.25">
      <c r="A107315" t="s">
        <v>421563</v>
      </c>
      <c r="B107315" t="s">
        <v>421566</v>
      </c>
      <c r="C107315" t="s">
        <v>228943</v>
      </c>
      <c r="E107315" t="s">
        <v>26355</v>
      </c>
      <c r="F107315">
        <v>700000</v>
      </c>
    </row>
    <row r="107316" spans="1:6" x14ac:dyDescent="0.25">
      <c r="A107316" t="s">
        <v>421567</v>
      </c>
      <c r="B107316" t="s">
        <v>421568</v>
      </c>
      <c r="C107316" t="s">
        <v>228873</v>
      </c>
      <c r="D107316" t="s">
        <v>228877</v>
      </c>
      <c r="E107316" s="1">
        <v>40817</v>
      </c>
      <c r="F107316">
        <v>5000000</v>
      </c>
    </row>
    <row r="107317" spans="1:6" x14ac:dyDescent="0.25">
      <c r="A107317" t="s">
        <v>421569</v>
      </c>
      <c r="B107317" t="s">
        <v>421570</v>
      </c>
      <c r="C107317" t="s">
        <v>228880</v>
      </c>
      <c r="E107317" s="1">
        <v>40180</v>
      </c>
      <c r="F107317">
        <v>1000000</v>
      </c>
    </row>
    <row r="107318" spans="1:6" x14ac:dyDescent="0.25">
      <c r="A107318" t="s">
        <v>421571</v>
      </c>
      <c r="B107318" t="s">
        <v>421572</v>
      </c>
      <c r="C107318" t="s">
        <v>228909</v>
      </c>
      <c r="E107318" s="1">
        <v>41860</v>
      </c>
    </row>
    <row r="107319" spans="1:6" x14ac:dyDescent="0.25">
      <c r="A107319" t="s">
        <v>421573</v>
      </c>
      <c r="B107319" t="s">
        <v>421574</v>
      </c>
      <c r="C107319" t="s">
        <v>228880</v>
      </c>
      <c r="E107319" s="1">
        <v>40977</v>
      </c>
      <c r="F107319">
        <v>18852</v>
      </c>
    </row>
    <row r="107320" spans="1:6" x14ac:dyDescent="0.25">
      <c r="A107320" t="s">
        <v>421575</v>
      </c>
      <c r="B107320" t="s">
        <v>421576</v>
      </c>
      <c r="C107320" t="s">
        <v>228880</v>
      </c>
      <c r="E107320" t="s">
        <v>48926</v>
      </c>
      <c r="F107320">
        <v>643300</v>
      </c>
    </row>
    <row r="107321" spans="1:6" x14ac:dyDescent="0.25">
      <c r="A107321" t="s">
        <v>421577</v>
      </c>
      <c r="B107321" t="s">
        <v>421578</v>
      </c>
      <c r="C107321" t="s">
        <v>228889</v>
      </c>
      <c r="E107321" s="1">
        <v>39448</v>
      </c>
      <c r="F107321">
        <v>82771</v>
      </c>
    </row>
    <row r="107322" spans="1:6" x14ac:dyDescent="0.25">
      <c r="A107322" t="s">
        <v>421579</v>
      </c>
      <c r="B107322" t="s">
        <v>421580</v>
      </c>
      <c r="C107322" t="s">
        <v>228889</v>
      </c>
      <c r="E107322" s="1">
        <v>41640</v>
      </c>
    </row>
    <row r="107323" spans="1:6" x14ac:dyDescent="0.25">
      <c r="A107323" t="s">
        <v>421581</v>
      </c>
      <c r="B107323" t="s">
        <v>421582</v>
      </c>
      <c r="C107323" t="s">
        <v>228873</v>
      </c>
      <c r="E107323" t="s">
        <v>131360</v>
      </c>
      <c r="F107323">
        <v>127000</v>
      </c>
    </row>
    <row r="107324" spans="1:6" x14ac:dyDescent="0.25">
      <c r="A107324" t="s">
        <v>421583</v>
      </c>
      <c r="B107324" t="s">
        <v>421584</v>
      </c>
      <c r="C107324" t="s">
        <v>228873</v>
      </c>
      <c r="E107324" t="s">
        <v>2455</v>
      </c>
      <c r="F107324">
        <v>650000</v>
      </c>
    </row>
    <row r="107325" spans="1:6" x14ac:dyDescent="0.25">
      <c r="A107325" t="s">
        <v>421581</v>
      </c>
      <c r="B107325" t="s">
        <v>421585</v>
      </c>
      <c r="C107325" t="s">
        <v>228873</v>
      </c>
      <c r="D107325" t="s">
        <v>228877</v>
      </c>
      <c r="E107325" s="1">
        <v>41339</v>
      </c>
      <c r="F107325">
        <v>1428124</v>
      </c>
    </row>
    <row r="107326" spans="1:6" x14ac:dyDescent="0.25">
      <c r="A107326" t="s">
        <v>421583</v>
      </c>
      <c r="B107326" t="s">
        <v>421586</v>
      </c>
      <c r="C107326" t="s">
        <v>228873</v>
      </c>
      <c r="E107326" t="s">
        <v>61355</v>
      </c>
      <c r="F107326">
        <v>250000</v>
      </c>
    </row>
    <row r="107327" spans="1:6" x14ac:dyDescent="0.25">
      <c r="A107327" t="s">
        <v>421587</v>
      </c>
      <c r="B107327" t="s">
        <v>421588</v>
      </c>
      <c r="C107327" t="s">
        <v>228873</v>
      </c>
      <c r="D107327" t="s">
        <v>228874</v>
      </c>
      <c r="E107327" t="s">
        <v>76032</v>
      </c>
      <c r="F107327">
        <v>5856750</v>
      </c>
    </row>
    <row r="107328" spans="1:6" x14ac:dyDescent="0.25">
      <c r="A107328" t="s">
        <v>421589</v>
      </c>
      <c r="B107328" t="s">
        <v>421590</v>
      </c>
      <c r="C107328" t="s">
        <v>228873</v>
      </c>
      <c r="E107328" s="1">
        <v>41884</v>
      </c>
      <c r="F107328">
        <v>3000000</v>
      </c>
    </row>
    <row r="107329" spans="1:6" x14ac:dyDescent="0.25">
      <c r="A107329" t="s">
        <v>421591</v>
      </c>
      <c r="B107329" t="s">
        <v>421592</v>
      </c>
      <c r="C107329" t="s">
        <v>228873</v>
      </c>
      <c r="D107329" t="s">
        <v>228877</v>
      </c>
      <c r="E107329" s="1">
        <v>39452</v>
      </c>
      <c r="F107329">
        <v>1500000</v>
      </c>
    </row>
    <row r="107330" spans="1:6" x14ac:dyDescent="0.25">
      <c r="A107330" t="s">
        <v>421593</v>
      </c>
      <c r="B107330" t="s">
        <v>421594</v>
      </c>
      <c r="C107330" t="s">
        <v>228873</v>
      </c>
      <c r="D107330" t="s">
        <v>228877</v>
      </c>
      <c r="E107330" t="s">
        <v>239326</v>
      </c>
      <c r="F107330">
        <v>6361607</v>
      </c>
    </row>
    <row r="107331" spans="1:6" x14ac:dyDescent="0.25">
      <c r="A107331" t="s">
        <v>421595</v>
      </c>
      <c r="B107331" t="s">
        <v>421596</v>
      </c>
      <c r="C107331" t="s">
        <v>228880</v>
      </c>
      <c r="E107331" t="s">
        <v>141586</v>
      </c>
      <c r="F107331">
        <v>900000</v>
      </c>
    </row>
    <row r="107332" spans="1:6" x14ac:dyDescent="0.25">
      <c r="A107332" t="s">
        <v>421597</v>
      </c>
      <c r="B107332" t="s">
        <v>421598</v>
      </c>
      <c r="C107332" t="s">
        <v>228873</v>
      </c>
      <c r="D107332" t="s">
        <v>228877</v>
      </c>
      <c r="E107332" s="1">
        <v>40402</v>
      </c>
      <c r="F107332">
        <v>4300000</v>
      </c>
    </row>
    <row r="107333" spans="1:6" x14ac:dyDescent="0.25">
      <c r="A107333" t="s">
        <v>421599</v>
      </c>
      <c r="B107333" t="s">
        <v>421600</v>
      </c>
      <c r="C107333" t="s">
        <v>228873</v>
      </c>
      <c r="D107333" t="s">
        <v>228874</v>
      </c>
      <c r="E107333" t="s">
        <v>23571</v>
      </c>
      <c r="F107333">
        <v>20000000</v>
      </c>
    </row>
    <row r="107334" spans="1:6" x14ac:dyDescent="0.25">
      <c r="A107334" t="s">
        <v>421601</v>
      </c>
      <c r="B107334" t="s">
        <v>421602</v>
      </c>
      <c r="C107334" t="s">
        <v>228880</v>
      </c>
      <c r="E107334" t="s">
        <v>36355</v>
      </c>
      <c r="F107334">
        <v>554187</v>
      </c>
    </row>
    <row r="107335" spans="1:6" x14ac:dyDescent="0.25">
      <c r="A107335" t="s">
        <v>421603</v>
      </c>
      <c r="B107335" t="s">
        <v>421604</v>
      </c>
      <c r="C107335" t="s">
        <v>228873</v>
      </c>
      <c r="E107335" t="s">
        <v>58188</v>
      </c>
      <c r="F107335">
        <v>1073000</v>
      </c>
    </row>
    <row r="107336" spans="1:6" x14ac:dyDescent="0.25">
      <c r="A107336" t="s">
        <v>421605</v>
      </c>
      <c r="B107336" t="s">
        <v>421606</v>
      </c>
      <c r="C107336" t="s">
        <v>228927</v>
      </c>
      <c r="E107336" t="s">
        <v>30446</v>
      </c>
      <c r="F107336">
        <v>338000</v>
      </c>
    </row>
    <row r="107337" spans="1:6" x14ac:dyDescent="0.25">
      <c r="A107337" t="s">
        <v>421603</v>
      </c>
      <c r="B107337" t="s">
        <v>421607</v>
      </c>
      <c r="C107337" t="s">
        <v>228880</v>
      </c>
      <c r="E107337" t="s">
        <v>9712</v>
      </c>
      <c r="F107337">
        <v>1880000</v>
      </c>
    </row>
    <row r="107338" spans="1:6" x14ac:dyDescent="0.25">
      <c r="A107338" t="s">
        <v>421605</v>
      </c>
      <c r="B107338" t="s">
        <v>421608</v>
      </c>
      <c r="C107338" t="s">
        <v>228873</v>
      </c>
      <c r="E107338" t="s">
        <v>179972</v>
      </c>
      <c r="F107338">
        <v>310000</v>
      </c>
    </row>
    <row r="107339" spans="1:6" x14ac:dyDescent="0.25">
      <c r="A107339" t="s">
        <v>421609</v>
      </c>
      <c r="B107339" t="s">
        <v>421610</v>
      </c>
      <c r="C107339" t="s">
        <v>228873</v>
      </c>
      <c r="E107339" t="s">
        <v>5737</v>
      </c>
      <c r="F107339">
        <v>3000000</v>
      </c>
    </row>
    <row r="107340" spans="1:6" x14ac:dyDescent="0.25">
      <c r="A107340" t="s">
        <v>421611</v>
      </c>
      <c r="B107340" t="s">
        <v>421612</v>
      </c>
      <c r="C107340" t="s">
        <v>228927</v>
      </c>
      <c r="E107340" t="s">
        <v>76351</v>
      </c>
      <c r="F107340">
        <v>2500000</v>
      </c>
    </row>
    <row r="107341" spans="1:6" x14ac:dyDescent="0.25">
      <c r="A107341" t="s">
        <v>421613</v>
      </c>
      <c r="B107341" t="s">
        <v>421614</v>
      </c>
      <c r="C107341" t="s">
        <v>228880</v>
      </c>
      <c r="E107341" s="1">
        <v>42010</v>
      </c>
      <c r="F107341">
        <v>16000</v>
      </c>
    </row>
    <row r="107342" spans="1:6" x14ac:dyDescent="0.25">
      <c r="A107342" t="s">
        <v>421615</v>
      </c>
      <c r="B107342" t="s">
        <v>421616</v>
      </c>
      <c r="C107342" t="s">
        <v>228880</v>
      </c>
      <c r="E107342" s="1">
        <v>42009</v>
      </c>
      <c r="F107342">
        <v>150000</v>
      </c>
    </row>
    <row r="107343" spans="1:6" x14ac:dyDescent="0.25">
      <c r="A107343" t="s">
        <v>421617</v>
      </c>
      <c r="B107343" t="s">
        <v>421618</v>
      </c>
      <c r="C107343" t="s">
        <v>228880</v>
      </c>
      <c r="E107343" s="1">
        <v>42009</v>
      </c>
      <c r="F107343">
        <v>100000</v>
      </c>
    </row>
    <row r="107344" spans="1:6" x14ac:dyDescent="0.25">
      <c r="A107344" t="s">
        <v>421619</v>
      </c>
      <c r="B107344" t="s">
        <v>421620</v>
      </c>
      <c r="C107344" t="s">
        <v>228880</v>
      </c>
      <c r="E107344" s="1">
        <v>40919</v>
      </c>
      <c r="F107344">
        <v>400000</v>
      </c>
    </row>
    <row r="107345" spans="1:6" x14ac:dyDescent="0.25">
      <c r="A107345" t="s">
        <v>421621</v>
      </c>
      <c r="B107345" t="s">
        <v>421622</v>
      </c>
      <c r="C107345" t="s">
        <v>228916</v>
      </c>
      <c r="E107345" s="1">
        <v>41283</v>
      </c>
      <c r="F107345">
        <v>1200000</v>
      </c>
    </row>
    <row r="107346" spans="1:6" x14ac:dyDescent="0.25">
      <c r="A107346" t="s">
        <v>421623</v>
      </c>
      <c r="B107346" t="s">
        <v>421624</v>
      </c>
      <c r="C107346" t="s">
        <v>228927</v>
      </c>
      <c r="E107346" t="s">
        <v>203229</v>
      </c>
      <c r="F107346">
        <v>5000</v>
      </c>
    </row>
    <row r="107347" spans="1:6" x14ac:dyDescent="0.25">
      <c r="A107347" t="s">
        <v>421625</v>
      </c>
      <c r="B107347" t="s">
        <v>421626</v>
      </c>
      <c r="C107347" t="s">
        <v>228873</v>
      </c>
      <c r="D107347" t="s">
        <v>228877</v>
      </c>
      <c r="E107347" t="s">
        <v>113627</v>
      </c>
      <c r="F107347">
        <v>2752400</v>
      </c>
    </row>
    <row r="107348" spans="1:6" x14ac:dyDescent="0.25">
      <c r="A107348" t="s">
        <v>421627</v>
      </c>
      <c r="B107348" t="s">
        <v>421628</v>
      </c>
      <c r="C107348" t="s">
        <v>228927</v>
      </c>
      <c r="E107348" t="s">
        <v>6266</v>
      </c>
      <c r="F107348">
        <v>500000</v>
      </c>
    </row>
    <row r="107349" spans="1:6" x14ac:dyDescent="0.25">
      <c r="A107349" t="s">
        <v>421629</v>
      </c>
      <c r="B107349" t="s">
        <v>421630</v>
      </c>
      <c r="C107349" t="s">
        <v>228880</v>
      </c>
      <c r="E107349" t="s">
        <v>57366</v>
      </c>
    </row>
    <row r="107350" spans="1:6" x14ac:dyDescent="0.25">
      <c r="A107350" t="s">
        <v>421631</v>
      </c>
      <c r="B107350" t="s">
        <v>421632</v>
      </c>
      <c r="C107350" t="s">
        <v>228943</v>
      </c>
      <c r="E107350" s="1">
        <v>41642</v>
      </c>
      <c r="F107350">
        <v>125000</v>
      </c>
    </row>
    <row r="107351" spans="1:6" x14ac:dyDescent="0.25">
      <c r="A107351" t="s">
        <v>421633</v>
      </c>
      <c r="B107351" t="s">
        <v>421634</v>
      </c>
      <c r="C107351" t="s">
        <v>228880</v>
      </c>
      <c r="E107351" s="1">
        <v>40179</v>
      </c>
    </row>
    <row r="107352" spans="1:6" x14ac:dyDescent="0.25">
      <c r="A107352" t="s">
        <v>421635</v>
      </c>
      <c r="B107352" t="s">
        <v>421636</v>
      </c>
      <c r="C107352" t="s">
        <v>228873</v>
      </c>
      <c r="D107352" t="s">
        <v>228877</v>
      </c>
      <c r="E107352" t="s">
        <v>62126</v>
      </c>
    </row>
    <row r="107353" spans="1:6" x14ac:dyDescent="0.25">
      <c r="A107353" t="s">
        <v>421637</v>
      </c>
      <c r="B107353" t="s">
        <v>421638</v>
      </c>
      <c r="C107353" t="s">
        <v>228880</v>
      </c>
      <c r="E107353" s="1">
        <v>41286</v>
      </c>
    </row>
    <row r="107354" spans="1:6" x14ac:dyDescent="0.25">
      <c r="A107354" t="s">
        <v>421639</v>
      </c>
      <c r="B107354" t="s">
        <v>421640</v>
      </c>
      <c r="C107354" t="s">
        <v>228919</v>
      </c>
      <c r="E107354" t="s">
        <v>100672</v>
      </c>
      <c r="F107354">
        <v>480000000</v>
      </c>
    </row>
    <row r="107355" spans="1:6" x14ac:dyDescent="0.25">
      <c r="A107355" t="s">
        <v>421641</v>
      </c>
      <c r="B107355" t="s">
        <v>421642</v>
      </c>
      <c r="C107355" t="s">
        <v>228873</v>
      </c>
      <c r="D107355" t="s">
        <v>228877</v>
      </c>
      <c r="E107355" t="s">
        <v>105585</v>
      </c>
      <c r="F107355">
        <v>36000000</v>
      </c>
    </row>
    <row r="107356" spans="1:6" x14ac:dyDescent="0.25">
      <c r="A107356" t="s">
        <v>421643</v>
      </c>
      <c r="B107356" t="s">
        <v>421644</v>
      </c>
      <c r="C107356" t="s">
        <v>228873</v>
      </c>
      <c r="D107356" t="s">
        <v>228874</v>
      </c>
      <c r="E107356" t="s">
        <v>268838</v>
      </c>
      <c r="F107356">
        <v>40000000</v>
      </c>
    </row>
    <row r="107357" spans="1:6" x14ac:dyDescent="0.25">
      <c r="A107357" t="s">
        <v>421645</v>
      </c>
      <c r="B107357" t="s">
        <v>421646</v>
      </c>
      <c r="C107357" t="s">
        <v>228889</v>
      </c>
      <c r="E107357" t="s">
        <v>39512</v>
      </c>
    </row>
    <row r="107358" spans="1:6" x14ac:dyDescent="0.25">
      <c r="A107358" t="s">
        <v>421647</v>
      </c>
      <c r="B107358" t="s">
        <v>421648</v>
      </c>
      <c r="C107358" t="s">
        <v>228873</v>
      </c>
      <c r="E107358" s="1">
        <v>41064</v>
      </c>
      <c r="F107358">
        <v>25000</v>
      </c>
    </row>
    <row r="107359" spans="1:6" x14ac:dyDescent="0.25">
      <c r="A107359" t="s">
        <v>421649</v>
      </c>
      <c r="B107359" t="s">
        <v>421650</v>
      </c>
      <c r="C107359" t="s">
        <v>228880</v>
      </c>
      <c r="E107359" t="s">
        <v>312682</v>
      </c>
    </row>
    <row r="107360" spans="1:6" x14ac:dyDescent="0.25">
      <c r="A107360" t="s">
        <v>421651</v>
      </c>
      <c r="B107360" t="s">
        <v>421652</v>
      </c>
      <c r="C107360" t="s">
        <v>228873</v>
      </c>
      <c r="D107360" t="s">
        <v>228877</v>
      </c>
      <c r="E107360" t="s">
        <v>39281</v>
      </c>
      <c r="F107360">
        <v>3200000</v>
      </c>
    </row>
    <row r="107361" spans="1:6" x14ac:dyDescent="0.25">
      <c r="A107361" t="s">
        <v>421653</v>
      </c>
      <c r="B107361" t="s">
        <v>421654</v>
      </c>
      <c r="C107361" t="s">
        <v>228880</v>
      </c>
      <c r="E107361" s="1">
        <v>40912</v>
      </c>
    </row>
    <row r="107362" spans="1:6" x14ac:dyDescent="0.25">
      <c r="A107362" t="s">
        <v>421651</v>
      </c>
      <c r="B107362" t="s">
        <v>421655</v>
      </c>
      <c r="C107362" t="s">
        <v>228880</v>
      </c>
      <c r="E107362" s="1">
        <v>40912</v>
      </c>
      <c r="F107362">
        <v>200000</v>
      </c>
    </row>
    <row r="107363" spans="1:6" x14ac:dyDescent="0.25">
      <c r="A107363" t="s">
        <v>421656</v>
      </c>
      <c r="B107363" t="s">
        <v>421657</v>
      </c>
      <c r="C107363" t="s">
        <v>228880</v>
      </c>
      <c r="E107363" s="1">
        <v>38728</v>
      </c>
      <c r="F107363">
        <v>80000</v>
      </c>
    </row>
    <row r="107364" spans="1:6" x14ac:dyDescent="0.25">
      <c r="A107364" t="s">
        <v>421658</v>
      </c>
      <c r="B107364" t="s">
        <v>421659</v>
      </c>
      <c r="C107364" t="s">
        <v>228880</v>
      </c>
      <c r="E107364" s="1">
        <v>39090</v>
      </c>
      <c r="F107364">
        <v>15000</v>
      </c>
    </row>
    <row r="107365" spans="1:6" x14ac:dyDescent="0.25">
      <c r="A107365" t="s">
        <v>421656</v>
      </c>
      <c r="B107365" t="s">
        <v>421660</v>
      </c>
      <c r="C107365" t="s">
        <v>228880</v>
      </c>
      <c r="E107365" s="1">
        <v>39083</v>
      </c>
      <c r="F107365">
        <v>115000</v>
      </c>
    </row>
    <row r="107366" spans="1:6" x14ac:dyDescent="0.25">
      <c r="A107366" t="s">
        <v>421661</v>
      </c>
      <c r="B107366" t="s">
        <v>421662</v>
      </c>
      <c r="C107366" t="s">
        <v>228880</v>
      </c>
      <c r="E107366" t="s">
        <v>94917</v>
      </c>
      <c r="F107366">
        <v>1400000</v>
      </c>
    </row>
    <row r="107367" spans="1:6" x14ac:dyDescent="0.25">
      <c r="A107367" t="s">
        <v>421663</v>
      </c>
      <c r="B107367" t="s">
        <v>421664</v>
      </c>
      <c r="C107367" t="s">
        <v>228880</v>
      </c>
      <c r="E107367" s="1">
        <v>41405</v>
      </c>
      <c r="F107367">
        <v>411712</v>
      </c>
    </row>
    <row r="107368" spans="1:6" x14ac:dyDescent="0.25">
      <c r="A107368" t="s">
        <v>421665</v>
      </c>
      <c r="B107368" t="s">
        <v>421666</v>
      </c>
      <c r="C107368" t="s">
        <v>228880</v>
      </c>
      <c r="E107368" t="s">
        <v>173329</v>
      </c>
      <c r="F107368">
        <v>1900000</v>
      </c>
    </row>
    <row r="107369" spans="1:6" x14ac:dyDescent="0.25">
      <c r="A107369" t="s">
        <v>421667</v>
      </c>
      <c r="B107369" t="s">
        <v>421668</v>
      </c>
      <c r="C107369" t="s">
        <v>228880</v>
      </c>
      <c r="E107369" s="1">
        <v>40182</v>
      </c>
      <c r="F107369">
        <v>85000</v>
      </c>
    </row>
    <row r="107370" spans="1:6" x14ac:dyDescent="0.25">
      <c r="A107370" t="s">
        <v>421669</v>
      </c>
      <c r="B107370" t="s">
        <v>421670</v>
      </c>
      <c r="C107370" t="s">
        <v>228943</v>
      </c>
      <c r="E107370" t="s">
        <v>13225</v>
      </c>
      <c r="F107370">
        <v>25000</v>
      </c>
    </row>
    <row r="107371" spans="1:6" x14ac:dyDescent="0.25">
      <c r="A107371" t="s">
        <v>421671</v>
      </c>
      <c r="B107371" t="s">
        <v>421672</v>
      </c>
      <c r="C107371" t="s">
        <v>228880</v>
      </c>
      <c r="E107371" s="1">
        <v>41310</v>
      </c>
      <c r="F107371">
        <v>540000</v>
      </c>
    </row>
    <row r="107372" spans="1:6" x14ac:dyDescent="0.25">
      <c r="A107372" t="s">
        <v>421673</v>
      </c>
      <c r="B107372" t="s">
        <v>421674</v>
      </c>
      <c r="C107372" t="s">
        <v>228880</v>
      </c>
      <c r="E107372" s="1">
        <v>40582</v>
      </c>
    </row>
    <row r="107373" spans="1:6" x14ac:dyDescent="0.25">
      <c r="A107373" t="s">
        <v>421675</v>
      </c>
      <c r="B107373" t="s">
        <v>421676</v>
      </c>
      <c r="C107373" t="s">
        <v>229311</v>
      </c>
      <c r="E107373" s="1">
        <v>42250</v>
      </c>
      <c r="F107373">
        <v>50000000</v>
      </c>
    </row>
    <row r="107374" spans="1:6" x14ac:dyDescent="0.25">
      <c r="A107374" t="s">
        <v>421677</v>
      </c>
      <c r="B107374" t="s">
        <v>421678</v>
      </c>
      <c r="C107374" t="s">
        <v>228943</v>
      </c>
      <c r="E107374" s="1">
        <v>41640</v>
      </c>
    </row>
    <row r="107375" spans="1:6" x14ac:dyDescent="0.25">
      <c r="A107375" t="s">
        <v>421679</v>
      </c>
      <c r="B107375" t="s">
        <v>421680</v>
      </c>
      <c r="C107375" t="s">
        <v>228943</v>
      </c>
      <c r="E107375" s="1">
        <v>40909</v>
      </c>
    </row>
    <row r="107376" spans="1:6" x14ac:dyDescent="0.25">
      <c r="A107376" t="s">
        <v>421681</v>
      </c>
      <c r="B107376" t="s">
        <v>421682</v>
      </c>
      <c r="C107376" t="s">
        <v>228880</v>
      </c>
      <c r="E107376" t="s">
        <v>230834</v>
      </c>
      <c r="F107376">
        <v>1000000</v>
      </c>
    </row>
    <row r="107377" spans="1:6" x14ac:dyDescent="0.25">
      <c r="A107377" t="s">
        <v>421683</v>
      </c>
      <c r="B107377" t="s">
        <v>421684</v>
      </c>
      <c r="C107377" t="s">
        <v>228873</v>
      </c>
      <c r="D107377" t="s">
        <v>228877</v>
      </c>
      <c r="E107377" t="s">
        <v>37338</v>
      </c>
    </row>
    <row r="107378" spans="1:6" x14ac:dyDescent="0.25">
      <c r="A107378" t="s">
        <v>421685</v>
      </c>
      <c r="B107378" t="s">
        <v>421686</v>
      </c>
      <c r="C107378" t="s">
        <v>228880</v>
      </c>
      <c r="E107378" s="1">
        <v>40918</v>
      </c>
      <c r="F107378">
        <v>125000</v>
      </c>
    </row>
    <row r="107379" spans="1:6" x14ac:dyDescent="0.25">
      <c r="A107379" t="s">
        <v>421687</v>
      </c>
      <c r="B107379" t="s">
        <v>421688</v>
      </c>
      <c r="C107379" t="s">
        <v>228880</v>
      </c>
      <c r="E107379" s="1">
        <v>40912</v>
      </c>
      <c r="F107379">
        <v>4500000</v>
      </c>
    </row>
    <row r="107380" spans="1:6" x14ac:dyDescent="0.25">
      <c r="A107380" t="s">
        <v>421689</v>
      </c>
      <c r="B107380" t="s">
        <v>421690</v>
      </c>
      <c r="C107380" t="s">
        <v>228880</v>
      </c>
      <c r="E107380" s="1">
        <v>42046</v>
      </c>
      <c r="F107380">
        <v>3000000</v>
      </c>
    </row>
    <row r="107381" spans="1:6" x14ac:dyDescent="0.25">
      <c r="A107381" t="s">
        <v>421691</v>
      </c>
      <c r="B107381" t="s">
        <v>421692</v>
      </c>
      <c r="C107381" t="s">
        <v>228889</v>
      </c>
      <c r="E107381" s="1">
        <v>41651</v>
      </c>
      <c r="F107381">
        <v>41250</v>
      </c>
    </row>
    <row r="107382" spans="1:6" x14ac:dyDescent="0.25">
      <c r="A107382" t="s">
        <v>421693</v>
      </c>
      <c r="B107382" t="s">
        <v>421694</v>
      </c>
      <c r="C107382" t="s">
        <v>228873</v>
      </c>
      <c r="E107382" s="1">
        <v>42249</v>
      </c>
      <c r="F107382">
        <v>168219</v>
      </c>
    </row>
    <row r="107383" spans="1:6" x14ac:dyDescent="0.25">
      <c r="A107383" t="s">
        <v>421695</v>
      </c>
      <c r="B107383" t="s">
        <v>421696</v>
      </c>
      <c r="C107383" t="s">
        <v>228889</v>
      </c>
      <c r="E107383" t="s">
        <v>16264</v>
      </c>
      <c r="F107383">
        <v>100000000</v>
      </c>
    </row>
    <row r="107384" spans="1:6" x14ac:dyDescent="0.25">
      <c r="A107384" t="s">
        <v>421697</v>
      </c>
      <c r="B107384" t="s">
        <v>421698</v>
      </c>
      <c r="C107384" t="s">
        <v>228873</v>
      </c>
      <c r="D107384" t="s">
        <v>228874</v>
      </c>
      <c r="E107384" s="1">
        <v>41701</v>
      </c>
    </row>
    <row r="107385" spans="1:6" x14ac:dyDescent="0.25">
      <c r="A107385" t="s">
        <v>421699</v>
      </c>
      <c r="B107385" t="s">
        <v>421700</v>
      </c>
      <c r="C107385" t="s">
        <v>228873</v>
      </c>
      <c r="D107385" t="s">
        <v>228877</v>
      </c>
      <c r="E107385" s="1">
        <v>40189</v>
      </c>
    </row>
    <row r="107386" spans="1:6" x14ac:dyDescent="0.25">
      <c r="A107386" t="s">
        <v>421701</v>
      </c>
      <c r="B107386" t="s">
        <v>421702</v>
      </c>
      <c r="C107386" t="s">
        <v>228943</v>
      </c>
      <c r="E107386" s="1">
        <v>42036</v>
      </c>
      <c r="F107386">
        <v>47000</v>
      </c>
    </row>
    <row r="107387" spans="1:6" x14ac:dyDescent="0.25">
      <c r="A107387" t="s">
        <v>421703</v>
      </c>
      <c r="B107387" t="s">
        <v>421704</v>
      </c>
      <c r="C107387" t="s">
        <v>228880</v>
      </c>
      <c r="E107387" s="1">
        <v>41885</v>
      </c>
      <c r="F107387">
        <v>440000</v>
      </c>
    </row>
    <row r="107388" spans="1:6" x14ac:dyDescent="0.25">
      <c r="A107388" t="s">
        <v>421705</v>
      </c>
      <c r="B107388" t="s">
        <v>421706</v>
      </c>
      <c r="C107388" t="s">
        <v>228873</v>
      </c>
      <c r="D107388" t="s">
        <v>229145</v>
      </c>
      <c r="E107388" t="s">
        <v>230666</v>
      </c>
      <c r="F107388">
        <v>7500000</v>
      </c>
    </row>
    <row r="107389" spans="1:6" x14ac:dyDescent="0.25">
      <c r="A107389" t="s">
        <v>421707</v>
      </c>
      <c r="B107389" t="s">
        <v>421708</v>
      </c>
      <c r="C107389" t="s">
        <v>228873</v>
      </c>
      <c r="D107389" t="s">
        <v>229206</v>
      </c>
      <c r="E107389" s="1">
        <v>40189</v>
      </c>
      <c r="F107389">
        <v>20000000</v>
      </c>
    </row>
    <row r="107390" spans="1:6" x14ac:dyDescent="0.25">
      <c r="A107390" t="s">
        <v>421705</v>
      </c>
      <c r="B107390" t="s">
        <v>421709</v>
      </c>
      <c r="C107390" t="s">
        <v>228873</v>
      </c>
      <c r="D107390" t="s">
        <v>228977</v>
      </c>
      <c r="E107390" t="s">
        <v>40317</v>
      </c>
      <c r="F107390">
        <v>5600000</v>
      </c>
    </row>
    <row r="107391" spans="1:6" x14ac:dyDescent="0.25">
      <c r="A107391" t="s">
        <v>421707</v>
      </c>
      <c r="B107391" t="s">
        <v>421710</v>
      </c>
      <c r="C107391" t="s">
        <v>228873</v>
      </c>
      <c r="D107391" t="s">
        <v>228874</v>
      </c>
      <c r="E107391" s="1">
        <v>38353</v>
      </c>
      <c r="F107391">
        <v>3500000</v>
      </c>
    </row>
    <row r="107392" spans="1:6" x14ac:dyDescent="0.25">
      <c r="A107392" t="s">
        <v>421705</v>
      </c>
      <c r="B107392" t="s">
        <v>421711</v>
      </c>
      <c r="C107392" t="s">
        <v>228873</v>
      </c>
      <c r="D107392" t="s">
        <v>228877</v>
      </c>
      <c r="E107392" s="1">
        <v>37987</v>
      </c>
      <c r="F107392">
        <v>1000000</v>
      </c>
    </row>
    <row r="107393" spans="1:6" x14ac:dyDescent="0.25">
      <c r="A107393" t="s">
        <v>421712</v>
      </c>
      <c r="B107393" t="s">
        <v>421713</v>
      </c>
      <c r="C107393" t="s">
        <v>228873</v>
      </c>
      <c r="E107393" t="s">
        <v>137122</v>
      </c>
      <c r="F107393">
        <v>1285000</v>
      </c>
    </row>
    <row r="107394" spans="1:6" x14ac:dyDescent="0.25">
      <c r="A107394" t="s">
        <v>421714</v>
      </c>
      <c r="B107394" t="s">
        <v>421715</v>
      </c>
      <c r="C107394" t="s">
        <v>228873</v>
      </c>
      <c r="D107394" t="s">
        <v>228977</v>
      </c>
      <c r="E107394" s="1">
        <v>37292</v>
      </c>
      <c r="F107394">
        <v>6100000</v>
      </c>
    </row>
    <row r="107395" spans="1:6" x14ac:dyDescent="0.25">
      <c r="A107395" t="s">
        <v>421716</v>
      </c>
      <c r="B107395" t="s">
        <v>421717</v>
      </c>
      <c r="C107395" t="s">
        <v>228873</v>
      </c>
      <c r="D107395" t="s">
        <v>228877</v>
      </c>
      <c r="E107395" s="1">
        <v>40914</v>
      </c>
    </row>
    <row r="107396" spans="1:6" x14ac:dyDescent="0.25">
      <c r="A107396" t="s">
        <v>421718</v>
      </c>
      <c r="B107396" t="s">
        <v>421719</v>
      </c>
      <c r="C107396" t="s">
        <v>228909</v>
      </c>
      <c r="E107396" s="1">
        <v>40941</v>
      </c>
    </row>
    <row r="107397" spans="1:6" x14ac:dyDescent="0.25">
      <c r="A107397" t="s">
        <v>421720</v>
      </c>
      <c r="B107397" t="s">
        <v>421721</v>
      </c>
      <c r="C107397" t="s">
        <v>228889</v>
      </c>
      <c r="E107397" s="1">
        <v>41883</v>
      </c>
    </row>
    <row r="107398" spans="1:6" x14ac:dyDescent="0.25">
      <c r="A107398" t="s">
        <v>421722</v>
      </c>
      <c r="B107398" t="s">
        <v>421723</v>
      </c>
      <c r="C107398" t="s">
        <v>228873</v>
      </c>
      <c r="E107398" t="s">
        <v>17467</v>
      </c>
      <c r="F107398">
        <v>200000</v>
      </c>
    </row>
    <row r="107399" spans="1:6" x14ac:dyDescent="0.25">
      <c r="A107399" t="s">
        <v>421724</v>
      </c>
      <c r="B107399" t="s">
        <v>421725</v>
      </c>
      <c r="C107399" t="s">
        <v>228880</v>
      </c>
      <c r="E107399" s="1">
        <v>42010</v>
      </c>
      <c r="F107399">
        <v>50000</v>
      </c>
    </row>
    <row r="107400" spans="1:6" x14ac:dyDescent="0.25">
      <c r="A107400" t="s">
        <v>421726</v>
      </c>
      <c r="B107400" t="s">
        <v>421727</v>
      </c>
      <c r="C107400" t="s">
        <v>228927</v>
      </c>
      <c r="E107400" s="1">
        <v>39363</v>
      </c>
      <c r="F107400">
        <v>1500000</v>
      </c>
    </row>
    <row r="107401" spans="1:6" x14ac:dyDescent="0.25">
      <c r="A107401" t="s">
        <v>421728</v>
      </c>
      <c r="B107401" t="s">
        <v>421729</v>
      </c>
      <c r="C107401" t="s">
        <v>228873</v>
      </c>
      <c r="D107401" t="s">
        <v>228877</v>
      </c>
      <c r="E107401" s="1">
        <v>39363</v>
      </c>
      <c r="F107401">
        <v>3000000</v>
      </c>
    </row>
    <row r="107402" spans="1:6" x14ac:dyDescent="0.25">
      <c r="A107402" t="s">
        <v>421726</v>
      </c>
      <c r="B107402" t="s">
        <v>421730</v>
      </c>
      <c r="C107402" t="s">
        <v>228873</v>
      </c>
      <c r="D107402" t="s">
        <v>228877</v>
      </c>
      <c r="E107402" s="1">
        <v>39853</v>
      </c>
      <c r="F107402">
        <v>4500000</v>
      </c>
    </row>
    <row r="107403" spans="1:6" x14ac:dyDescent="0.25">
      <c r="A107403" t="s">
        <v>421731</v>
      </c>
      <c r="B107403" t="s">
        <v>421732</v>
      </c>
      <c r="C107403" t="s">
        <v>228873</v>
      </c>
      <c r="D107403" t="s">
        <v>228877</v>
      </c>
      <c r="E107403" s="1">
        <v>40912</v>
      </c>
      <c r="F107403">
        <v>1500000</v>
      </c>
    </row>
    <row r="107404" spans="1:6" x14ac:dyDescent="0.25">
      <c r="A107404" t="s">
        <v>421733</v>
      </c>
      <c r="B107404" t="s">
        <v>421734</v>
      </c>
      <c r="C107404" t="s">
        <v>228880</v>
      </c>
      <c r="E107404" s="1">
        <v>39083</v>
      </c>
      <c r="F107404">
        <v>526235</v>
      </c>
    </row>
    <row r="107405" spans="1:6" x14ac:dyDescent="0.25">
      <c r="A107405" t="s">
        <v>421735</v>
      </c>
      <c r="B107405" t="s">
        <v>421736</v>
      </c>
      <c r="C107405" t="s">
        <v>228873</v>
      </c>
      <c r="E107405" t="s">
        <v>1240</v>
      </c>
      <c r="F107405">
        <v>1050000</v>
      </c>
    </row>
    <row r="107406" spans="1:6" x14ac:dyDescent="0.25">
      <c r="A107406" t="s">
        <v>421737</v>
      </c>
      <c r="B107406" t="s">
        <v>421738</v>
      </c>
      <c r="C107406" t="s">
        <v>228873</v>
      </c>
      <c r="D107406" t="s">
        <v>228877</v>
      </c>
      <c r="E107406" s="1">
        <v>42222</v>
      </c>
      <c r="F107406">
        <v>6500000</v>
      </c>
    </row>
    <row r="107407" spans="1:6" x14ac:dyDescent="0.25">
      <c r="A107407" t="s">
        <v>421739</v>
      </c>
      <c r="B107407" t="s">
        <v>421740</v>
      </c>
      <c r="C107407" t="s">
        <v>228880</v>
      </c>
      <c r="E107407" s="1">
        <v>41279</v>
      </c>
      <c r="F107407">
        <v>350000</v>
      </c>
    </row>
    <row r="107408" spans="1:6" x14ac:dyDescent="0.25">
      <c r="A107408" t="s">
        <v>421741</v>
      </c>
      <c r="B107408" t="s">
        <v>421742</v>
      </c>
      <c r="C107408" t="s">
        <v>228880</v>
      </c>
      <c r="E107408" s="1">
        <v>42006</v>
      </c>
    </row>
    <row r="107409" spans="1:6" x14ac:dyDescent="0.25">
      <c r="A107409" t="s">
        <v>421743</v>
      </c>
      <c r="B107409" t="s">
        <v>421744</v>
      </c>
      <c r="C107409" t="s">
        <v>228873</v>
      </c>
      <c r="D107409" t="s">
        <v>228877</v>
      </c>
      <c r="E107409" t="s">
        <v>33173</v>
      </c>
      <c r="F107409">
        <v>7000000</v>
      </c>
    </row>
    <row r="107410" spans="1:6" x14ac:dyDescent="0.25">
      <c r="A107410" t="s">
        <v>421745</v>
      </c>
      <c r="B107410" t="s">
        <v>421746</v>
      </c>
      <c r="C107410" t="s">
        <v>228880</v>
      </c>
      <c r="E107410" s="1">
        <v>41648</v>
      </c>
      <c r="F107410">
        <v>900000</v>
      </c>
    </row>
    <row r="107411" spans="1:6" x14ac:dyDescent="0.25">
      <c r="A107411" t="s">
        <v>421747</v>
      </c>
      <c r="B107411" t="s">
        <v>421748</v>
      </c>
      <c r="C107411" t="s">
        <v>228873</v>
      </c>
      <c r="E107411" s="1">
        <v>42010</v>
      </c>
      <c r="F107411">
        <v>274288</v>
      </c>
    </row>
    <row r="107412" spans="1:6" x14ac:dyDescent="0.25">
      <c r="A107412" t="s">
        <v>421749</v>
      </c>
      <c r="B107412" t="s">
        <v>421750</v>
      </c>
      <c r="C107412" t="s">
        <v>228880</v>
      </c>
      <c r="E107412" t="s">
        <v>54625</v>
      </c>
      <c r="F107412">
        <v>135000</v>
      </c>
    </row>
    <row r="107413" spans="1:6" x14ac:dyDescent="0.25">
      <c r="A107413" t="s">
        <v>421751</v>
      </c>
      <c r="B107413" t="s">
        <v>421752</v>
      </c>
      <c r="C107413" t="s">
        <v>228880</v>
      </c>
      <c r="E107413" s="1">
        <v>39450</v>
      </c>
      <c r="F107413">
        <v>303340</v>
      </c>
    </row>
    <row r="107414" spans="1:6" x14ac:dyDescent="0.25">
      <c r="A107414" t="s">
        <v>421753</v>
      </c>
      <c r="B107414" t="s">
        <v>421754</v>
      </c>
      <c r="C107414" t="s">
        <v>228880</v>
      </c>
      <c r="E107414" s="1">
        <v>39816</v>
      </c>
      <c r="F107414">
        <v>448862</v>
      </c>
    </row>
    <row r="107415" spans="1:6" x14ac:dyDescent="0.25">
      <c r="A107415" t="s">
        <v>421751</v>
      </c>
      <c r="B107415" t="s">
        <v>421755</v>
      </c>
      <c r="C107415" t="s">
        <v>228880</v>
      </c>
      <c r="E107415" s="1">
        <v>39239</v>
      </c>
      <c r="F107415">
        <v>201343</v>
      </c>
    </row>
    <row r="107416" spans="1:6" x14ac:dyDescent="0.25">
      <c r="A107416" t="s">
        <v>421756</v>
      </c>
      <c r="B107416" t="s">
        <v>421757</v>
      </c>
      <c r="C107416" t="s">
        <v>228880</v>
      </c>
      <c r="E107416" s="1">
        <v>41584</v>
      </c>
      <c r="F107416">
        <v>393363</v>
      </c>
    </row>
    <row r="107417" spans="1:6" x14ac:dyDescent="0.25">
      <c r="A107417" t="s">
        <v>421758</v>
      </c>
      <c r="B107417" t="s">
        <v>421759</v>
      </c>
      <c r="C107417" t="s">
        <v>228873</v>
      </c>
      <c r="E107417" t="s">
        <v>61955</v>
      </c>
      <c r="F107417">
        <v>207250</v>
      </c>
    </row>
    <row r="107418" spans="1:6" x14ac:dyDescent="0.25">
      <c r="A107418" t="s">
        <v>421760</v>
      </c>
      <c r="B107418" t="s">
        <v>421761</v>
      </c>
      <c r="C107418" t="s">
        <v>228873</v>
      </c>
      <c r="D107418" t="s">
        <v>228877</v>
      </c>
      <c r="E107418" t="s">
        <v>421762</v>
      </c>
    </row>
    <row r="107419" spans="1:6" x14ac:dyDescent="0.25">
      <c r="A107419" t="s">
        <v>421763</v>
      </c>
      <c r="B107419" t="s">
        <v>421764</v>
      </c>
      <c r="C107419" t="s">
        <v>228880</v>
      </c>
      <c r="E107419" t="s">
        <v>27939</v>
      </c>
      <c r="F107419">
        <v>340463</v>
      </c>
    </row>
    <row r="107420" spans="1:6" x14ac:dyDescent="0.25">
      <c r="A107420" t="s">
        <v>421765</v>
      </c>
      <c r="B107420" t="s">
        <v>421766</v>
      </c>
      <c r="C107420" t="s">
        <v>228880</v>
      </c>
      <c r="E107420" s="1">
        <v>40912</v>
      </c>
      <c r="F107420">
        <v>20000</v>
      </c>
    </row>
    <row r="107421" spans="1:6" x14ac:dyDescent="0.25">
      <c r="A107421" t="s">
        <v>421767</v>
      </c>
      <c r="B107421" t="s">
        <v>421768</v>
      </c>
      <c r="C107421" t="s">
        <v>228880</v>
      </c>
      <c r="E107421" t="s">
        <v>24442</v>
      </c>
      <c r="F107421">
        <v>82000</v>
      </c>
    </row>
    <row r="107422" spans="1:6" x14ac:dyDescent="0.25">
      <c r="A107422" t="s">
        <v>421769</v>
      </c>
      <c r="B107422" t="s">
        <v>421770</v>
      </c>
      <c r="C107422" t="s">
        <v>228880</v>
      </c>
      <c r="E107422" t="s">
        <v>107073</v>
      </c>
      <c r="F107422">
        <v>1800000</v>
      </c>
    </row>
    <row r="107423" spans="1:6" x14ac:dyDescent="0.25">
      <c r="A107423" t="s">
        <v>421771</v>
      </c>
      <c r="B107423" t="s">
        <v>421772</v>
      </c>
      <c r="C107423" t="s">
        <v>228880</v>
      </c>
      <c r="E107423" s="1">
        <v>41641</v>
      </c>
    </row>
    <row r="107424" spans="1:6" x14ac:dyDescent="0.25">
      <c r="A107424" t="s">
        <v>421773</v>
      </c>
      <c r="B107424" t="s">
        <v>421774</v>
      </c>
      <c r="C107424" t="s">
        <v>228873</v>
      </c>
      <c r="E107424" t="s">
        <v>41122</v>
      </c>
    </row>
    <row r="107425" spans="1:6" x14ac:dyDescent="0.25">
      <c r="A107425" t="s">
        <v>421775</v>
      </c>
      <c r="B107425" t="s">
        <v>421776</v>
      </c>
      <c r="C107425" t="s">
        <v>228880</v>
      </c>
      <c r="E107425" s="1">
        <v>41284</v>
      </c>
      <c r="F107425">
        <v>25000</v>
      </c>
    </row>
    <row r="107426" spans="1:6" x14ac:dyDescent="0.25">
      <c r="A107426" t="s">
        <v>421777</v>
      </c>
      <c r="B107426" t="s">
        <v>421778</v>
      </c>
      <c r="C107426" t="s">
        <v>228873</v>
      </c>
      <c r="D107426" t="s">
        <v>228877</v>
      </c>
      <c r="E107426" s="1">
        <v>41275</v>
      </c>
      <c r="F107426">
        <v>6860880</v>
      </c>
    </row>
    <row r="107427" spans="1:6" x14ac:dyDescent="0.25">
      <c r="A107427" t="s">
        <v>421779</v>
      </c>
      <c r="B107427" t="s">
        <v>421780</v>
      </c>
      <c r="C107427" t="s">
        <v>228873</v>
      </c>
      <c r="D107427" t="s">
        <v>228874</v>
      </c>
      <c r="E107427" t="s">
        <v>22307</v>
      </c>
      <c r="F107427">
        <v>25732000</v>
      </c>
    </row>
    <row r="107428" spans="1:6" x14ac:dyDescent="0.25">
      <c r="A107428" t="s">
        <v>421781</v>
      </c>
      <c r="B107428" t="s">
        <v>421782</v>
      </c>
      <c r="C107428" t="s">
        <v>228873</v>
      </c>
      <c r="E107428" t="s">
        <v>230120</v>
      </c>
      <c r="F107428">
        <v>3000000</v>
      </c>
    </row>
    <row r="107429" spans="1:6" x14ac:dyDescent="0.25">
      <c r="A107429" t="s">
        <v>421783</v>
      </c>
      <c r="B107429" t="s">
        <v>421784</v>
      </c>
      <c r="C107429" t="s">
        <v>228873</v>
      </c>
      <c r="D107429" t="s">
        <v>228877</v>
      </c>
      <c r="E107429" s="1">
        <v>40733</v>
      </c>
      <c r="F107429">
        <v>1300000</v>
      </c>
    </row>
    <row r="107430" spans="1:6" x14ac:dyDescent="0.25">
      <c r="A107430" t="s">
        <v>421785</v>
      </c>
      <c r="B107430" t="s">
        <v>421786</v>
      </c>
      <c r="C107430" t="s">
        <v>228909</v>
      </c>
      <c r="E107430" t="s">
        <v>16470</v>
      </c>
    </row>
    <row r="107431" spans="1:6" x14ac:dyDescent="0.25">
      <c r="A107431" t="s">
        <v>421787</v>
      </c>
      <c r="B107431" t="s">
        <v>421788</v>
      </c>
      <c r="C107431" t="s">
        <v>228880</v>
      </c>
      <c r="E107431" s="1">
        <v>41276</v>
      </c>
    </row>
    <row r="107432" spans="1:6" x14ac:dyDescent="0.25">
      <c r="A107432" t="s">
        <v>421789</v>
      </c>
      <c r="B107432" t="s">
        <v>421790</v>
      </c>
      <c r="C107432" t="s">
        <v>228880</v>
      </c>
      <c r="E107432" s="1">
        <v>41767</v>
      </c>
      <c r="F107432">
        <v>20000</v>
      </c>
    </row>
    <row r="107433" spans="1:6" x14ac:dyDescent="0.25">
      <c r="A107433" t="s">
        <v>421791</v>
      </c>
      <c r="B107433" t="s">
        <v>421792</v>
      </c>
      <c r="C107433" t="s">
        <v>228880</v>
      </c>
      <c r="E107433" s="1">
        <v>41129</v>
      </c>
      <c r="F107433">
        <v>10000</v>
      </c>
    </row>
    <row r="107434" spans="1:6" x14ac:dyDescent="0.25">
      <c r="A107434" t="s">
        <v>421793</v>
      </c>
      <c r="B107434" t="s">
        <v>421794</v>
      </c>
      <c r="C107434" t="s">
        <v>228873</v>
      </c>
      <c r="D107434" t="s">
        <v>228877</v>
      </c>
      <c r="E107434" s="1">
        <v>39057</v>
      </c>
      <c r="F107434">
        <v>3780000</v>
      </c>
    </row>
    <row r="107435" spans="1:6" x14ac:dyDescent="0.25">
      <c r="A107435" t="s">
        <v>421795</v>
      </c>
      <c r="B107435" t="s">
        <v>421796</v>
      </c>
      <c r="C107435" t="s">
        <v>228873</v>
      </c>
      <c r="D107435" t="s">
        <v>228877</v>
      </c>
      <c r="E107435" t="s">
        <v>54477</v>
      </c>
      <c r="F107435">
        <v>7300000</v>
      </c>
    </row>
    <row r="107436" spans="1:6" x14ac:dyDescent="0.25">
      <c r="A107436" t="s">
        <v>421797</v>
      </c>
      <c r="B107436" t="s">
        <v>421798</v>
      </c>
      <c r="C107436" t="s">
        <v>228873</v>
      </c>
      <c r="E107436" s="1">
        <v>42253</v>
      </c>
      <c r="F107436">
        <v>8758170</v>
      </c>
    </row>
    <row r="107437" spans="1:6" x14ac:dyDescent="0.25">
      <c r="A107437" t="s">
        <v>421799</v>
      </c>
      <c r="B107437" t="s">
        <v>421800</v>
      </c>
      <c r="C107437" t="s">
        <v>228943</v>
      </c>
      <c r="E107437" s="1">
        <v>41682</v>
      </c>
      <c r="F107437">
        <v>315000</v>
      </c>
    </row>
    <row r="107438" spans="1:6" x14ac:dyDescent="0.25">
      <c r="A107438" t="s">
        <v>421801</v>
      </c>
      <c r="B107438" t="s">
        <v>421802</v>
      </c>
      <c r="C107438" t="s">
        <v>228889</v>
      </c>
      <c r="E107438" t="s">
        <v>49572</v>
      </c>
    </row>
    <row r="107439" spans="1:6" x14ac:dyDescent="0.25">
      <c r="A107439" t="s">
        <v>421803</v>
      </c>
      <c r="B107439" t="s">
        <v>421804</v>
      </c>
      <c r="C107439" t="s">
        <v>228873</v>
      </c>
      <c r="D107439" t="s">
        <v>228877</v>
      </c>
      <c r="E107439" t="s">
        <v>8964</v>
      </c>
      <c r="F107439">
        <v>16634937</v>
      </c>
    </row>
    <row r="107440" spans="1:6" x14ac:dyDescent="0.25">
      <c r="A107440" t="s">
        <v>421805</v>
      </c>
      <c r="B107440" t="s">
        <v>421806</v>
      </c>
      <c r="C107440" t="s">
        <v>228873</v>
      </c>
      <c r="D107440" t="s">
        <v>228977</v>
      </c>
      <c r="E107440" s="1">
        <v>40730</v>
      </c>
      <c r="F107440">
        <v>40000000</v>
      </c>
    </row>
    <row r="107441" spans="1:6" x14ac:dyDescent="0.25">
      <c r="A107441" t="s">
        <v>421803</v>
      </c>
      <c r="B107441" t="s">
        <v>421807</v>
      </c>
      <c r="C107441" t="s">
        <v>228873</v>
      </c>
      <c r="D107441" t="s">
        <v>228874</v>
      </c>
      <c r="E107441" s="1">
        <v>40696</v>
      </c>
      <c r="F107441">
        <v>35000000</v>
      </c>
    </row>
    <row r="107442" spans="1:6" x14ac:dyDescent="0.25">
      <c r="A107442" t="s">
        <v>421805</v>
      </c>
      <c r="B107442" t="s">
        <v>421808</v>
      </c>
      <c r="C107442" t="s">
        <v>228873</v>
      </c>
      <c r="D107442" t="s">
        <v>229145</v>
      </c>
      <c r="E107442" t="s">
        <v>14970</v>
      </c>
      <c r="F107442">
        <v>30000000</v>
      </c>
    </row>
    <row r="107443" spans="1:6" x14ac:dyDescent="0.25">
      <c r="A107443" t="s">
        <v>421803</v>
      </c>
      <c r="B107443" t="s">
        <v>421809</v>
      </c>
      <c r="C107443" t="s">
        <v>228873</v>
      </c>
      <c r="D107443" t="s">
        <v>229145</v>
      </c>
      <c r="E107443" t="s">
        <v>71362</v>
      </c>
      <c r="F107443">
        <v>50000000</v>
      </c>
    </row>
    <row r="107444" spans="1:6" x14ac:dyDescent="0.25">
      <c r="A107444" t="s">
        <v>421805</v>
      </c>
      <c r="B107444" t="s">
        <v>421810</v>
      </c>
      <c r="C107444" t="s">
        <v>228927</v>
      </c>
      <c r="E107444" s="1">
        <v>39878</v>
      </c>
      <c r="F107444">
        <v>250000</v>
      </c>
    </row>
    <row r="107445" spans="1:6" x14ac:dyDescent="0.25">
      <c r="A107445" t="s">
        <v>421803</v>
      </c>
      <c r="B107445" t="s">
        <v>421811</v>
      </c>
      <c r="C107445" t="s">
        <v>228873</v>
      </c>
      <c r="D107445" t="s">
        <v>229145</v>
      </c>
      <c r="E107445" t="s">
        <v>23145</v>
      </c>
      <c r="F107445">
        <v>16000000</v>
      </c>
    </row>
    <row r="107446" spans="1:6" x14ac:dyDescent="0.25">
      <c r="A107446" t="s">
        <v>421812</v>
      </c>
      <c r="B107446" t="s">
        <v>421813</v>
      </c>
      <c r="C107446" t="s">
        <v>228880</v>
      </c>
      <c r="E107446" s="1">
        <v>40544</v>
      </c>
      <c r="F107446">
        <v>650000</v>
      </c>
    </row>
    <row r="107447" spans="1:6" x14ac:dyDescent="0.25">
      <c r="A107447" t="s">
        <v>421814</v>
      </c>
      <c r="B107447" t="s">
        <v>421815</v>
      </c>
      <c r="C107447" t="s">
        <v>228880</v>
      </c>
      <c r="E107447" t="s">
        <v>229268</v>
      </c>
      <c r="F107447">
        <v>420000</v>
      </c>
    </row>
    <row r="107448" spans="1:6" x14ac:dyDescent="0.25">
      <c r="A107448" t="s">
        <v>421812</v>
      </c>
      <c r="B107448" t="s">
        <v>421816</v>
      </c>
      <c r="C107448" t="s">
        <v>228880</v>
      </c>
      <c r="E107448" s="1">
        <v>40909</v>
      </c>
      <c r="F107448">
        <v>700000</v>
      </c>
    </row>
    <row r="107449" spans="1:6" x14ac:dyDescent="0.25">
      <c r="A107449" t="s">
        <v>421814</v>
      </c>
      <c r="B107449" t="s">
        <v>421817</v>
      </c>
      <c r="C107449" t="s">
        <v>228943</v>
      </c>
      <c r="E107449" s="1">
        <v>41284</v>
      </c>
      <c r="F107449">
        <v>1250000</v>
      </c>
    </row>
    <row r="107450" spans="1:6" x14ac:dyDescent="0.25">
      <c r="A107450" t="s">
        <v>421812</v>
      </c>
      <c r="B107450" t="s">
        <v>421818</v>
      </c>
      <c r="C107450" t="s">
        <v>228880</v>
      </c>
      <c r="E107450" s="1">
        <v>41640</v>
      </c>
      <c r="F107450">
        <v>740000</v>
      </c>
    </row>
    <row r="107451" spans="1:6" x14ac:dyDescent="0.25">
      <c r="A107451" t="s">
        <v>421814</v>
      </c>
      <c r="B107451" t="s">
        <v>421819</v>
      </c>
      <c r="C107451" t="s">
        <v>228880</v>
      </c>
      <c r="E107451" s="1">
        <v>41275</v>
      </c>
      <c r="F107451">
        <v>700000</v>
      </c>
    </row>
    <row r="107452" spans="1:6" x14ac:dyDescent="0.25">
      <c r="A107452" t="s">
        <v>421812</v>
      </c>
      <c r="B107452" t="s">
        <v>421820</v>
      </c>
      <c r="C107452" t="s">
        <v>228880</v>
      </c>
      <c r="E107452" s="1">
        <v>40179</v>
      </c>
      <c r="F107452">
        <v>450000</v>
      </c>
    </row>
    <row r="107453" spans="1:6" x14ac:dyDescent="0.25">
      <c r="A107453" t="s">
        <v>421821</v>
      </c>
      <c r="B107453" t="s">
        <v>421822</v>
      </c>
      <c r="C107453" t="s">
        <v>228880</v>
      </c>
      <c r="E107453" s="1">
        <v>42340</v>
      </c>
      <c r="F107453">
        <v>3000000</v>
      </c>
    </row>
    <row r="107454" spans="1:6" x14ac:dyDescent="0.25">
      <c r="A107454" t="s">
        <v>421823</v>
      </c>
      <c r="B107454" t="s">
        <v>421824</v>
      </c>
      <c r="C107454" t="s">
        <v>228873</v>
      </c>
      <c r="E107454" t="s">
        <v>48181</v>
      </c>
      <c r="F107454">
        <v>58199900</v>
      </c>
    </row>
    <row r="107455" spans="1:6" x14ac:dyDescent="0.25">
      <c r="A107455" t="s">
        <v>421825</v>
      </c>
      <c r="B107455" t="s">
        <v>421826</v>
      </c>
      <c r="C107455" t="s">
        <v>228873</v>
      </c>
      <c r="E107455" s="1">
        <v>41405</v>
      </c>
      <c r="F107455">
        <v>350000</v>
      </c>
    </row>
    <row r="107456" spans="1:6" x14ac:dyDescent="0.25">
      <c r="A107456" t="s">
        <v>421827</v>
      </c>
      <c r="B107456" t="s">
        <v>421828</v>
      </c>
      <c r="C107456" t="s">
        <v>228880</v>
      </c>
      <c r="E107456" t="s">
        <v>2026</v>
      </c>
    </row>
    <row r="107457" spans="1:6" x14ac:dyDescent="0.25">
      <c r="A107457" t="s">
        <v>421825</v>
      </c>
      <c r="B107457" t="s">
        <v>421829</v>
      </c>
      <c r="C107457" t="s">
        <v>228873</v>
      </c>
      <c r="E107457" s="1">
        <v>42190</v>
      </c>
      <c r="F107457">
        <v>390000</v>
      </c>
    </row>
    <row r="107458" spans="1:6" x14ac:dyDescent="0.25">
      <c r="A107458" t="s">
        <v>421830</v>
      </c>
      <c r="B107458" t="s">
        <v>421831</v>
      </c>
      <c r="C107458" t="s">
        <v>228873</v>
      </c>
      <c r="D107458" t="s">
        <v>229145</v>
      </c>
      <c r="E107458" s="1">
        <v>39722</v>
      </c>
      <c r="F107458">
        <v>12200000</v>
      </c>
    </row>
    <row r="107459" spans="1:6" x14ac:dyDescent="0.25">
      <c r="A107459" t="s">
        <v>421832</v>
      </c>
      <c r="B107459" t="s">
        <v>421833</v>
      </c>
      <c r="C107459" t="s">
        <v>228873</v>
      </c>
      <c r="D107459" t="s">
        <v>228977</v>
      </c>
      <c r="E107459" s="1">
        <v>38271</v>
      </c>
      <c r="F107459">
        <v>9200000</v>
      </c>
    </row>
    <row r="107460" spans="1:6" x14ac:dyDescent="0.25">
      <c r="A107460" t="s">
        <v>421830</v>
      </c>
      <c r="B107460" t="s">
        <v>421834</v>
      </c>
      <c r="C107460" t="s">
        <v>228873</v>
      </c>
      <c r="D107460" t="s">
        <v>229206</v>
      </c>
      <c r="E107460" t="s">
        <v>8364</v>
      </c>
      <c r="F107460">
        <v>3000000</v>
      </c>
    </row>
    <row r="107461" spans="1:6" x14ac:dyDescent="0.25">
      <c r="A107461" t="s">
        <v>421832</v>
      </c>
      <c r="B107461" t="s">
        <v>421835</v>
      </c>
      <c r="C107461" t="s">
        <v>228916</v>
      </c>
      <c r="E107461" t="s">
        <v>11838</v>
      </c>
      <c r="F107461">
        <v>2826676</v>
      </c>
    </row>
    <row r="107462" spans="1:6" x14ac:dyDescent="0.25">
      <c r="A107462" t="s">
        <v>421836</v>
      </c>
      <c r="B107462" t="s">
        <v>421837</v>
      </c>
      <c r="C107462" t="s">
        <v>228873</v>
      </c>
      <c r="D107462" t="s">
        <v>228877</v>
      </c>
      <c r="E107462" t="s">
        <v>21029</v>
      </c>
      <c r="F107462">
        <v>817000</v>
      </c>
    </row>
    <row r="107463" spans="1:6" x14ac:dyDescent="0.25">
      <c r="A107463" t="s">
        <v>421838</v>
      </c>
      <c r="B107463" t="s">
        <v>421839</v>
      </c>
      <c r="C107463" t="s">
        <v>228873</v>
      </c>
      <c r="D107463" t="s">
        <v>228874</v>
      </c>
      <c r="E107463" t="s">
        <v>45074</v>
      </c>
      <c r="F107463">
        <v>396388</v>
      </c>
    </row>
    <row r="107464" spans="1:6" x14ac:dyDescent="0.25">
      <c r="A107464" t="s">
        <v>421836</v>
      </c>
      <c r="B107464" t="s">
        <v>421840</v>
      </c>
      <c r="C107464" t="s">
        <v>228873</v>
      </c>
      <c r="D107464" t="s">
        <v>228877</v>
      </c>
      <c r="E107464" t="s">
        <v>235235</v>
      </c>
      <c r="F107464">
        <v>1268670</v>
      </c>
    </row>
    <row r="107465" spans="1:6" x14ac:dyDescent="0.25">
      <c r="A107465" t="s">
        <v>421841</v>
      </c>
      <c r="B107465" t="s">
        <v>421842</v>
      </c>
      <c r="C107465" t="s">
        <v>228889</v>
      </c>
      <c r="E107465" t="s">
        <v>33458</v>
      </c>
    </row>
    <row r="107466" spans="1:6" x14ac:dyDescent="0.25">
      <c r="A107466" t="s">
        <v>421843</v>
      </c>
      <c r="B107466" t="s">
        <v>421844</v>
      </c>
      <c r="C107466" t="s">
        <v>228873</v>
      </c>
      <c r="D107466" t="s">
        <v>228874</v>
      </c>
      <c r="E107466" s="1">
        <v>40547</v>
      </c>
      <c r="F107466">
        <v>41240000</v>
      </c>
    </row>
    <row r="107467" spans="1:6" x14ac:dyDescent="0.25">
      <c r="A107467" t="s">
        <v>421845</v>
      </c>
      <c r="B107467" t="s">
        <v>421846</v>
      </c>
      <c r="C107467" t="s">
        <v>228943</v>
      </c>
      <c r="E107467" s="1">
        <v>40189</v>
      </c>
      <c r="F107467">
        <v>20000000</v>
      </c>
    </row>
    <row r="107468" spans="1:6" x14ac:dyDescent="0.25">
      <c r="A107468" t="s">
        <v>421843</v>
      </c>
      <c r="B107468" t="s">
        <v>421847</v>
      </c>
      <c r="C107468" t="s">
        <v>228873</v>
      </c>
      <c r="D107468" t="s">
        <v>228877</v>
      </c>
      <c r="E107468" s="1">
        <v>40544</v>
      </c>
      <c r="F107468">
        <v>9190000</v>
      </c>
    </row>
    <row r="107469" spans="1:6" x14ac:dyDescent="0.25">
      <c r="A107469" t="s">
        <v>421848</v>
      </c>
      <c r="B107469" t="s">
        <v>421849</v>
      </c>
      <c r="C107469" t="s">
        <v>228909</v>
      </c>
      <c r="E107469" s="1">
        <v>41553</v>
      </c>
    </row>
    <row r="107470" spans="1:6" x14ac:dyDescent="0.25">
      <c r="A107470" t="s">
        <v>421850</v>
      </c>
      <c r="B107470" t="s">
        <v>421851</v>
      </c>
      <c r="C107470" t="s">
        <v>228909</v>
      </c>
      <c r="E107470" t="s">
        <v>2368</v>
      </c>
    </row>
    <row r="107471" spans="1:6" x14ac:dyDescent="0.25">
      <c r="A107471" t="s">
        <v>421852</v>
      </c>
      <c r="B107471" t="s">
        <v>421853</v>
      </c>
      <c r="C107471" t="s">
        <v>228873</v>
      </c>
      <c r="D107471" t="s">
        <v>228877</v>
      </c>
      <c r="E107471" t="s">
        <v>6266</v>
      </c>
    </row>
    <row r="107472" spans="1:6" x14ac:dyDescent="0.25">
      <c r="A107472" t="s">
        <v>421854</v>
      </c>
      <c r="B107472" t="s">
        <v>421855</v>
      </c>
      <c r="C107472" t="s">
        <v>229045</v>
      </c>
      <c r="E107472" s="1">
        <v>41648</v>
      </c>
      <c r="F107472">
        <v>70225</v>
      </c>
    </row>
    <row r="107473" spans="1:6" x14ac:dyDescent="0.25">
      <c r="A107473" t="s">
        <v>421856</v>
      </c>
      <c r="B107473" t="s">
        <v>421857</v>
      </c>
      <c r="C107473" t="s">
        <v>228916</v>
      </c>
      <c r="E107473" s="1">
        <v>41222</v>
      </c>
    </row>
    <row r="107474" spans="1:6" x14ac:dyDescent="0.25">
      <c r="A107474" t="s">
        <v>421858</v>
      </c>
      <c r="B107474" t="s">
        <v>421859</v>
      </c>
      <c r="C107474" t="s">
        <v>228873</v>
      </c>
      <c r="E107474" t="s">
        <v>24872</v>
      </c>
      <c r="F107474">
        <v>850000</v>
      </c>
    </row>
    <row r="107475" spans="1:6" x14ac:dyDescent="0.25">
      <c r="A107475" t="s">
        <v>421860</v>
      </c>
      <c r="B107475" t="s">
        <v>421861</v>
      </c>
      <c r="C107475" t="s">
        <v>228880</v>
      </c>
      <c r="E107475" s="1">
        <v>42007</v>
      </c>
      <c r="F107475">
        <v>400000</v>
      </c>
    </row>
    <row r="107476" spans="1:6" x14ac:dyDescent="0.25">
      <c r="A107476" t="s">
        <v>421862</v>
      </c>
      <c r="B107476" t="s">
        <v>421863</v>
      </c>
      <c r="C107476" t="s">
        <v>228880</v>
      </c>
      <c r="E107476" s="1">
        <v>41645</v>
      </c>
      <c r="F107476">
        <v>40000</v>
      </c>
    </row>
    <row r="107477" spans="1:6" x14ac:dyDescent="0.25">
      <c r="A107477" t="s">
        <v>421864</v>
      </c>
      <c r="B107477" t="s">
        <v>421865</v>
      </c>
      <c r="C107477" t="s">
        <v>228943</v>
      </c>
      <c r="E107477" s="1">
        <v>41279</v>
      </c>
    </row>
    <row r="107478" spans="1:6" x14ac:dyDescent="0.25">
      <c r="A107478" t="s">
        <v>421866</v>
      </c>
      <c r="B107478" t="s">
        <v>421867</v>
      </c>
      <c r="C107478" t="s">
        <v>228873</v>
      </c>
      <c r="D107478" t="s">
        <v>228877</v>
      </c>
      <c r="E107478" s="1">
        <v>41644</v>
      </c>
      <c r="F107478">
        <v>5000000</v>
      </c>
    </row>
    <row r="107479" spans="1:6" x14ac:dyDescent="0.25">
      <c r="A107479" t="s">
        <v>421864</v>
      </c>
      <c r="B107479" t="s">
        <v>421868</v>
      </c>
      <c r="C107479" t="s">
        <v>228873</v>
      </c>
      <c r="D107479" t="s">
        <v>228874</v>
      </c>
      <c r="E107479" t="s">
        <v>109924</v>
      </c>
      <c r="F107479">
        <v>20000000</v>
      </c>
    </row>
    <row r="107480" spans="1:6" x14ac:dyDescent="0.25">
      <c r="A107480" t="s">
        <v>421869</v>
      </c>
      <c r="B107480" t="s">
        <v>421870</v>
      </c>
      <c r="C107480" t="s">
        <v>228943</v>
      </c>
      <c r="E107480" s="1">
        <v>40918</v>
      </c>
      <c r="F107480">
        <v>1300000</v>
      </c>
    </row>
    <row r="107481" spans="1:6" x14ac:dyDescent="0.25">
      <c r="A107481" t="s">
        <v>421871</v>
      </c>
      <c r="B107481" t="s">
        <v>421872</v>
      </c>
      <c r="C107481" t="s">
        <v>228943</v>
      </c>
      <c r="E107481" t="s">
        <v>35503</v>
      </c>
      <c r="F107481">
        <v>1000000</v>
      </c>
    </row>
    <row r="107482" spans="1:6" x14ac:dyDescent="0.25">
      <c r="A107482" t="s">
        <v>421869</v>
      </c>
      <c r="B107482" t="s">
        <v>421873</v>
      </c>
      <c r="C107482" t="s">
        <v>228873</v>
      </c>
      <c r="E107482" s="1">
        <v>42253</v>
      </c>
      <c r="F107482">
        <v>650000</v>
      </c>
    </row>
    <row r="107483" spans="1:6" x14ac:dyDescent="0.25">
      <c r="A107483" t="s">
        <v>421871</v>
      </c>
      <c r="B107483" t="s">
        <v>421874</v>
      </c>
      <c r="C107483" t="s">
        <v>228943</v>
      </c>
      <c r="E107483" s="1">
        <v>40183</v>
      </c>
      <c r="F107483">
        <v>1000000</v>
      </c>
    </row>
    <row r="107484" spans="1:6" x14ac:dyDescent="0.25">
      <c r="A107484" t="s">
        <v>421869</v>
      </c>
      <c r="B107484" t="s">
        <v>421875</v>
      </c>
      <c r="C107484" t="s">
        <v>228909</v>
      </c>
      <c r="E107484" t="s">
        <v>111311</v>
      </c>
    </row>
    <row r="107485" spans="1:6" x14ac:dyDescent="0.25">
      <c r="A107485" t="s">
        <v>421871</v>
      </c>
      <c r="B107485" t="s">
        <v>421876</v>
      </c>
      <c r="C107485" t="s">
        <v>228943</v>
      </c>
      <c r="E107485" s="1">
        <v>41277</v>
      </c>
      <c r="F107485">
        <v>200000</v>
      </c>
    </row>
    <row r="107486" spans="1:6" x14ac:dyDescent="0.25">
      <c r="A107486" t="s">
        <v>421877</v>
      </c>
      <c r="B107486" t="s">
        <v>421878</v>
      </c>
      <c r="C107486" t="s">
        <v>228873</v>
      </c>
      <c r="E107486" s="1">
        <v>40401</v>
      </c>
      <c r="F107486">
        <v>20000000</v>
      </c>
    </row>
    <row r="107487" spans="1:6" x14ac:dyDescent="0.25">
      <c r="A107487" t="s">
        <v>421879</v>
      </c>
      <c r="B107487" t="s">
        <v>421880</v>
      </c>
      <c r="C107487" t="s">
        <v>228943</v>
      </c>
      <c r="E107487" s="1">
        <v>39819</v>
      </c>
      <c r="F107487">
        <v>73206</v>
      </c>
    </row>
    <row r="107488" spans="1:6" x14ac:dyDescent="0.25">
      <c r="A107488" t="s">
        <v>421881</v>
      </c>
      <c r="B107488" t="s">
        <v>421882</v>
      </c>
      <c r="C107488" t="s">
        <v>228873</v>
      </c>
      <c r="D107488" t="s">
        <v>228874</v>
      </c>
      <c r="E107488" t="s">
        <v>287644</v>
      </c>
    </row>
    <row r="107489" spans="1:6" x14ac:dyDescent="0.25">
      <c r="A107489" t="s">
        <v>421879</v>
      </c>
      <c r="B107489" t="s">
        <v>421883</v>
      </c>
      <c r="C107489" t="s">
        <v>228873</v>
      </c>
      <c r="D107489" t="s">
        <v>228877</v>
      </c>
      <c r="E107489" s="1">
        <v>40184</v>
      </c>
      <c r="F107489">
        <v>10000000</v>
      </c>
    </row>
    <row r="107490" spans="1:6" x14ac:dyDescent="0.25">
      <c r="A107490" t="s">
        <v>421881</v>
      </c>
      <c r="B107490" t="s">
        <v>421884</v>
      </c>
      <c r="C107490" t="s">
        <v>228873</v>
      </c>
      <c r="D107490" t="s">
        <v>228977</v>
      </c>
      <c r="E107490" s="1">
        <v>40553</v>
      </c>
    </row>
    <row r="107491" spans="1:6" x14ac:dyDescent="0.25">
      <c r="A107491" t="s">
        <v>421879</v>
      </c>
      <c r="B107491" t="s">
        <v>421885</v>
      </c>
      <c r="C107491" t="s">
        <v>228873</v>
      </c>
      <c r="D107491" t="s">
        <v>229145</v>
      </c>
      <c r="E107491" s="1">
        <v>40914</v>
      </c>
      <c r="F107491">
        <v>15000000</v>
      </c>
    </row>
    <row r="107492" spans="1:6" x14ac:dyDescent="0.25">
      <c r="A107492" t="s">
        <v>421881</v>
      </c>
      <c r="B107492" t="s">
        <v>421886</v>
      </c>
      <c r="C107492" t="s">
        <v>228873</v>
      </c>
      <c r="D107492" t="s">
        <v>228874</v>
      </c>
      <c r="E107492" s="1">
        <v>40544</v>
      </c>
    </row>
    <row r="107493" spans="1:6" x14ac:dyDescent="0.25">
      <c r="A107493" t="s">
        <v>421887</v>
      </c>
      <c r="B107493" t="s">
        <v>421888</v>
      </c>
      <c r="C107493" t="s">
        <v>228909</v>
      </c>
      <c r="E107493" s="1">
        <v>40914</v>
      </c>
    </row>
    <row r="107494" spans="1:6" x14ac:dyDescent="0.25">
      <c r="A107494" t="s">
        <v>421889</v>
      </c>
      <c r="B107494" t="s">
        <v>421890</v>
      </c>
      <c r="C107494" t="s">
        <v>228943</v>
      </c>
      <c r="E107494" t="s">
        <v>163289</v>
      </c>
    </row>
    <row r="107495" spans="1:6" x14ac:dyDescent="0.25">
      <c r="A107495" t="s">
        <v>421891</v>
      </c>
      <c r="B107495" t="s">
        <v>421892</v>
      </c>
      <c r="C107495" t="s">
        <v>228873</v>
      </c>
      <c r="E107495" s="1">
        <v>41946</v>
      </c>
      <c r="F107495">
        <v>33500000</v>
      </c>
    </row>
    <row r="107496" spans="1:6" x14ac:dyDescent="0.25">
      <c r="A107496" t="s">
        <v>421893</v>
      </c>
      <c r="B107496" t="s">
        <v>421894</v>
      </c>
      <c r="C107496" t="s">
        <v>228873</v>
      </c>
      <c r="E107496" t="s">
        <v>212438</v>
      </c>
      <c r="F107496">
        <v>4040000</v>
      </c>
    </row>
    <row r="107497" spans="1:6" x14ac:dyDescent="0.25">
      <c r="A107497" t="s">
        <v>421895</v>
      </c>
      <c r="B107497" t="s">
        <v>421896</v>
      </c>
      <c r="C107497" t="s">
        <v>228873</v>
      </c>
      <c r="D107497" t="s">
        <v>228874</v>
      </c>
      <c r="E107497" s="1">
        <v>36527</v>
      </c>
      <c r="F107497">
        <v>7750000</v>
      </c>
    </row>
    <row r="107498" spans="1:6" x14ac:dyDescent="0.25">
      <c r="A107498" t="s">
        <v>421897</v>
      </c>
      <c r="B107498" t="s">
        <v>421898</v>
      </c>
      <c r="C107498" t="s">
        <v>228873</v>
      </c>
      <c r="E107498" t="s">
        <v>16934</v>
      </c>
      <c r="F107498">
        <v>1169000</v>
      </c>
    </row>
    <row r="107499" spans="1:6" x14ac:dyDescent="0.25">
      <c r="A107499" t="s">
        <v>421899</v>
      </c>
      <c r="B107499" t="s">
        <v>421900</v>
      </c>
      <c r="C107499" t="s">
        <v>228873</v>
      </c>
      <c r="E107499" s="1">
        <v>40399</v>
      </c>
      <c r="F107499">
        <v>93000</v>
      </c>
    </row>
    <row r="107500" spans="1:6" x14ac:dyDescent="0.25">
      <c r="A107500" t="s">
        <v>421901</v>
      </c>
      <c r="B107500" t="s">
        <v>421902</v>
      </c>
      <c r="C107500" t="s">
        <v>228873</v>
      </c>
      <c r="E107500" t="s">
        <v>21818</v>
      </c>
      <c r="F107500">
        <v>3000000</v>
      </c>
    </row>
    <row r="107501" spans="1:6" x14ac:dyDescent="0.25">
      <c r="A107501" t="s">
        <v>421903</v>
      </c>
      <c r="B107501" t="s">
        <v>421904</v>
      </c>
      <c r="C107501" t="s">
        <v>228873</v>
      </c>
      <c r="D107501" t="s">
        <v>228877</v>
      </c>
      <c r="E107501" t="s">
        <v>214361</v>
      </c>
      <c r="F107501">
        <v>4051316</v>
      </c>
    </row>
    <row r="107502" spans="1:6" x14ac:dyDescent="0.25">
      <c r="A107502" t="s">
        <v>421905</v>
      </c>
      <c r="B107502" t="s">
        <v>421906</v>
      </c>
      <c r="C107502" t="s">
        <v>228873</v>
      </c>
      <c r="E107502" s="1">
        <v>39825</v>
      </c>
      <c r="F107502">
        <v>9500000</v>
      </c>
    </row>
    <row r="107503" spans="1:6" x14ac:dyDescent="0.25">
      <c r="A107503" t="s">
        <v>421907</v>
      </c>
      <c r="B107503" t="s">
        <v>421908</v>
      </c>
      <c r="C107503" t="s">
        <v>228873</v>
      </c>
      <c r="E107503" t="s">
        <v>244050</v>
      </c>
      <c r="F107503">
        <v>1230000</v>
      </c>
    </row>
    <row r="107504" spans="1:6" x14ac:dyDescent="0.25">
      <c r="A107504" t="s">
        <v>421909</v>
      </c>
      <c r="B107504" t="s">
        <v>421910</v>
      </c>
      <c r="C107504" t="s">
        <v>228873</v>
      </c>
      <c r="E107504" t="s">
        <v>102694</v>
      </c>
      <c r="F107504">
        <v>5200000</v>
      </c>
    </row>
    <row r="107505" spans="1:6" x14ac:dyDescent="0.25">
      <c r="A107505" t="s">
        <v>421907</v>
      </c>
      <c r="B107505" t="s">
        <v>421911</v>
      </c>
      <c r="C107505" t="s">
        <v>228873</v>
      </c>
      <c r="E107505" t="s">
        <v>138678</v>
      </c>
      <c r="F107505">
        <v>3000000</v>
      </c>
    </row>
    <row r="107506" spans="1:6" x14ac:dyDescent="0.25">
      <c r="A107506" t="s">
        <v>421912</v>
      </c>
      <c r="B107506" t="s">
        <v>421913</v>
      </c>
      <c r="C107506" t="s">
        <v>228880</v>
      </c>
      <c r="E107506" s="1">
        <v>42166</v>
      </c>
      <c r="F107506">
        <v>150000</v>
      </c>
    </row>
    <row r="107507" spans="1:6" x14ac:dyDescent="0.25">
      <c r="A107507" t="s">
        <v>421914</v>
      </c>
      <c r="B107507" t="s">
        <v>421915</v>
      </c>
      <c r="C107507" t="s">
        <v>228927</v>
      </c>
      <c r="E107507" s="1">
        <v>41703</v>
      </c>
      <c r="F107507">
        <v>5000</v>
      </c>
    </row>
    <row r="107508" spans="1:6" x14ac:dyDescent="0.25">
      <c r="A107508" t="s">
        <v>421916</v>
      </c>
      <c r="B107508" t="s">
        <v>421917</v>
      </c>
      <c r="C107508" t="s">
        <v>228880</v>
      </c>
      <c r="E107508" t="s">
        <v>18105</v>
      </c>
      <c r="F107508">
        <v>100000</v>
      </c>
    </row>
    <row r="107509" spans="1:6" x14ac:dyDescent="0.25">
      <c r="A107509" t="s">
        <v>421918</v>
      </c>
      <c r="B107509" t="s">
        <v>421919</v>
      </c>
      <c r="C107509" t="s">
        <v>228880</v>
      </c>
      <c r="E107509" t="s">
        <v>164781</v>
      </c>
      <c r="F107509">
        <v>2800000</v>
      </c>
    </row>
    <row r="107510" spans="1:6" x14ac:dyDescent="0.25">
      <c r="A107510" t="s">
        <v>421920</v>
      </c>
      <c r="B107510" t="s">
        <v>421921</v>
      </c>
      <c r="C107510" t="s">
        <v>228943</v>
      </c>
      <c r="E107510" s="1">
        <v>40544</v>
      </c>
      <c r="F107510">
        <v>75000</v>
      </c>
    </row>
    <row r="107511" spans="1:6" x14ac:dyDescent="0.25">
      <c r="A107511" t="s">
        <v>421922</v>
      </c>
      <c r="B107511" t="s">
        <v>421923</v>
      </c>
      <c r="C107511" t="s">
        <v>228880</v>
      </c>
      <c r="E107511" t="s">
        <v>128302</v>
      </c>
      <c r="F107511">
        <v>4250000</v>
      </c>
    </row>
    <row r="107512" spans="1:6" x14ac:dyDescent="0.25">
      <c r="A107512" t="s">
        <v>421924</v>
      </c>
      <c r="B107512" t="s">
        <v>421925</v>
      </c>
      <c r="C107512" t="s">
        <v>229045</v>
      </c>
      <c r="E107512" t="s">
        <v>81469</v>
      </c>
      <c r="F107512">
        <v>40229</v>
      </c>
    </row>
    <row r="107513" spans="1:6" x14ac:dyDescent="0.25">
      <c r="A107513" t="s">
        <v>421926</v>
      </c>
      <c r="B107513" t="s">
        <v>421927</v>
      </c>
      <c r="C107513" t="s">
        <v>228880</v>
      </c>
      <c r="E107513" s="1">
        <v>40917</v>
      </c>
      <c r="F107513">
        <v>51220</v>
      </c>
    </row>
    <row r="107514" spans="1:6" x14ac:dyDescent="0.25">
      <c r="A107514" t="s">
        <v>421928</v>
      </c>
      <c r="B107514" t="s">
        <v>421929</v>
      </c>
      <c r="C107514" t="s">
        <v>228880</v>
      </c>
      <c r="E107514" s="1">
        <v>41068</v>
      </c>
      <c r="F107514">
        <v>20000</v>
      </c>
    </row>
    <row r="107515" spans="1:6" x14ac:dyDescent="0.25">
      <c r="A107515" t="s">
        <v>421930</v>
      </c>
      <c r="B107515" t="s">
        <v>421931</v>
      </c>
      <c r="C107515" t="s">
        <v>228880</v>
      </c>
      <c r="E107515" t="s">
        <v>69237</v>
      </c>
    </row>
    <row r="107516" spans="1:6" x14ac:dyDescent="0.25">
      <c r="A107516" t="s">
        <v>421932</v>
      </c>
      <c r="B107516" t="s">
        <v>421933</v>
      </c>
      <c r="C107516" t="s">
        <v>228880</v>
      </c>
      <c r="E107516" t="s">
        <v>49037</v>
      </c>
      <c r="F107516">
        <v>800000</v>
      </c>
    </row>
    <row r="107517" spans="1:6" x14ac:dyDescent="0.25">
      <c r="A107517" t="s">
        <v>421930</v>
      </c>
      <c r="B107517" t="s">
        <v>421934</v>
      </c>
      <c r="C107517" t="s">
        <v>228880</v>
      </c>
      <c r="E107517" s="1">
        <v>40916</v>
      </c>
      <c r="F107517">
        <v>800000</v>
      </c>
    </row>
    <row r="107518" spans="1:6" x14ac:dyDescent="0.25">
      <c r="A107518" t="s">
        <v>421932</v>
      </c>
      <c r="B107518" t="s">
        <v>421935</v>
      </c>
      <c r="C107518" t="s">
        <v>228880</v>
      </c>
      <c r="E107518" t="s">
        <v>25818</v>
      </c>
    </row>
    <row r="107519" spans="1:6" x14ac:dyDescent="0.25">
      <c r="A107519" t="s">
        <v>421936</v>
      </c>
      <c r="B107519" t="s">
        <v>421937</v>
      </c>
      <c r="C107519" t="s">
        <v>228880</v>
      </c>
      <c r="E107519" s="1">
        <v>40914</v>
      </c>
      <c r="F107519">
        <v>153068</v>
      </c>
    </row>
    <row r="107520" spans="1:6" x14ac:dyDescent="0.25">
      <c r="A107520" t="s">
        <v>421938</v>
      </c>
      <c r="B107520" t="s">
        <v>421939</v>
      </c>
      <c r="C107520" t="s">
        <v>228873</v>
      </c>
      <c r="E107520" t="s">
        <v>43629</v>
      </c>
      <c r="F107520">
        <v>750000</v>
      </c>
    </row>
    <row r="107521" spans="1:6" x14ac:dyDescent="0.25">
      <c r="A107521" t="s">
        <v>421940</v>
      </c>
      <c r="B107521" t="s">
        <v>421941</v>
      </c>
      <c r="C107521" t="s">
        <v>228873</v>
      </c>
      <c r="E107521" s="1">
        <v>41041</v>
      </c>
      <c r="F107521">
        <v>1200000</v>
      </c>
    </row>
    <row r="107522" spans="1:6" x14ac:dyDescent="0.25">
      <c r="A107522" t="s">
        <v>421942</v>
      </c>
      <c r="B107522" t="s">
        <v>421943</v>
      </c>
      <c r="C107522" t="s">
        <v>228943</v>
      </c>
      <c r="E107522" t="s">
        <v>63726</v>
      </c>
      <c r="F107522">
        <v>40000</v>
      </c>
    </row>
    <row r="107523" spans="1:6" x14ac:dyDescent="0.25">
      <c r="A107523" t="s">
        <v>421944</v>
      </c>
      <c r="B107523" t="s">
        <v>421945</v>
      </c>
      <c r="C107523" t="s">
        <v>228880</v>
      </c>
      <c r="E107523" t="s">
        <v>14629</v>
      </c>
      <c r="F107523">
        <v>54000</v>
      </c>
    </row>
    <row r="107524" spans="1:6" x14ac:dyDescent="0.25">
      <c r="A107524" t="s">
        <v>421946</v>
      </c>
      <c r="B107524" t="s">
        <v>421947</v>
      </c>
      <c r="C107524" t="s">
        <v>229311</v>
      </c>
      <c r="E107524" t="s">
        <v>14332</v>
      </c>
      <c r="F107524">
        <v>27000000</v>
      </c>
    </row>
    <row r="107525" spans="1:6" x14ac:dyDescent="0.25">
      <c r="A107525" t="s">
        <v>421948</v>
      </c>
      <c r="B107525" t="s">
        <v>421949</v>
      </c>
      <c r="C107525" t="s">
        <v>228873</v>
      </c>
      <c r="E107525" s="1">
        <v>41496</v>
      </c>
      <c r="F107525">
        <v>147000</v>
      </c>
    </row>
    <row r="107526" spans="1:6" x14ac:dyDescent="0.25">
      <c r="A107526" t="s">
        <v>421950</v>
      </c>
      <c r="B107526" t="s">
        <v>421951</v>
      </c>
      <c r="C107526" t="s">
        <v>229311</v>
      </c>
      <c r="E107526" t="s">
        <v>39468</v>
      </c>
      <c r="F107526">
        <v>3000000</v>
      </c>
    </row>
    <row r="107527" spans="1:6" x14ac:dyDescent="0.25">
      <c r="A107527" t="s">
        <v>421952</v>
      </c>
      <c r="B107527" t="s">
        <v>421953</v>
      </c>
      <c r="C107527" t="s">
        <v>228873</v>
      </c>
      <c r="D107527" t="s">
        <v>228877</v>
      </c>
      <c r="E107527" t="s">
        <v>74255</v>
      </c>
      <c r="F107527">
        <v>30000000</v>
      </c>
    </row>
    <row r="107528" spans="1:6" x14ac:dyDescent="0.25">
      <c r="A107528" t="s">
        <v>421954</v>
      </c>
      <c r="B107528" t="s">
        <v>421955</v>
      </c>
      <c r="C107528" t="s">
        <v>228873</v>
      </c>
      <c r="E107528" t="s">
        <v>4186</v>
      </c>
      <c r="F107528">
        <v>30075000</v>
      </c>
    </row>
    <row r="107529" spans="1:6" x14ac:dyDescent="0.25">
      <c r="A107529" t="s">
        <v>421956</v>
      </c>
      <c r="B107529" t="s">
        <v>421957</v>
      </c>
      <c r="C107529" t="s">
        <v>228873</v>
      </c>
      <c r="E107529" s="1">
        <v>41063</v>
      </c>
      <c r="F107529">
        <v>20000000</v>
      </c>
    </row>
    <row r="107530" spans="1:6" x14ac:dyDescent="0.25">
      <c r="A107530" t="s">
        <v>421958</v>
      </c>
      <c r="B107530" t="s">
        <v>421959</v>
      </c>
      <c r="C107530" t="s">
        <v>228873</v>
      </c>
      <c r="D107530" t="s">
        <v>228877</v>
      </c>
      <c r="E107530" s="1">
        <v>39819</v>
      </c>
      <c r="F107530">
        <v>5500000</v>
      </c>
    </row>
    <row r="107531" spans="1:6" x14ac:dyDescent="0.25">
      <c r="A107531" t="s">
        <v>421956</v>
      </c>
      <c r="B107531" t="s">
        <v>421960</v>
      </c>
      <c r="C107531" t="s">
        <v>228927</v>
      </c>
      <c r="E107531" s="1">
        <v>41063</v>
      </c>
      <c r="F107531">
        <v>10000000</v>
      </c>
    </row>
    <row r="107532" spans="1:6" x14ac:dyDescent="0.25">
      <c r="A107532" t="s">
        <v>421958</v>
      </c>
      <c r="B107532" t="s">
        <v>421961</v>
      </c>
      <c r="C107532" t="s">
        <v>228927</v>
      </c>
      <c r="E107532" s="1">
        <v>41063</v>
      </c>
      <c r="F107532">
        <v>75000000</v>
      </c>
    </row>
    <row r="107533" spans="1:6" x14ac:dyDescent="0.25">
      <c r="A107533" t="s">
        <v>421962</v>
      </c>
      <c r="B107533" t="s">
        <v>421963</v>
      </c>
      <c r="C107533" t="s">
        <v>228880</v>
      </c>
      <c r="E107533" s="1">
        <v>40950</v>
      </c>
      <c r="F107533">
        <v>100000</v>
      </c>
    </row>
    <row r="107534" spans="1:6" x14ac:dyDescent="0.25">
      <c r="A107534" t="s">
        <v>421964</v>
      </c>
      <c r="B107534" t="s">
        <v>421965</v>
      </c>
      <c r="C107534" t="s">
        <v>228880</v>
      </c>
      <c r="E107534" t="s">
        <v>972</v>
      </c>
      <c r="F107534">
        <v>100000</v>
      </c>
    </row>
    <row r="107535" spans="1:6" x14ac:dyDescent="0.25">
      <c r="A107535" t="s">
        <v>421966</v>
      </c>
      <c r="B107535" t="s">
        <v>421967</v>
      </c>
      <c r="C107535" t="s">
        <v>228916</v>
      </c>
      <c r="E107535" s="1">
        <v>42009</v>
      </c>
      <c r="F107535">
        <v>150000</v>
      </c>
    </row>
    <row r="107536" spans="1:6" x14ac:dyDescent="0.25">
      <c r="A107536" t="s">
        <v>421968</v>
      </c>
      <c r="B107536" t="s">
        <v>421969</v>
      </c>
      <c r="C107536" t="s">
        <v>228873</v>
      </c>
      <c r="D107536" t="s">
        <v>228874</v>
      </c>
      <c r="E107536" s="1">
        <v>39272</v>
      </c>
      <c r="F107536">
        <v>21000000</v>
      </c>
    </row>
    <row r="107537" spans="1:6" x14ac:dyDescent="0.25">
      <c r="A107537" t="s">
        <v>421970</v>
      </c>
      <c r="B107537" t="s">
        <v>421971</v>
      </c>
      <c r="C107537" t="s">
        <v>228873</v>
      </c>
      <c r="D107537" t="s">
        <v>228977</v>
      </c>
      <c r="E107537" s="1">
        <v>40396</v>
      </c>
      <c r="F107537">
        <v>46400000</v>
      </c>
    </row>
    <row r="107538" spans="1:6" x14ac:dyDescent="0.25">
      <c r="A107538" t="s">
        <v>421972</v>
      </c>
      <c r="B107538" t="s">
        <v>421973</v>
      </c>
      <c r="C107538" t="s">
        <v>228880</v>
      </c>
      <c r="D107538" t="s">
        <v>228877</v>
      </c>
      <c r="E107538" s="1">
        <v>41285</v>
      </c>
      <c r="F107538">
        <v>1000000</v>
      </c>
    </row>
    <row r="107539" spans="1:6" x14ac:dyDescent="0.25">
      <c r="A107539" t="s">
        <v>421974</v>
      </c>
      <c r="B107539" t="s">
        <v>421975</v>
      </c>
      <c r="C107539" t="s">
        <v>228880</v>
      </c>
      <c r="E107539" t="s">
        <v>61948</v>
      </c>
      <c r="F107539">
        <v>750000</v>
      </c>
    </row>
    <row r="107540" spans="1:6" x14ac:dyDescent="0.25">
      <c r="A107540" t="s">
        <v>421976</v>
      </c>
      <c r="B107540" t="s">
        <v>421977</v>
      </c>
      <c r="C107540" t="s">
        <v>228880</v>
      </c>
      <c r="E107540" t="s">
        <v>45053</v>
      </c>
    </row>
    <row r="107541" spans="1:6" x14ac:dyDescent="0.25">
      <c r="A107541" t="s">
        <v>421978</v>
      </c>
      <c r="B107541" t="s">
        <v>421979</v>
      </c>
      <c r="C107541" t="s">
        <v>228880</v>
      </c>
      <c r="E107541" t="s">
        <v>9606</v>
      </c>
      <c r="F107541">
        <v>75000</v>
      </c>
    </row>
    <row r="107542" spans="1:6" x14ac:dyDescent="0.25">
      <c r="A107542" t="s">
        <v>421980</v>
      </c>
      <c r="B107542" t="s">
        <v>421981</v>
      </c>
      <c r="C107542" t="s">
        <v>228880</v>
      </c>
      <c r="E107542" t="s">
        <v>233725</v>
      </c>
      <c r="F107542">
        <v>800000</v>
      </c>
    </row>
    <row r="107543" spans="1:6" x14ac:dyDescent="0.25">
      <c r="A107543" t="s">
        <v>421982</v>
      </c>
      <c r="B107543" t="s">
        <v>421983</v>
      </c>
      <c r="C107543" t="s">
        <v>228880</v>
      </c>
      <c r="E107543" t="s">
        <v>10182</v>
      </c>
      <c r="F107543">
        <v>1000</v>
      </c>
    </row>
    <row r="107544" spans="1:6" x14ac:dyDescent="0.25">
      <c r="A107544" t="s">
        <v>421984</v>
      </c>
      <c r="B107544" t="s">
        <v>421985</v>
      </c>
      <c r="C107544" t="s">
        <v>228880</v>
      </c>
      <c r="E107544" s="1">
        <v>41651</v>
      </c>
    </row>
    <row r="107545" spans="1:6" x14ac:dyDescent="0.25">
      <c r="A107545" t="s">
        <v>421986</v>
      </c>
      <c r="B107545" t="s">
        <v>421987</v>
      </c>
      <c r="C107545" t="s">
        <v>228889</v>
      </c>
      <c r="E107545" t="s">
        <v>30086</v>
      </c>
      <c r="F107545">
        <v>12951969</v>
      </c>
    </row>
    <row r="107546" spans="1:6" x14ac:dyDescent="0.25">
      <c r="A107546" t="s">
        <v>421988</v>
      </c>
      <c r="B107546" t="s">
        <v>421989</v>
      </c>
      <c r="C107546" t="s">
        <v>228873</v>
      </c>
      <c r="D107546" t="s">
        <v>228977</v>
      </c>
      <c r="E107546" t="s">
        <v>14575</v>
      </c>
      <c r="F107546">
        <v>20000000</v>
      </c>
    </row>
    <row r="107547" spans="1:6" x14ac:dyDescent="0.25">
      <c r="A107547" t="s">
        <v>421990</v>
      </c>
      <c r="B107547" t="s">
        <v>421991</v>
      </c>
      <c r="C107547" t="s">
        <v>228873</v>
      </c>
      <c r="D107547" t="s">
        <v>228874</v>
      </c>
      <c r="E107547" s="1">
        <v>40913</v>
      </c>
      <c r="F107547">
        <v>26500000</v>
      </c>
    </row>
    <row r="107548" spans="1:6" x14ac:dyDescent="0.25">
      <c r="A107548" t="s">
        <v>421992</v>
      </c>
      <c r="B107548" t="s">
        <v>421993</v>
      </c>
      <c r="C107548" t="s">
        <v>228873</v>
      </c>
      <c r="E107548" s="1">
        <v>39727</v>
      </c>
      <c r="F107548">
        <v>3860000</v>
      </c>
    </row>
    <row r="107549" spans="1:6" x14ac:dyDescent="0.25">
      <c r="A107549" t="s">
        <v>421994</v>
      </c>
      <c r="B107549" t="s">
        <v>421995</v>
      </c>
      <c r="C107549" t="s">
        <v>228873</v>
      </c>
      <c r="D107549" t="s">
        <v>228874</v>
      </c>
      <c r="E107549" t="s">
        <v>36059</v>
      </c>
      <c r="F107549">
        <v>92000000</v>
      </c>
    </row>
    <row r="107550" spans="1:6" x14ac:dyDescent="0.25">
      <c r="A107550" t="s">
        <v>421996</v>
      </c>
      <c r="B107550" t="s">
        <v>421997</v>
      </c>
      <c r="C107550" t="s">
        <v>229045</v>
      </c>
      <c r="E107550" t="s">
        <v>26355</v>
      </c>
      <c r="F107550">
        <v>6000000</v>
      </c>
    </row>
    <row r="107551" spans="1:6" x14ac:dyDescent="0.25">
      <c r="A107551" t="s">
        <v>421998</v>
      </c>
      <c r="B107551" t="s">
        <v>421999</v>
      </c>
      <c r="C107551" t="s">
        <v>229045</v>
      </c>
      <c r="E107551" t="s">
        <v>155681</v>
      </c>
      <c r="F107551">
        <v>2200000</v>
      </c>
    </row>
    <row r="107552" spans="1:6" x14ac:dyDescent="0.25">
      <c r="A107552" t="s">
        <v>422000</v>
      </c>
      <c r="B107552" t="s">
        <v>422001</v>
      </c>
      <c r="C107552" t="s">
        <v>228927</v>
      </c>
      <c r="E107552" s="1">
        <v>42006</v>
      </c>
      <c r="F107552">
        <v>250000</v>
      </c>
    </row>
    <row r="107553" spans="1:6" x14ac:dyDescent="0.25">
      <c r="A107553" t="s">
        <v>422002</v>
      </c>
      <c r="B107553" t="s">
        <v>422003</v>
      </c>
      <c r="C107553" t="s">
        <v>228927</v>
      </c>
      <c r="E107553" t="s">
        <v>65198</v>
      </c>
      <c r="F107553">
        <v>27000000</v>
      </c>
    </row>
    <row r="107554" spans="1:6" x14ac:dyDescent="0.25">
      <c r="A107554" t="s">
        <v>422004</v>
      </c>
      <c r="B107554" t="s">
        <v>422005</v>
      </c>
      <c r="C107554" t="s">
        <v>228873</v>
      </c>
      <c r="D107554" t="s">
        <v>228874</v>
      </c>
      <c r="E107554" t="s">
        <v>88360</v>
      </c>
      <c r="F107554">
        <v>1410000</v>
      </c>
    </row>
    <row r="107555" spans="1:6" x14ac:dyDescent="0.25">
      <c r="A107555" t="s">
        <v>422006</v>
      </c>
      <c r="B107555" t="s">
        <v>422007</v>
      </c>
      <c r="C107555" t="s">
        <v>228873</v>
      </c>
      <c r="D107555" t="s">
        <v>229145</v>
      </c>
      <c r="E107555" t="s">
        <v>21355</v>
      </c>
      <c r="F107555">
        <v>26000000</v>
      </c>
    </row>
    <row r="107556" spans="1:6" x14ac:dyDescent="0.25">
      <c r="A107556" t="s">
        <v>422008</v>
      </c>
      <c r="B107556" t="s">
        <v>422009</v>
      </c>
      <c r="C107556" t="s">
        <v>228873</v>
      </c>
      <c r="E107556" t="s">
        <v>20033</v>
      </c>
      <c r="F107556">
        <v>40000000</v>
      </c>
    </row>
    <row r="107557" spans="1:6" x14ac:dyDescent="0.25">
      <c r="A107557" t="s">
        <v>422006</v>
      </c>
      <c r="B107557" t="s">
        <v>422010</v>
      </c>
      <c r="C107557" t="s">
        <v>228873</v>
      </c>
      <c r="D107557" t="s">
        <v>228874</v>
      </c>
      <c r="E107557" t="s">
        <v>42624</v>
      </c>
      <c r="F107557">
        <v>12654999</v>
      </c>
    </row>
    <row r="107558" spans="1:6" x14ac:dyDescent="0.25">
      <c r="A107558" t="s">
        <v>422008</v>
      </c>
      <c r="B107558" t="s">
        <v>422011</v>
      </c>
      <c r="C107558" t="s">
        <v>228873</v>
      </c>
      <c r="E107558" s="1">
        <v>40915</v>
      </c>
      <c r="F107558">
        <v>5700000</v>
      </c>
    </row>
    <row r="107559" spans="1:6" x14ac:dyDescent="0.25">
      <c r="A107559" t="s">
        <v>422006</v>
      </c>
      <c r="B107559" t="s">
        <v>422012</v>
      </c>
      <c r="C107559" t="s">
        <v>228919</v>
      </c>
      <c r="E107559" s="1">
        <v>40912</v>
      </c>
      <c r="F107559">
        <v>20300000</v>
      </c>
    </row>
    <row r="107560" spans="1:6" x14ac:dyDescent="0.25">
      <c r="A107560" t="s">
        <v>422008</v>
      </c>
      <c r="B107560" t="s">
        <v>422013</v>
      </c>
      <c r="C107560" t="s">
        <v>228873</v>
      </c>
      <c r="D107560" t="s">
        <v>228977</v>
      </c>
      <c r="E107560" s="1">
        <v>40827</v>
      </c>
      <c r="F107560">
        <v>21000000</v>
      </c>
    </row>
    <row r="107561" spans="1:6" x14ac:dyDescent="0.25">
      <c r="A107561" t="s">
        <v>422006</v>
      </c>
      <c r="B107561" t="s">
        <v>422014</v>
      </c>
      <c r="C107561" t="s">
        <v>228873</v>
      </c>
      <c r="E107561" t="s">
        <v>231340</v>
      </c>
      <c r="F107561">
        <v>3377153</v>
      </c>
    </row>
    <row r="107562" spans="1:6" x14ac:dyDescent="0.25">
      <c r="A107562" t="s">
        <v>422008</v>
      </c>
      <c r="B107562" t="s">
        <v>422015</v>
      </c>
      <c r="C107562" t="s">
        <v>228873</v>
      </c>
      <c r="D107562" t="s">
        <v>228877</v>
      </c>
      <c r="E107562" s="1">
        <v>39087</v>
      </c>
      <c r="F107562">
        <v>13300000</v>
      </c>
    </row>
    <row r="107563" spans="1:6" x14ac:dyDescent="0.25">
      <c r="A107563" t="s">
        <v>422016</v>
      </c>
      <c r="B107563" t="s">
        <v>422017</v>
      </c>
      <c r="C107563" t="s">
        <v>228873</v>
      </c>
      <c r="E107563" t="s">
        <v>127384</v>
      </c>
      <c r="F107563">
        <v>4697</v>
      </c>
    </row>
    <row r="107564" spans="1:6" x14ac:dyDescent="0.25">
      <c r="A107564" t="s">
        <v>422018</v>
      </c>
      <c r="B107564" t="s">
        <v>422019</v>
      </c>
      <c r="C107564" t="s">
        <v>228873</v>
      </c>
      <c r="E107564" s="1">
        <v>40457</v>
      </c>
      <c r="F107564">
        <v>2615770</v>
      </c>
    </row>
    <row r="107565" spans="1:6" x14ac:dyDescent="0.25">
      <c r="A107565" t="s">
        <v>422020</v>
      </c>
      <c r="B107565" t="s">
        <v>422021</v>
      </c>
      <c r="C107565" t="s">
        <v>228889</v>
      </c>
      <c r="E107565" t="s">
        <v>123789</v>
      </c>
    </row>
    <row r="107566" spans="1:6" x14ac:dyDescent="0.25">
      <c r="A107566" t="s">
        <v>422022</v>
      </c>
      <c r="B107566" t="s">
        <v>422023</v>
      </c>
      <c r="C107566" t="s">
        <v>228927</v>
      </c>
      <c r="E107566" t="s">
        <v>75837</v>
      </c>
      <c r="F107566">
        <v>420000</v>
      </c>
    </row>
    <row r="107567" spans="1:6" x14ac:dyDescent="0.25">
      <c r="A107567" t="s">
        <v>422024</v>
      </c>
      <c r="B107567" t="s">
        <v>422025</v>
      </c>
      <c r="C107567" t="s">
        <v>228873</v>
      </c>
      <c r="D107567" t="s">
        <v>228977</v>
      </c>
      <c r="E107567" s="1">
        <v>41098</v>
      </c>
      <c r="F107567">
        <v>15000000</v>
      </c>
    </row>
    <row r="107568" spans="1:6" x14ac:dyDescent="0.25">
      <c r="A107568" t="s">
        <v>422026</v>
      </c>
      <c r="B107568" t="s">
        <v>422027</v>
      </c>
      <c r="C107568" t="s">
        <v>228880</v>
      </c>
      <c r="E107568" t="s">
        <v>5169</v>
      </c>
      <c r="F107568">
        <v>500000</v>
      </c>
    </row>
    <row r="107569" spans="1:6" x14ac:dyDescent="0.25">
      <c r="A107569" t="s">
        <v>422024</v>
      </c>
      <c r="B107569" t="s">
        <v>422028</v>
      </c>
      <c r="C107569" t="s">
        <v>228873</v>
      </c>
      <c r="D107569" t="s">
        <v>228874</v>
      </c>
      <c r="E107569" s="1">
        <v>40848</v>
      </c>
      <c r="F107569">
        <v>14000000</v>
      </c>
    </row>
    <row r="107570" spans="1:6" x14ac:dyDescent="0.25">
      <c r="A107570" t="s">
        <v>422029</v>
      </c>
      <c r="B107570" t="s">
        <v>422030</v>
      </c>
      <c r="C107570" t="s">
        <v>228873</v>
      </c>
      <c r="D107570" t="s">
        <v>228874</v>
      </c>
      <c r="E107570" t="s">
        <v>154944</v>
      </c>
      <c r="F107570">
        <v>8000000</v>
      </c>
    </row>
    <row r="107571" spans="1:6" x14ac:dyDescent="0.25">
      <c r="A107571" t="s">
        <v>422031</v>
      </c>
      <c r="B107571" t="s">
        <v>422032</v>
      </c>
      <c r="C107571" t="s">
        <v>228873</v>
      </c>
      <c r="D107571" t="s">
        <v>228877</v>
      </c>
      <c r="E107571" s="1">
        <v>39459</v>
      </c>
      <c r="F107571">
        <v>7000000</v>
      </c>
    </row>
    <row r="107572" spans="1:6" x14ac:dyDescent="0.25">
      <c r="A107572" t="s">
        <v>422033</v>
      </c>
      <c r="B107572" t="s">
        <v>422034</v>
      </c>
      <c r="C107572" t="s">
        <v>228873</v>
      </c>
      <c r="E107572" t="s">
        <v>31034</v>
      </c>
    </row>
    <row r="107573" spans="1:6" x14ac:dyDescent="0.25">
      <c r="A107573" t="s">
        <v>422035</v>
      </c>
      <c r="B107573" t="s">
        <v>422036</v>
      </c>
      <c r="C107573" t="s">
        <v>228880</v>
      </c>
      <c r="E107573" s="1">
        <v>41650</v>
      </c>
      <c r="F107573">
        <v>25107</v>
      </c>
    </row>
    <row r="107574" spans="1:6" x14ac:dyDescent="0.25">
      <c r="A107574" t="s">
        <v>422037</v>
      </c>
      <c r="B107574" t="s">
        <v>422038</v>
      </c>
      <c r="C107574" t="s">
        <v>228873</v>
      </c>
      <c r="E107574" t="s">
        <v>159080</v>
      </c>
      <c r="F107574">
        <v>6000000</v>
      </c>
    </row>
    <row r="107575" spans="1:6" x14ac:dyDescent="0.25">
      <c r="A107575" t="s">
        <v>422039</v>
      </c>
      <c r="B107575" t="s">
        <v>422040</v>
      </c>
      <c r="C107575" t="s">
        <v>228927</v>
      </c>
      <c r="E107575" t="s">
        <v>64118</v>
      </c>
      <c r="F107575">
        <v>300000</v>
      </c>
    </row>
    <row r="107576" spans="1:6" x14ac:dyDescent="0.25">
      <c r="A107576" t="s">
        <v>422041</v>
      </c>
      <c r="B107576" t="s">
        <v>422042</v>
      </c>
      <c r="C107576" t="s">
        <v>228873</v>
      </c>
      <c r="D107576" t="s">
        <v>228874</v>
      </c>
      <c r="E107576" t="s">
        <v>15882</v>
      </c>
      <c r="F107576">
        <v>8000000</v>
      </c>
    </row>
    <row r="107577" spans="1:6" x14ac:dyDescent="0.25">
      <c r="A107577" t="s">
        <v>422039</v>
      </c>
      <c r="B107577" t="s">
        <v>422043</v>
      </c>
      <c r="C107577" t="s">
        <v>228873</v>
      </c>
      <c r="D107577" t="s">
        <v>228874</v>
      </c>
      <c r="E107577" t="s">
        <v>37248</v>
      </c>
      <c r="F107577">
        <v>10000000</v>
      </c>
    </row>
    <row r="107578" spans="1:6" x14ac:dyDescent="0.25">
      <c r="A107578" t="s">
        <v>422044</v>
      </c>
      <c r="B107578" t="s">
        <v>422045</v>
      </c>
      <c r="C107578" t="s">
        <v>228873</v>
      </c>
      <c r="D107578" t="s">
        <v>228977</v>
      </c>
      <c r="E107578" t="s">
        <v>10423</v>
      </c>
      <c r="F107578">
        <v>3600000</v>
      </c>
    </row>
    <row r="107579" spans="1:6" x14ac:dyDescent="0.25">
      <c r="A107579" t="s">
        <v>422046</v>
      </c>
      <c r="B107579" t="s">
        <v>422047</v>
      </c>
      <c r="C107579" t="s">
        <v>228889</v>
      </c>
      <c r="E107579" s="1">
        <v>41883</v>
      </c>
    </row>
    <row r="107580" spans="1:6" x14ac:dyDescent="0.25">
      <c r="A107580" t="s">
        <v>422048</v>
      </c>
      <c r="B107580" t="s">
        <v>422049</v>
      </c>
      <c r="C107580" t="s">
        <v>228873</v>
      </c>
      <c r="D107580" t="s">
        <v>228877</v>
      </c>
      <c r="E107580" s="1">
        <v>41582</v>
      </c>
      <c r="F107580">
        <v>4700000</v>
      </c>
    </row>
    <row r="107581" spans="1:6" x14ac:dyDescent="0.25">
      <c r="A107581" t="s">
        <v>422050</v>
      </c>
      <c r="B107581" t="s">
        <v>422051</v>
      </c>
      <c r="C107581" t="s">
        <v>228873</v>
      </c>
      <c r="E107581" t="s">
        <v>48181</v>
      </c>
      <c r="F107581">
        <v>4000000</v>
      </c>
    </row>
    <row r="107582" spans="1:6" x14ac:dyDescent="0.25">
      <c r="A107582" t="s">
        <v>422052</v>
      </c>
      <c r="B107582" t="s">
        <v>422053</v>
      </c>
      <c r="C107582" t="s">
        <v>228873</v>
      </c>
      <c r="E107582" t="s">
        <v>41729</v>
      </c>
    </row>
    <row r="107583" spans="1:6" x14ac:dyDescent="0.25">
      <c r="A107583" t="s">
        <v>422054</v>
      </c>
      <c r="B107583" t="s">
        <v>422055</v>
      </c>
      <c r="C107583" t="s">
        <v>228873</v>
      </c>
      <c r="D107583" t="s">
        <v>228877</v>
      </c>
      <c r="E107583" t="s">
        <v>222334</v>
      </c>
      <c r="F107583">
        <v>20000000</v>
      </c>
    </row>
    <row r="107584" spans="1:6" x14ac:dyDescent="0.25">
      <c r="A107584" t="s">
        <v>422056</v>
      </c>
      <c r="B107584" t="s">
        <v>422057</v>
      </c>
      <c r="C107584" t="s">
        <v>228880</v>
      </c>
      <c r="E107584" t="s">
        <v>23145</v>
      </c>
      <c r="F107584">
        <v>6620000</v>
      </c>
    </row>
    <row r="107585" spans="1:6" x14ac:dyDescent="0.25">
      <c r="A107585" t="s">
        <v>422058</v>
      </c>
      <c r="B107585" t="s">
        <v>422059</v>
      </c>
      <c r="C107585" t="s">
        <v>228880</v>
      </c>
      <c r="E107585" s="1">
        <v>40915</v>
      </c>
    </row>
    <row r="107586" spans="1:6" x14ac:dyDescent="0.25">
      <c r="A107586" t="s">
        <v>422056</v>
      </c>
      <c r="B107586" t="s">
        <v>422060</v>
      </c>
      <c r="C107586" t="s">
        <v>228916</v>
      </c>
      <c r="E107586" s="1">
        <v>41157</v>
      </c>
    </row>
    <row r="107587" spans="1:6" x14ac:dyDescent="0.25">
      <c r="A107587" t="s">
        <v>422061</v>
      </c>
      <c r="B107587" t="s">
        <v>422062</v>
      </c>
      <c r="C107587" t="s">
        <v>228916</v>
      </c>
      <c r="E107587" t="s">
        <v>65010</v>
      </c>
      <c r="F107587">
        <v>500000</v>
      </c>
    </row>
    <row r="107588" spans="1:6" x14ac:dyDescent="0.25">
      <c r="A107588" t="s">
        <v>422063</v>
      </c>
      <c r="B107588" t="s">
        <v>422064</v>
      </c>
      <c r="C107588" t="s">
        <v>228873</v>
      </c>
      <c r="D107588" t="s">
        <v>228877</v>
      </c>
      <c r="E107588" t="s">
        <v>19859</v>
      </c>
      <c r="F107588">
        <v>2500000</v>
      </c>
    </row>
    <row r="107589" spans="1:6" x14ac:dyDescent="0.25">
      <c r="A107589" t="s">
        <v>422065</v>
      </c>
      <c r="B107589" t="s">
        <v>422066</v>
      </c>
      <c r="C107589" t="s">
        <v>228919</v>
      </c>
      <c r="E107589" t="s">
        <v>14780</v>
      </c>
      <c r="F107589">
        <v>7795000</v>
      </c>
    </row>
    <row r="107590" spans="1:6" x14ac:dyDescent="0.25">
      <c r="A107590" t="s">
        <v>422063</v>
      </c>
      <c r="B107590" t="s">
        <v>422067</v>
      </c>
      <c r="C107590" t="s">
        <v>228927</v>
      </c>
      <c r="E107590" t="s">
        <v>64118</v>
      </c>
      <c r="F107590">
        <v>500700</v>
      </c>
    </row>
    <row r="107591" spans="1:6" x14ac:dyDescent="0.25">
      <c r="A107591" t="s">
        <v>422068</v>
      </c>
      <c r="B107591" t="s">
        <v>422069</v>
      </c>
      <c r="C107591" t="s">
        <v>228927</v>
      </c>
      <c r="E107591" t="s">
        <v>8159</v>
      </c>
      <c r="F107591">
        <v>2500000</v>
      </c>
    </row>
    <row r="107592" spans="1:6" x14ac:dyDescent="0.25">
      <c r="A107592" t="s">
        <v>422070</v>
      </c>
      <c r="B107592" t="s">
        <v>422071</v>
      </c>
      <c r="C107592" t="s">
        <v>228873</v>
      </c>
      <c r="D107592" t="s">
        <v>228877</v>
      </c>
      <c r="E107592" s="1">
        <v>41894</v>
      </c>
      <c r="F107592">
        <v>5089724</v>
      </c>
    </row>
    <row r="107593" spans="1:6" x14ac:dyDescent="0.25">
      <c r="A107593" t="s">
        <v>422072</v>
      </c>
      <c r="B107593" t="s">
        <v>422073</v>
      </c>
      <c r="C107593" t="s">
        <v>228873</v>
      </c>
      <c r="D107593" t="s">
        <v>228877</v>
      </c>
      <c r="E107593" t="s">
        <v>150287</v>
      </c>
      <c r="F107593">
        <v>7000000</v>
      </c>
    </row>
    <row r="107594" spans="1:6" x14ac:dyDescent="0.25">
      <c r="A107594" t="s">
        <v>422074</v>
      </c>
      <c r="B107594" t="s">
        <v>422075</v>
      </c>
      <c r="C107594" t="s">
        <v>228873</v>
      </c>
      <c r="D107594" t="s">
        <v>228874</v>
      </c>
      <c r="E107594" s="1">
        <v>40761</v>
      </c>
      <c r="F107594">
        <v>12000000</v>
      </c>
    </row>
    <row r="107595" spans="1:6" x14ac:dyDescent="0.25">
      <c r="A107595" t="s">
        <v>422072</v>
      </c>
      <c r="B107595" t="s">
        <v>422076</v>
      </c>
      <c r="C107595" t="s">
        <v>228873</v>
      </c>
      <c r="D107595" t="s">
        <v>228874</v>
      </c>
      <c r="E107595" t="s">
        <v>84425</v>
      </c>
      <c r="F107595">
        <v>5000000</v>
      </c>
    </row>
    <row r="107596" spans="1:6" x14ac:dyDescent="0.25">
      <c r="A107596" t="s">
        <v>422077</v>
      </c>
      <c r="B107596" t="s">
        <v>422078</v>
      </c>
      <c r="C107596" t="s">
        <v>228873</v>
      </c>
      <c r="E107596" t="s">
        <v>18694</v>
      </c>
      <c r="F107596">
        <v>5136706</v>
      </c>
    </row>
    <row r="107597" spans="1:6" x14ac:dyDescent="0.25">
      <c r="A107597" t="s">
        <v>422079</v>
      </c>
      <c r="B107597" t="s">
        <v>422080</v>
      </c>
      <c r="C107597" t="s">
        <v>228873</v>
      </c>
      <c r="D107597" t="s">
        <v>228874</v>
      </c>
      <c r="E107597" t="s">
        <v>237135</v>
      </c>
      <c r="F107597">
        <v>12000000</v>
      </c>
    </row>
    <row r="107598" spans="1:6" x14ac:dyDescent="0.25">
      <c r="A107598" t="s">
        <v>422081</v>
      </c>
      <c r="B107598" t="s">
        <v>422082</v>
      </c>
      <c r="C107598" t="s">
        <v>228927</v>
      </c>
      <c r="E107598" t="s">
        <v>45065</v>
      </c>
      <c r="F107598">
        <v>1578087</v>
      </c>
    </row>
    <row r="107599" spans="1:6" x14ac:dyDescent="0.25">
      <c r="A107599" t="s">
        <v>422083</v>
      </c>
      <c r="B107599" t="s">
        <v>422084</v>
      </c>
      <c r="C107599" t="s">
        <v>228873</v>
      </c>
      <c r="E107599" t="s">
        <v>156710</v>
      </c>
      <c r="F107599">
        <v>3000000</v>
      </c>
    </row>
    <row r="107600" spans="1:6" x14ac:dyDescent="0.25">
      <c r="A107600" t="s">
        <v>422081</v>
      </c>
      <c r="B107600" t="s">
        <v>422085</v>
      </c>
      <c r="C107600" t="s">
        <v>228873</v>
      </c>
      <c r="D107600" t="s">
        <v>228877</v>
      </c>
      <c r="E107600" s="1">
        <v>40391</v>
      </c>
      <c r="F107600">
        <v>15000080</v>
      </c>
    </row>
    <row r="107601" spans="1:6" x14ac:dyDescent="0.25">
      <c r="A107601" t="s">
        <v>422083</v>
      </c>
      <c r="B107601" t="s">
        <v>422086</v>
      </c>
      <c r="C107601" t="s">
        <v>228873</v>
      </c>
      <c r="E107601" s="1">
        <v>40608</v>
      </c>
      <c r="F107601">
        <v>5500000</v>
      </c>
    </row>
    <row r="107602" spans="1:6" x14ac:dyDescent="0.25">
      <c r="A107602" t="s">
        <v>422087</v>
      </c>
      <c r="B107602" t="s">
        <v>422088</v>
      </c>
      <c r="C107602" t="s">
        <v>228889</v>
      </c>
      <c r="E107602" s="1">
        <v>42132</v>
      </c>
    </row>
    <row r="107603" spans="1:6" x14ac:dyDescent="0.25">
      <c r="A107603" t="s">
        <v>422089</v>
      </c>
      <c r="B107603" t="s">
        <v>422090</v>
      </c>
      <c r="C107603" t="s">
        <v>228873</v>
      </c>
      <c r="E107603" s="1">
        <v>42014</v>
      </c>
      <c r="F107603">
        <v>990000</v>
      </c>
    </row>
    <row r="107604" spans="1:6" x14ac:dyDescent="0.25">
      <c r="A107604" t="s">
        <v>422091</v>
      </c>
      <c r="B107604" t="s">
        <v>422092</v>
      </c>
      <c r="C107604" t="s">
        <v>228880</v>
      </c>
      <c r="E107604" s="1">
        <v>42125</v>
      </c>
      <c r="F107604">
        <v>118000</v>
      </c>
    </row>
    <row r="107605" spans="1:6" x14ac:dyDescent="0.25">
      <c r="A107605" t="s">
        <v>422089</v>
      </c>
      <c r="B107605" t="s">
        <v>422093</v>
      </c>
      <c r="C107605" t="s">
        <v>228880</v>
      </c>
      <c r="E107605" s="1">
        <v>42008</v>
      </c>
      <c r="F107605">
        <v>882000</v>
      </c>
    </row>
    <row r="107606" spans="1:6" x14ac:dyDescent="0.25">
      <c r="A107606" t="s">
        <v>422094</v>
      </c>
      <c r="B107606" t="s">
        <v>422095</v>
      </c>
      <c r="C107606" t="s">
        <v>228880</v>
      </c>
      <c r="E107606" t="s">
        <v>151514</v>
      </c>
      <c r="F107606">
        <v>35000</v>
      </c>
    </row>
    <row r="107607" spans="1:6" x14ac:dyDescent="0.25">
      <c r="A107607" t="s">
        <v>422096</v>
      </c>
      <c r="B107607" t="s">
        <v>422097</v>
      </c>
      <c r="C107607" t="s">
        <v>228880</v>
      </c>
      <c r="E107607" s="1">
        <v>42012</v>
      </c>
      <c r="F107607">
        <v>12500</v>
      </c>
    </row>
    <row r="107608" spans="1:6" x14ac:dyDescent="0.25">
      <c r="A107608" t="s">
        <v>422098</v>
      </c>
      <c r="B107608" t="s">
        <v>422099</v>
      </c>
      <c r="C107608" t="s">
        <v>228873</v>
      </c>
      <c r="E107608" t="s">
        <v>33709</v>
      </c>
      <c r="F107608">
        <v>6000000</v>
      </c>
    </row>
    <row r="107609" spans="1:6" x14ac:dyDescent="0.25">
      <c r="A107609" t="s">
        <v>422100</v>
      </c>
      <c r="B107609" t="s">
        <v>422101</v>
      </c>
      <c r="C107609" t="s">
        <v>228927</v>
      </c>
      <c r="E107609" t="s">
        <v>24203</v>
      </c>
      <c r="F107609">
        <v>4255000</v>
      </c>
    </row>
    <row r="107610" spans="1:6" x14ac:dyDescent="0.25">
      <c r="A107610" t="s">
        <v>422102</v>
      </c>
      <c r="B107610" t="s">
        <v>422103</v>
      </c>
      <c r="C107610" t="s">
        <v>228873</v>
      </c>
      <c r="E107610" s="1">
        <v>41487</v>
      </c>
      <c r="F107610">
        <v>900000</v>
      </c>
    </row>
    <row r="107611" spans="1:6" x14ac:dyDescent="0.25">
      <c r="A107611" t="s">
        <v>422104</v>
      </c>
      <c r="B107611" t="s">
        <v>422105</v>
      </c>
      <c r="C107611" t="s">
        <v>228873</v>
      </c>
      <c r="D107611" t="s">
        <v>228877</v>
      </c>
      <c r="E107611" t="s">
        <v>229064</v>
      </c>
      <c r="F107611">
        <v>2315657</v>
      </c>
    </row>
    <row r="107612" spans="1:6" x14ac:dyDescent="0.25">
      <c r="A107612" t="s">
        <v>422106</v>
      </c>
      <c r="B107612" t="s">
        <v>422107</v>
      </c>
      <c r="C107612" t="s">
        <v>228880</v>
      </c>
      <c r="E107612" s="1">
        <v>41646</v>
      </c>
      <c r="F107612">
        <v>12500</v>
      </c>
    </row>
    <row r="107613" spans="1:6" x14ac:dyDescent="0.25">
      <c r="A107613" t="s">
        <v>422108</v>
      </c>
      <c r="B107613" t="s">
        <v>422109</v>
      </c>
      <c r="C107613" t="s">
        <v>228880</v>
      </c>
      <c r="E107613" t="s">
        <v>33433</v>
      </c>
      <c r="F107613">
        <v>169000</v>
      </c>
    </row>
    <row r="107614" spans="1:6" x14ac:dyDescent="0.25">
      <c r="A107614" t="s">
        <v>422110</v>
      </c>
      <c r="B107614" t="s">
        <v>422111</v>
      </c>
      <c r="C107614" t="s">
        <v>228873</v>
      </c>
      <c r="D107614" t="s">
        <v>228877</v>
      </c>
      <c r="E107614" t="s">
        <v>30308</v>
      </c>
      <c r="F107614">
        <v>4000000</v>
      </c>
    </row>
    <row r="107615" spans="1:6" x14ac:dyDescent="0.25">
      <c r="A107615" t="s">
        <v>422112</v>
      </c>
      <c r="B107615" t="s">
        <v>422113</v>
      </c>
      <c r="C107615" t="s">
        <v>228880</v>
      </c>
      <c r="E107615" s="1">
        <v>41284</v>
      </c>
      <c r="F107615">
        <v>643300</v>
      </c>
    </row>
    <row r="107616" spans="1:6" x14ac:dyDescent="0.25">
      <c r="A107616" t="s">
        <v>422114</v>
      </c>
      <c r="B107616" t="s">
        <v>422115</v>
      </c>
      <c r="C107616" t="s">
        <v>228873</v>
      </c>
      <c r="E107616" t="s">
        <v>6698</v>
      </c>
      <c r="F107616">
        <v>1000000</v>
      </c>
    </row>
    <row r="107617" spans="1:6" x14ac:dyDescent="0.25">
      <c r="A107617" t="s">
        <v>422116</v>
      </c>
      <c r="B107617" t="s">
        <v>422117</v>
      </c>
      <c r="C107617" t="s">
        <v>228873</v>
      </c>
      <c r="E107617" t="s">
        <v>82469</v>
      </c>
      <c r="F107617">
        <v>200000</v>
      </c>
    </row>
    <row r="107618" spans="1:6" x14ac:dyDescent="0.25">
      <c r="A107618" t="s">
        <v>422118</v>
      </c>
      <c r="B107618" t="s">
        <v>422119</v>
      </c>
      <c r="C107618" t="s">
        <v>228873</v>
      </c>
      <c r="D107618" t="s">
        <v>228874</v>
      </c>
      <c r="E107618" t="s">
        <v>50062</v>
      </c>
      <c r="F107618">
        <v>15000000</v>
      </c>
    </row>
    <row r="107619" spans="1:6" x14ac:dyDescent="0.25">
      <c r="A107619" t="s">
        <v>422120</v>
      </c>
      <c r="B107619" t="s">
        <v>422121</v>
      </c>
      <c r="C107619" t="s">
        <v>228873</v>
      </c>
      <c r="D107619" t="s">
        <v>228877</v>
      </c>
      <c r="E107619" s="1">
        <v>39516</v>
      </c>
      <c r="F107619">
        <v>6000000</v>
      </c>
    </row>
    <row r="107620" spans="1:6" x14ac:dyDescent="0.25">
      <c r="A107620" t="s">
        <v>422122</v>
      </c>
      <c r="B107620" t="s">
        <v>422123</v>
      </c>
      <c r="C107620" t="s">
        <v>228909</v>
      </c>
      <c r="E107620" t="s">
        <v>199512</v>
      </c>
    </row>
    <row r="107621" spans="1:6" x14ac:dyDescent="0.25">
      <c r="A107621" t="s">
        <v>422124</v>
      </c>
      <c r="B107621" t="s">
        <v>422125</v>
      </c>
      <c r="C107621" t="s">
        <v>228873</v>
      </c>
      <c r="E107621" s="1">
        <v>40916</v>
      </c>
      <c r="F107621">
        <v>575000</v>
      </c>
    </row>
    <row r="107622" spans="1:6" x14ac:dyDescent="0.25">
      <c r="A107622" t="s">
        <v>422126</v>
      </c>
      <c r="B107622" t="s">
        <v>422127</v>
      </c>
      <c r="C107622" t="s">
        <v>228873</v>
      </c>
      <c r="E107622" t="s">
        <v>344645</v>
      </c>
      <c r="F107622">
        <v>1260000</v>
      </c>
    </row>
    <row r="107623" spans="1:6" x14ac:dyDescent="0.25">
      <c r="A107623" t="s">
        <v>422128</v>
      </c>
      <c r="B107623" t="s">
        <v>422129</v>
      </c>
      <c r="C107623" t="s">
        <v>228873</v>
      </c>
      <c r="E107623" t="s">
        <v>186094</v>
      </c>
      <c r="F107623">
        <v>1016841</v>
      </c>
    </row>
    <row r="107624" spans="1:6" x14ac:dyDescent="0.25">
      <c r="A107624" t="s">
        <v>422126</v>
      </c>
      <c r="B107624" t="s">
        <v>422130</v>
      </c>
      <c r="C107624" t="s">
        <v>228873</v>
      </c>
      <c r="D107624" t="s">
        <v>228977</v>
      </c>
      <c r="E107624" t="s">
        <v>134260</v>
      </c>
      <c r="F107624">
        <v>1290000</v>
      </c>
    </row>
    <row r="107625" spans="1:6" x14ac:dyDescent="0.25">
      <c r="A107625" t="s">
        <v>422131</v>
      </c>
      <c r="B107625" t="s">
        <v>422132</v>
      </c>
      <c r="C107625" t="s">
        <v>228943</v>
      </c>
      <c r="E107625" s="1">
        <v>39815</v>
      </c>
      <c r="F107625">
        <v>4000000</v>
      </c>
    </row>
    <row r="107626" spans="1:6" x14ac:dyDescent="0.25">
      <c r="A107626" t="s">
        <v>422133</v>
      </c>
      <c r="B107626" t="s">
        <v>422134</v>
      </c>
      <c r="C107626" t="s">
        <v>228873</v>
      </c>
      <c r="D107626" t="s">
        <v>228877</v>
      </c>
      <c r="E107626" t="s">
        <v>106302</v>
      </c>
      <c r="F107626">
        <v>2600000</v>
      </c>
    </row>
    <row r="107627" spans="1:6" x14ac:dyDescent="0.25">
      <c r="A107627" t="s">
        <v>422135</v>
      </c>
      <c r="B107627" t="s">
        <v>422136</v>
      </c>
      <c r="C107627" t="s">
        <v>228873</v>
      </c>
      <c r="E107627" t="s">
        <v>9265</v>
      </c>
      <c r="F107627">
        <v>5000000</v>
      </c>
    </row>
    <row r="107628" spans="1:6" x14ac:dyDescent="0.25">
      <c r="A107628" t="s">
        <v>422137</v>
      </c>
      <c r="B107628" t="s">
        <v>422138</v>
      </c>
      <c r="C107628" t="s">
        <v>229045</v>
      </c>
      <c r="E107628" s="1">
        <v>39448</v>
      </c>
      <c r="F107628">
        <v>6000000</v>
      </c>
    </row>
    <row r="107629" spans="1:6" x14ac:dyDescent="0.25">
      <c r="A107629" t="s">
        <v>422139</v>
      </c>
      <c r="B107629" t="s">
        <v>422140</v>
      </c>
      <c r="C107629" t="s">
        <v>228916</v>
      </c>
      <c r="E107629" s="1">
        <v>41640</v>
      </c>
      <c r="F107629">
        <v>4000000</v>
      </c>
    </row>
    <row r="107630" spans="1:6" x14ac:dyDescent="0.25">
      <c r="A107630" t="s">
        <v>422137</v>
      </c>
      <c r="B107630" t="s">
        <v>422141</v>
      </c>
      <c r="C107630" t="s">
        <v>228873</v>
      </c>
      <c r="D107630" t="s">
        <v>228877</v>
      </c>
      <c r="E107630" s="1">
        <v>40189</v>
      </c>
      <c r="F107630">
        <v>3900000</v>
      </c>
    </row>
    <row r="107631" spans="1:6" x14ac:dyDescent="0.25">
      <c r="A107631" t="s">
        <v>422139</v>
      </c>
      <c r="B107631" t="s">
        <v>422142</v>
      </c>
      <c r="C107631" t="s">
        <v>228873</v>
      </c>
      <c r="E107631" s="1">
        <v>42163</v>
      </c>
      <c r="F107631">
        <v>11200000</v>
      </c>
    </row>
    <row r="107632" spans="1:6" x14ac:dyDescent="0.25">
      <c r="A107632" t="s">
        <v>422137</v>
      </c>
      <c r="B107632" t="s">
        <v>422143</v>
      </c>
      <c r="C107632" t="s">
        <v>228880</v>
      </c>
      <c r="E107632" s="1">
        <v>38718</v>
      </c>
      <c r="F107632">
        <v>600000</v>
      </c>
    </row>
    <row r="107633" spans="1:6" x14ac:dyDescent="0.25">
      <c r="A107633" t="s">
        <v>422144</v>
      </c>
      <c r="B107633" t="s">
        <v>422145</v>
      </c>
      <c r="C107633" t="s">
        <v>228873</v>
      </c>
      <c r="D107633" t="s">
        <v>228874</v>
      </c>
      <c r="E107633" t="s">
        <v>60341</v>
      </c>
      <c r="F107633">
        <v>3798153</v>
      </c>
    </row>
    <row r="107634" spans="1:6" x14ac:dyDescent="0.25">
      <c r="A107634" t="s">
        <v>422146</v>
      </c>
      <c r="B107634" t="s">
        <v>422147</v>
      </c>
      <c r="C107634" t="s">
        <v>228927</v>
      </c>
      <c r="E107634" s="1">
        <v>40184</v>
      </c>
      <c r="F107634">
        <v>7394420</v>
      </c>
    </row>
    <row r="107635" spans="1:6" x14ac:dyDescent="0.25">
      <c r="A107635" t="s">
        <v>422144</v>
      </c>
      <c r="B107635" t="s">
        <v>422148</v>
      </c>
      <c r="C107635" t="s">
        <v>228873</v>
      </c>
      <c r="D107635" t="s">
        <v>228977</v>
      </c>
      <c r="E107635" t="s">
        <v>40856</v>
      </c>
      <c r="F107635">
        <v>21858476</v>
      </c>
    </row>
    <row r="107636" spans="1:6" x14ac:dyDescent="0.25">
      <c r="A107636" t="s">
        <v>422146</v>
      </c>
      <c r="B107636" t="s">
        <v>422149</v>
      </c>
      <c r="C107636" t="s">
        <v>228927</v>
      </c>
      <c r="E107636" s="1">
        <v>41861</v>
      </c>
      <c r="F107636">
        <v>9999999</v>
      </c>
    </row>
    <row r="107637" spans="1:6" x14ac:dyDescent="0.25">
      <c r="A107637" t="s">
        <v>422144</v>
      </c>
      <c r="B107637" t="s">
        <v>422150</v>
      </c>
      <c r="C107637" t="s">
        <v>228873</v>
      </c>
      <c r="D107637" t="s">
        <v>228877</v>
      </c>
      <c r="E107637" s="1">
        <v>40002</v>
      </c>
      <c r="F107637">
        <v>5959538</v>
      </c>
    </row>
    <row r="107638" spans="1:6" x14ac:dyDescent="0.25">
      <c r="A107638" t="s">
        <v>422146</v>
      </c>
      <c r="B107638" t="s">
        <v>422151</v>
      </c>
      <c r="C107638" t="s">
        <v>228873</v>
      </c>
      <c r="D107638" t="s">
        <v>229145</v>
      </c>
      <c r="E107638" t="s">
        <v>76304</v>
      </c>
      <c r="F107638">
        <v>27500000</v>
      </c>
    </row>
    <row r="107639" spans="1:6" x14ac:dyDescent="0.25">
      <c r="A107639" t="s">
        <v>422152</v>
      </c>
      <c r="B107639" t="s">
        <v>422153</v>
      </c>
      <c r="C107639" t="s">
        <v>228880</v>
      </c>
      <c r="E107639" s="1">
        <v>40917</v>
      </c>
    </row>
    <row r="107640" spans="1:6" x14ac:dyDescent="0.25">
      <c r="A107640" t="s">
        <v>422154</v>
      </c>
      <c r="B107640" t="s">
        <v>422155</v>
      </c>
      <c r="C107640" t="s">
        <v>228909</v>
      </c>
      <c r="E107640" s="1">
        <v>41978</v>
      </c>
      <c r="F107640">
        <v>40000</v>
      </c>
    </row>
    <row r="107641" spans="1:6" x14ac:dyDescent="0.25">
      <c r="A107641" t="s">
        <v>422156</v>
      </c>
      <c r="B107641" t="s">
        <v>422157</v>
      </c>
      <c r="C107641" t="s">
        <v>228873</v>
      </c>
      <c r="D107641" t="s">
        <v>229145</v>
      </c>
      <c r="E107641" s="1">
        <v>39244</v>
      </c>
      <c r="F107641">
        <v>13000000</v>
      </c>
    </row>
    <row r="107642" spans="1:6" x14ac:dyDescent="0.25">
      <c r="A107642" t="s">
        <v>422158</v>
      </c>
      <c r="B107642" t="s">
        <v>422159</v>
      </c>
      <c r="C107642" t="s">
        <v>228873</v>
      </c>
      <c r="D107642" t="s">
        <v>228977</v>
      </c>
      <c r="E107642" t="s">
        <v>137024</v>
      </c>
      <c r="F107642">
        <v>11500000</v>
      </c>
    </row>
    <row r="107643" spans="1:6" x14ac:dyDescent="0.25">
      <c r="A107643" t="s">
        <v>422156</v>
      </c>
      <c r="B107643" t="s">
        <v>422160</v>
      </c>
      <c r="C107643" t="s">
        <v>228873</v>
      </c>
      <c r="D107643" t="s">
        <v>229206</v>
      </c>
      <c r="E107643" t="s">
        <v>257948</v>
      </c>
      <c r="F107643">
        <v>20000000</v>
      </c>
    </row>
    <row r="107644" spans="1:6" x14ac:dyDescent="0.25">
      <c r="A107644" t="s">
        <v>422161</v>
      </c>
      <c r="B107644" t="s">
        <v>422162</v>
      </c>
      <c r="C107644" t="s">
        <v>228880</v>
      </c>
      <c r="E107644" t="s">
        <v>229264</v>
      </c>
    </row>
    <row r="107645" spans="1:6" x14ac:dyDescent="0.25">
      <c r="A107645" t="s">
        <v>422163</v>
      </c>
      <c r="B107645" t="s">
        <v>422164</v>
      </c>
      <c r="C107645" t="s">
        <v>228873</v>
      </c>
      <c r="D107645" t="s">
        <v>228877</v>
      </c>
      <c r="E107645" s="1">
        <v>40644</v>
      </c>
      <c r="F107645">
        <v>1275277</v>
      </c>
    </row>
    <row r="107646" spans="1:6" x14ac:dyDescent="0.25">
      <c r="A107646" t="s">
        <v>422165</v>
      </c>
      <c r="B107646" t="s">
        <v>422166</v>
      </c>
      <c r="C107646" t="s">
        <v>228873</v>
      </c>
      <c r="E107646" t="s">
        <v>13410</v>
      </c>
      <c r="F107646">
        <v>1100000</v>
      </c>
    </row>
    <row r="107647" spans="1:6" x14ac:dyDescent="0.25">
      <c r="A107647" t="s">
        <v>422167</v>
      </c>
      <c r="B107647" t="s">
        <v>422168</v>
      </c>
      <c r="C107647" t="s">
        <v>228873</v>
      </c>
      <c r="D107647" t="s">
        <v>228877</v>
      </c>
      <c r="E107647" s="1">
        <v>39855</v>
      </c>
      <c r="F107647">
        <v>2600000</v>
      </c>
    </row>
    <row r="107648" spans="1:6" x14ac:dyDescent="0.25">
      <c r="A107648" t="s">
        <v>422169</v>
      </c>
      <c r="B107648" t="s">
        <v>422170</v>
      </c>
      <c r="C107648" t="s">
        <v>228873</v>
      </c>
      <c r="D107648" t="s">
        <v>228877</v>
      </c>
      <c r="E107648" t="s">
        <v>22962</v>
      </c>
      <c r="F107648">
        <v>5700000</v>
      </c>
    </row>
    <row r="107649" spans="1:6" x14ac:dyDescent="0.25">
      <c r="A107649" t="s">
        <v>422171</v>
      </c>
      <c r="B107649" t="s">
        <v>422172</v>
      </c>
      <c r="C107649" t="s">
        <v>228909</v>
      </c>
      <c r="E107649" t="s">
        <v>45065</v>
      </c>
    </row>
    <row r="107650" spans="1:6" x14ac:dyDescent="0.25">
      <c r="A107650" t="s">
        <v>422173</v>
      </c>
      <c r="B107650" t="s">
        <v>422174</v>
      </c>
      <c r="C107650" t="s">
        <v>228873</v>
      </c>
      <c r="D107650" t="s">
        <v>228877</v>
      </c>
      <c r="E107650" t="s">
        <v>64368</v>
      </c>
      <c r="F107650">
        <v>900000</v>
      </c>
    </row>
    <row r="107651" spans="1:6" x14ac:dyDescent="0.25">
      <c r="A107651" t="s">
        <v>422175</v>
      </c>
      <c r="B107651" t="s">
        <v>422176</v>
      </c>
      <c r="C107651" t="s">
        <v>228873</v>
      </c>
      <c r="E107651" t="s">
        <v>10093</v>
      </c>
      <c r="F107651">
        <v>650000</v>
      </c>
    </row>
    <row r="107652" spans="1:6" x14ac:dyDescent="0.25">
      <c r="A107652" t="s">
        <v>422177</v>
      </c>
      <c r="B107652" t="s">
        <v>422178</v>
      </c>
      <c r="C107652" t="s">
        <v>228880</v>
      </c>
      <c r="E107652" s="1">
        <v>40544</v>
      </c>
      <c r="F107652">
        <v>18628</v>
      </c>
    </row>
    <row r="107653" spans="1:6" x14ac:dyDescent="0.25">
      <c r="A107653" t="s">
        <v>422179</v>
      </c>
      <c r="B107653" t="s">
        <v>422180</v>
      </c>
      <c r="C107653" t="s">
        <v>228909</v>
      </c>
      <c r="E107653" t="s">
        <v>51896</v>
      </c>
      <c r="F107653">
        <v>0</v>
      </c>
    </row>
    <row r="107654" spans="1:6" x14ac:dyDescent="0.25">
      <c r="A107654" t="s">
        <v>422181</v>
      </c>
      <c r="B107654" t="s">
        <v>422182</v>
      </c>
      <c r="C107654" t="s">
        <v>228909</v>
      </c>
      <c r="E107654" s="1">
        <v>40454</v>
      </c>
    </row>
    <row r="107655" spans="1:6" x14ac:dyDescent="0.25">
      <c r="A107655" t="s">
        <v>422183</v>
      </c>
      <c r="B107655" t="s">
        <v>422184</v>
      </c>
      <c r="C107655" t="s">
        <v>228873</v>
      </c>
      <c r="D107655" t="s">
        <v>228977</v>
      </c>
      <c r="E107655" s="1">
        <v>37562</v>
      </c>
      <c r="F107655">
        <v>20000000</v>
      </c>
    </row>
    <row r="107656" spans="1:6" x14ac:dyDescent="0.25">
      <c r="A107656" t="s">
        <v>422185</v>
      </c>
      <c r="B107656" t="s">
        <v>422186</v>
      </c>
      <c r="C107656" t="s">
        <v>228880</v>
      </c>
      <c r="E107656" s="1">
        <v>42069</v>
      </c>
      <c r="F107656">
        <v>2000000</v>
      </c>
    </row>
    <row r="107657" spans="1:6" x14ac:dyDescent="0.25">
      <c r="A107657" t="s">
        <v>422187</v>
      </c>
      <c r="B107657" t="s">
        <v>422188</v>
      </c>
      <c r="C107657" t="s">
        <v>228916</v>
      </c>
      <c r="E107657" s="1">
        <v>41954</v>
      </c>
      <c r="F107657">
        <v>100000</v>
      </c>
    </row>
    <row r="107658" spans="1:6" x14ac:dyDescent="0.25">
      <c r="A107658" t="s">
        <v>422189</v>
      </c>
      <c r="B107658" t="s">
        <v>422190</v>
      </c>
      <c r="C107658" t="s">
        <v>228943</v>
      </c>
      <c r="E107658" s="1">
        <v>39091</v>
      </c>
      <c r="F107658">
        <v>3500000</v>
      </c>
    </row>
    <row r="107659" spans="1:6" x14ac:dyDescent="0.25">
      <c r="A107659" t="s">
        <v>422191</v>
      </c>
      <c r="B107659" t="s">
        <v>422192</v>
      </c>
      <c r="C107659" t="s">
        <v>228927</v>
      </c>
      <c r="E107659" s="1">
        <v>40027</v>
      </c>
      <c r="F107659">
        <v>500000</v>
      </c>
    </row>
    <row r="107660" spans="1:6" x14ac:dyDescent="0.25">
      <c r="A107660" t="s">
        <v>422193</v>
      </c>
      <c r="B107660" t="s">
        <v>422194</v>
      </c>
      <c r="C107660" t="s">
        <v>228880</v>
      </c>
      <c r="E107660" s="1">
        <v>41283</v>
      </c>
    </row>
    <row r="107661" spans="1:6" x14ac:dyDescent="0.25">
      <c r="A107661" t="s">
        <v>422195</v>
      </c>
      <c r="B107661" t="s">
        <v>422196</v>
      </c>
      <c r="C107661" t="s">
        <v>228880</v>
      </c>
      <c r="E107661" t="s">
        <v>81738</v>
      </c>
      <c r="F107661">
        <v>500000</v>
      </c>
    </row>
    <row r="107662" spans="1:6" x14ac:dyDescent="0.25">
      <c r="A107662" t="s">
        <v>422197</v>
      </c>
      <c r="B107662" t="s">
        <v>422198</v>
      </c>
      <c r="C107662" t="s">
        <v>228880</v>
      </c>
      <c r="E107662" t="s">
        <v>103404</v>
      </c>
      <c r="F107662">
        <v>1000000</v>
      </c>
    </row>
    <row r="107663" spans="1:6" x14ac:dyDescent="0.25">
      <c r="A107663" t="s">
        <v>422199</v>
      </c>
      <c r="B107663" t="s">
        <v>422200</v>
      </c>
      <c r="C107663" t="s">
        <v>228873</v>
      </c>
      <c r="D107663" t="s">
        <v>228874</v>
      </c>
      <c r="E107663" s="1">
        <v>39393</v>
      </c>
      <c r="F107663">
        <v>16000000</v>
      </c>
    </row>
    <row r="107664" spans="1:6" x14ac:dyDescent="0.25">
      <c r="A107664" t="s">
        <v>422201</v>
      </c>
      <c r="B107664" t="s">
        <v>422202</v>
      </c>
      <c r="C107664" t="s">
        <v>228873</v>
      </c>
      <c r="D107664" t="s">
        <v>228877</v>
      </c>
      <c r="E107664" s="1">
        <v>37987</v>
      </c>
      <c r="F107664">
        <v>12000000</v>
      </c>
    </row>
    <row r="107665" spans="1:6" x14ac:dyDescent="0.25">
      <c r="A107665" t="s">
        <v>422199</v>
      </c>
      <c r="B107665" t="s">
        <v>422203</v>
      </c>
      <c r="C107665" t="s">
        <v>228873</v>
      </c>
      <c r="E107665" s="1">
        <v>40513</v>
      </c>
      <c r="F107665">
        <v>1288979</v>
      </c>
    </row>
    <row r="107666" spans="1:6" x14ac:dyDescent="0.25">
      <c r="A107666" t="s">
        <v>422201</v>
      </c>
      <c r="B107666" t="s">
        <v>422204</v>
      </c>
      <c r="C107666" t="s">
        <v>228919</v>
      </c>
      <c r="E107666" s="1">
        <v>39214</v>
      </c>
    </row>
    <row r="107667" spans="1:6" x14ac:dyDescent="0.25">
      <c r="A107667" t="s">
        <v>422199</v>
      </c>
      <c r="B107667" t="s">
        <v>422205</v>
      </c>
      <c r="C107667" t="s">
        <v>228873</v>
      </c>
      <c r="D107667" t="s">
        <v>228977</v>
      </c>
      <c r="E107667" t="s">
        <v>228407</v>
      </c>
    </row>
    <row r="107668" spans="1:6" x14ac:dyDescent="0.25">
      <c r="A107668" t="s">
        <v>422206</v>
      </c>
      <c r="B107668" t="s">
        <v>422207</v>
      </c>
      <c r="C107668" t="s">
        <v>228916</v>
      </c>
      <c r="E107668" s="1">
        <v>41978</v>
      </c>
      <c r="F107668">
        <v>103037</v>
      </c>
    </row>
    <row r="107669" spans="1:6" x14ac:dyDescent="0.25">
      <c r="A107669" t="s">
        <v>422208</v>
      </c>
      <c r="B107669" t="s">
        <v>422209</v>
      </c>
      <c r="C107669" t="s">
        <v>228880</v>
      </c>
      <c r="E107669" s="1">
        <v>39083</v>
      </c>
    </row>
    <row r="107670" spans="1:6" x14ac:dyDescent="0.25">
      <c r="A107670" t="s">
        <v>422210</v>
      </c>
      <c r="B107670" t="s">
        <v>422211</v>
      </c>
      <c r="C107670" t="s">
        <v>228873</v>
      </c>
      <c r="E107670" t="s">
        <v>8245</v>
      </c>
      <c r="F107670">
        <v>250000</v>
      </c>
    </row>
    <row r="107671" spans="1:6" x14ac:dyDescent="0.25">
      <c r="A107671" t="s">
        <v>422212</v>
      </c>
      <c r="B107671" t="s">
        <v>422213</v>
      </c>
      <c r="C107671" t="s">
        <v>228873</v>
      </c>
      <c r="D107671" t="s">
        <v>228977</v>
      </c>
      <c r="E107671" s="1">
        <v>37896</v>
      </c>
      <c r="F107671">
        <v>3800000</v>
      </c>
    </row>
    <row r="107672" spans="1:6" x14ac:dyDescent="0.25">
      <c r="A107672" t="s">
        <v>422214</v>
      </c>
      <c r="B107672" t="s">
        <v>422215</v>
      </c>
      <c r="C107672" t="s">
        <v>228873</v>
      </c>
      <c r="D107672" t="s">
        <v>228977</v>
      </c>
      <c r="E107672" t="s">
        <v>107023</v>
      </c>
      <c r="F107672">
        <v>3000000</v>
      </c>
    </row>
    <row r="107673" spans="1:6" x14ac:dyDescent="0.25">
      <c r="A107673" t="s">
        <v>422216</v>
      </c>
      <c r="B107673" t="s">
        <v>422217</v>
      </c>
      <c r="C107673" t="s">
        <v>228873</v>
      </c>
      <c r="E107673" t="s">
        <v>40694</v>
      </c>
      <c r="F107673">
        <v>2547600</v>
      </c>
    </row>
    <row r="107674" spans="1:6" x14ac:dyDescent="0.25">
      <c r="A107674" t="s">
        <v>422218</v>
      </c>
      <c r="B107674" t="s">
        <v>422219</v>
      </c>
      <c r="C107674" t="s">
        <v>228873</v>
      </c>
      <c r="E107674" s="1">
        <v>40726</v>
      </c>
      <c r="F107674">
        <v>1364150</v>
      </c>
    </row>
    <row r="107675" spans="1:6" x14ac:dyDescent="0.25">
      <c r="A107675" t="s">
        <v>422220</v>
      </c>
      <c r="B107675" t="s">
        <v>422221</v>
      </c>
      <c r="C107675" t="s">
        <v>228880</v>
      </c>
      <c r="E107675" t="s">
        <v>30335</v>
      </c>
    </row>
    <row r="107676" spans="1:6" x14ac:dyDescent="0.25">
      <c r="A107676" t="s">
        <v>422222</v>
      </c>
      <c r="B107676" t="s">
        <v>422223</v>
      </c>
      <c r="C107676" t="s">
        <v>228880</v>
      </c>
      <c r="E107676" s="1">
        <v>40851</v>
      </c>
      <c r="F107676">
        <v>216510</v>
      </c>
    </row>
    <row r="107677" spans="1:6" x14ac:dyDescent="0.25">
      <c r="A107677" t="s">
        <v>422224</v>
      </c>
      <c r="B107677" t="s">
        <v>422225</v>
      </c>
      <c r="C107677" t="s">
        <v>228873</v>
      </c>
      <c r="E107677" s="1">
        <v>41855</v>
      </c>
      <c r="F107677">
        <v>625000</v>
      </c>
    </row>
    <row r="107678" spans="1:6" x14ac:dyDescent="0.25">
      <c r="A107678" t="s">
        <v>422226</v>
      </c>
      <c r="B107678" t="s">
        <v>422227</v>
      </c>
      <c r="C107678" t="s">
        <v>228873</v>
      </c>
      <c r="E107678" t="s">
        <v>11973</v>
      </c>
      <c r="F107678">
        <v>6678424</v>
      </c>
    </row>
    <row r="107679" spans="1:6" x14ac:dyDescent="0.25">
      <c r="A107679" t="s">
        <v>422228</v>
      </c>
      <c r="B107679" t="s">
        <v>422229</v>
      </c>
      <c r="C107679" t="s">
        <v>228873</v>
      </c>
      <c r="D107679" t="s">
        <v>228877</v>
      </c>
      <c r="E107679" s="1">
        <v>40580</v>
      </c>
      <c r="F107679">
        <v>8500000</v>
      </c>
    </row>
    <row r="107680" spans="1:6" x14ac:dyDescent="0.25">
      <c r="A107680" t="s">
        <v>422230</v>
      </c>
      <c r="B107680" t="s">
        <v>422231</v>
      </c>
      <c r="C107680" t="s">
        <v>228873</v>
      </c>
      <c r="D107680" t="s">
        <v>228877</v>
      </c>
      <c r="E107680" s="1">
        <v>40850</v>
      </c>
      <c r="F107680">
        <v>6000000</v>
      </c>
    </row>
    <row r="107681" spans="1:6" x14ac:dyDescent="0.25">
      <c r="A107681" t="s">
        <v>422232</v>
      </c>
      <c r="B107681" t="s">
        <v>422233</v>
      </c>
      <c r="C107681" t="s">
        <v>228909</v>
      </c>
      <c r="E107681" t="s">
        <v>20802</v>
      </c>
    </row>
    <row r="107682" spans="1:6" x14ac:dyDescent="0.25">
      <c r="A107682" t="s">
        <v>422234</v>
      </c>
      <c r="B107682" t="s">
        <v>422235</v>
      </c>
      <c r="C107682" t="s">
        <v>228873</v>
      </c>
      <c r="D107682" t="s">
        <v>228874</v>
      </c>
      <c r="E107682" t="s">
        <v>231587</v>
      </c>
      <c r="F107682">
        <v>13600000</v>
      </c>
    </row>
    <row r="107683" spans="1:6" x14ac:dyDescent="0.25">
      <c r="A107683" t="s">
        <v>422236</v>
      </c>
      <c r="B107683" t="s">
        <v>422237</v>
      </c>
      <c r="C107683" t="s">
        <v>228873</v>
      </c>
      <c r="E107683" t="s">
        <v>16746</v>
      </c>
      <c r="F107683">
        <v>4000000</v>
      </c>
    </row>
    <row r="107684" spans="1:6" x14ac:dyDescent="0.25">
      <c r="A107684" t="s">
        <v>422238</v>
      </c>
      <c r="B107684" t="s">
        <v>422239</v>
      </c>
      <c r="C107684" t="s">
        <v>228880</v>
      </c>
      <c r="E107684" t="s">
        <v>8245</v>
      </c>
      <c r="F107684">
        <v>3000000</v>
      </c>
    </row>
    <row r="107685" spans="1:6" x14ac:dyDescent="0.25">
      <c r="A107685" t="s">
        <v>422240</v>
      </c>
      <c r="B107685" t="s">
        <v>422241</v>
      </c>
      <c r="C107685" t="s">
        <v>228880</v>
      </c>
      <c r="E107685" s="1">
        <v>42009</v>
      </c>
      <c r="F107685">
        <v>1200000</v>
      </c>
    </row>
    <row r="107686" spans="1:6" x14ac:dyDescent="0.25">
      <c r="A107686" t="s">
        <v>422238</v>
      </c>
      <c r="B107686" t="s">
        <v>422242</v>
      </c>
      <c r="C107686" t="s">
        <v>228880</v>
      </c>
      <c r="E107686" s="1">
        <v>41370</v>
      </c>
      <c r="F107686">
        <v>300000</v>
      </c>
    </row>
    <row r="107687" spans="1:6" x14ac:dyDescent="0.25">
      <c r="A107687" t="s">
        <v>422240</v>
      </c>
      <c r="B107687" t="s">
        <v>422243</v>
      </c>
      <c r="C107687" t="s">
        <v>228916</v>
      </c>
      <c r="E107687" t="s">
        <v>139620</v>
      </c>
      <c r="F107687">
        <v>880000</v>
      </c>
    </row>
    <row r="107688" spans="1:6" x14ac:dyDescent="0.25">
      <c r="A107688" t="s">
        <v>422238</v>
      </c>
      <c r="B107688" t="s">
        <v>422244</v>
      </c>
      <c r="C107688" t="s">
        <v>228880</v>
      </c>
      <c r="E107688" s="1">
        <v>41924</v>
      </c>
      <c r="F107688">
        <v>3000000</v>
      </c>
    </row>
    <row r="107689" spans="1:6" x14ac:dyDescent="0.25">
      <c r="A107689" t="s">
        <v>422245</v>
      </c>
      <c r="B107689" t="s">
        <v>422246</v>
      </c>
      <c r="C107689" t="s">
        <v>228927</v>
      </c>
      <c r="E107689" t="s">
        <v>45053</v>
      </c>
      <c r="F107689">
        <v>50000</v>
      </c>
    </row>
    <row r="107690" spans="1:6" x14ac:dyDescent="0.25">
      <c r="A107690" t="s">
        <v>422247</v>
      </c>
      <c r="B107690" t="s">
        <v>422248</v>
      </c>
      <c r="C107690" t="s">
        <v>228873</v>
      </c>
      <c r="D107690" t="s">
        <v>228874</v>
      </c>
      <c r="E107690" t="s">
        <v>40196</v>
      </c>
    </row>
    <row r="107691" spans="1:6" x14ac:dyDescent="0.25">
      <c r="A107691" t="s">
        <v>422249</v>
      </c>
      <c r="B107691" t="s">
        <v>422250</v>
      </c>
      <c r="C107691" t="s">
        <v>228873</v>
      </c>
      <c r="E107691" t="s">
        <v>203229</v>
      </c>
      <c r="F107691">
        <v>3674999</v>
      </c>
    </row>
    <row r="107692" spans="1:6" x14ac:dyDescent="0.25">
      <c r="A107692" t="s">
        <v>422251</v>
      </c>
      <c r="B107692" t="s">
        <v>422252</v>
      </c>
      <c r="C107692" t="s">
        <v>228880</v>
      </c>
      <c r="E107692" s="1">
        <v>42283</v>
      </c>
      <c r="F107692">
        <v>700000</v>
      </c>
    </row>
    <row r="107693" spans="1:6" x14ac:dyDescent="0.25">
      <c r="A107693" t="s">
        <v>422253</v>
      </c>
      <c r="B107693" t="s">
        <v>422254</v>
      </c>
      <c r="C107693" t="s">
        <v>228880</v>
      </c>
      <c r="E107693" s="1">
        <v>41646</v>
      </c>
    </row>
    <row r="107694" spans="1:6" x14ac:dyDescent="0.25">
      <c r="A107694" t="s">
        <v>422255</v>
      </c>
      <c r="B107694" t="s">
        <v>422256</v>
      </c>
      <c r="C107694" t="s">
        <v>228873</v>
      </c>
      <c r="D107694" t="s">
        <v>228874</v>
      </c>
      <c r="E107694" t="s">
        <v>79573</v>
      </c>
      <c r="F107694">
        <v>11400000</v>
      </c>
    </row>
    <row r="107695" spans="1:6" x14ac:dyDescent="0.25">
      <c r="A107695" t="s">
        <v>422257</v>
      </c>
      <c r="B107695" t="s">
        <v>422258</v>
      </c>
      <c r="C107695" t="s">
        <v>228873</v>
      </c>
      <c r="E107695" s="1">
        <v>40761</v>
      </c>
      <c r="F107695">
        <v>7000000</v>
      </c>
    </row>
    <row r="107696" spans="1:6" x14ac:dyDescent="0.25">
      <c r="A107696" t="s">
        <v>422255</v>
      </c>
      <c r="B107696" t="s">
        <v>422259</v>
      </c>
      <c r="C107696" t="s">
        <v>228919</v>
      </c>
      <c r="E107696" s="1">
        <v>40912</v>
      </c>
      <c r="F107696">
        <v>18364000</v>
      </c>
    </row>
    <row r="107697" spans="1:6" x14ac:dyDescent="0.25">
      <c r="A107697" t="s">
        <v>422257</v>
      </c>
      <c r="B107697" t="s">
        <v>422260</v>
      </c>
      <c r="C107697" t="s">
        <v>228873</v>
      </c>
      <c r="D107697" t="s">
        <v>228877</v>
      </c>
      <c r="E107697" s="1">
        <v>38635</v>
      </c>
      <c r="F107697">
        <v>2000000</v>
      </c>
    </row>
    <row r="107698" spans="1:6" x14ac:dyDescent="0.25">
      <c r="A107698" t="s">
        <v>422261</v>
      </c>
      <c r="B107698" t="s">
        <v>422262</v>
      </c>
      <c r="C107698" t="s">
        <v>228919</v>
      </c>
      <c r="E107698" t="s">
        <v>107434</v>
      </c>
      <c r="F107698">
        <v>81216295</v>
      </c>
    </row>
    <row r="107699" spans="1:6" x14ac:dyDescent="0.25">
      <c r="A107699" t="s">
        <v>422263</v>
      </c>
      <c r="B107699" t="s">
        <v>422264</v>
      </c>
      <c r="C107699" t="s">
        <v>228873</v>
      </c>
      <c r="D107699" t="s">
        <v>229145</v>
      </c>
      <c r="E107699" t="s">
        <v>282446</v>
      </c>
      <c r="F107699">
        <v>20000000</v>
      </c>
    </row>
    <row r="107700" spans="1:6" x14ac:dyDescent="0.25">
      <c r="A107700" t="s">
        <v>422265</v>
      </c>
      <c r="B107700" t="s">
        <v>422266</v>
      </c>
      <c r="C107700" t="s">
        <v>228880</v>
      </c>
      <c r="E107700" t="s">
        <v>16475</v>
      </c>
      <c r="F107700">
        <v>1548036</v>
      </c>
    </row>
    <row r="107701" spans="1:6" x14ac:dyDescent="0.25">
      <c r="A107701" t="s">
        <v>422267</v>
      </c>
      <c r="B107701" t="s">
        <v>422268</v>
      </c>
      <c r="C107701" t="s">
        <v>228873</v>
      </c>
      <c r="D107701" t="s">
        <v>228877</v>
      </c>
      <c r="E107701" t="s">
        <v>10919</v>
      </c>
    </row>
    <row r="107702" spans="1:6" x14ac:dyDescent="0.25">
      <c r="A107702" t="s">
        <v>422269</v>
      </c>
      <c r="B107702" t="s">
        <v>422270</v>
      </c>
      <c r="C107702" t="s">
        <v>228873</v>
      </c>
      <c r="E107702" s="1">
        <v>40035</v>
      </c>
      <c r="F107702">
        <v>9550000</v>
      </c>
    </row>
    <row r="107703" spans="1:6" x14ac:dyDescent="0.25">
      <c r="A107703" t="s">
        <v>422271</v>
      </c>
      <c r="B107703" t="s">
        <v>422272</v>
      </c>
      <c r="C107703" t="s">
        <v>228873</v>
      </c>
      <c r="D107703" t="s">
        <v>228874</v>
      </c>
      <c r="E107703" s="1">
        <v>40731</v>
      </c>
      <c r="F107703">
        <v>10000000</v>
      </c>
    </row>
    <row r="107704" spans="1:6" x14ac:dyDescent="0.25">
      <c r="A107704" t="s">
        <v>422269</v>
      </c>
      <c r="B107704" t="s">
        <v>422273</v>
      </c>
      <c r="C107704" t="s">
        <v>228927</v>
      </c>
      <c r="E107704" s="1">
        <v>42250</v>
      </c>
    </row>
    <row r="107705" spans="1:6" x14ac:dyDescent="0.25">
      <c r="A107705" t="s">
        <v>422271</v>
      </c>
      <c r="B107705" t="s">
        <v>422274</v>
      </c>
      <c r="C107705" t="s">
        <v>228873</v>
      </c>
      <c r="D107705" t="s">
        <v>229145</v>
      </c>
      <c r="E107705" s="1">
        <v>41556</v>
      </c>
      <c r="F107705">
        <v>40000000</v>
      </c>
    </row>
    <row r="107706" spans="1:6" x14ac:dyDescent="0.25">
      <c r="A107706" t="s">
        <v>422269</v>
      </c>
      <c r="B107706" t="s">
        <v>422275</v>
      </c>
      <c r="C107706" t="s">
        <v>228873</v>
      </c>
      <c r="D107706" t="s">
        <v>228877</v>
      </c>
      <c r="E107706" s="1">
        <v>40576</v>
      </c>
      <c r="F107706">
        <v>9750000</v>
      </c>
    </row>
    <row r="107707" spans="1:6" x14ac:dyDescent="0.25">
      <c r="A107707" t="s">
        <v>422271</v>
      </c>
      <c r="B107707" t="s">
        <v>422276</v>
      </c>
      <c r="C107707" t="s">
        <v>228873</v>
      </c>
      <c r="E107707" t="s">
        <v>21428</v>
      </c>
      <c r="F107707">
        <v>342925</v>
      </c>
    </row>
    <row r="107708" spans="1:6" x14ac:dyDescent="0.25">
      <c r="A107708" t="s">
        <v>422269</v>
      </c>
      <c r="B107708" t="s">
        <v>422277</v>
      </c>
      <c r="C107708" t="s">
        <v>228873</v>
      </c>
      <c r="D107708" t="s">
        <v>228874</v>
      </c>
      <c r="E107708" s="1">
        <v>41155</v>
      </c>
      <c r="F107708">
        <v>15000000</v>
      </c>
    </row>
    <row r="107709" spans="1:6" x14ac:dyDescent="0.25">
      <c r="A107709" t="s">
        <v>422271</v>
      </c>
      <c r="B107709" t="s">
        <v>422278</v>
      </c>
      <c r="C107709" t="s">
        <v>228873</v>
      </c>
      <c r="D107709" t="s">
        <v>228977</v>
      </c>
      <c r="E107709" s="1">
        <v>41132</v>
      </c>
      <c r="F107709">
        <v>5000000</v>
      </c>
    </row>
    <row r="107710" spans="1:6" x14ac:dyDescent="0.25">
      <c r="A107710" t="s">
        <v>422269</v>
      </c>
      <c r="B107710" t="s">
        <v>422279</v>
      </c>
      <c r="C107710" t="s">
        <v>228927</v>
      </c>
      <c r="E107710" s="1">
        <v>41277</v>
      </c>
    </row>
    <row r="107711" spans="1:6" x14ac:dyDescent="0.25">
      <c r="A107711" t="s">
        <v>422271</v>
      </c>
      <c r="B107711" t="s">
        <v>422280</v>
      </c>
      <c r="C107711" t="s">
        <v>228873</v>
      </c>
      <c r="D107711" t="s">
        <v>228877</v>
      </c>
      <c r="E107711" t="s">
        <v>99072</v>
      </c>
      <c r="F107711">
        <v>25000000</v>
      </c>
    </row>
    <row r="107712" spans="1:6" x14ac:dyDescent="0.25">
      <c r="A107712" t="s">
        <v>422269</v>
      </c>
      <c r="B107712" t="s">
        <v>422281</v>
      </c>
      <c r="C107712" t="s">
        <v>228873</v>
      </c>
      <c r="D107712" t="s">
        <v>228877</v>
      </c>
      <c r="E107712" s="1">
        <v>40214</v>
      </c>
      <c r="F107712">
        <v>15000000</v>
      </c>
    </row>
    <row r="107713" spans="1:6" x14ac:dyDescent="0.25">
      <c r="A107713" t="s">
        <v>422282</v>
      </c>
      <c r="B107713" t="s">
        <v>422283</v>
      </c>
      <c r="C107713" t="s">
        <v>228880</v>
      </c>
      <c r="E107713" t="s">
        <v>50793</v>
      </c>
      <c r="F107713">
        <v>76900</v>
      </c>
    </row>
    <row r="107714" spans="1:6" x14ac:dyDescent="0.25">
      <c r="A107714" t="s">
        <v>422284</v>
      </c>
      <c r="B107714" t="s">
        <v>422285</v>
      </c>
      <c r="C107714" t="s">
        <v>229045</v>
      </c>
      <c r="E107714" t="s">
        <v>16876</v>
      </c>
      <c r="F107714">
        <v>647567</v>
      </c>
    </row>
    <row r="107715" spans="1:6" x14ac:dyDescent="0.25">
      <c r="A107715" t="s">
        <v>422286</v>
      </c>
      <c r="B107715" t="s">
        <v>422287</v>
      </c>
      <c r="C107715" t="s">
        <v>228880</v>
      </c>
      <c r="E107715" s="1">
        <v>41126</v>
      </c>
      <c r="F107715">
        <v>1200000</v>
      </c>
    </row>
    <row r="107716" spans="1:6" x14ac:dyDescent="0.25">
      <c r="A107716" t="s">
        <v>422288</v>
      </c>
      <c r="B107716" t="s">
        <v>422289</v>
      </c>
      <c r="C107716" t="s">
        <v>228873</v>
      </c>
      <c r="E107716" s="1">
        <v>41093</v>
      </c>
      <c r="F107716">
        <v>559797</v>
      </c>
    </row>
    <row r="107717" spans="1:6" x14ac:dyDescent="0.25">
      <c r="A107717" t="s">
        <v>422290</v>
      </c>
      <c r="B107717" t="s">
        <v>422291</v>
      </c>
      <c r="C107717" t="s">
        <v>228873</v>
      </c>
      <c r="D107717" t="s">
        <v>231418</v>
      </c>
      <c r="E107717" s="1">
        <v>38666</v>
      </c>
      <c r="F107717">
        <v>30000000</v>
      </c>
    </row>
    <row r="107718" spans="1:6" x14ac:dyDescent="0.25">
      <c r="A107718" t="s">
        <v>422292</v>
      </c>
      <c r="B107718" t="s">
        <v>422293</v>
      </c>
      <c r="C107718" t="s">
        <v>228873</v>
      </c>
      <c r="E107718" s="1">
        <v>40728</v>
      </c>
      <c r="F107718">
        <v>33814349</v>
      </c>
    </row>
    <row r="107719" spans="1:6" x14ac:dyDescent="0.25">
      <c r="A107719" t="s">
        <v>422290</v>
      </c>
      <c r="B107719" t="s">
        <v>422294</v>
      </c>
      <c r="C107719" t="s">
        <v>228873</v>
      </c>
      <c r="E107719" s="1">
        <v>40827</v>
      </c>
      <c r="F107719">
        <v>1000000</v>
      </c>
    </row>
    <row r="107720" spans="1:6" x14ac:dyDescent="0.25">
      <c r="A107720" t="s">
        <v>422292</v>
      </c>
      <c r="B107720" t="s">
        <v>422295</v>
      </c>
      <c r="C107720" t="s">
        <v>228873</v>
      </c>
      <c r="E107720" t="s">
        <v>11639</v>
      </c>
      <c r="F107720">
        <v>20000000</v>
      </c>
    </row>
    <row r="107721" spans="1:6" x14ac:dyDescent="0.25">
      <c r="A107721" t="s">
        <v>422296</v>
      </c>
      <c r="B107721" t="s">
        <v>422297</v>
      </c>
      <c r="C107721" t="s">
        <v>228873</v>
      </c>
      <c r="E107721" s="1">
        <v>39153</v>
      </c>
      <c r="F107721">
        <v>2100000</v>
      </c>
    </row>
    <row r="107722" spans="1:6" x14ac:dyDescent="0.25">
      <c r="A107722" t="s">
        <v>422298</v>
      </c>
      <c r="B107722" t="s">
        <v>422299</v>
      </c>
      <c r="C107722" t="s">
        <v>228873</v>
      </c>
      <c r="E107722" s="1">
        <v>40423</v>
      </c>
      <c r="F107722">
        <v>5000000</v>
      </c>
    </row>
    <row r="107723" spans="1:6" x14ac:dyDescent="0.25">
      <c r="A107723" t="s">
        <v>422296</v>
      </c>
      <c r="B107723" t="s">
        <v>422300</v>
      </c>
      <c r="C107723" t="s">
        <v>228927</v>
      </c>
      <c r="E107723" s="1">
        <v>40402</v>
      </c>
      <c r="F107723">
        <v>500000</v>
      </c>
    </row>
    <row r="107724" spans="1:6" x14ac:dyDescent="0.25">
      <c r="A107724" t="s">
        <v>422298</v>
      </c>
      <c r="B107724" t="s">
        <v>422301</v>
      </c>
      <c r="C107724" t="s">
        <v>228873</v>
      </c>
      <c r="E107724" s="1">
        <v>40122</v>
      </c>
      <c r="F107724">
        <v>2212794</v>
      </c>
    </row>
    <row r="107725" spans="1:6" x14ac:dyDescent="0.25">
      <c r="A107725" t="s">
        <v>422302</v>
      </c>
      <c r="B107725" t="s">
        <v>422303</v>
      </c>
      <c r="C107725" t="s">
        <v>228916</v>
      </c>
      <c r="E107725" t="s">
        <v>69237</v>
      </c>
      <c r="F107725">
        <v>1829900</v>
      </c>
    </row>
    <row r="107726" spans="1:6" x14ac:dyDescent="0.25">
      <c r="A107726" t="s">
        <v>422304</v>
      </c>
      <c r="B107726" t="s">
        <v>422305</v>
      </c>
      <c r="C107726" t="s">
        <v>228943</v>
      </c>
      <c r="E107726" t="s">
        <v>82469</v>
      </c>
      <c r="F107726">
        <v>1500000</v>
      </c>
    </row>
    <row r="107727" spans="1:6" x14ac:dyDescent="0.25">
      <c r="A107727" t="s">
        <v>422306</v>
      </c>
      <c r="B107727" t="s">
        <v>422307</v>
      </c>
      <c r="C107727" t="s">
        <v>228927</v>
      </c>
      <c r="E107727" s="1">
        <v>41974</v>
      </c>
      <c r="F107727">
        <v>215000</v>
      </c>
    </row>
    <row r="107728" spans="1:6" x14ac:dyDescent="0.25">
      <c r="A107728" t="s">
        <v>422308</v>
      </c>
      <c r="B107728" t="s">
        <v>422309</v>
      </c>
      <c r="C107728" t="s">
        <v>228880</v>
      </c>
      <c r="E107728" t="s">
        <v>233971</v>
      </c>
      <c r="F107728">
        <v>2150000</v>
      </c>
    </row>
    <row r="107729" spans="1:6" x14ac:dyDescent="0.25">
      <c r="A107729" t="s">
        <v>422310</v>
      </c>
      <c r="B107729" t="s">
        <v>422311</v>
      </c>
      <c r="C107729" t="s">
        <v>228873</v>
      </c>
      <c r="D107729" t="s">
        <v>228874</v>
      </c>
      <c r="E107729" t="s">
        <v>231340</v>
      </c>
      <c r="F107729">
        <v>4500000</v>
      </c>
    </row>
    <row r="107730" spans="1:6" x14ac:dyDescent="0.25">
      <c r="A107730" t="s">
        <v>422312</v>
      </c>
      <c r="B107730" t="s">
        <v>422313</v>
      </c>
      <c r="C107730" t="s">
        <v>228927</v>
      </c>
      <c r="E107730" s="1">
        <v>39818</v>
      </c>
      <c r="F107730">
        <v>1450000</v>
      </c>
    </row>
    <row r="107731" spans="1:6" x14ac:dyDescent="0.25">
      <c r="A107731" t="s">
        <v>422310</v>
      </c>
      <c r="B107731" t="s">
        <v>422314</v>
      </c>
      <c r="C107731" t="s">
        <v>228889</v>
      </c>
      <c r="E107731" t="s">
        <v>40017</v>
      </c>
    </row>
    <row r="107732" spans="1:6" x14ac:dyDescent="0.25">
      <c r="A107732" t="s">
        <v>422312</v>
      </c>
      <c r="B107732" t="s">
        <v>422315</v>
      </c>
      <c r="C107732" t="s">
        <v>228873</v>
      </c>
      <c r="D107732" t="s">
        <v>228977</v>
      </c>
      <c r="E107732" s="1">
        <v>40973</v>
      </c>
      <c r="F107732">
        <v>8000000</v>
      </c>
    </row>
    <row r="107733" spans="1:6" x14ac:dyDescent="0.25">
      <c r="A107733" t="s">
        <v>422310</v>
      </c>
      <c r="B107733" t="s">
        <v>422316</v>
      </c>
      <c r="C107733" t="s">
        <v>228873</v>
      </c>
      <c r="D107733" t="s">
        <v>229206</v>
      </c>
      <c r="E107733" t="s">
        <v>231465</v>
      </c>
      <c r="F107733">
        <v>10000000</v>
      </c>
    </row>
    <row r="107734" spans="1:6" x14ac:dyDescent="0.25">
      <c r="A107734" t="s">
        <v>422317</v>
      </c>
      <c r="B107734" t="s">
        <v>422318</v>
      </c>
      <c r="C107734" t="s">
        <v>228880</v>
      </c>
      <c r="E107734" t="s">
        <v>418</v>
      </c>
      <c r="F107734">
        <v>600000</v>
      </c>
    </row>
    <row r="107735" spans="1:6" x14ac:dyDescent="0.25">
      <c r="A107735" t="s">
        <v>422319</v>
      </c>
      <c r="B107735" t="s">
        <v>422320</v>
      </c>
      <c r="C107735" t="s">
        <v>228873</v>
      </c>
      <c r="D107735" t="s">
        <v>228877</v>
      </c>
      <c r="E107735" s="1">
        <v>41984</v>
      </c>
      <c r="F107735">
        <v>22100000</v>
      </c>
    </row>
    <row r="107736" spans="1:6" x14ac:dyDescent="0.25">
      <c r="A107736" t="s">
        <v>422321</v>
      </c>
      <c r="B107736" t="s">
        <v>422322</v>
      </c>
      <c r="C107736" t="s">
        <v>228873</v>
      </c>
      <c r="E107736" s="1">
        <v>41707</v>
      </c>
      <c r="F107736">
        <v>142500</v>
      </c>
    </row>
    <row r="107737" spans="1:6" x14ac:dyDescent="0.25">
      <c r="A107737" t="s">
        <v>422323</v>
      </c>
      <c r="B107737" t="s">
        <v>422324</v>
      </c>
      <c r="C107737" t="s">
        <v>228873</v>
      </c>
      <c r="E107737" t="s">
        <v>82441</v>
      </c>
      <c r="F107737">
        <v>950005</v>
      </c>
    </row>
    <row r="107738" spans="1:6" x14ac:dyDescent="0.25">
      <c r="A107738" t="s">
        <v>422321</v>
      </c>
      <c r="B107738" t="s">
        <v>422325</v>
      </c>
      <c r="C107738" t="s">
        <v>228873</v>
      </c>
      <c r="E107738" s="1">
        <v>42344</v>
      </c>
      <c r="F107738">
        <v>71250</v>
      </c>
    </row>
    <row r="107739" spans="1:6" x14ac:dyDescent="0.25">
      <c r="A107739" t="s">
        <v>422326</v>
      </c>
      <c r="B107739" t="s">
        <v>422327</v>
      </c>
      <c r="C107739" t="s">
        <v>228880</v>
      </c>
      <c r="E107739" t="s">
        <v>86136</v>
      </c>
      <c r="F107739">
        <v>30000</v>
      </c>
    </row>
    <row r="107740" spans="1:6" x14ac:dyDescent="0.25">
      <c r="A107740" t="s">
        <v>422328</v>
      </c>
      <c r="B107740" t="s">
        <v>422329</v>
      </c>
      <c r="C107740" t="s">
        <v>228880</v>
      </c>
      <c r="E107740" s="1">
        <v>42281</v>
      </c>
    </row>
    <row r="107741" spans="1:6" x14ac:dyDescent="0.25">
      <c r="A107741" t="s">
        <v>422330</v>
      </c>
      <c r="B107741" t="s">
        <v>422331</v>
      </c>
      <c r="C107741" t="s">
        <v>228943</v>
      </c>
      <c r="E107741" s="1">
        <v>38242</v>
      </c>
      <c r="F107741">
        <v>480741</v>
      </c>
    </row>
    <row r="107742" spans="1:6" x14ac:dyDescent="0.25">
      <c r="A107742" t="s">
        <v>422332</v>
      </c>
      <c r="B107742" t="s">
        <v>422333</v>
      </c>
      <c r="C107742" t="s">
        <v>228880</v>
      </c>
      <c r="E107742" s="1">
        <v>41649</v>
      </c>
      <c r="F107742">
        <v>250000</v>
      </c>
    </row>
    <row r="107743" spans="1:6" x14ac:dyDescent="0.25">
      <c r="A107743" t="s">
        <v>422334</v>
      </c>
      <c r="B107743" t="s">
        <v>422335</v>
      </c>
      <c r="C107743" t="s">
        <v>228873</v>
      </c>
      <c r="E107743" t="s">
        <v>94053</v>
      </c>
      <c r="F107743">
        <v>7930416</v>
      </c>
    </row>
    <row r="107744" spans="1:6" x14ac:dyDescent="0.25">
      <c r="A107744" t="s">
        <v>422336</v>
      </c>
      <c r="B107744" t="s">
        <v>422337</v>
      </c>
      <c r="C107744" t="s">
        <v>228873</v>
      </c>
      <c r="E107744" s="1">
        <v>40605</v>
      </c>
      <c r="F107744">
        <v>192366</v>
      </c>
    </row>
    <row r="107745" spans="1:6" x14ac:dyDescent="0.25">
      <c r="A107745" t="s">
        <v>422338</v>
      </c>
      <c r="B107745" t="s">
        <v>422339</v>
      </c>
      <c r="C107745" t="s">
        <v>228873</v>
      </c>
      <c r="E107745" t="s">
        <v>15878</v>
      </c>
      <c r="F107745">
        <v>750000</v>
      </c>
    </row>
    <row r="107746" spans="1:6" x14ac:dyDescent="0.25">
      <c r="A107746" t="s">
        <v>422336</v>
      </c>
      <c r="B107746" t="s">
        <v>422340</v>
      </c>
      <c r="C107746" t="s">
        <v>228873</v>
      </c>
      <c r="E107746" s="1">
        <v>41855</v>
      </c>
      <c r="F107746">
        <v>1455200</v>
      </c>
    </row>
    <row r="107747" spans="1:6" x14ac:dyDescent="0.25">
      <c r="A107747" t="s">
        <v>422338</v>
      </c>
      <c r="B107747" t="s">
        <v>422341</v>
      </c>
      <c r="C107747" t="s">
        <v>228916</v>
      </c>
      <c r="E107747" t="s">
        <v>51896</v>
      </c>
      <c r="F107747">
        <v>50000</v>
      </c>
    </row>
    <row r="107748" spans="1:6" x14ac:dyDescent="0.25">
      <c r="A107748" t="s">
        <v>422336</v>
      </c>
      <c r="B107748" t="s">
        <v>422342</v>
      </c>
      <c r="C107748" t="s">
        <v>228880</v>
      </c>
      <c r="E107748" t="s">
        <v>85441</v>
      </c>
      <c r="F107748">
        <v>675000</v>
      </c>
    </row>
    <row r="107749" spans="1:6" x14ac:dyDescent="0.25">
      <c r="A107749" t="s">
        <v>422338</v>
      </c>
      <c r="B107749" t="s">
        <v>422343</v>
      </c>
      <c r="C107749" t="s">
        <v>228880</v>
      </c>
      <c r="E107749" t="s">
        <v>5263</v>
      </c>
      <c r="F107749">
        <v>1000000</v>
      </c>
    </row>
    <row r="107750" spans="1:6" x14ac:dyDescent="0.25">
      <c r="A107750" t="s">
        <v>422344</v>
      </c>
      <c r="B107750" t="s">
        <v>422345</v>
      </c>
      <c r="C107750" t="s">
        <v>228873</v>
      </c>
      <c r="D107750" t="s">
        <v>228877</v>
      </c>
      <c r="E107750" t="s">
        <v>230639</v>
      </c>
      <c r="F107750">
        <v>5000000</v>
      </c>
    </row>
    <row r="107751" spans="1:6" x14ac:dyDescent="0.25">
      <c r="A107751" t="s">
        <v>422346</v>
      </c>
      <c r="B107751" t="s">
        <v>422347</v>
      </c>
      <c r="C107751" t="s">
        <v>228873</v>
      </c>
      <c r="E107751" t="s">
        <v>49572</v>
      </c>
      <c r="F107751">
        <v>5146400</v>
      </c>
    </row>
    <row r="107752" spans="1:6" x14ac:dyDescent="0.25">
      <c r="A107752" t="s">
        <v>422348</v>
      </c>
      <c r="B107752" t="s">
        <v>422349</v>
      </c>
      <c r="C107752" t="s">
        <v>228873</v>
      </c>
      <c r="D107752" t="s">
        <v>228874</v>
      </c>
      <c r="E107752" t="s">
        <v>26874</v>
      </c>
      <c r="F107752">
        <v>7500000</v>
      </c>
    </row>
    <row r="107753" spans="1:6" x14ac:dyDescent="0.25">
      <c r="A107753" t="s">
        <v>422350</v>
      </c>
      <c r="B107753" t="s">
        <v>422351</v>
      </c>
      <c r="C107753" t="s">
        <v>228873</v>
      </c>
      <c r="E107753" s="1">
        <v>40035</v>
      </c>
      <c r="F107753">
        <v>885418</v>
      </c>
    </row>
    <row r="107754" spans="1:6" x14ac:dyDescent="0.25">
      <c r="A107754" t="s">
        <v>422348</v>
      </c>
      <c r="B107754" t="s">
        <v>422352</v>
      </c>
      <c r="C107754" t="s">
        <v>228873</v>
      </c>
      <c r="D107754" t="s">
        <v>228874</v>
      </c>
      <c r="E107754" t="s">
        <v>228407</v>
      </c>
      <c r="F107754">
        <v>5000000</v>
      </c>
    </row>
    <row r="107755" spans="1:6" x14ac:dyDescent="0.25">
      <c r="A107755" t="s">
        <v>422353</v>
      </c>
      <c r="B107755" t="s">
        <v>422354</v>
      </c>
      <c r="C107755" t="s">
        <v>228873</v>
      </c>
      <c r="D107755" t="s">
        <v>228877</v>
      </c>
      <c r="E107755" t="s">
        <v>1443</v>
      </c>
      <c r="F107755">
        <v>3500000</v>
      </c>
    </row>
    <row r="107756" spans="1:6" x14ac:dyDescent="0.25">
      <c r="A107756" t="s">
        <v>422355</v>
      </c>
      <c r="B107756" t="s">
        <v>422356</v>
      </c>
      <c r="C107756" t="s">
        <v>228873</v>
      </c>
      <c r="E107756" s="1">
        <v>39814</v>
      </c>
      <c r="F107756">
        <v>2060000</v>
      </c>
    </row>
    <row r="107757" spans="1:6" x14ac:dyDescent="0.25">
      <c r="A107757" t="s">
        <v>422357</v>
      </c>
      <c r="B107757" t="s">
        <v>422358</v>
      </c>
      <c r="C107757" t="s">
        <v>228880</v>
      </c>
      <c r="E107757" s="1">
        <v>40186</v>
      </c>
    </row>
    <row r="107758" spans="1:6" x14ac:dyDescent="0.25">
      <c r="A107758" t="s">
        <v>422359</v>
      </c>
      <c r="B107758" t="s">
        <v>422360</v>
      </c>
      <c r="C107758" t="s">
        <v>228873</v>
      </c>
      <c r="E107758" s="1">
        <v>42250</v>
      </c>
      <c r="F107758">
        <v>725349</v>
      </c>
    </row>
    <row r="107759" spans="1:6" x14ac:dyDescent="0.25">
      <c r="A107759" t="s">
        <v>422361</v>
      </c>
      <c r="B107759" t="s">
        <v>422362</v>
      </c>
      <c r="C107759" t="s">
        <v>228873</v>
      </c>
      <c r="E107759" t="s">
        <v>224510</v>
      </c>
      <c r="F107759">
        <v>25000000</v>
      </c>
    </row>
    <row r="107760" spans="1:6" x14ac:dyDescent="0.25">
      <c r="A107760" t="s">
        <v>422363</v>
      </c>
      <c r="B107760" t="s">
        <v>422364</v>
      </c>
      <c r="C107760" t="s">
        <v>228880</v>
      </c>
      <c r="E107760" t="s">
        <v>25974</v>
      </c>
      <c r="F107760">
        <v>393384</v>
      </c>
    </row>
    <row r="107761" spans="1:6" x14ac:dyDescent="0.25">
      <c r="A107761" t="s">
        <v>422365</v>
      </c>
      <c r="B107761" t="s">
        <v>422366</v>
      </c>
      <c r="C107761" t="s">
        <v>228880</v>
      </c>
      <c r="E107761" t="s">
        <v>44667</v>
      </c>
      <c r="F107761">
        <v>94637</v>
      </c>
    </row>
    <row r="107762" spans="1:6" x14ac:dyDescent="0.25">
      <c r="A107762" t="s">
        <v>422367</v>
      </c>
      <c r="B107762" t="s">
        <v>422368</v>
      </c>
      <c r="C107762" t="s">
        <v>228873</v>
      </c>
      <c r="E107762" t="s">
        <v>67355</v>
      </c>
      <c r="F107762">
        <v>212000</v>
      </c>
    </row>
    <row r="107763" spans="1:6" x14ac:dyDescent="0.25">
      <c r="A107763" t="s">
        <v>422369</v>
      </c>
      <c r="B107763" t="s">
        <v>422370</v>
      </c>
      <c r="C107763" t="s">
        <v>228873</v>
      </c>
      <c r="D107763" t="s">
        <v>228977</v>
      </c>
      <c r="E107763" s="1">
        <v>37291</v>
      </c>
      <c r="F107763">
        <v>7500000</v>
      </c>
    </row>
    <row r="107764" spans="1:6" x14ac:dyDescent="0.25">
      <c r="A107764" t="s">
        <v>422371</v>
      </c>
      <c r="B107764" t="s">
        <v>422372</v>
      </c>
      <c r="C107764" t="s">
        <v>228880</v>
      </c>
      <c r="E107764" s="1">
        <v>40179</v>
      </c>
      <c r="F107764">
        <v>1150000</v>
      </c>
    </row>
    <row r="107765" spans="1:6" x14ac:dyDescent="0.25">
      <c r="A107765" t="s">
        <v>422373</v>
      </c>
      <c r="B107765" t="s">
        <v>422374</v>
      </c>
      <c r="C107765" t="s">
        <v>228916</v>
      </c>
      <c r="E107765" s="1">
        <v>42343</v>
      </c>
      <c r="F107765">
        <v>725000</v>
      </c>
    </row>
    <row r="107766" spans="1:6" x14ac:dyDescent="0.25">
      <c r="A107766" t="s">
        <v>422375</v>
      </c>
      <c r="B107766" t="s">
        <v>422376</v>
      </c>
      <c r="C107766" t="s">
        <v>228943</v>
      </c>
      <c r="E107766" s="1">
        <v>42007</v>
      </c>
      <c r="F107766">
        <v>60000</v>
      </c>
    </row>
    <row r="107767" spans="1:6" x14ac:dyDescent="0.25">
      <c r="A107767" t="s">
        <v>422377</v>
      </c>
      <c r="B107767" t="s">
        <v>422378</v>
      </c>
      <c r="C107767" t="s">
        <v>228873</v>
      </c>
      <c r="E107767" t="s">
        <v>2998</v>
      </c>
      <c r="F107767">
        <v>2550000</v>
      </c>
    </row>
    <row r="107768" spans="1:6" x14ac:dyDescent="0.25">
      <c r="A107768" t="s">
        <v>422379</v>
      </c>
      <c r="B107768" t="s">
        <v>422380</v>
      </c>
      <c r="C107768" t="s">
        <v>228880</v>
      </c>
      <c r="E107768" t="s">
        <v>91326</v>
      </c>
      <c r="F107768">
        <v>800000</v>
      </c>
    </row>
    <row r="107769" spans="1:6" x14ac:dyDescent="0.25">
      <c r="A107769" t="s">
        <v>422381</v>
      </c>
      <c r="B107769" t="s">
        <v>422382</v>
      </c>
      <c r="C107769" t="s">
        <v>228873</v>
      </c>
      <c r="D107769" t="s">
        <v>228877</v>
      </c>
      <c r="E107769" s="1">
        <v>39085</v>
      </c>
      <c r="F107769">
        <v>5000000</v>
      </c>
    </row>
    <row r="107770" spans="1:6" x14ac:dyDescent="0.25">
      <c r="A107770" t="s">
        <v>422383</v>
      </c>
      <c r="B107770" t="s">
        <v>422384</v>
      </c>
      <c r="C107770" t="s">
        <v>228873</v>
      </c>
      <c r="D107770" t="s">
        <v>231418</v>
      </c>
      <c r="E107770" t="s">
        <v>53117</v>
      </c>
      <c r="F107770">
        <v>7000000</v>
      </c>
    </row>
    <row r="107771" spans="1:6" x14ac:dyDescent="0.25">
      <c r="A107771" t="s">
        <v>422381</v>
      </c>
      <c r="B107771" t="s">
        <v>422385</v>
      </c>
      <c r="C107771" t="s">
        <v>228873</v>
      </c>
      <c r="D107771" t="s">
        <v>228977</v>
      </c>
      <c r="E107771" s="1">
        <v>39974</v>
      </c>
    </row>
    <row r="107772" spans="1:6" x14ac:dyDescent="0.25">
      <c r="A107772" t="s">
        <v>422383</v>
      </c>
      <c r="B107772" t="s">
        <v>422386</v>
      </c>
      <c r="C107772" t="s">
        <v>228873</v>
      </c>
      <c r="D107772" t="s">
        <v>229145</v>
      </c>
      <c r="E107772" t="s">
        <v>32413</v>
      </c>
      <c r="F107772">
        <v>13000000</v>
      </c>
    </row>
    <row r="107773" spans="1:6" x14ac:dyDescent="0.25">
      <c r="A107773" t="s">
        <v>422381</v>
      </c>
      <c r="B107773" t="s">
        <v>422387</v>
      </c>
      <c r="C107773" t="s">
        <v>228873</v>
      </c>
      <c r="D107773" t="s">
        <v>228874</v>
      </c>
      <c r="E107773" t="s">
        <v>95460</v>
      </c>
      <c r="F107773">
        <v>13500000</v>
      </c>
    </row>
    <row r="107774" spans="1:6" x14ac:dyDescent="0.25">
      <c r="A107774" t="s">
        <v>422383</v>
      </c>
      <c r="B107774" t="s">
        <v>422388</v>
      </c>
      <c r="C107774" t="s">
        <v>228873</v>
      </c>
      <c r="D107774" t="s">
        <v>229206</v>
      </c>
      <c r="E107774" t="s">
        <v>5242</v>
      </c>
      <c r="F107774">
        <v>21500000</v>
      </c>
    </row>
    <row r="107775" spans="1:6" x14ac:dyDescent="0.25">
      <c r="A107775" t="s">
        <v>422381</v>
      </c>
      <c r="B107775" t="s">
        <v>422389</v>
      </c>
      <c r="C107775" t="s">
        <v>228880</v>
      </c>
      <c r="E107775" s="1">
        <v>38718</v>
      </c>
      <c r="F107775">
        <v>800000</v>
      </c>
    </row>
    <row r="107776" spans="1:6" x14ac:dyDescent="0.25">
      <c r="A107776" t="s">
        <v>422383</v>
      </c>
      <c r="B107776" t="s">
        <v>422390</v>
      </c>
      <c r="C107776" t="s">
        <v>228873</v>
      </c>
      <c r="D107776" t="s">
        <v>228977</v>
      </c>
      <c r="E107776" t="s">
        <v>15333</v>
      </c>
      <c r="F107776">
        <v>10000000</v>
      </c>
    </row>
    <row r="107777" spans="1:6" x14ac:dyDescent="0.25">
      <c r="A107777" t="s">
        <v>422391</v>
      </c>
      <c r="B107777" t="s">
        <v>422392</v>
      </c>
      <c r="C107777" t="s">
        <v>228880</v>
      </c>
      <c r="E107777" s="1">
        <v>41193</v>
      </c>
      <c r="F107777">
        <v>225000</v>
      </c>
    </row>
    <row r="107778" spans="1:6" x14ac:dyDescent="0.25">
      <c r="A107778" t="s">
        <v>422393</v>
      </c>
      <c r="B107778" t="s">
        <v>422394</v>
      </c>
      <c r="C107778" t="s">
        <v>228880</v>
      </c>
      <c r="E107778" s="1">
        <v>41892</v>
      </c>
      <c r="F107778">
        <v>250000</v>
      </c>
    </row>
    <row r="107779" spans="1:6" x14ac:dyDescent="0.25">
      <c r="A107779" t="s">
        <v>422395</v>
      </c>
      <c r="B107779" t="s">
        <v>422396</v>
      </c>
      <c r="C107779" t="s">
        <v>228873</v>
      </c>
      <c r="D107779" t="s">
        <v>228977</v>
      </c>
      <c r="E107779" t="s">
        <v>127059</v>
      </c>
      <c r="F107779">
        <v>25000000</v>
      </c>
    </row>
    <row r="107780" spans="1:6" x14ac:dyDescent="0.25">
      <c r="A107780" t="s">
        <v>422397</v>
      </c>
      <c r="B107780" t="s">
        <v>422398</v>
      </c>
      <c r="C107780" t="s">
        <v>228873</v>
      </c>
      <c r="D107780" t="s">
        <v>228874</v>
      </c>
      <c r="E107780" t="s">
        <v>242335</v>
      </c>
      <c r="F107780">
        <v>8000000</v>
      </c>
    </row>
    <row r="107781" spans="1:6" x14ac:dyDescent="0.25">
      <c r="A107781" t="s">
        <v>422399</v>
      </c>
      <c r="B107781" t="s">
        <v>422400</v>
      </c>
      <c r="C107781" t="s">
        <v>228873</v>
      </c>
      <c r="E107781" s="1">
        <v>41192</v>
      </c>
      <c r="F107781">
        <v>3841845</v>
      </c>
    </row>
    <row r="107782" spans="1:6" x14ac:dyDescent="0.25">
      <c r="A107782" t="s">
        <v>422401</v>
      </c>
      <c r="B107782" t="s">
        <v>422402</v>
      </c>
      <c r="C107782" t="s">
        <v>228873</v>
      </c>
      <c r="D107782" t="s">
        <v>228874</v>
      </c>
      <c r="E107782" t="s">
        <v>44532</v>
      </c>
      <c r="F107782">
        <v>2300000</v>
      </c>
    </row>
    <row r="107783" spans="1:6" x14ac:dyDescent="0.25">
      <c r="A107783" t="s">
        <v>422399</v>
      </c>
      <c r="B107783" t="s">
        <v>422403</v>
      </c>
      <c r="C107783" t="s">
        <v>228873</v>
      </c>
      <c r="D107783" t="s">
        <v>228877</v>
      </c>
      <c r="E107783" s="1">
        <v>41368</v>
      </c>
      <c r="F107783">
        <v>4600000</v>
      </c>
    </row>
    <row r="107784" spans="1:6" x14ac:dyDescent="0.25">
      <c r="A107784" t="s">
        <v>422401</v>
      </c>
      <c r="B107784" t="s">
        <v>422404</v>
      </c>
      <c r="C107784" t="s">
        <v>228927</v>
      </c>
      <c r="E107784" t="s">
        <v>111912</v>
      </c>
      <c r="F107784">
        <v>975000</v>
      </c>
    </row>
    <row r="107785" spans="1:6" x14ac:dyDescent="0.25">
      <c r="A107785" t="s">
        <v>422399</v>
      </c>
      <c r="B107785" t="s">
        <v>422405</v>
      </c>
      <c r="C107785" t="s">
        <v>228873</v>
      </c>
      <c r="E107785" s="1">
        <v>40788</v>
      </c>
      <c r="F107785">
        <v>425007</v>
      </c>
    </row>
    <row r="107786" spans="1:6" x14ac:dyDescent="0.25">
      <c r="A107786" t="s">
        <v>422406</v>
      </c>
      <c r="B107786" t="s">
        <v>422407</v>
      </c>
      <c r="C107786" t="s">
        <v>228880</v>
      </c>
      <c r="E107786" t="s">
        <v>68567</v>
      </c>
      <c r="F107786">
        <v>1500000</v>
      </c>
    </row>
    <row r="107787" spans="1:6" x14ac:dyDescent="0.25">
      <c r="A107787" t="s">
        <v>422408</v>
      </c>
      <c r="B107787" t="s">
        <v>422409</v>
      </c>
      <c r="C107787" t="s">
        <v>228873</v>
      </c>
      <c r="E107787" s="1">
        <v>39856</v>
      </c>
      <c r="F107787">
        <v>2000000</v>
      </c>
    </row>
    <row r="107788" spans="1:6" x14ac:dyDescent="0.25">
      <c r="A107788" t="s">
        <v>422406</v>
      </c>
      <c r="B107788" t="s">
        <v>422410</v>
      </c>
      <c r="C107788" t="s">
        <v>228927</v>
      </c>
      <c r="E107788" s="1">
        <v>40551</v>
      </c>
      <c r="F107788">
        <v>1000000</v>
      </c>
    </row>
    <row r="107789" spans="1:6" x14ac:dyDescent="0.25">
      <c r="A107789" t="s">
        <v>422411</v>
      </c>
      <c r="B107789" t="s">
        <v>422412</v>
      </c>
      <c r="C107789" t="s">
        <v>228873</v>
      </c>
      <c r="E107789" s="1">
        <v>38323</v>
      </c>
      <c r="F107789">
        <v>3700000</v>
      </c>
    </row>
    <row r="107790" spans="1:6" x14ac:dyDescent="0.25">
      <c r="A107790" t="s">
        <v>422413</v>
      </c>
      <c r="B107790" t="s">
        <v>422414</v>
      </c>
      <c r="C107790" t="s">
        <v>228873</v>
      </c>
      <c r="D107790" t="s">
        <v>228874</v>
      </c>
      <c r="E107790" s="1">
        <v>38720</v>
      </c>
      <c r="F107790">
        <v>17000000</v>
      </c>
    </row>
    <row r="107791" spans="1:6" x14ac:dyDescent="0.25">
      <c r="A107791" t="s">
        <v>422411</v>
      </c>
      <c r="B107791" t="s">
        <v>422415</v>
      </c>
      <c r="C107791" t="s">
        <v>228873</v>
      </c>
      <c r="D107791" t="s">
        <v>228877</v>
      </c>
      <c r="E107791" s="1">
        <v>38720</v>
      </c>
      <c r="F107791">
        <v>7700000</v>
      </c>
    </row>
    <row r="107792" spans="1:6" x14ac:dyDescent="0.25">
      <c r="A107792" t="s">
        <v>422416</v>
      </c>
      <c r="B107792" t="s">
        <v>422417</v>
      </c>
      <c r="C107792" t="s">
        <v>228873</v>
      </c>
      <c r="E107792" t="s">
        <v>32413</v>
      </c>
      <c r="F107792">
        <v>4000000</v>
      </c>
    </row>
    <row r="107793" spans="1:6" x14ac:dyDescent="0.25">
      <c r="A107793" t="s">
        <v>422418</v>
      </c>
      <c r="B107793" t="s">
        <v>422419</v>
      </c>
      <c r="C107793" t="s">
        <v>228873</v>
      </c>
      <c r="E107793" s="1">
        <v>41005</v>
      </c>
      <c r="F107793">
        <v>24000000</v>
      </c>
    </row>
    <row r="107794" spans="1:6" x14ac:dyDescent="0.25">
      <c r="A107794" t="s">
        <v>422416</v>
      </c>
      <c r="B107794" t="s">
        <v>422420</v>
      </c>
      <c r="C107794" t="s">
        <v>228873</v>
      </c>
      <c r="E107794" s="1">
        <v>39823</v>
      </c>
      <c r="F107794">
        <v>2000000</v>
      </c>
    </row>
    <row r="107795" spans="1:6" x14ac:dyDescent="0.25">
      <c r="A107795" t="s">
        <v>422418</v>
      </c>
      <c r="B107795" t="s">
        <v>422421</v>
      </c>
      <c r="C107795" t="s">
        <v>228873</v>
      </c>
      <c r="D107795" t="s">
        <v>228977</v>
      </c>
      <c r="E107795" t="s">
        <v>173512</v>
      </c>
      <c r="F107795">
        <v>22000000</v>
      </c>
    </row>
    <row r="107796" spans="1:6" x14ac:dyDescent="0.25">
      <c r="A107796" t="s">
        <v>422416</v>
      </c>
      <c r="B107796" t="s">
        <v>422422</v>
      </c>
      <c r="C107796" t="s">
        <v>228873</v>
      </c>
      <c r="D107796" t="s">
        <v>228877</v>
      </c>
      <c r="E107796" s="1">
        <v>38725</v>
      </c>
      <c r="F107796">
        <v>3500000</v>
      </c>
    </row>
    <row r="107797" spans="1:6" x14ac:dyDescent="0.25">
      <c r="A107797" t="s">
        <v>422418</v>
      </c>
      <c r="B107797" t="s">
        <v>422423</v>
      </c>
      <c r="C107797" t="s">
        <v>228873</v>
      </c>
      <c r="D107797" t="s">
        <v>228977</v>
      </c>
      <c r="E107797" t="s">
        <v>4786</v>
      </c>
      <c r="F107797">
        <v>6000000</v>
      </c>
    </row>
    <row r="107798" spans="1:6" x14ac:dyDescent="0.25">
      <c r="A107798" t="s">
        <v>422416</v>
      </c>
      <c r="B107798" t="s">
        <v>422424</v>
      </c>
      <c r="C107798" t="s">
        <v>228927</v>
      </c>
      <c r="E107798" s="1">
        <v>41950</v>
      </c>
      <c r="F107798">
        <v>2802652</v>
      </c>
    </row>
    <row r="107799" spans="1:6" x14ac:dyDescent="0.25">
      <c r="A107799" t="s">
        <v>422418</v>
      </c>
      <c r="B107799" t="s">
        <v>422425</v>
      </c>
      <c r="C107799" t="s">
        <v>228873</v>
      </c>
      <c r="D107799" t="s">
        <v>228874</v>
      </c>
      <c r="E107799" s="1">
        <v>39091</v>
      </c>
      <c r="F107799">
        <v>12000000</v>
      </c>
    </row>
    <row r="107800" spans="1:6" x14ac:dyDescent="0.25">
      <c r="A107800" t="s">
        <v>422416</v>
      </c>
      <c r="B107800" t="s">
        <v>422426</v>
      </c>
      <c r="C107800" t="s">
        <v>228873</v>
      </c>
      <c r="D107800" t="s">
        <v>228977</v>
      </c>
      <c r="E107800" t="s">
        <v>13161</v>
      </c>
      <c r="F107800">
        <v>6000000</v>
      </c>
    </row>
    <row r="107801" spans="1:6" x14ac:dyDescent="0.25">
      <c r="A107801" t="s">
        <v>422418</v>
      </c>
      <c r="B107801" t="s">
        <v>422427</v>
      </c>
      <c r="C107801" t="s">
        <v>228927</v>
      </c>
      <c r="E107801" s="1">
        <v>39884</v>
      </c>
      <c r="F107801">
        <v>1000000</v>
      </c>
    </row>
    <row r="107802" spans="1:6" x14ac:dyDescent="0.25">
      <c r="A107802" t="s">
        <v>422428</v>
      </c>
      <c r="B107802" t="s">
        <v>422429</v>
      </c>
      <c r="C107802" t="s">
        <v>228880</v>
      </c>
      <c r="E107802" s="1">
        <v>40605</v>
      </c>
      <c r="F107802">
        <v>500000</v>
      </c>
    </row>
    <row r="107803" spans="1:6" x14ac:dyDescent="0.25">
      <c r="A107803" t="s">
        <v>422430</v>
      </c>
      <c r="B107803" t="s">
        <v>422431</v>
      </c>
      <c r="C107803" t="s">
        <v>228873</v>
      </c>
      <c r="D107803" t="s">
        <v>228874</v>
      </c>
      <c r="E107803" t="s">
        <v>53922</v>
      </c>
      <c r="F107803">
        <v>1000000</v>
      </c>
    </row>
    <row r="107804" spans="1:6" x14ac:dyDescent="0.25">
      <c r="A107804" t="s">
        <v>422432</v>
      </c>
      <c r="B107804" t="s">
        <v>422433</v>
      </c>
      <c r="C107804" t="s">
        <v>228873</v>
      </c>
      <c r="E107804" s="1">
        <v>40915</v>
      </c>
      <c r="F107804">
        <v>1102000</v>
      </c>
    </row>
    <row r="107805" spans="1:6" x14ac:dyDescent="0.25">
      <c r="A107805" t="s">
        <v>422434</v>
      </c>
      <c r="B107805" t="s">
        <v>422435</v>
      </c>
      <c r="C107805" t="s">
        <v>228880</v>
      </c>
      <c r="E107805" t="s">
        <v>71408</v>
      </c>
      <c r="F107805">
        <v>250000</v>
      </c>
    </row>
    <row r="107806" spans="1:6" x14ac:dyDescent="0.25">
      <c r="A107806" t="s">
        <v>422436</v>
      </c>
      <c r="B107806" t="s">
        <v>422437</v>
      </c>
      <c r="C107806" t="s">
        <v>228880</v>
      </c>
      <c r="E107806" s="1">
        <v>42012</v>
      </c>
      <c r="F107806">
        <v>12500</v>
      </c>
    </row>
    <row r="107807" spans="1:6" x14ac:dyDescent="0.25">
      <c r="A107807" t="s">
        <v>422438</v>
      </c>
      <c r="B107807" t="s">
        <v>422439</v>
      </c>
      <c r="C107807" t="s">
        <v>228873</v>
      </c>
      <c r="D107807" t="s">
        <v>228874</v>
      </c>
      <c r="E107807" t="s">
        <v>85441</v>
      </c>
      <c r="F107807">
        <v>15000000</v>
      </c>
    </row>
    <row r="107808" spans="1:6" x14ac:dyDescent="0.25">
      <c r="A107808" t="s">
        <v>422440</v>
      </c>
      <c r="B107808" t="s">
        <v>422441</v>
      </c>
      <c r="C107808" t="s">
        <v>228873</v>
      </c>
      <c r="D107808" t="s">
        <v>228977</v>
      </c>
      <c r="E107808" s="1">
        <v>41918</v>
      </c>
      <c r="F107808">
        <v>25500000</v>
      </c>
    </row>
    <row r="107809" spans="1:6" x14ac:dyDescent="0.25">
      <c r="A107809" t="s">
        <v>422438</v>
      </c>
      <c r="B107809" t="s">
        <v>422442</v>
      </c>
      <c r="C107809" t="s">
        <v>228873</v>
      </c>
      <c r="D107809" t="s">
        <v>228877</v>
      </c>
      <c r="E107809" s="1">
        <v>40672</v>
      </c>
      <c r="F107809">
        <v>6000000</v>
      </c>
    </row>
    <row r="107810" spans="1:6" x14ac:dyDescent="0.25">
      <c r="A107810" t="s">
        <v>422443</v>
      </c>
      <c r="B107810" t="s">
        <v>422444</v>
      </c>
      <c r="C107810" t="s">
        <v>228873</v>
      </c>
      <c r="E107810" t="s">
        <v>44627</v>
      </c>
      <c r="F107810">
        <v>1983780</v>
      </c>
    </row>
    <row r="107811" spans="1:6" x14ac:dyDescent="0.25">
      <c r="A107811" t="s">
        <v>422445</v>
      </c>
      <c r="B107811" t="s">
        <v>422446</v>
      </c>
      <c r="C107811" t="s">
        <v>228880</v>
      </c>
      <c r="E107811" t="s">
        <v>44627</v>
      </c>
      <c r="F107811">
        <v>270500</v>
      </c>
    </row>
    <row r="107812" spans="1:6" x14ac:dyDescent="0.25">
      <c r="A107812" t="s">
        <v>422447</v>
      </c>
      <c r="B107812" t="s">
        <v>422448</v>
      </c>
      <c r="C107812" t="s">
        <v>228927</v>
      </c>
      <c r="E107812" s="1">
        <v>41282</v>
      </c>
      <c r="F107812">
        <v>4700000</v>
      </c>
    </row>
    <row r="107813" spans="1:6" x14ac:dyDescent="0.25">
      <c r="A107813" t="s">
        <v>422449</v>
      </c>
      <c r="B107813" t="s">
        <v>422450</v>
      </c>
      <c r="C107813" t="s">
        <v>228873</v>
      </c>
      <c r="D107813" t="s">
        <v>228877</v>
      </c>
      <c r="E107813" t="s">
        <v>149811</v>
      </c>
      <c r="F107813">
        <v>1800000</v>
      </c>
    </row>
    <row r="107814" spans="1:6" x14ac:dyDescent="0.25">
      <c r="A107814" t="s">
        <v>422447</v>
      </c>
      <c r="B107814" t="s">
        <v>422451</v>
      </c>
      <c r="C107814" t="s">
        <v>228873</v>
      </c>
      <c r="D107814" t="s">
        <v>228874</v>
      </c>
      <c r="E107814" t="s">
        <v>106000</v>
      </c>
      <c r="F107814">
        <v>6700000</v>
      </c>
    </row>
    <row r="107815" spans="1:6" x14ac:dyDescent="0.25">
      <c r="A107815" t="s">
        <v>422452</v>
      </c>
      <c r="B107815" t="s">
        <v>422453</v>
      </c>
      <c r="C107815" t="s">
        <v>228880</v>
      </c>
      <c r="E107815" t="s">
        <v>33090</v>
      </c>
      <c r="F107815">
        <v>161841</v>
      </c>
    </row>
    <row r="107816" spans="1:6" x14ac:dyDescent="0.25">
      <c r="A107816" t="s">
        <v>422454</v>
      </c>
      <c r="B107816" t="s">
        <v>422455</v>
      </c>
      <c r="C107816" t="s">
        <v>228943</v>
      </c>
      <c r="E107816" s="1">
        <v>40915</v>
      </c>
      <c r="F107816">
        <v>200000</v>
      </c>
    </row>
    <row r="107817" spans="1:6" x14ac:dyDescent="0.25">
      <c r="A107817" t="s">
        <v>422456</v>
      </c>
      <c r="B107817" t="s">
        <v>422457</v>
      </c>
      <c r="C107817" t="s">
        <v>228880</v>
      </c>
      <c r="E107817" s="1">
        <v>41277</v>
      </c>
      <c r="F107817">
        <v>700000</v>
      </c>
    </row>
    <row r="107818" spans="1:6" x14ac:dyDescent="0.25">
      <c r="A107818" t="s">
        <v>422458</v>
      </c>
      <c r="B107818" t="s">
        <v>422459</v>
      </c>
      <c r="C107818" t="s">
        <v>228873</v>
      </c>
      <c r="D107818" t="s">
        <v>229145</v>
      </c>
      <c r="E107818" s="1">
        <v>40030</v>
      </c>
      <c r="F107818">
        <v>40000000</v>
      </c>
    </row>
    <row r="107819" spans="1:6" x14ac:dyDescent="0.25">
      <c r="A107819" t="s">
        <v>422460</v>
      </c>
      <c r="B107819" t="s">
        <v>422461</v>
      </c>
      <c r="C107819" t="s">
        <v>228880</v>
      </c>
      <c r="E107819" s="1">
        <v>42280</v>
      </c>
      <c r="F107819">
        <v>269705</v>
      </c>
    </row>
    <row r="107820" spans="1:6" x14ac:dyDescent="0.25">
      <c r="A107820" t="s">
        <v>422462</v>
      </c>
      <c r="B107820" t="s">
        <v>422463</v>
      </c>
      <c r="C107820" t="s">
        <v>228880</v>
      </c>
      <c r="E107820" t="s">
        <v>742</v>
      </c>
      <c r="F107820">
        <v>122380</v>
      </c>
    </row>
    <row r="107821" spans="1:6" x14ac:dyDescent="0.25">
      <c r="A107821" t="s">
        <v>422464</v>
      </c>
      <c r="B107821" t="s">
        <v>422465</v>
      </c>
      <c r="C107821" t="s">
        <v>228889</v>
      </c>
      <c r="E107821" s="1">
        <v>40910</v>
      </c>
    </row>
    <row r="107822" spans="1:6" x14ac:dyDescent="0.25">
      <c r="A107822" t="s">
        <v>422466</v>
      </c>
      <c r="B107822" t="s">
        <v>422467</v>
      </c>
      <c r="C107822" t="s">
        <v>228873</v>
      </c>
      <c r="E107822" s="1">
        <v>40818</v>
      </c>
      <c r="F107822">
        <v>1360400</v>
      </c>
    </row>
    <row r="107823" spans="1:6" x14ac:dyDescent="0.25">
      <c r="A107823" t="s">
        <v>422468</v>
      </c>
      <c r="B107823" t="s">
        <v>422469</v>
      </c>
      <c r="C107823" t="s">
        <v>228873</v>
      </c>
      <c r="E107823" s="1">
        <v>41011</v>
      </c>
      <c r="F107823">
        <v>2870000</v>
      </c>
    </row>
    <row r="107824" spans="1:6" x14ac:dyDescent="0.25">
      <c r="A107824" t="s">
        <v>422470</v>
      </c>
      <c r="B107824" t="s">
        <v>422471</v>
      </c>
      <c r="C107824" t="s">
        <v>228880</v>
      </c>
      <c r="E107824" t="s">
        <v>153516</v>
      </c>
    </row>
    <row r="107825" spans="1:6" x14ac:dyDescent="0.25">
      <c r="A107825" t="s">
        <v>422472</v>
      </c>
      <c r="B107825" t="s">
        <v>422473</v>
      </c>
      <c r="C107825" t="s">
        <v>228927</v>
      </c>
      <c r="E107825" t="s">
        <v>99072</v>
      </c>
      <c r="F107825">
        <v>180000</v>
      </c>
    </row>
    <row r="107826" spans="1:6" x14ac:dyDescent="0.25">
      <c r="A107826" t="s">
        <v>422474</v>
      </c>
      <c r="B107826" t="s">
        <v>422475</v>
      </c>
      <c r="C107826" t="s">
        <v>228873</v>
      </c>
      <c r="E107826" t="s">
        <v>242030</v>
      </c>
      <c r="F107826">
        <v>3000000</v>
      </c>
    </row>
    <row r="107827" spans="1:6" x14ac:dyDescent="0.25">
      <c r="A107827" t="s">
        <v>422476</v>
      </c>
      <c r="B107827" t="s">
        <v>422477</v>
      </c>
      <c r="C107827" t="s">
        <v>228873</v>
      </c>
      <c r="E107827" t="s">
        <v>8478</v>
      </c>
      <c r="F107827">
        <v>3500000</v>
      </c>
    </row>
    <row r="107828" spans="1:6" x14ac:dyDescent="0.25">
      <c r="A107828" t="s">
        <v>422474</v>
      </c>
      <c r="B107828" t="s">
        <v>422478</v>
      </c>
      <c r="C107828" t="s">
        <v>228873</v>
      </c>
      <c r="E107828" t="s">
        <v>4634</v>
      </c>
      <c r="F107828">
        <v>16000000</v>
      </c>
    </row>
    <row r="107829" spans="1:6" x14ac:dyDescent="0.25">
      <c r="A107829" t="s">
        <v>422476</v>
      </c>
      <c r="B107829" t="s">
        <v>422479</v>
      </c>
      <c r="C107829" t="s">
        <v>228873</v>
      </c>
      <c r="E107829" t="s">
        <v>9670</v>
      </c>
      <c r="F107829">
        <v>20000000</v>
      </c>
    </row>
    <row r="107830" spans="1:6" x14ac:dyDescent="0.25">
      <c r="A107830" t="s">
        <v>422480</v>
      </c>
      <c r="B107830" t="s">
        <v>422481</v>
      </c>
      <c r="C107830" t="s">
        <v>228873</v>
      </c>
      <c r="E107830" t="s">
        <v>98568</v>
      </c>
      <c r="F107830">
        <v>5000000</v>
      </c>
    </row>
    <row r="107831" spans="1:6" x14ac:dyDescent="0.25">
      <c r="A107831" t="s">
        <v>422482</v>
      </c>
      <c r="B107831" t="s">
        <v>422483</v>
      </c>
      <c r="C107831" t="s">
        <v>228927</v>
      </c>
      <c r="E107831" t="s">
        <v>112593</v>
      </c>
      <c r="F107831">
        <v>80000</v>
      </c>
    </row>
    <row r="107832" spans="1:6" x14ac:dyDescent="0.25">
      <c r="A107832" t="s">
        <v>422484</v>
      </c>
      <c r="B107832" t="s">
        <v>422485</v>
      </c>
      <c r="C107832" t="s">
        <v>228873</v>
      </c>
      <c r="E107832" s="1">
        <v>41679</v>
      </c>
    </row>
    <row r="107833" spans="1:6" x14ac:dyDescent="0.25">
      <c r="A107833" t="s">
        <v>422486</v>
      </c>
      <c r="B107833" t="s">
        <v>422487</v>
      </c>
      <c r="C107833" t="s">
        <v>228919</v>
      </c>
      <c r="E107833" t="s">
        <v>230580</v>
      </c>
    </row>
    <row r="107834" spans="1:6" x14ac:dyDescent="0.25">
      <c r="A107834" t="s">
        <v>422488</v>
      </c>
      <c r="B107834" t="s">
        <v>422489</v>
      </c>
      <c r="C107834" t="s">
        <v>228873</v>
      </c>
      <c r="E107834" s="1">
        <v>40545</v>
      </c>
      <c r="F107834">
        <v>10500000</v>
      </c>
    </row>
    <row r="107835" spans="1:6" x14ac:dyDescent="0.25">
      <c r="A107835" t="s">
        <v>422490</v>
      </c>
      <c r="B107835" t="s">
        <v>422491</v>
      </c>
      <c r="C107835" t="s">
        <v>228873</v>
      </c>
      <c r="E107835" s="1">
        <v>36202</v>
      </c>
      <c r="F107835">
        <v>15000000</v>
      </c>
    </row>
    <row r="107836" spans="1:6" x14ac:dyDescent="0.25">
      <c r="A107836" t="s">
        <v>422492</v>
      </c>
      <c r="B107836" t="s">
        <v>422493</v>
      </c>
      <c r="C107836" t="s">
        <v>228919</v>
      </c>
      <c r="E107836" t="s">
        <v>13636</v>
      </c>
      <c r="F107836">
        <v>108000000</v>
      </c>
    </row>
    <row r="107837" spans="1:6" x14ac:dyDescent="0.25">
      <c r="A107837" t="s">
        <v>422494</v>
      </c>
      <c r="B107837" t="s">
        <v>422495</v>
      </c>
      <c r="C107837" t="s">
        <v>228873</v>
      </c>
      <c r="E107837" t="s">
        <v>27370</v>
      </c>
      <c r="F107837">
        <v>1500000</v>
      </c>
    </row>
    <row r="107838" spans="1:6" x14ac:dyDescent="0.25">
      <c r="A107838" t="s">
        <v>422496</v>
      </c>
      <c r="B107838" t="s">
        <v>422497</v>
      </c>
      <c r="C107838" t="s">
        <v>228943</v>
      </c>
      <c r="E107838" s="1">
        <v>41283</v>
      </c>
      <c r="F107838">
        <v>1290008</v>
      </c>
    </row>
    <row r="107839" spans="1:6" x14ac:dyDescent="0.25">
      <c r="A107839" t="s">
        <v>422498</v>
      </c>
      <c r="B107839" t="s">
        <v>422499</v>
      </c>
      <c r="C107839" t="s">
        <v>228880</v>
      </c>
      <c r="E107839" t="s">
        <v>69769</v>
      </c>
      <c r="F107839">
        <v>63767</v>
      </c>
    </row>
    <row r="107840" spans="1:6" x14ac:dyDescent="0.25">
      <c r="A107840" t="s">
        <v>422500</v>
      </c>
      <c r="B107840" t="s">
        <v>422501</v>
      </c>
      <c r="C107840" t="s">
        <v>228873</v>
      </c>
      <c r="E107840" t="s">
        <v>94892</v>
      </c>
      <c r="F107840">
        <v>602500</v>
      </c>
    </row>
    <row r="107841" spans="1:6" x14ac:dyDescent="0.25">
      <c r="A107841" t="s">
        <v>422502</v>
      </c>
      <c r="B107841" t="s">
        <v>422503</v>
      </c>
      <c r="C107841" t="s">
        <v>228873</v>
      </c>
      <c r="E107841" t="s">
        <v>5271</v>
      </c>
      <c r="F107841">
        <v>752500</v>
      </c>
    </row>
    <row r="107842" spans="1:6" x14ac:dyDescent="0.25">
      <c r="A107842" t="s">
        <v>422500</v>
      </c>
      <c r="B107842" t="s">
        <v>422504</v>
      </c>
      <c r="C107842" t="s">
        <v>228873</v>
      </c>
      <c r="E107842" s="1">
        <v>41217</v>
      </c>
      <c r="F107842">
        <v>215000</v>
      </c>
    </row>
    <row r="107843" spans="1:6" x14ac:dyDescent="0.25">
      <c r="A107843" t="s">
        <v>422505</v>
      </c>
      <c r="B107843" t="s">
        <v>422506</v>
      </c>
      <c r="C107843" t="s">
        <v>228880</v>
      </c>
      <c r="E107843" t="s">
        <v>77252</v>
      </c>
    </row>
    <row r="107844" spans="1:6" x14ac:dyDescent="0.25">
      <c r="A107844" t="s">
        <v>422507</v>
      </c>
      <c r="B107844" t="s">
        <v>422508</v>
      </c>
      <c r="C107844" t="s">
        <v>228873</v>
      </c>
      <c r="D107844" t="s">
        <v>229206</v>
      </c>
      <c r="E107844" t="s">
        <v>105518</v>
      </c>
      <c r="F107844">
        <v>4000000</v>
      </c>
    </row>
    <row r="107845" spans="1:6" x14ac:dyDescent="0.25">
      <c r="A107845" t="s">
        <v>422509</v>
      </c>
      <c r="B107845" t="s">
        <v>422510</v>
      </c>
      <c r="C107845" t="s">
        <v>228873</v>
      </c>
      <c r="D107845" t="s">
        <v>229206</v>
      </c>
      <c r="E107845" s="1">
        <v>40817</v>
      </c>
      <c r="F107845">
        <v>31000000</v>
      </c>
    </row>
    <row r="107846" spans="1:6" x14ac:dyDescent="0.25">
      <c r="A107846" t="s">
        <v>422507</v>
      </c>
      <c r="B107846" t="s">
        <v>422511</v>
      </c>
      <c r="C107846" t="s">
        <v>228873</v>
      </c>
      <c r="D107846" t="s">
        <v>228977</v>
      </c>
      <c r="E107846" s="1">
        <v>37263</v>
      </c>
      <c r="F107846">
        <v>6800000</v>
      </c>
    </row>
    <row r="107847" spans="1:6" x14ac:dyDescent="0.25">
      <c r="A107847" t="s">
        <v>422509</v>
      </c>
      <c r="B107847" t="s">
        <v>422512</v>
      </c>
      <c r="C107847" t="s">
        <v>228927</v>
      </c>
      <c r="E107847" t="s">
        <v>87383</v>
      </c>
      <c r="F107847">
        <v>15000000</v>
      </c>
    </row>
    <row r="107848" spans="1:6" x14ac:dyDescent="0.25">
      <c r="A107848" t="s">
        <v>422507</v>
      </c>
      <c r="B107848" t="s">
        <v>422513</v>
      </c>
      <c r="C107848" t="s">
        <v>228873</v>
      </c>
      <c r="D107848" t="s">
        <v>228977</v>
      </c>
      <c r="E107848" s="1">
        <v>37813</v>
      </c>
      <c r="F107848">
        <v>12400000</v>
      </c>
    </row>
    <row r="107849" spans="1:6" x14ac:dyDescent="0.25">
      <c r="A107849" t="s">
        <v>422514</v>
      </c>
      <c r="B107849" t="s">
        <v>422515</v>
      </c>
      <c r="C107849" t="s">
        <v>228873</v>
      </c>
      <c r="D107849" t="s">
        <v>228877</v>
      </c>
      <c r="E107849" s="1">
        <v>42130</v>
      </c>
      <c r="F107849">
        <v>11500000</v>
      </c>
    </row>
    <row r="107850" spans="1:6" x14ac:dyDescent="0.25">
      <c r="A107850" t="s">
        <v>422516</v>
      </c>
      <c r="B107850" t="s">
        <v>422517</v>
      </c>
      <c r="C107850" t="s">
        <v>228880</v>
      </c>
      <c r="E107850" t="s">
        <v>26383</v>
      </c>
      <c r="F107850">
        <v>2000000</v>
      </c>
    </row>
    <row r="107851" spans="1:6" x14ac:dyDescent="0.25">
      <c r="A107851" t="s">
        <v>422518</v>
      </c>
      <c r="B107851" t="s">
        <v>422519</v>
      </c>
      <c r="C107851" t="s">
        <v>228873</v>
      </c>
      <c r="D107851" t="s">
        <v>228874</v>
      </c>
      <c r="E107851" t="s">
        <v>323204</v>
      </c>
      <c r="F107851">
        <v>9000000</v>
      </c>
    </row>
    <row r="107852" spans="1:6" x14ac:dyDescent="0.25">
      <c r="A107852" t="s">
        <v>422520</v>
      </c>
      <c r="B107852" t="s">
        <v>422521</v>
      </c>
      <c r="C107852" t="s">
        <v>228880</v>
      </c>
      <c r="E107852" s="1">
        <v>39580</v>
      </c>
    </row>
    <row r="107853" spans="1:6" x14ac:dyDescent="0.25">
      <c r="A107853" t="s">
        <v>422522</v>
      </c>
      <c r="B107853" t="s">
        <v>422523</v>
      </c>
      <c r="C107853" t="s">
        <v>228880</v>
      </c>
      <c r="E107853" t="s">
        <v>50933</v>
      </c>
    </row>
    <row r="107854" spans="1:6" x14ac:dyDescent="0.25">
      <c r="A107854" t="s">
        <v>422524</v>
      </c>
      <c r="B107854" t="s">
        <v>422525</v>
      </c>
      <c r="C107854" t="s">
        <v>228927</v>
      </c>
      <c r="E107854" t="s">
        <v>229264</v>
      </c>
      <c r="F107854">
        <v>3753500</v>
      </c>
    </row>
    <row r="107855" spans="1:6" x14ac:dyDescent="0.25">
      <c r="A107855" t="s">
        <v>422526</v>
      </c>
      <c r="B107855" t="s">
        <v>422527</v>
      </c>
      <c r="C107855" t="s">
        <v>228927</v>
      </c>
      <c r="E107855" s="1">
        <v>40090</v>
      </c>
      <c r="F107855">
        <v>490000</v>
      </c>
    </row>
    <row r="107856" spans="1:6" x14ac:dyDescent="0.25">
      <c r="A107856" t="s">
        <v>422524</v>
      </c>
      <c r="B107856" t="s">
        <v>422528</v>
      </c>
      <c r="C107856" t="s">
        <v>228873</v>
      </c>
      <c r="E107856" s="1">
        <v>39822</v>
      </c>
      <c r="F107856">
        <v>1780000</v>
      </c>
    </row>
    <row r="107857" spans="1:6" x14ac:dyDescent="0.25">
      <c r="A107857" t="s">
        <v>422526</v>
      </c>
      <c r="B107857" t="s">
        <v>422529</v>
      </c>
      <c r="C107857" t="s">
        <v>228873</v>
      </c>
      <c r="E107857" t="s">
        <v>147299</v>
      </c>
      <c r="F107857">
        <v>6206206</v>
      </c>
    </row>
    <row r="107858" spans="1:6" x14ac:dyDescent="0.25">
      <c r="A107858" t="s">
        <v>422524</v>
      </c>
      <c r="B107858" t="s">
        <v>422530</v>
      </c>
      <c r="C107858" t="s">
        <v>228873</v>
      </c>
      <c r="E107858" t="s">
        <v>21745</v>
      </c>
      <c r="F107858">
        <v>2000000</v>
      </c>
    </row>
    <row r="107859" spans="1:6" x14ac:dyDescent="0.25">
      <c r="A107859" t="s">
        <v>422531</v>
      </c>
      <c r="B107859" t="s">
        <v>422532</v>
      </c>
      <c r="C107859" t="s">
        <v>228919</v>
      </c>
      <c r="E107859" s="1">
        <v>36897</v>
      </c>
      <c r="F107859">
        <v>2000000</v>
      </c>
    </row>
    <row r="107860" spans="1:6" x14ac:dyDescent="0.25">
      <c r="A107860" t="s">
        <v>422533</v>
      </c>
      <c r="B107860" t="s">
        <v>422534</v>
      </c>
      <c r="C107860" t="s">
        <v>228919</v>
      </c>
      <c r="E107860" t="s">
        <v>240783</v>
      </c>
      <c r="F107860">
        <v>1000000</v>
      </c>
    </row>
    <row r="107861" spans="1:6" x14ac:dyDescent="0.25">
      <c r="A107861" t="s">
        <v>422531</v>
      </c>
      <c r="B107861" t="s">
        <v>422535</v>
      </c>
      <c r="C107861" t="s">
        <v>228873</v>
      </c>
      <c r="E107861" s="1">
        <v>36172</v>
      </c>
      <c r="F107861">
        <v>1000000</v>
      </c>
    </row>
    <row r="107862" spans="1:6" x14ac:dyDescent="0.25">
      <c r="A107862" t="s">
        <v>422536</v>
      </c>
      <c r="B107862" t="s">
        <v>422537</v>
      </c>
      <c r="C107862" t="s">
        <v>228873</v>
      </c>
      <c r="E107862" t="s">
        <v>7214</v>
      </c>
      <c r="F107862">
        <v>6300000</v>
      </c>
    </row>
    <row r="107863" spans="1:6" x14ac:dyDescent="0.25">
      <c r="A107863" t="s">
        <v>422538</v>
      </c>
      <c r="B107863" t="s">
        <v>422539</v>
      </c>
      <c r="C107863" t="s">
        <v>228873</v>
      </c>
      <c r="E107863" s="1">
        <v>40060</v>
      </c>
      <c r="F107863">
        <v>4000000</v>
      </c>
    </row>
    <row r="107864" spans="1:6" x14ac:dyDescent="0.25">
      <c r="A107864" t="s">
        <v>422540</v>
      </c>
      <c r="B107864" t="s">
        <v>422541</v>
      </c>
      <c r="C107864" t="s">
        <v>228889</v>
      </c>
      <c r="E107864" t="s">
        <v>164921</v>
      </c>
    </row>
    <row r="107865" spans="1:6" x14ac:dyDescent="0.25">
      <c r="A107865" t="s">
        <v>422542</v>
      </c>
      <c r="B107865" t="s">
        <v>422543</v>
      </c>
      <c r="C107865" t="s">
        <v>228919</v>
      </c>
      <c r="E107865" s="1">
        <v>39212</v>
      </c>
    </row>
    <row r="107866" spans="1:6" x14ac:dyDescent="0.25">
      <c r="A107866" t="s">
        <v>422544</v>
      </c>
      <c r="B107866" t="s">
        <v>422545</v>
      </c>
      <c r="C107866" t="s">
        <v>228943</v>
      </c>
      <c r="E107866" s="1">
        <v>42253</v>
      </c>
    </row>
    <row r="107867" spans="1:6" x14ac:dyDescent="0.25">
      <c r="A107867" t="s">
        <v>422546</v>
      </c>
      <c r="B107867" t="s">
        <v>422547</v>
      </c>
      <c r="C107867" t="s">
        <v>228873</v>
      </c>
      <c r="D107867" t="s">
        <v>228874</v>
      </c>
      <c r="E107867" t="s">
        <v>219647</v>
      </c>
      <c r="F107867">
        <v>32000000</v>
      </c>
    </row>
    <row r="107868" spans="1:6" x14ac:dyDescent="0.25">
      <c r="A107868" t="s">
        <v>422548</v>
      </c>
      <c r="B107868" t="s">
        <v>422549</v>
      </c>
      <c r="C107868" t="s">
        <v>228880</v>
      </c>
      <c r="E107868" t="s">
        <v>229268</v>
      </c>
      <c r="F107868">
        <v>50000</v>
      </c>
    </row>
    <row r="107869" spans="1:6" x14ac:dyDescent="0.25">
      <c r="A107869" t="s">
        <v>422550</v>
      </c>
      <c r="B107869" t="s">
        <v>422551</v>
      </c>
      <c r="C107869" t="s">
        <v>228873</v>
      </c>
      <c r="E107869" s="1">
        <v>40400</v>
      </c>
      <c r="F107869">
        <v>341400</v>
      </c>
    </row>
    <row r="107870" spans="1:6" x14ac:dyDescent="0.25">
      <c r="A107870" t="s">
        <v>422548</v>
      </c>
      <c r="B107870" t="s">
        <v>422552</v>
      </c>
      <c r="C107870" t="s">
        <v>228873</v>
      </c>
      <c r="D107870" t="s">
        <v>228977</v>
      </c>
      <c r="E107870" t="s">
        <v>78904</v>
      </c>
      <c r="F107870">
        <v>6000000</v>
      </c>
    </row>
    <row r="107871" spans="1:6" x14ac:dyDescent="0.25">
      <c r="A107871" t="s">
        <v>422550</v>
      </c>
      <c r="B107871" t="s">
        <v>422553</v>
      </c>
      <c r="C107871" t="s">
        <v>228873</v>
      </c>
      <c r="E107871" t="s">
        <v>164542</v>
      </c>
      <c r="F107871">
        <v>397000</v>
      </c>
    </row>
    <row r="107872" spans="1:6" x14ac:dyDescent="0.25">
      <c r="A107872" t="s">
        <v>422548</v>
      </c>
      <c r="B107872" t="s">
        <v>422554</v>
      </c>
      <c r="C107872" t="s">
        <v>228873</v>
      </c>
      <c r="E107872" t="s">
        <v>50333</v>
      </c>
      <c r="F107872">
        <v>3408000</v>
      </c>
    </row>
    <row r="107873" spans="1:6" x14ac:dyDescent="0.25">
      <c r="A107873" t="s">
        <v>422555</v>
      </c>
      <c r="B107873" t="s">
        <v>422556</v>
      </c>
      <c r="C107873" t="s">
        <v>228889</v>
      </c>
      <c r="E107873" s="1">
        <v>41280</v>
      </c>
    </row>
    <row r="107874" spans="1:6" x14ac:dyDescent="0.25">
      <c r="A107874" t="s">
        <v>422557</v>
      </c>
      <c r="B107874" t="s">
        <v>422558</v>
      </c>
      <c r="C107874" t="s">
        <v>228880</v>
      </c>
      <c r="E107874" s="1">
        <v>41642</v>
      </c>
    </row>
    <row r="107875" spans="1:6" x14ac:dyDescent="0.25">
      <c r="A107875" t="s">
        <v>422559</v>
      </c>
      <c r="B107875" t="s">
        <v>422560</v>
      </c>
      <c r="C107875" t="s">
        <v>228880</v>
      </c>
      <c r="E107875" s="1">
        <v>42009</v>
      </c>
      <c r="F107875">
        <v>500000</v>
      </c>
    </row>
    <row r="107876" spans="1:6" x14ac:dyDescent="0.25">
      <c r="A107876" t="s">
        <v>422561</v>
      </c>
      <c r="B107876" t="s">
        <v>422562</v>
      </c>
      <c r="C107876" t="s">
        <v>229779</v>
      </c>
      <c r="E107876" t="s">
        <v>16264</v>
      </c>
      <c r="F107876">
        <v>15000</v>
      </c>
    </row>
    <row r="107877" spans="1:6" x14ac:dyDescent="0.25">
      <c r="A107877" t="s">
        <v>422563</v>
      </c>
      <c r="B107877" t="s">
        <v>422564</v>
      </c>
      <c r="C107877" t="s">
        <v>228880</v>
      </c>
      <c r="E107877" t="s">
        <v>25253</v>
      </c>
      <c r="F107877">
        <v>27967</v>
      </c>
    </row>
    <row r="107878" spans="1:6" x14ac:dyDescent="0.25">
      <c r="A107878" t="s">
        <v>422561</v>
      </c>
      <c r="B107878" t="s">
        <v>422565</v>
      </c>
      <c r="C107878" t="s">
        <v>229045</v>
      </c>
      <c r="E107878" s="1">
        <v>42015</v>
      </c>
      <c r="F107878">
        <v>25000</v>
      </c>
    </row>
    <row r="107879" spans="1:6" x14ac:dyDescent="0.25">
      <c r="A107879" t="s">
        <v>422566</v>
      </c>
      <c r="B107879" t="s">
        <v>422567</v>
      </c>
      <c r="C107879" t="s">
        <v>228873</v>
      </c>
      <c r="D107879" t="s">
        <v>228877</v>
      </c>
      <c r="E107879" s="1">
        <v>39057</v>
      </c>
      <c r="F107879">
        <v>3600000</v>
      </c>
    </row>
    <row r="107880" spans="1:6" x14ac:dyDescent="0.25">
      <c r="A107880" t="s">
        <v>422568</v>
      </c>
      <c r="B107880" t="s">
        <v>422569</v>
      </c>
      <c r="C107880" t="s">
        <v>228873</v>
      </c>
      <c r="E107880" t="s">
        <v>104822</v>
      </c>
      <c r="F107880">
        <v>115000</v>
      </c>
    </row>
    <row r="107881" spans="1:6" x14ac:dyDescent="0.25">
      <c r="A107881" t="s">
        <v>422570</v>
      </c>
      <c r="B107881" t="s">
        <v>422571</v>
      </c>
      <c r="C107881" t="s">
        <v>228880</v>
      </c>
      <c r="E107881" t="s">
        <v>15006</v>
      </c>
      <c r="F107881">
        <v>1039556</v>
      </c>
    </row>
    <row r="107882" spans="1:6" x14ac:dyDescent="0.25">
      <c r="A107882" t="s">
        <v>422572</v>
      </c>
      <c r="B107882" t="s">
        <v>422573</v>
      </c>
      <c r="C107882" t="s">
        <v>228873</v>
      </c>
      <c r="D107882" t="s">
        <v>228877</v>
      </c>
      <c r="E107882" s="1">
        <v>40544</v>
      </c>
    </row>
    <row r="107883" spans="1:6" x14ac:dyDescent="0.25">
      <c r="A107883" t="s">
        <v>422574</v>
      </c>
      <c r="B107883" t="s">
        <v>422575</v>
      </c>
      <c r="C107883" t="s">
        <v>228880</v>
      </c>
      <c r="E107883" s="1">
        <v>41285</v>
      </c>
      <c r="F107883">
        <v>1250000</v>
      </c>
    </row>
    <row r="107884" spans="1:6" x14ac:dyDescent="0.25">
      <c r="A107884" t="s">
        <v>422576</v>
      </c>
      <c r="B107884" t="s">
        <v>422577</v>
      </c>
      <c r="C107884" t="s">
        <v>228880</v>
      </c>
      <c r="E107884" s="1">
        <v>42279</v>
      </c>
      <c r="F107884">
        <v>86842</v>
      </c>
    </row>
    <row r="107885" spans="1:6" x14ac:dyDescent="0.25">
      <c r="A107885" t="s">
        <v>422578</v>
      </c>
      <c r="B107885" t="s">
        <v>422579</v>
      </c>
      <c r="C107885" t="s">
        <v>228880</v>
      </c>
      <c r="E107885" s="1">
        <v>41641</v>
      </c>
      <c r="F107885">
        <v>12000000</v>
      </c>
    </row>
    <row r="107886" spans="1:6" x14ac:dyDescent="0.25">
      <c r="A107886" t="s">
        <v>422580</v>
      </c>
      <c r="B107886" t="s">
        <v>422581</v>
      </c>
      <c r="C107886" t="s">
        <v>228873</v>
      </c>
      <c r="E107886" s="1">
        <v>38719</v>
      </c>
      <c r="F107886">
        <v>1320000</v>
      </c>
    </row>
    <row r="107887" spans="1:6" x14ac:dyDescent="0.25">
      <c r="A107887" t="s">
        <v>422582</v>
      </c>
      <c r="B107887" t="s">
        <v>422583</v>
      </c>
      <c r="C107887" t="s">
        <v>228873</v>
      </c>
      <c r="D107887" t="s">
        <v>228877</v>
      </c>
      <c r="E107887" t="s">
        <v>40196</v>
      </c>
    </row>
    <row r="107888" spans="1:6" x14ac:dyDescent="0.25">
      <c r="A107888" t="s">
        <v>422584</v>
      </c>
      <c r="B107888" t="s">
        <v>422585</v>
      </c>
      <c r="C107888" t="s">
        <v>228943</v>
      </c>
      <c r="E107888" s="1">
        <v>40549</v>
      </c>
    </row>
    <row r="107889" spans="1:6" x14ac:dyDescent="0.25">
      <c r="A107889" t="s">
        <v>422582</v>
      </c>
      <c r="B107889" t="s">
        <v>422586</v>
      </c>
      <c r="C107889" t="s">
        <v>228873</v>
      </c>
      <c r="D107889" t="s">
        <v>228877</v>
      </c>
      <c r="E107889" s="1">
        <v>41522</v>
      </c>
      <c r="F107889">
        <v>1500000</v>
      </c>
    </row>
    <row r="107890" spans="1:6" x14ac:dyDescent="0.25">
      <c r="A107890" t="s">
        <v>422587</v>
      </c>
      <c r="B107890" t="s">
        <v>422588</v>
      </c>
      <c r="C107890" t="s">
        <v>228880</v>
      </c>
      <c r="E107890" t="s">
        <v>47487</v>
      </c>
      <c r="F107890">
        <v>500000</v>
      </c>
    </row>
    <row r="107891" spans="1:6" x14ac:dyDescent="0.25">
      <c r="A107891" t="s">
        <v>422589</v>
      </c>
      <c r="B107891" t="s">
        <v>422590</v>
      </c>
      <c r="C107891" t="s">
        <v>228880</v>
      </c>
      <c r="E107891" s="1">
        <v>42073</v>
      </c>
      <c r="F107891">
        <v>1000000</v>
      </c>
    </row>
    <row r="107892" spans="1:6" x14ac:dyDescent="0.25">
      <c r="A107892" t="s">
        <v>422591</v>
      </c>
      <c r="B107892" t="s">
        <v>422592</v>
      </c>
      <c r="C107892" t="s">
        <v>228880</v>
      </c>
      <c r="E107892" t="s">
        <v>11065</v>
      </c>
    </row>
    <row r="107893" spans="1:6" x14ac:dyDescent="0.25">
      <c r="A107893" t="s">
        <v>422593</v>
      </c>
      <c r="B107893" t="s">
        <v>422594</v>
      </c>
      <c r="C107893" t="s">
        <v>228880</v>
      </c>
      <c r="E107893" s="1">
        <v>41648</v>
      </c>
      <c r="F107893">
        <v>174297</v>
      </c>
    </row>
    <row r="107894" spans="1:6" x14ac:dyDescent="0.25">
      <c r="A107894" t="s">
        <v>422595</v>
      </c>
      <c r="B107894" t="s">
        <v>422596</v>
      </c>
      <c r="C107894" t="s">
        <v>228880</v>
      </c>
      <c r="E107894" t="s">
        <v>3653</v>
      </c>
      <c r="F107894">
        <v>1100000</v>
      </c>
    </row>
    <row r="107895" spans="1:6" x14ac:dyDescent="0.25">
      <c r="A107895" t="s">
        <v>422597</v>
      </c>
      <c r="B107895" t="s">
        <v>422598</v>
      </c>
      <c r="C107895" t="s">
        <v>228909</v>
      </c>
      <c r="E107895" s="1">
        <v>41706</v>
      </c>
    </row>
    <row r="107896" spans="1:6" x14ac:dyDescent="0.25">
      <c r="A107896" t="s">
        <v>422599</v>
      </c>
      <c r="B107896" t="s">
        <v>422600</v>
      </c>
      <c r="C107896" t="s">
        <v>228873</v>
      </c>
      <c r="E107896" t="s">
        <v>64118</v>
      </c>
      <c r="F107896">
        <v>162364</v>
      </c>
    </row>
    <row r="107897" spans="1:6" x14ac:dyDescent="0.25">
      <c r="A107897" t="s">
        <v>422601</v>
      </c>
      <c r="B107897" t="s">
        <v>422602</v>
      </c>
      <c r="C107897" t="s">
        <v>228873</v>
      </c>
      <c r="D107897" t="s">
        <v>228977</v>
      </c>
      <c r="E107897" t="s">
        <v>76351</v>
      </c>
      <c r="F107897">
        <v>27315200</v>
      </c>
    </row>
    <row r="107898" spans="1:6" x14ac:dyDescent="0.25">
      <c r="A107898" t="s">
        <v>422603</v>
      </c>
      <c r="B107898" t="s">
        <v>422604</v>
      </c>
      <c r="C107898" t="s">
        <v>228943</v>
      </c>
      <c r="E107898" s="1">
        <v>40909</v>
      </c>
    </row>
    <row r="107899" spans="1:6" x14ac:dyDescent="0.25">
      <c r="A107899" t="s">
        <v>422605</v>
      </c>
      <c r="B107899" t="s">
        <v>422606</v>
      </c>
      <c r="C107899" t="s">
        <v>228943</v>
      </c>
      <c r="E107899" s="1">
        <v>40909</v>
      </c>
    </row>
    <row r="107900" spans="1:6" x14ac:dyDescent="0.25">
      <c r="A107900" t="s">
        <v>422607</v>
      </c>
      <c r="B107900" t="s">
        <v>422608</v>
      </c>
      <c r="C107900" t="s">
        <v>228889</v>
      </c>
      <c r="E107900" s="1">
        <v>41677</v>
      </c>
      <c r="F107900">
        <v>1570000</v>
      </c>
    </row>
    <row r="107901" spans="1:6" x14ac:dyDescent="0.25">
      <c r="A107901" t="s">
        <v>422609</v>
      </c>
      <c r="B107901" t="s">
        <v>422610</v>
      </c>
      <c r="C107901" t="s">
        <v>228873</v>
      </c>
      <c r="E107901" t="s">
        <v>183476</v>
      </c>
      <c r="F107901">
        <v>1000000</v>
      </c>
    </row>
    <row r="107902" spans="1:6" x14ac:dyDescent="0.25">
      <c r="A107902" t="s">
        <v>422607</v>
      </c>
      <c r="B107902" t="s">
        <v>422611</v>
      </c>
      <c r="C107902" t="s">
        <v>228873</v>
      </c>
      <c r="E107902" s="1">
        <v>39363</v>
      </c>
      <c r="F107902">
        <v>3750000</v>
      </c>
    </row>
    <row r="107903" spans="1:6" x14ac:dyDescent="0.25">
      <c r="A107903" t="s">
        <v>422609</v>
      </c>
      <c r="B107903" t="s">
        <v>422612</v>
      </c>
      <c r="C107903" t="s">
        <v>229311</v>
      </c>
      <c r="E107903" s="1">
        <v>41551</v>
      </c>
      <c r="F107903">
        <v>36000000</v>
      </c>
    </row>
    <row r="107904" spans="1:6" x14ac:dyDescent="0.25">
      <c r="A107904" t="s">
        <v>422607</v>
      </c>
      <c r="B107904" t="s">
        <v>422613</v>
      </c>
      <c r="C107904" t="s">
        <v>228873</v>
      </c>
      <c r="E107904" s="1">
        <v>42163</v>
      </c>
      <c r="F107904">
        <v>1930281</v>
      </c>
    </row>
    <row r="107905" spans="1:6" x14ac:dyDescent="0.25">
      <c r="A107905" t="s">
        <v>422609</v>
      </c>
      <c r="B107905" t="s">
        <v>422614</v>
      </c>
      <c r="C107905" t="s">
        <v>228927</v>
      </c>
      <c r="E107905" s="1">
        <v>41093</v>
      </c>
      <c r="F107905">
        <v>500000</v>
      </c>
    </row>
    <row r="107906" spans="1:6" x14ac:dyDescent="0.25">
      <c r="A107906" t="s">
        <v>422615</v>
      </c>
      <c r="B107906" t="s">
        <v>422616</v>
      </c>
      <c r="C107906" t="s">
        <v>228880</v>
      </c>
      <c r="E107906" s="1">
        <v>41397</v>
      </c>
      <c r="F107906">
        <v>1500000</v>
      </c>
    </row>
    <row r="107907" spans="1:6" x14ac:dyDescent="0.25">
      <c r="A107907" t="s">
        <v>422617</v>
      </c>
      <c r="B107907" t="s">
        <v>422618</v>
      </c>
      <c r="C107907" t="s">
        <v>228927</v>
      </c>
      <c r="E107907" s="1">
        <v>41310</v>
      </c>
      <c r="F107907">
        <v>1325000</v>
      </c>
    </row>
    <row r="107908" spans="1:6" x14ac:dyDescent="0.25">
      <c r="A107908" t="s">
        <v>422619</v>
      </c>
      <c r="B107908" t="s">
        <v>422620</v>
      </c>
      <c r="C107908" t="s">
        <v>228873</v>
      </c>
      <c r="D107908" t="s">
        <v>229145</v>
      </c>
      <c r="E107908" s="1">
        <v>38322</v>
      </c>
      <c r="F107908">
        <v>10500000</v>
      </c>
    </row>
    <row r="107909" spans="1:6" x14ac:dyDescent="0.25">
      <c r="A107909" t="s">
        <v>422621</v>
      </c>
      <c r="B107909" t="s">
        <v>422622</v>
      </c>
      <c r="C107909" t="s">
        <v>228880</v>
      </c>
      <c r="E107909" t="s">
        <v>49719</v>
      </c>
    </row>
    <row r="107910" spans="1:6" x14ac:dyDescent="0.25">
      <c r="A107910" t="s">
        <v>422623</v>
      </c>
      <c r="B107910" t="s">
        <v>422624</v>
      </c>
      <c r="C107910" t="s">
        <v>228880</v>
      </c>
      <c r="E107910" s="1">
        <v>39820</v>
      </c>
      <c r="F107910">
        <v>25000</v>
      </c>
    </row>
    <row r="107911" spans="1:6" x14ac:dyDescent="0.25">
      <c r="A107911" t="s">
        <v>422621</v>
      </c>
      <c r="B107911" t="s">
        <v>422625</v>
      </c>
      <c r="C107911" t="s">
        <v>228880</v>
      </c>
      <c r="E107911" s="1">
        <v>39821</v>
      </c>
      <c r="F107911">
        <v>25000</v>
      </c>
    </row>
    <row r="107912" spans="1:6" x14ac:dyDescent="0.25">
      <c r="A107912" t="s">
        <v>422626</v>
      </c>
      <c r="B107912" t="s">
        <v>422627</v>
      </c>
      <c r="C107912" t="s">
        <v>228873</v>
      </c>
      <c r="D107912" t="s">
        <v>228877</v>
      </c>
      <c r="E107912" s="1">
        <v>41317</v>
      </c>
      <c r="F107912">
        <v>8100000</v>
      </c>
    </row>
    <row r="107913" spans="1:6" x14ac:dyDescent="0.25">
      <c r="A107913" t="s">
        <v>422628</v>
      </c>
      <c r="B107913" t="s">
        <v>422629</v>
      </c>
      <c r="C107913" t="s">
        <v>228873</v>
      </c>
      <c r="D107913" t="s">
        <v>228877</v>
      </c>
      <c r="E107913" s="1">
        <v>41163</v>
      </c>
      <c r="F107913">
        <v>26099699</v>
      </c>
    </row>
    <row r="107914" spans="1:6" x14ac:dyDescent="0.25">
      <c r="A107914" t="s">
        <v>422626</v>
      </c>
      <c r="B107914" t="s">
        <v>422630</v>
      </c>
      <c r="C107914" t="s">
        <v>228873</v>
      </c>
      <c r="E107914" s="1">
        <v>40006</v>
      </c>
      <c r="F107914">
        <v>3200000</v>
      </c>
    </row>
    <row r="107915" spans="1:6" x14ac:dyDescent="0.25">
      <c r="A107915" t="s">
        <v>422628</v>
      </c>
      <c r="B107915" t="s">
        <v>422631</v>
      </c>
      <c r="C107915" t="s">
        <v>228873</v>
      </c>
      <c r="D107915" t="s">
        <v>228874</v>
      </c>
      <c r="E107915" s="1">
        <v>41680</v>
      </c>
      <c r="F107915">
        <v>30000000</v>
      </c>
    </row>
    <row r="107916" spans="1:6" x14ac:dyDescent="0.25">
      <c r="A107916" t="s">
        <v>422626</v>
      </c>
      <c r="B107916" t="s">
        <v>422632</v>
      </c>
      <c r="C107916" t="s">
        <v>228927</v>
      </c>
      <c r="E107916" s="1">
        <v>40459</v>
      </c>
      <c r="F107916">
        <v>6000000</v>
      </c>
    </row>
    <row r="107917" spans="1:6" x14ac:dyDescent="0.25">
      <c r="A107917" t="s">
        <v>422633</v>
      </c>
      <c r="B107917" t="s">
        <v>422634</v>
      </c>
      <c r="C107917" t="s">
        <v>229239</v>
      </c>
      <c r="E107917" s="1">
        <v>40544</v>
      </c>
    </row>
    <row r="107918" spans="1:6" x14ac:dyDescent="0.25">
      <c r="A107918" t="s">
        <v>422635</v>
      </c>
      <c r="B107918" t="s">
        <v>422636</v>
      </c>
      <c r="C107918" t="s">
        <v>228919</v>
      </c>
      <c r="E107918" t="s">
        <v>8078</v>
      </c>
      <c r="F107918">
        <v>51000000</v>
      </c>
    </row>
    <row r="107919" spans="1:6" x14ac:dyDescent="0.25">
      <c r="A107919" t="s">
        <v>422633</v>
      </c>
      <c r="B107919" t="s">
        <v>422637</v>
      </c>
      <c r="C107919" t="s">
        <v>228873</v>
      </c>
      <c r="D107919" t="s">
        <v>228877</v>
      </c>
      <c r="E107919" t="s">
        <v>244255</v>
      </c>
      <c r="F107919">
        <v>15000000</v>
      </c>
    </row>
    <row r="107920" spans="1:6" x14ac:dyDescent="0.25">
      <c r="A107920" t="s">
        <v>422635</v>
      </c>
      <c r="B107920" t="s">
        <v>422638</v>
      </c>
      <c r="C107920" t="s">
        <v>228919</v>
      </c>
      <c r="E107920" t="s">
        <v>138939</v>
      </c>
      <c r="F107920">
        <v>35000000</v>
      </c>
    </row>
    <row r="107921" spans="1:6" x14ac:dyDescent="0.25">
      <c r="A107921" t="s">
        <v>422633</v>
      </c>
      <c r="B107921" t="s">
        <v>422639</v>
      </c>
      <c r="C107921" t="s">
        <v>228873</v>
      </c>
      <c r="E107921" t="s">
        <v>250358</v>
      </c>
      <c r="F107921">
        <v>50400000</v>
      </c>
    </row>
    <row r="107922" spans="1:6" x14ac:dyDescent="0.25">
      <c r="A107922" t="s">
        <v>422635</v>
      </c>
      <c r="B107922" t="s">
        <v>422640</v>
      </c>
      <c r="C107922" t="s">
        <v>228919</v>
      </c>
      <c r="E107922" s="1">
        <v>38392</v>
      </c>
      <c r="F107922">
        <v>70000000</v>
      </c>
    </row>
    <row r="107923" spans="1:6" x14ac:dyDescent="0.25">
      <c r="A107923" t="s">
        <v>422641</v>
      </c>
      <c r="B107923" t="s">
        <v>422642</v>
      </c>
      <c r="C107923" t="s">
        <v>228927</v>
      </c>
      <c r="E107923" t="s">
        <v>210809</v>
      </c>
      <c r="F107923">
        <v>750000</v>
      </c>
    </row>
    <row r="107924" spans="1:6" x14ac:dyDescent="0.25">
      <c r="A107924" t="s">
        <v>422643</v>
      </c>
      <c r="B107924" t="s">
        <v>422644</v>
      </c>
      <c r="C107924" t="s">
        <v>228873</v>
      </c>
      <c r="E107924" t="s">
        <v>38919</v>
      </c>
      <c r="F107924">
        <v>17300000</v>
      </c>
    </row>
    <row r="107925" spans="1:6" x14ac:dyDescent="0.25">
      <c r="A107925" t="s">
        <v>422645</v>
      </c>
      <c r="B107925" t="s">
        <v>422646</v>
      </c>
      <c r="C107925" t="s">
        <v>228927</v>
      </c>
      <c r="E107925" s="1">
        <v>38695</v>
      </c>
      <c r="F107925">
        <v>18500000</v>
      </c>
    </row>
    <row r="107926" spans="1:6" x14ac:dyDescent="0.25">
      <c r="A107926" t="s">
        <v>422647</v>
      </c>
      <c r="B107926" t="s">
        <v>422648</v>
      </c>
      <c r="C107926" t="s">
        <v>228880</v>
      </c>
      <c r="E107926" s="1">
        <v>41286</v>
      </c>
      <c r="F107926">
        <v>50000</v>
      </c>
    </row>
    <row r="107927" spans="1:6" x14ac:dyDescent="0.25">
      <c r="A107927" t="s">
        <v>422649</v>
      </c>
      <c r="B107927" t="s">
        <v>422650</v>
      </c>
      <c r="C107927" t="s">
        <v>228909</v>
      </c>
      <c r="E107927" t="s">
        <v>67590</v>
      </c>
    </row>
    <row r="107928" spans="1:6" x14ac:dyDescent="0.25">
      <c r="A107928" t="s">
        <v>422651</v>
      </c>
      <c r="B107928" t="s">
        <v>422652</v>
      </c>
      <c r="C107928" t="s">
        <v>228873</v>
      </c>
      <c r="D107928" t="s">
        <v>228877</v>
      </c>
      <c r="E107928" t="s">
        <v>132821</v>
      </c>
      <c r="F107928">
        <v>3000000</v>
      </c>
    </row>
    <row r="107929" spans="1:6" x14ac:dyDescent="0.25">
      <c r="A107929" t="s">
        <v>422653</v>
      </c>
      <c r="B107929" t="s">
        <v>422654</v>
      </c>
      <c r="C107929" t="s">
        <v>228873</v>
      </c>
      <c r="D107929" t="s">
        <v>228874</v>
      </c>
      <c r="E107929" t="s">
        <v>9572</v>
      </c>
      <c r="F107929">
        <v>12000000</v>
      </c>
    </row>
    <row r="107930" spans="1:6" x14ac:dyDescent="0.25">
      <c r="A107930" t="s">
        <v>422655</v>
      </c>
      <c r="B107930" t="s">
        <v>422656</v>
      </c>
      <c r="C107930" t="s">
        <v>228873</v>
      </c>
      <c r="D107930" t="s">
        <v>228877</v>
      </c>
      <c r="E107930" s="1">
        <v>42127</v>
      </c>
      <c r="F107930">
        <v>3300000</v>
      </c>
    </row>
    <row r="107931" spans="1:6" x14ac:dyDescent="0.25">
      <c r="A107931" t="s">
        <v>422657</v>
      </c>
      <c r="B107931" t="s">
        <v>422658</v>
      </c>
      <c r="C107931" t="s">
        <v>228873</v>
      </c>
      <c r="D107931" t="s">
        <v>228877</v>
      </c>
      <c r="E107931" t="s">
        <v>8478</v>
      </c>
      <c r="F107931">
        <v>8100000</v>
      </c>
    </row>
    <row r="107932" spans="1:6" x14ac:dyDescent="0.25">
      <c r="A107932" t="s">
        <v>422655</v>
      </c>
      <c r="B107932" t="s">
        <v>422659</v>
      </c>
      <c r="C107932" t="s">
        <v>228916</v>
      </c>
      <c r="E107932" t="s">
        <v>231372</v>
      </c>
      <c r="F107932">
        <v>2300000</v>
      </c>
    </row>
    <row r="107933" spans="1:6" x14ac:dyDescent="0.25">
      <c r="A107933" t="s">
        <v>422657</v>
      </c>
      <c r="B107933" t="s">
        <v>422660</v>
      </c>
      <c r="C107933" t="s">
        <v>228880</v>
      </c>
      <c r="E107933" t="s">
        <v>6334</v>
      </c>
      <c r="F107933">
        <v>2000000</v>
      </c>
    </row>
    <row r="107934" spans="1:6" x14ac:dyDescent="0.25">
      <c r="A107934" t="s">
        <v>422661</v>
      </c>
      <c r="B107934" t="s">
        <v>422662</v>
      </c>
      <c r="C107934" t="s">
        <v>228873</v>
      </c>
      <c r="D107934" t="s">
        <v>228877</v>
      </c>
      <c r="E107934" t="s">
        <v>422663</v>
      </c>
      <c r="F107934">
        <v>4000000</v>
      </c>
    </row>
    <row r="107935" spans="1:6" x14ac:dyDescent="0.25">
      <c r="A107935" t="s">
        <v>422664</v>
      </c>
      <c r="B107935" t="s">
        <v>422665</v>
      </c>
      <c r="C107935" t="s">
        <v>228916</v>
      </c>
      <c r="E107935" s="1">
        <v>41644</v>
      </c>
      <c r="F107935">
        <v>27699</v>
      </c>
    </row>
    <row r="107936" spans="1:6" x14ac:dyDescent="0.25">
      <c r="A107936" t="s">
        <v>422666</v>
      </c>
      <c r="B107936" t="s">
        <v>422667</v>
      </c>
      <c r="C107936" t="s">
        <v>228880</v>
      </c>
      <c r="E107936" s="1">
        <v>42008</v>
      </c>
      <c r="F107936">
        <v>1077923</v>
      </c>
    </row>
    <row r="107937" spans="1:6" x14ac:dyDescent="0.25">
      <c r="A107937" t="s">
        <v>422664</v>
      </c>
      <c r="B107937" t="s">
        <v>422668</v>
      </c>
      <c r="C107937" t="s">
        <v>228880</v>
      </c>
      <c r="E107937" t="s">
        <v>134661</v>
      </c>
      <c r="F107937">
        <v>40000</v>
      </c>
    </row>
    <row r="107938" spans="1:6" x14ac:dyDescent="0.25">
      <c r="A107938" t="s">
        <v>422666</v>
      </c>
      <c r="B107938" t="s">
        <v>422669</v>
      </c>
      <c r="C107938" t="s">
        <v>229045</v>
      </c>
      <c r="E107938" s="1">
        <v>41649</v>
      </c>
      <c r="F107938">
        <v>126457</v>
      </c>
    </row>
    <row r="107939" spans="1:6" x14ac:dyDescent="0.25">
      <c r="A107939" t="s">
        <v>422670</v>
      </c>
      <c r="B107939" t="s">
        <v>422671</v>
      </c>
      <c r="C107939" t="s">
        <v>228873</v>
      </c>
      <c r="E107939" s="1">
        <v>38480</v>
      </c>
      <c r="F107939">
        <v>10000000</v>
      </c>
    </row>
    <row r="107940" spans="1:6" x14ac:dyDescent="0.25">
      <c r="A107940" t="s">
        <v>422672</v>
      </c>
      <c r="B107940" t="s">
        <v>422673</v>
      </c>
      <c r="C107940" t="s">
        <v>228927</v>
      </c>
      <c r="E107940" s="1">
        <v>40670</v>
      </c>
      <c r="F107940">
        <v>1425000</v>
      </c>
    </row>
    <row r="107941" spans="1:6" x14ac:dyDescent="0.25">
      <c r="A107941" t="s">
        <v>422674</v>
      </c>
      <c r="B107941" t="s">
        <v>422675</v>
      </c>
      <c r="C107941" t="s">
        <v>228873</v>
      </c>
      <c r="E107941" t="s">
        <v>232299</v>
      </c>
      <c r="F107941">
        <v>62500</v>
      </c>
    </row>
    <row r="107942" spans="1:6" x14ac:dyDescent="0.25">
      <c r="A107942" t="s">
        <v>422676</v>
      </c>
      <c r="B107942" t="s">
        <v>422677</v>
      </c>
      <c r="C107942" t="s">
        <v>228909</v>
      </c>
      <c r="E107942" s="1">
        <v>40674</v>
      </c>
    </row>
    <row r="107943" spans="1:6" x14ac:dyDescent="0.25">
      <c r="A107943" t="s">
        <v>422678</v>
      </c>
      <c r="B107943" t="s">
        <v>422679</v>
      </c>
      <c r="C107943" t="s">
        <v>228880</v>
      </c>
      <c r="E107943" t="s">
        <v>27041</v>
      </c>
      <c r="F107943">
        <v>512000</v>
      </c>
    </row>
    <row r="107944" spans="1:6" x14ac:dyDescent="0.25">
      <c r="A107944" t="s">
        <v>422680</v>
      </c>
      <c r="B107944" t="s">
        <v>422681</v>
      </c>
      <c r="C107944" t="s">
        <v>228873</v>
      </c>
      <c r="D107944" t="s">
        <v>228877</v>
      </c>
      <c r="E107944" t="s">
        <v>67755</v>
      </c>
      <c r="F107944">
        <v>1700000</v>
      </c>
    </row>
    <row r="107945" spans="1:6" x14ac:dyDescent="0.25">
      <c r="A107945" t="s">
        <v>422682</v>
      </c>
      <c r="B107945" t="s">
        <v>422683</v>
      </c>
      <c r="C107945" t="s">
        <v>228873</v>
      </c>
      <c r="D107945" t="s">
        <v>228874</v>
      </c>
      <c r="E107945" t="s">
        <v>107438</v>
      </c>
      <c r="F107945">
        <v>30000000</v>
      </c>
    </row>
    <row r="107946" spans="1:6" x14ac:dyDescent="0.25">
      <c r="A107946" t="s">
        <v>422684</v>
      </c>
      <c r="B107946" t="s">
        <v>422685</v>
      </c>
      <c r="C107946" t="s">
        <v>228873</v>
      </c>
      <c r="D107946" t="s">
        <v>228877</v>
      </c>
      <c r="E107946" s="1">
        <v>41795</v>
      </c>
      <c r="F107946">
        <v>40000000</v>
      </c>
    </row>
    <row r="107947" spans="1:6" x14ac:dyDescent="0.25">
      <c r="A107947" t="s">
        <v>422686</v>
      </c>
      <c r="B107947" t="s">
        <v>422687</v>
      </c>
      <c r="C107947" t="s">
        <v>228873</v>
      </c>
      <c r="E107947" s="1">
        <v>40664</v>
      </c>
      <c r="F107947">
        <v>435000</v>
      </c>
    </row>
    <row r="107948" spans="1:6" x14ac:dyDescent="0.25">
      <c r="A107948" t="s">
        <v>422688</v>
      </c>
      <c r="B107948" t="s">
        <v>422689</v>
      </c>
      <c r="C107948" t="s">
        <v>228880</v>
      </c>
      <c r="E107948" t="s">
        <v>4634</v>
      </c>
    </row>
    <row r="107949" spans="1:6" x14ac:dyDescent="0.25">
      <c r="A107949" t="s">
        <v>422690</v>
      </c>
      <c r="B107949" t="s">
        <v>422691</v>
      </c>
      <c r="C107949" t="s">
        <v>228873</v>
      </c>
      <c r="D107949" t="s">
        <v>228877</v>
      </c>
      <c r="E107949" s="1">
        <v>41979</v>
      </c>
      <c r="F107949">
        <v>7200000</v>
      </c>
    </row>
    <row r="107950" spans="1:6" x14ac:dyDescent="0.25">
      <c r="A107950" t="s">
        <v>422692</v>
      </c>
      <c r="B107950" t="s">
        <v>422693</v>
      </c>
      <c r="C107950" t="s">
        <v>228873</v>
      </c>
      <c r="E107950" t="s">
        <v>1355</v>
      </c>
      <c r="F107950">
        <v>2900000</v>
      </c>
    </row>
    <row r="107951" spans="1:6" x14ac:dyDescent="0.25">
      <c r="A107951" t="s">
        <v>422694</v>
      </c>
      <c r="B107951" t="s">
        <v>422695</v>
      </c>
      <c r="C107951" t="s">
        <v>228873</v>
      </c>
      <c r="E107951" t="s">
        <v>241398</v>
      </c>
      <c r="F107951">
        <v>218000</v>
      </c>
    </row>
    <row r="107952" spans="1:6" x14ac:dyDescent="0.25">
      <c r="A107952" t="s">
        <v>422692</v>
      </c>
      <c r="B107952" t="s">
        <v>422696</v>
      </c>
      <c r="C107952" t="s">
        <v>228873</v>
      </c>
      <c r="E107952" s="1">
        <v>41373</v>
      </c>
      <c r="F107952">
        <v>180000</v>
      </c>
    </row>
    <row r="107953" spans="1:6" x14ac:dyDescent="0.25">
      <c r="A107953" t="s">
        <v>422694</v>
      </c>
      <c r="B107953" t="s">
        <v>422697</v>
      </c>
      <c r="C107953" t="s">
        <v>228873</v>
      </c>
      <c r="E107953" t="s">
        <v>76535</v>
      </c>
      <c r="F107953">
        <v>200000</v>
      </c>
    </row>
    <row r="107954" spans="1:6" x14ac:dyDescent="0.25">
      <c r="A107954" t="s">
        <v>422692</v>
      </c>
      <c r="B107954" t="s">
        <v>422698</v>
      </c>
      <c r="C107954" t="s">
        <v>228873</v>
      </c>
      <c r="E107954" t="s">
        <v>11973</v>
      </c>
      <c r="F107954">
        <v>350000</v>
      </c>
    </row>
    <row r="107955" spans="1:6" x14ac:dyDescent="0.25">
      <c r="A107955" t="s">
        <v>422694</v>
      </c>
      <c r="B107955" t="s">
        <v>422699</v>
      </c>
      <c r="C107955" t="s">
        <v>228873</v>
      </c>
      <c r="E107955" s="1">
        <v>40667</v>
      </c>
      <c r="F107955">
        <v>326842</v>
      </c>
    </row>
    <row r="107956" spans="1:6" x14ac:dyDescent="0.25">
      <c r="A107956" t="s">
        <v>422692</v>
      </c>
      <c r="B107956" t="s">
        <v>422700</v>
      </c>
      <c r="C107956" t="s">
        <v>228873</v>
      </c>
      <c r="E107956" s="1">
        <v>41824</v>
      </c>
      <c r="F107956">
        <v>240000</v>
      </c>
    </row>
    <row r="107957" spans="1:6" x14ac:dyDescent="0.25">
      <c r="A107957" t="s">
        <v>422694</v>
      </c>
      <c r="B107957" t="s">
        <v>422701</v>
      </c>
      <c r="C107957" t="s">
        <v>228873</v>
      </c>
      <c r="E107957" t="s">
        <v>20579</v>
      </c>
      <c r="F107957">
        <v>250000</v>
      </c>
    </row>
    <row r="107958" spans="1:6" x14ac:dyDescent="0.25">
      <c r="A107958" t="s">
        <v>422692</v>
      </c>
      <c r="B107958" t="s">
        <v>422702</v>
      </c>
      <c r="C107958" t="s">
        <v>228873</v>
      </c>
      <c r="E107958" t="s">
        <v>30407</v>
      </c>
      <c r="F107958">
        <v>5000000</v>
      </c>
    </row>
    <row r="107959" spans="1:6" x14ac:dyDescent="0.25">
      <c r="A107959" t="s">
        <v>422694</v>
      </c>
      <c r="B107959" t="s">
        <v>422703</v>
      </c>
      <c r="C107959" t="s">
        <v>228873</v>
      </c>
      <c r="E107959" t="s">
        <v>19183</v>
      </c>
      <c r="F107959">
        <v>5000000</v>
      </c>
    </row>
    <row r="107960" spans="1:6" x14ac:dyDescent="0.25">
      <c r="A107960" t="s">
        <v>422692</v>
      </c>
      <c r="B107960" t="s">
        <v>422704</v>
      </c>
      <c r="C107960" t="s">
        <v>228927</v>
      </c>
      <c r="E107960" s="1">
        <v>40269</v>
      </c>
      <c r="F107960">
        <v>250000</v>
      </c>
    </row>
    <row r="107961" spans="1:6" x14ac:dyDescent="0.25">
      <c r="A107961" t="s">
        <v>422694</v>
      </c>
      <c r="B107961" t="s">
        <v>422705</v>
      </c>
      <c r="C107961" t="s">
        <v>228873</v>
      </c>
      <c r="E107961" t="s">
        <v>243516</v>
      </c>
      <c r="F107961">
        <v>160000</v>
      </c>
    </row>
    <row r="107962" spans="1:6" x14ac:dyDescent="0.25">
      <c r="A107962" t="s">
        <v>422692</v>
      </c>
      <c r="B107962" t="s">
        <v>422706</v>
      </c>
      <c r="C107962" t="s">
        <v>228873</v>
      </c>
      <c r="E107962" s="1">
        <v>41649</v>
      </c>
      <c r="F107962">
        <v>63000</v>
      </c>
    </row>
    <row r="107963" spans="1:6" x14ac:dyDescent="0.25">
      <c r="A107963" t="s">
        <v>422707</v>
      </c>
      <c r="B107963" t="s">
        <v>422708</v>
      </c>
      <c r="C107963" t="s">
        <v>228873</v>
      </c>
      <c r="D107963" t="s">
        <v>228874</v>
      </c>
      <c r="E107963" s="1">
        <v>40913</v>
      </c>
      <c r="F107963">
        <v>5200000</v>
      </c>
    </row>
    <row r="107964" spans="1:6" x14ac:dyDescent="0.25">
      <c r="A107964" t="s">
        <v>422709</v>
      </c>
      <c r="B107964" t="s">
        <v>422710</v>
      </c>
      <c r="C107964" t="s">
        <v>228873</v>
      </c>
      <c r="D107964" t="s">
        <v>228877</v>
      </c>
      <c r="E107964" s="1">
        <v>40180</v>
      </c>
      <c r="F107964">
        <v>3500000</v>
      </c>
    </row>
    <row r="107965" spans="1:6" x14ac:dyDescent="0.25">
      <c r="A107965" t="s">
        <v>422711</v>
      </c>
      <c r="B107965" t="s">
        <v>422712</v>
      </c>
      <c r="C107965" t="s">
        <v>228873</v>
      </c>
      <c r="D107965" t="s">
        <v>228877</v>
      </c>
      <c r="E107965" s="1">
        <v>39754</v>
      </c>
      <c r="F107965">
        <v>5000000</v>
      </c>
    </row>
    <row r="107966" spans="1:6" x14ac:dyDescent="0.25">
      <c r="A107966" t="s">
        <v>422713</v>
      </c>
      <c r="B107966" t="s">
        <v>422714</v>
      </c>
      <c r="C107966" t="s">
        <v>228880</v>
      </c>
      <c r="E107966" s="1">
        <v>40912</v>
      </c>
      <c r="F107966">
        <v>750000</v>
      </c>
    </row>
    <row r="107967" spans="1:6" x14ac:dyDescent="0.25">
      <c r="A107967" t="s">
        <v>422715</v>
      </c>
      <c r="B107967" t="s">
        <v>422716</v>
      </c>
      <c r="C107967" t="s">
        <v>228873</v>
      </c>
      <c r="D107967" t="s">
        <v>228877</v>
      </c>
      <c r="E107967" t="s">
        <v>1522</v>
      </c>
      <c r="F107967">
        <v>1600000</v>
      </c>
    </row>
    <row r="107968" spans="1:6" x14ac:dyDescent="0.25">
      <c r="A107968" t="s">
        <v>422713</v>
      </c>
      <c r="B107968" t="s">
        <v>422717</v>
      </c>
      <c r="C107968" t="s">
        <v>228873</v>
      </c>
      <c r="D107968" t="s">
        <v>228874</v>
      </c>
      <c r="E107968" t="s">
        <v>14629</v>
      </c>
      <c r="F107968">
        <v>5000000</v>
      </c>
    </row>
    <row r="107969" spans="1:6" x14ac:dyDescent="0.25">
      <c r="A107969" t="s">
        <v>422718</v>
      </c>
      <c r="B107969" t="s">
        <v>422719</v>
      </c>
      <c r="C107969" t="s">
        <v>228880</v>
      </c>
      <c r="E107969" t="s">
        <v>52814</v>
      </c>
      <c r="F107969">
        <v>11700</v>
      </c>
    </row>
    <row r="107970" spans="1:6" x14ac:dyDescent="0.25">
      <c r="A107970" t="s">
        <v>422720</v>
      </c>
      <c r="B107970" t="s">
        <v>422721</v>
      </c>
      <c r="C107970" t="s">
        <v>228880</v>
      </c>
      <c r="E107970" s="1">
        <v>40914</v>
      </c>
      <c r="F107970">
        <v>235350</v>
      </c>
    </row>
    <row r="107971" spans="1:6" x14ac:dyDescent="0.25">
      <c r="A107971" t="s">
        <v>422722</v>
      </c>
      <c r="B107971" t="s">
        <v>422723</v>
      </c>
      <c r="C107971" t="s">
        <v>228880</v>
      </c>
      <c r="E107971" s="1">
        <v>41458</v>
      </c>
      <c r="F107971">
        <v>1000000</v>
      </c>
    </row>
    <row r="107972" spans="1:6" x14ac:dyDescent="0.25">
      <c r="A107972" t="s">
        <v>422724</v>
      </c>
      <c r="B107972" t="s">
        <v>422725</v>
      </c>
      <c r="C107972" t="s">
        <v>228880</v>
      </c>
      <c r="E107972" s="1">
        <v>41342</v>
      </c>
    </row>
    <row r="107973" spans="1:6" x14ac:dyDescent="0.25">
      <c r="A107973" t="s">
        <v>422726</v>
      </c>
      <c r="B107973" t="s">
        <v>422727</v>
      </c>
      <c r="C107973" t="s">
        <v>228873</v>
      </c>
      <c r="D107973" t="s">
        <v>228874</v>
      </c>
      <c r="E107973" t="s">
        <v>241718</v>
      </c>
      <c r="F107973">
        <v>2100000</v>
      </c>
    </row>
    <row r="107974" spans="1:6" x14ac:dyDescent="0.25">
      <c r="A107974" t="s">
        <v>422728</v>
      </c>
      <c r="B107974" t="s">
        <v>422729</v>
      </c>
      <c r="C107974" t="s">
        <v>228873</v>
      </c>
      <c r="D107974" t="s">
        <v>228877</v>
      </c>
      <c r="E107974" s="1">
        <v>37989</v>
      </c>
      <c r="F107974">
        <v>600000</v>
      </c>
    </row>
    <row r="107975" spans="1:6" x14ac:dyDescent="0.25">
      <c r="A107975" t="s">
        <v>422730</v>
      </c>
      <c r="B107975" t="s">
        <v>422731</v>
      </c>
      <c r="C107975" t="s">
        <v>228880</v>
      </c>
      <c r="E107975" s="1">
        <v>39085</v>
      </c>
      <c r="F107975">
        <v>500000</v>
      </c>
    </row>
    <row r="107976" spans="1:6" x14ac:dyDescent="0.25">
      <c r="A107976" t="s">
        <v>422732</v>
      </c>
      <c r="B107976" t="s">
        <v>422733</v>
      </c>
      <c r="C107976" t="s">
        <v>228927</v>
      </c>
      <c r="E107976" t="s">
        <v>45065</v>
      </c>
      <c r="F107976">
        <v>260000</v>
      </c>
    </row>
    <row r="107977" spans="1:6" x14ac:dyDescent="0.25">
      <c r="A107977" t="s">
        <v>422734</v>
      </c>
      <c r="B107977" t="s">
        <v>422735</v>
      </c>
      <c r="C107977" t="s">
        <v>228889</v>
      </c>
      <c r="E107977" s="1">
        <v>40330</v>
      </c>
    </row>
    <row r="107978" spans="1:6" x14ac:dyDescent="0.25">
      <c r="A107978" t="s">
        <v>422736</v>
      </c>
      <c r="B107978" t="s">
        <v>422737</v>
      </c>
      <c r="C107978" t="s">
        <v>228927</v>
      </c>
      <c r="E107978" s="1">
        <v>40549</v>
      </c>
      <c r="F107978">
        <v>1500000</v>
      </c>
    </row>
    <row r="107979" spans="1:6" x14ac:dyDescent="0.25">
      <c r="A107979" t="s">
        <v>422738</v>
      </c>
      <c r="B107979" t="s">
        <v>422739</v>
      </c>
      <c r="C107979" t="s">
        <v>228880</v>
      </c>
      <c r="E107979" s="1">
        <v>40179</v>
      </c>
      <c r="F107979">
        <v>20000</v>
      </c>
    </row>
    <row r="107980" spans="1:6" x14ac:dyDescent="0.25">
      <c r="A107980" t="s">
        <v>422740</v>
      </c>
      <c r="B107980" t="s">
        <v>422741</v>
      </c>
      <c r="C107980" t="s">
        <v>228873</v>
      </c>
      <c r="D107980" t="s">
        <v>228877</v>
      </c>
      <c r="E107980" t="s">
        <v>87319</v>
      </c>
    </row>
    <row r="107981" spans="1:6" x14ac:dyDescent="0.25">
      <c r="A107981" t="s">
        <v>422742</v>
      </c>
      <c r="B107981" t="s">
        <v>422743</v>
      </c>
      <c r="C107981" t="s">
        <v>228873</v>
      </c>
      <c r="E107981" s="1">
        <v>38849</v>
      </c>
      <c r="F107981">
        <v>799000</v>
      </c>
    </row>
    <row r="107982" spans="1:6" x14ac:dyDescent="0.25">
      <c r="A107982" t="s">
        <v>422744</v>
      </c>
      <c r="B107982" t="s">
        <v>422745</v>
      </c>
      <c r="C107982" t="s">
        <v>228880</v>
      </c>
      <c r="E107982" s="1">
        <v>39516</v>
      </c>
      <c r="F107982">
        <v>50543</v>
      </c>
    </row>
    <row r="107983" spans="1:6" x14ac:dyDescent="0.25">
      <c r="A107983" t="s">
        <v>422746</v>
      </c>
      <c r="B107983" t="s">
        <v>422747</v>
      </c>
      <c r="C107983" t="s">
        <v>228889</v>
      </c>
      <c r="E107983" s="1">
        <v>38419</v>
      </c>
    </row>
    <row r="107984" spans="1:6" x14ac:dyDescent="0.25">
      <c r="A107984" t="s">
        <v>422748</v>
      </c>
      <c r="B107984" t="s">
        <v>422749</v>
      </c>
      <c r="C107984" t="s">
        <v>228873</v>
      </c>
      <c r="D107984" t="s">
        <v>228877</v>
      </c>
      <c r="E107984" s="1">
        <v>39091</v>
      </c>
    </row>
    <row r="107985" spans="1:6" x14ac:dyDescent="0.25">
      <c r="A107985" t="s">
        <v>422750</v>
      </c>
      <c r="B107985" t="s">
        <v>422751</v>
      </c>
      <c r="C107985" t="s">
        <v>228873</v>
      </c>
      <c r="D107985" t="s">
        <v>228874</v>
      </c>
      <c r="E107985" s="1">
        <v>41947</v>
      </c>
    </row>
    <row r="107986" spans="1:6" x14ac:dyDescent="0.25">
      <c r="A107986" t="s">
        <v>422752</v>
      </c>
      <c r="B107986" t="s">
        <v>422753</v>
      </c>
      <c r="C107986" t="s">
        <v>228927</v>
      </c>
      <c r="E107986" t="s">
        <v>231372</v>
      </c>
      <c r="F107986">
        <v>150000</v>
      </c>
    </row>
    <row r="107987" spans="1:6" x14ac:dyDescent="0.25">
      <c r="A107987" t="s">
        <v>422754</v>
      </c>
      <c r="B107987" t="s">
        <v>422755</v>
      </c>
      <c r="C107987" t="s">
        <v>228873</v>
      </c>
      <c r="E107987" s="1">
        <v>42160</v>
      </c>
      <c r="F107987">
        <v>2569159</v>
      </c>
    </row>
    <row r="107988" spans="1:6" x14ac:dyDescent="0.25">
      <c r="A107988" t="s">
        <v>422756</v>
      </c>
      <c r="B107988" t="s">
        <v>422757</v>
      </c>
      <c r="C107988" t="s">
        <v>228880</v>
      </c>
      <c r="E107988" s="1">
        <v>41276</v>
      </c>
      <c r="F107988">
        <v>25000</v>
      </c>
    </row>
    <row r="107989" spans="1:6" x14ac:dyDescent="0.25">
      <c r="A107989" t="s">
        <v>422758</v>
      </c>
      <c r="B107989" t="s">
        <v>422759</v>
      </c>
      <c r="C107989" t="s">
        <v>228880</v>
      </c>
      <c r="E107989" s="1">
        <v>38178</v>
      </c>
      <c r="F107989">
        <v>208000</v>
      </c>
    </row>
    <row r="107990" spans="1:6" x14ac:dyDescent="0.25">
      <c r="A107990" t="s">
        <v>422760</v>
      </c>
      <c r="B107990" t="s">
        <v>422761</v>
      </c>
      <c r="C107990" t="s">
        <v>228873</v>
      </c>
      <c r="E107990" s="1">
        <v>38810</v>
      </c>
      <c r="F107990">
        <v>577000</v>
      </c>
    </row>
    <row r="107991" spans="1:6" x14ac:dyDescent="0.25">
      <c r="A107991" t="s">
        <v>422758</v>
      </c>
      <c r="B107991" t="s">
        <v>422762</v>
      </c>
      <c r="C107991" t="s">
        <v>228873</v>
      </c>
      <c r="D107991" t="s">
        <v>228874</v>
      </c>
      <c r="E107991" t="s">
        <v>175267</v>
      </c>
      <c r="F107991">
        <v>1379769</v>
      </c>
    </row>
    <row r="107992" spans="1:6" x14ac:dyDescent="0.25">
      <c r="A107992" t="s">
        <v>422760</v>
      </c>
      <c r="B107992" t="s">
        <v>422763</v>
      </c>
      <c r="C107992" t="s">
        <v>228873</v>
      </c>
      <c r="D107992" t="s">
        <v>228977</v>
      </c>
      <c r="E107992" t="s">
        <v>515</v>
      </c>
      <c r="F107992">
        <v>2442663</v>
      </c>
    </row>
    <row r="107993" spans="1:6" x14ac:dyDescent="0.25">
      <c r="A107993" t="s">
        <v>422764</v>
      </c>
      <c r="B107993" t="s">
        <v>422765</v>
      </c>
      <c r="C107993" t="s">
        <v>228873</v>
      </c>
      <c r="E107993" t="s">
        <v>61913</v>
      </c>
      <c r="F107993">
        <v>4104835</v>
      </c>
    </row>
    <row r="107994" spans="1:6" x14ac:dyDescent="0.25">
      <c r="A107994" t="s">
        <v>422766</v>
      </c>
      <c r="B107994" t="s">
        <v>422767</v>
      </c>
      <c r="C107994" t="s">
        <v>228873</v>
      </c>
      <c r="E107994" s="1">
        <v>40239</v>
      </c>
      <c r="F107994">
        <v>4000185</v>
      </c>
    </row>
    <row r="107995" spans="1:6" x14ac:dyDescent="0.25">
      <c r="A107995" t="s">
        <v>422764</v>
      </c>
      <c r="B107995" t="s">
        <v>422768</v>
      </c>
      <c r="C107995" t="s">
        <v>228873</v>
      </c>
      <c r="E107995" t="s">
        <v>81035</v>
      </c>
      <c r="F107995">
        <v>13664749</v>
      </c>
    </row>
    <row r="107996" spans="1:6" x14ac:dyDescent="0.25">
      <c r="A107996" t="s">
        <v>422769</v>
      </c>
      <c r="B107996" t="s">
        <v>422770</v>
      </c>
      <c r="C107996" t="s">
        <v>228927</v>
      </c>
      <c r="E107996" t="s">
        <v>46264</v>
      </c>
      <c r="F107996">
        <v>7400000</v>
      </c>
    </row>
    <row r="107997" spans="1:6" x14ac:dyDescent="0.25">
      <c r="A107997" t="s">
        <v>422771</v>
      </c>
      <c r="B107997" t="s">
        <v>422772</v>
      </c>
      <c r="C107997" t="s">
        <v>228927</v>
      </c>
      <c r="E107997" t="s">
        <v>55087</v>
      </c>
      <c r="F107997">
        <v>60000</v>
      </c>
    </row>
    <row r="107998" spans="1:6" x14ac:dyDescent="0.25">
      <c r="A107998" t="s">
        <v>422773</v>
      </c>
      <c r="B107998" t="s">
        <v>422774</v>
      </c>
      <c r="C107998" t="s">
        <v>228873</v>
      </c>
      <c r="E107998" s="1">
        <v>40795</v>
      </c>
      <c r="F107998">
        <v>687070</v>
      </c>
    </row>
    <row r="107999" spans="1:6" x14ac:dyDescent="0.25">
      <c r="A107999" t="s">
        <v>422775</v>
      </c>
      <c r="B107999" t="s">
        <v>422776</v>
      </c>
      <c r="C107999" t="s">
        <v>228873</v>
      </c>
      <c r="E107999" s="1">
        <v>39967</v>
      </c>
      <c r="F107999">
        <v>500000</v>
      </c>
    </row>
    <row r="108000" spans="1:6" x14ac:dyDescent="0.25">
      <c r="A108000" t="s">
        <v>422777</v>
      </c>
      <c r="B108000" t="s">
        <v>422778</v>
      </c>
      <c r="C108000" t="s">
        <v>228873</v>
      </c>
      <c r="E108000" s="1">
        <v>40062</v>
      </c>
      <c r="F108000">
        <v>15000000</v>
      </c>
    </row>
    <row r="108001" spans="1:6" x14ac:dyDescent="0.25">
      <c r="A108001" t="s">
        <v>422779</v>
      </c>
      <c r="B108001" t="s">
        <v>422780</v>
      </c>
      <c r="C108001" t="s">
        <v>228873</v>
      </c>
      <c r="D108001" t="s">
        <v>228874</v>
      </c>
      <c r="E108001" t="s">
        <v>106916</v>
      </c>
      <c r="F108001">
        <v>15000000</v>
      </c>
    </row>
    <row r="108002" spans="1:6" x14ac:dyDescent="0.25">
      <c r="A108002" t="s">
        <v>422777</v>
      </c>
      <c r="B108002" t="s">
        <v>422781</v>
      </c>
      <c r="C108002" t="s">
        <v>228873</v>
      </c>
      <c r="D108002" t="s">
        <v>228874</v>
      </c>
      <c r="E108002" s="1">
        <v>38443</v>
      </c>
      <c r="F108002">
        <v>34000000</v>
      </c>
    </row>
    <row r="108003" spans="1:6" x14ac:dyDescent="0.25">
      <c r="A108003" t="s">
        <v>422779</v>
      </c>
      <c r="B108003" t="s">
        <v>422782</v>
      </c>
      <c r="C108003" t="s">
        <v>228873</v>
      </c>
      <c r="E108003" t="s">
        <v>198551</v>
      </c>
      <c r="F108003">
        <v>15000000</v>
      </c>
    </row>
    <row r="108004" spans="1:6" x14ac:dyDescent="0.25">
      <c r="A108004" t="s">
        <v>422783</v>
      </c>
      <c r="B108004" t="s">
        <v>422784</v>
      </c>
      <c r="C108004" t="s">
        <v>228880</v>
      </c>
      <c r="E108004" t="s">
        <v>102200</v>
      </c>
      <c r="F108004">
        <v>40000</v>
      </c>
    </row>
    <row r="108005" spans="1:6" x14ac:dyDescent="0.25">
      <c r="A108005" t="s">
        <v>422785</v>
      </c>
      <c r="B108005" t="s">
        <v>422786</v>
      </c>
      <c r="C108005" t="s">
        <v>228919</v>
      </c>
      <c r="E108005" t="s">
        <v>8743</v>
      </c>
      <c r="F108005">
        <v>110000000</v>
      </c>
    </row>
    <row r="108006" spans="1:6" x14ac:dyDescent="0.25">
      <c r="A108006" t="s">
        <v>422787</v>
      </c>
      <c r="B108006" t="s">
        <v>422788</v>
      </c>
      <c r="C108006" t="s">
        <v>228919</v>
      </c>
      <c r="E108006" s="1">
        <v>39607</v>
      </c>
      <c r="F108006">
        <v>60000000</v>
      </c>
    </row>
    <row r="108007" spans="1:6" x14ac:dyDescent="0.25">
      <c r="A108007" t="s">
        <v>422789</v>
      </c>
      <c r="B108007" t="s">
        <v>422790</v>
      </c>
      <c r="C108007" t="s">
        <v>228916</v>
      </c>
      <c r="E108007" s="1">
        <v>41648</v>
      </c>
      <c r="F108007">
        <v>1000000</v>
      </c>
    </row>
    <row r="108008" spans="1:6" x14ac:dyDescent="0.25">
      <c r="A108008" t="s">
        <v>422791</v>
      </c>
      <c r="B108008" t="s">
        <v>422792</v>
      </c>
      <c r="C108008" t="s">
        <v>228873</v>
      </c>
      <c r="D108008" t="s">
        <v>228874</v>
      </c>
      <c r="E108008" t="s">
        <v>957</v>
      </c>
      <c r="F108008">
        <v>3600000</v>
      </c>
    </row>
    <row r="108009" spans="1:6" x14ac:dyDescent="0.25">
      <c r="A108009" t="s">
        <v>422793</v>
      </c>
      <c r="B108009" t="s">
        <v>422794</v>
      </c>
      <c r="C108009" t="s">
        <v>228927</v>
      </c>
      <c r="E108009" t="s">
        <v>104931</v>
      </c>
      <c r="F108009">
        <v>10000000</v>
      </c>
    </row>
    <row r="108010" spans="1:6" x14ac:dyDescent="0.25">
      <c r="A108010" t="s">
        <v>422791</v>
      </c>
      <c r="B108010" t="s">
        <v>422795</v>
      </c>
      <c r="C108010" t="s">
        <v>228873</v>
      </c>
      <c r="E108010" s="1">
        <v>41214</v>
      </c>
      <c r="F108010">
        <v>1500001</v>
      </c>
    </row>
    <row r="108011" spans="1:6" x14ac:dyDescent="0.25">
      <c r="A108011" t="s">
        <v>422793</v>
      </c>
      <c r="B108011" t="s">
        <v>422796</v>
      </c>
      <c r="C108011" t="s">
        <v>228873</v>
      </c>
      <c r="E108011" s="1">
        <v>40523</v>
      </c>
      <c r="F108011">
        <v>3407450</v>
      </c>
    </row>
    <row r="108012" spans="1:6" x14ac:dyDescent="0.25">
      <c r="A108012" t="s">
        <v>422797</v>
      </c>
      <c r="B108012" t="s">
        <v>422798</v>
      </c>
      <c r="C108012" t="s">
        <v>228873</v>
      </c>
      <c r="D108012" t="s">
        <v>228877</v>
      </c>
      <c r="E108012" t="s">
        <v>25818</v>
      </c>
      <c r="F108012">
        <v>550000</v>
      </c>
    </row>
    <row r="108013" spans="1:6" x14ac:dyDescent="0.25">
      <c r="A108013" t="s">
        <v>422799</v>
      </c>
      <c r="B108013" t="s">
        <v>422800</v>
      </c>
      <c r="C108013" t="s">
        <v>228873</v>
      </c>
      <c r="D108013" t="s">
        <v>228874</v>
      </c>
      <c r="E108013" t="s">
        <v>27966</v>
      </c>
      <c r="F108013">
        <v>3200000</v>
      </c>
    </row>
    <row r="108014" spans="1:6" x14ac:dyDescent="0.25">
      <c r="A108014" t="s">
        <v>422801</v>
      </c>
      <c r="B108014" t="s">
        <v>422802</v>
      </c>
      <c r="C108014" t="s">
        <v>228919</v>
      </c>
      <c r="E108014" t="s">
        <v>11697</v>
      </c>
      <c r="F108014">
        <v>10759116</v>
      </c>
    </row>
    <row r="108015" spans="1:6" x14ac:dyDescent="0.25">
      <c r="A108015" t="s">
        <v>422803</v>
      </c>
      <c r="B108015" t="s">
        <v>422804</v>
      </c>
      <c r="C108015" t="s">
        <v>228880</v>
      </c>
      <c r="E108015" t="s">
        <v>65077</v>
      </c>
      <c r="F108015">
        <v>20000</v>
      </c>
    </row>
    <row r="108016" spans="1:6" x14ac:dyDescent="0.25">
      <c r="A108016" t="s">
        <v>422805</v>
      </c>
      <c r="B108016" t="s">
        <v>422806</v>
      </c>
      <c r="C108016" t="s">
        <v>228889</v>
      </c>
      <c r="E108016" s="1">
        <v>40909</v>
      </c>
    </row>
    <row r="108017" spans="1:6" x14ac:dyDescent="0.25">
      <c r="A108017" t="s">
        <v>422807</v>
      </c>
      <c r="B108017" t="s">
        <v>422808</v>
      </c>
      <c r="C108017" t="s">
        <v>228873</v>
      </c>
      <c r="E108017" s="1">
        <v>42343</v>
      </c>
      <c r="F108017">
        <v>4500000</v>
      </c>
    </row>
    <row r="108018" spans="1:6" x14ac:dyDescent="0.25">
      <c r="A108018" t="s">
        <v>422809</v>
      </c>
      <c r="B108018" t="s">
        <v>422810</v>
      </c>
      <c r="C108018" t="s">
        <v>228873</v>
      </c>
      <c r="E108018" t="s">
        <v>39546</v>
      </c>
      <c r="F108018">
        <v>2250000</v>
      </c>
    </row>
    <row r="108019" spans="1:6" x14ac:dyDescent="0.25">
      <c r="A108019" t="s">
        <v>422811</v>
      </c>
      <c r="B108019" t="s">
        <v>422812</v>
      </c>
      <c r="C108019" t="s">
        <v>228880</v>
      </c>
      <c r="E108019" s="1">
        <v>41640</v>
      </c>
      <c r="F108019">
        <v>25000</v>
      </c>
    </row>
    <row r="108020" spans="1:6" x14ac:dyDescent="0.25">
      <c r="A108020" t="s">
        <v>422813</v>
      </c>
      <c r="B108020" t="s">
        <v>422814</v>
      </c>
      <c r="C108020" t="s">
        <v>228880</v>
      </c>
      <c r="E108020" t="s">
        <v>9337</v>
      </c>
      <c r="F108020">
        <v>832408</v>
      </c>
    </row>
    <row r="108021" spans="1:6" x14ac:dyDescent="0.25">
      <c r="A108021" t="s">
        <v>422815</v>
      </c>
      <c r="B108021" t="s">
        <v>422816</v>
      </c>
      <c r="C108021" t="s">
        <v>228927</v>
      </c>
      <c r="E108021" t="s">
        <v>92529</v>
      </c>
      <c r="F108021">
        <v>500000</v>
      </c>
    </row>
    <row r="108022" spans="1:6" x14ac:dyDescent="0.25">
      <c r="A108022" t="s">
        <v>422817</v>
      </c>
      <c r="B108022" t="s">
        <v>422818</v>
      </c>
      <c r="C108022" t="s">
        <v>228873</v>
      </c>
      <c r="E108022" s="1">
        <v>41098</v>
      </c>
      <c r="F108022">
        <v>20000000</v>
      </c>
    </row>
    <row r="108023" spans="1:6" x14ac:dyDescent="0.25">
      <c r="A108023" t="s">
        <v>422819</v>
      </c>
      <c r="B108023" t="s">
        <v>422820</v>
      </c>
      <c r="C108023" t="s">
        <v>228889</v>
      </c>
      <c r="E108023" t="s">
        <v>233575</v>
      </c>
    </row>
    <row r="108024" spans="1:6" x14ac:dyDescent="0.25">
      <c r="A108024" t="s">
        <v>422821</v>
      </c>
      <c r="B108024" t="s">
        <v>422822</v>
      </c>
      <c r="C108024" t="s">
        <v>228880</v>
      </c>
      <c r="E108024" t="s">
        <v>45818</v>
      </c>
      <c r="F108024">
        <v>3380000</v>
      </c>
    </row>
    <row r="108025" spans="1:6" x14ac:dyDescent="0.25">
      <c r="A108025" t="s">
        <v>422823</v>
      </c>
      <c r="B108025" t="s">
        <v>422824</v>
      </c>
      <c r="C108025" t="s">
        <v>228880</v>
      </c>
      <c r="E108025" s="1">
        <v>41434</v>
      </c>
      <c r="F108025">
        <v>200000</v>
      </c>
    </row>
    <row r="108026" spans="1:6" x14ac:dyDescent="0.25">
      <c r="A108026" t="s">
        <v>422825</v>
      </c>
      <c r="B108026" t="s">
        <v>422826</v>
      </c>
      <c r="C108026" t="s">
        <v>228909</v>
      </c>
      <c r="E108026" t="s">
        <v>65507</v>
      </c>
    </row>
    <row r="108027" spans="1:6" x14ac:dyDescent="0.25">
      <c r="A108027" t="s">
        <v>422827</v>
      </c>
      <c r="B108027" t="s">
        <v>422828</v>
      </c>
      <c r="C108027" t="s">
        <v>228919</v>
      </c>
      <c r="E108027" s="1">
        <v>39732</v>
      </c>
      <c r="F108027">
        <v>257000000</v>
      </c>
    </row>
    <row r="108028" spans="1:6" x14ac:dyDescent="0.25">
      <c r="A108028" t="s">
        <v>422829</v>
      </c>
      <c r="B108028" t="s">
        <v>422830</v>
      </c>
      <c r="C108028" t="s">
        <v>228873</v>
      </c>
      <c r="E108028" s="1">
        <v>38718</v>
      </c>
      <c r="F108028">
        <v>1000000</v>
      </c>
    </row>
    <row r="108029" spans="1:6" x14ac:dyDescent="0.25">
      <c r="A108029" t="s">
        <v>422831</v>
      </c>
      <c r="B108029" t="s">
        <v>422832</v>
      </c>
      <c r="C108029" t="s">
        <v>228873</v>
      </c>
      <c r="E108029" t="s">
        <v>124409</v>
      </c>
      <c r="F108029">
        <v>800000</v>
      </c>
    </row>
    <row r="108030" spans="1:6" x14ac:dyDescent="0.25">
      <c r="A108030" t="s">
        <v>422833</v>
      </c>
      <c r="B108030" t="s">
        <v>422834</v>
      </c>
      <c r="C108030" t="s">
        <v>228873</v>
      </c>
      <c r="D108030" t="s">
        <v>228977</v>
      </c>
      <c r="E108030" s="1">
        <v>39365</v>
      </c>
      <c r="F108030">
        <v>28100000</v>
      </c>
    </row>
    <row r="108031" spans="1:6" x14ac:dyDescent="0.25">
      <c r="A108031" t="s">
        <v>422835</v>
      </c>
      <c r="B108031" t="s">
        <v>422836</v>
      </c>
      <c r="C108031" t="s">
        <v>228873</v>
      </c>
      <c r="E108031" s="1">
        <v>40941</v>
      </c>
      <c r="F108031">
        <v>4347018</v>
      </c>
    </row>
    <row r="108032" spans="1:6" x14ac:dyDescent="0.25">
      <c r="A108032" t="s">
        <v>422833</v>
      </c>
      <c r="B108032" t="s">
        <v>422837</v>
      </c>
      <c r="C108032" t="s">
        <v>228919</v>
      </c>
      <c r="E108032" s="1">
        <v>41823</v>
      </c>
      <c r="F108032">
        <v>13928129</v>
      </c>
    </row>
    <row r="108033" spans="1:6" x14ac:dyDescent="0.25">
      <c r="A108033" t="s">
        <v>422835</v>
      </c>
      <c r="B108033" t="s">
        <v>422838</v>
      </c>
      <c r="C108033" t="s">
        <v>228916</v>
      </c>
      <c r="E108033" t="s">
        <v>21797</v>
      </c>
      <c r="F108033">
        <v>16251091</v>
      </c>
    </row>
    <row r="108034" spans="1:6" x14ac:dyDescent="0.25">
      <c r="A108034" t="s">
        <v>422833</v>
      </c>
      <c r="B108034" t="s">
        <v>422839</v>
      </c>
      <c r="C108034" t="s">
        <v>228919</v>
      </c>
      <c r="E108034" t="s">
        <v>22307</v>
      </c>
      <c r="F108034">
        <v>31979470</v>
      </c>
    </row>
    <row r="108035" spans="1:6" x14ac:dyDescent="0.25">
      <c r="A108035" t="s">
        <v>422835</v>
      </c>
      <c r="B108035" t="s">
        <v>422840</v>
      </c>
      <c r="C108035" t="s">
        <v>228873</v>
      </c>
      <c r="D108035" t="s">
        <v>229145</v>
      </c>
      <c r="E108035" t="s">
        <v>7131</v>
      </c>
      <c r="F108035">
        <v>22617179</v>
      </c>
    </row>
    <row r="108036" spans="1:6" x14ac:dyDescent="0.25">
      <c r="A108036" t="s">
        <v>422833</v>
      </c>
      <c r="B108036" t="s">
        <v>422841</v>
      </c>
      <c r="C108036" t="s">
        <v>228927</v>
      </c>
      <c r="E108036" t="s">
        <v>185707</v>
      </c>
      <c r="F108036">
        <v>2500000</v>
      </c>
    </row>
    <row r="108037" spans="1:6" x14ac:dyDescent="0.25">
      <c r="A108037" t="s">
        <v>422835</v>
      </c>
      <c r="B108037" t="s">
        <v>422842</v>
      </c>
      <c r="C108037" t="s">
        <v>228919</v>
      </c>
      <c r="E108037" s="1">
        <v>41101</v>
      </c>
      <c r="F108037">
        <v>86145589</v>
      </c>
    </row>
    <row r="108038" spans="1:6" x14ac:dyDescent="0.25">
      <c r="A108038" t="s">
        <v>422843</v>
      </c>
      <c r="B108038" t="s">
        <v>422844</v>
      </c>
      <c r="C108038" t="s">
        <v>228873</v>
      </c>
      <c r="D108038" t="s">
        <v>228877</v>
      </c>
      <c r="E108038" t="s">
        <v>114633</v>
      </c>
    </row>
    <row r="108039" spans="1:6" x14ac:dyDescent="0.25">
      <c r="A108039" t="s">
        <v>422845</v>
      </c>
      <c r="B108039" t="s">
        <v>422846</v>
      </c>
      <c r="C108039" t="s">
        <v>228873</v>
      </c>
      <c r="E108039" s="1">
        <v>41946</v>
      </c>
    </row>
    <row r="108040" spans="1:6" x14ac:dyDescent="0.25">
      <c r="A108040" t="s">
        <v>422847</v>
      </c>
      <c r="B108040" t="s">
        <v>422848</v>
      </c>
      <c r="C108040" t="s">
        <v>228880</v>
      </c>
      <c r="E108040" s="1">
        <v>40915</v>
      </c>
      <c r="F108040">
        <v>800000</v>
      </c>
    </row>
    <row r="108041" spans="1:6" x14ac:dyDescent="0.25">
      <c r="A108041" t="s">
        <v>422849</v>
      </c>
      <c r="B108041" t="s">
        <v>422850</v>
      </c>
      <c r="C108041" t="s">
        <v>228880</v>
      </c>
      <c r="E108041" s="1">
        <v>41281</v>
      </c>
      <c r="F108041">
        <v>1200000</v>
      </c>
    </row>
    <row r="108042" spans="1:6" x14ac:dyDescent="0.25">
      <c r="A108042" t="s">
        <v>422847</v>
      </c>
      <c r="B108042" t="s">
        <v>422851</v>
      </c>
      <c r="C108042" t="s">
        <v>228909</v>
      </c>
      <c r="E108042" s="1">
        <v>41676</v>
      </c>
      <c r="F108042">
        <v>250000</v>
      </c>
    </row>
    <row r="108043" spans="1:6" x14ac:dyDescent="0.25">
      <c r="A108043" t="s">
        <v>422849</v>
      </c>
      <c r="B108043" t="s">
        <v>422852</v>
      </c>
      <c r="C108043" t="s">
        <v>228880</v>
      </c>
      <c r="E108043" s="1">
        <v>40183</v>
      </c>
      <c r="F108043">
        <v>1100000</v>
      </c>
    </row>
    <row r="108044" spans="1:6" x14ac:dyDescent="0.25">
      <c r="A108044" t="s">
        <v>422853</v>
      </c>
      <c r="B108044" t="s">
        <v>422854</v>
      </c>
      <c r="C108044" t="s">
        <v>228880</v>
      </c>
      <c r="E108044" t="s">
        <v>66040</v>
      </c>
      <c r="F108044">
        <v>25000</v>
      </c>
    </row>
    <row r="108045" spans="1:6" x14ac:dyDescent="0.25">
      <c r="A108045" t="s">
        <v>422855</v>
      </c>
      <c r="B108045" t="s">
        <v>422856</v>
      </c>
      <c r="C108045" t="s">
        <v>228919</v>
      </c>
      <c r="E108045" s="1">
        <v>41317</v>
      </c>
      <c r="F108045">
        <v>128660000</v>
      </c>
    </row>
    <row r="108046" spans="1:6" x14ac:dyDescent="0.25">
      <c r="A108046" t="s">
        <v>422857</v>
      </c>
      <c r="B108046" t="s">
        <v>422858</v>
      </c>
      <c r="C108046" t="s">
        <v>228873</v>
      </c>
      <c r="E108046" s="1">
        <v>39880</v>
      </c>
      <c r="F108046">
        <v>260000</v>
      </c>
    </row>
    <row r="108047" spans="1:6" x14ac:dyDescent="0.25">
      <c r="A108047" t="s">
        <v>422859</v>
      </c>
      <c r="B108047" t="s">
        <v>422860</v>
      </c>
      <c r="C108047" t="s">
        <v>228943</v>
      </c>
      <c r="E108047" t="s">
        <v>87199</v>
      </c>
      <c r="F108047">
        <v>317935</v>
      </c>
    </row>
    <row r="108048" spans="1:6" x14ac:dyDescent="0.25">
      <c r="A108048" t="s">
        <v>422861</v>
      </c>
      <c r="B108048" t="s">
        <v>422862</v>
      </c>
      <c r="C108048" t="s">
        <v>228880</v>
      </c>
      <c r="E108048" s="1">
        <v>40915</v>
      </c>
      <c r="F108048">
        <v>18951</v>
      </c>
    </row>
    <row r="108049" spans="1:6" x14ac:dyDescent="0.25">
      <c r="A108049" t="s">
        <v>422859</v>
      </c>
      <c r="B108049" t="s">
        <v>422863</v>
      </c>
      <c r="C108049" t="s">
        <v>228873</v>
      </c>
      <c r="D108049" t="s">
        <v>228877</v>
      </c>
      <c r="E108049" t="s">
        <v>36059</v>
      </c>
      <c r="F108049">
        <v>1200000</v>
      </c>
    </row>
    <row r="108050" spans="1:6" x14ac:dyDescent="0.25">
      <c r="A108050" t="s">
        <v>422861</v>
      </c>
      <c r="B108050" t="s">
        <v>422864</v>
      </c>
      <c r="C108050" t="s">
        <v>228880</v>
      </c>
      <c r="E108050" s="1">
        <v>41821</v>
      </c>
      <c r="F108050">
        <v>680667</v>
      </c>
    </row>
    <row r="108051" spans="1:6" x14ac:dyDescent="0.25">
      <c r="A108051" t="s">
        <v>422865</v>
      </c>
      <c r="B108051" t="s">
        <v>422866</v>
      </c>
      <c r="C108051" t="s">
        <v>228880</v>
      </c>
      <c r="E108051" s="1">
        <v>42126</v>
      </c>
      <c r="F108051">
        <v>1140000</v>
      </c>
    </row>
    <row r="108052" spans="1:6" x14ac:dyDescent="0.25">
      <c r="A108052" t="s">
        <v>422867</v>
      </c>
      <c r="B108052" t="s">
        <v>422868</v>
      </c>
      <c r="C108052" t="s">
        <v>228927</v>
      </c>
      <c r="E108052" t="s">
        <v>43603</v>
      </c>
      <c r="F108052">
        <v>100000</v>
      </c>
    </row>
    <row r="108053" spans="1:6" x14ac:dyDescent="0.25">
      <c r="A108053" t="s">
        <v>422869</v>
      </c>
      <c r="B108053" t="s">
        <v>422870</v>
      </c>
      <c r="C108053" t="s">
        <v>228873</v>
      </c>
      <c r="D108053" t="s">
        <v>228977</v>
      </c>
      <c r="E108053" t="s">
        <v>2026</v>
      </c>
      <c r="F108053">
        <v>22000000</v>
      </c>
    </row>
    <row r="108054" spans="1:6" x14ac:dyDescent="0.25">
      <c r="A108054" t="s">
        <v>422871</v>
      </c>
      <c r="B108054" t="s">
        <v>422872</v>
      </c>
      <c r="C108054" t="s">
        <v>228873</v>
      </c>
      <c r="E108054" t="s">
        <v>115033</v>
      </c>
      <c r="F108054">
        <v>3000000</v>
      </c>
    </row>
    <row r="108055" spans="1:6" x14ac:dyDescent="0.25">
      <c r="A108055" t="s">
        <v>422869</v>
      </c>
      <c r="B108055" t="s">
        <v>422873</v>
      </c>
      <c r="C108055" t="s">
        <v>228873</v>
      </c>
      <c r="D108055" t="s">
        <v>228877</v>
      </c>
      <c r="E108055" s="1">
        <v>39448</v>
      </c>
      <c r="F108055">
        <v>4000000</v>
      </c>
    </row>
    <row r="108056" spans="1:6" x14ac:dyDescent="0.25">
      <c r="A108056" t="s">
        <v>422871</v>
      </c>
      <c r="B108056" t="s">
        <v>422874</v>
      </c>
      <c r="C108056" t="s">
        <v>228873</v>
      </c>
      <c r="E108056" s="1">
        <v>40604</v>
      </c>
      <c r="F108056">
        <v>16319837</v>
      </c>
    </row>
    <row r="108057" spans="1:6" x14ac:dyDescent="0.25">
      <c r="A108057" t="s">
        <v>422875</v>
      </c>
      <c r="B108057" t="s">
        <v>422876</v>
      </c>
      <c r="C108057" t="s">
        <v>228880</v>
      </c>
      <c r="E108057" s="1">
        <v>41641</v>
      </c>
      <c r="F108057">
        <v>12500</v>
      </c>
    </row>
    <row r="108058" spans="1:6" x14ac:dyDescent="0.25">
      <c r="A108058" t="s">
        <v>422877</v>
      </c>
      <c r="B108058" t="s">
        <v>422878</v>
      </c>
      <c r="C108058" t="s">
        <v>228873</v>
      </c>
      <c r="E108058" s="1">
        <v>39814</v>
      </c>
      <c r="F108058">
        <v>716825</v>
      </c>
    </row>
    <row r="108059" spans="1:6" x14ac:dyDescent="0.25">
      <c r="A108059" t="s">
        <v>422879</v>
      </c>
      <c r="B108059" t="s">
        <v>422880</v>
      </c>
      <c r="C108059" t="s">
        <v>228873</v>
      </c>
      <c r="E108059" s="1">
        <v>40516</v>
      </c>
      <c r="F108059">
        <v>3278000</v>
      </c>
    </row>
    <row r="108060" spans="1:6" x14ac:dyDescent="0.25">
      <c r="A108060" t="s">
        <v>422881</v>
      </c>
      <c r="B108060" t="s">
        <v>422882</v>
      </c>
      <c r="C108060" t="s">
        <v>228919</v>
      </c>
      <c r="E108060" t="s">
        <v>85607</v>
      </c>
      <c r="F108060">
        <v>4500023</v>
      </c>
    </row>
    <row r="108061" spans="1:6" x14ac:dyDescent="0.25">
      <c r="A108061" t="s">
        <v>422883</v>
      </c>
      <c r="B108061" t="s">
        <v>422884</v>
      </c>
      <c r="C108061" t="s">
        <v>228919</v>
      </c>
      <c r="E108061" s="1">
        <v>40915</v>
      </c>
      <c r="F108061">
        <v>328000</v>
      </c>
    </row>
    <row r="108062" spans="1:6" x14ac:dyDescent="0.25">
      <c r="A108062" t="s">
        <v>422885</v>
      </c>
      <c r="B108062" t="s">
        <v>422886</v>
      </c>
      <c r="C108062" t="s">
        <v>228873</v>
      </c>
      <c r="D108062" t="s">
        <v>228874</v>
      </c>
      <c r="E108062" s="1">
        <v>40885</v>
      </c>
      <c r="F108062">
        <v>4152504</v>
      </c>
    </row>
    <row r="108063" spans="1:6" x14ac:dyDescent="0.25">
      <c r="A108063" t="s">
        <v>422883</v>
      </c>
      <c r="B108063" t="s">
        <v>422887</v>
      </c>
      <c r="C108063" t="s">
        <v>228873</v>
      </c>
      <c r="D108063" t="s">
        <v>228977</v>
      </c>
      <c r="E108063" s="1">
        <v>40912</v>
      </c>
      <c r="F108063">
        <v>4710000</v>
      </c>
    </row>
    <row r="108064" spans="1:6" x14ac:dyDescent="0.25">
      <c r="A108064" t="s">
        <v>422885</v>
      </c>
      <c r="B108064" t="s">
        <v>422888</v>
      </c>
      <c r="C108064" t="s">
        <v>228873</v>
      </c>
      <c r="D108064" t="s">
        <v>228877</v>
      </c>
      <c r="E108064" s="1">
        <v>39855</v>
      </c>
      <c r="F108064">
        <v>6000000</v>
      </c>
    </row>
    <row r="108065" spans="1:6" x14ac:dyDescent="0.25">
      <c r="A108065" t="s">
        <v>422883</v>
      </c>
      <c r="B108065" t="s">
        <v>422889</v>
      </c>
      <c r="C108065" t="s">
        <v>228873</v>
      </c>
      <c r="D108065" t="s">
        <v>228977</v>
      </c>
      <c r="E108065" s="1">
        <v>41068</v>
      </c>
      <c r="F108065">
        <v>5037974</v>
      </c>
    </row>
    <row r="108066" spans="1:6" x14ac:dyDescent="0.25">
      <c r="A108066" t="s">
        <v>422890</v>
      </c>
      <c r="B108066" t="s">
        <v>422891</v>
      </c>
      <c r="C108066" t="s">
        <v>228873</v>
      </c>
      <c r="D108066" t="s">
        <v>228877</v>
      </c>
      <c r="E108066" t="s">
        <v>12057</v>
      </c>
      <c r="F108066">
        <v>2000000</v>
      </c>
    </row>
    <row r="108067" spans="1:6" x14ac:dyDescent="0.25">
      <c r="A108067" t="s">
        <v>422892</v>
      </c>
      <c r="B108067" t="s">
        <v>422893</v>
      </c>
      <c r="C108067" t="s">
        <v>228873</v>
      </c>
      <c r="D108067" t="s">
        <v>228874</v>
      </c>
      <c r="E108067" t="s">
        <v>179550</v>
      </c>
      <c r="F108067">
        <v>1350000</v>
      </c>
    </row>
    <row r="108068" spans="1:6" x14ac:dyDescent="0.25">
      <c r="A108068" t="s">
        <v>422890</v>
      </c>
      <c r="B108068" t="s">
        <v>422894</v>
      </c>
      <c r="C108068" t="s">
        <v>228880</v>
      </c>
      <c r="E108068" s="1">
        <v>40549</v>
      </c>
      <c r="F108068">
        <v>1000000</v>
      </c>
    </row>
    <row r="108069" spans="1:6" x14ac:dyDescent="0.25">
      <c r="A108069" t="s">
        <v>422895</v>
      </c>
      <c r="B108069" t="s">
        <v>422896</v>
      </c>
      <c r="C108069" t="s">
        <v>228873</v>
      </c>
      <c r="D108069" t="s">
        <v>228877</v>
      </c>
      <c r="E108069" t="s">
        <v>10576</v>
      </c>
    </row>
    <row r="108070" spans="1:6" x14ac:dyDescent="0.25">
      <c r="A108070" t="s">
        <v>422897</v>
      </c>
      <c r="B108070" t="s">
        <v>422898</v>
      </c>
      <c r="C108070" t="s">
        <v>228880</v>
      </c>
      <c r="E108070" s="1">
        <v>40913</v>
      </c>
    </row>
    <row r="108071" spans="1:6" x14ac:dyDescent="0.25">
      <c r="A108071" t="s">
        <v>422899</v>
      </c>
      <c r="B108071" t="s">
        <v>422900</v>
      </c>
      <c r="C108071" t="s">
        <v>228880</v>
      </c>
      <c r="E108071" s="1">
        <v>40915</v>
      </c>
      <c r="F108071">
        <v>600000</v>
      </c>
    </row>
    <row r="108072" spans="1:6" x14ac:dyDescent="0.25">
      <c r="A108072" t="s">
        <v>422901</v>
      </c>
      <c r="B108072" t="s">
        <v>422902</v>
      </c>
      <c r="C108072" t="s">
        <v>228927</v>
      </c>
      <c r="E108072" s="1">
        <v>40545</v>
      </c>
      <c r="F108072">
        <v>323400</v>
      </c>
    </row>
    <row r="108073" spans="1:6" x14ac:dyDescent="0.25">
      <c r="A108073" t="s">
        <v>422903</v>
      </c>
      <c r="B108073" t="s">
        <v>422904</v>
      </c>
      <c r="C108073" t="s">
        <v>228909</v>
      </c>
      <c r="E108073" t="s">
        <v>167558</v>
      </c>
      <c r="F108073">
        <v>2000000</v>
      </c>
    </row>
    <row r="108074" spans="1:6" x14ac:dyDescent="0.25">
      <c r="A108074" t="s">
        <v>422905</v>
      </c>
      <c r="B108074" t="s">
        <v>422906</v>
      </c>
      <c r="C108074" t="s">
        <v>229045</v>
      </c>
      <c r="E108074" s="1">
        <v>41032</v>
      </c>
      <c r="F108074">
        <v>40000</v>
      </c>
    </row>
    <row r="108075" spans="1:6" x14ac:dyDescent="0.25">
      <c r="A108075" t="s">
        <v>422907</v>
      </c>
      <c r="B108075" t="s">
        <v>422908</v>
      </c>
      <c r="C108075" t="s">
        <v>228880</v>
      </c>
      <c r="E108075" s="1">
        <v>41276</v>
      </c>
    </row>
    <row r="108076" spans="1:6" x14ac:dyDescent="0.25">
      <c r="A108076" t="s">
        <v>422909</v>
      </c>
      <c r="B108076" t="s">
        <v>422910</v>
      </c>
      <c r="C108076" t="s">
        <v>228873</v>
      </c>
      <c r="E108076" t="s">
        <v>216334</v>
      </c>
      <c r="F108076">
        <v>7730000</v>
      </c>
    </row>
    <row r="108077" spans="1:6" x14ac:dyDescent="0.25">
      <c r="A108077" t="s">
        <v>422911</v>
      </c>
      <c r="B108077" t="s">
        <v>422912</v>
      </c>
      <c r="C108077" t="s">
        <v>228873</v>
      </c>
      <c r="D108077" t="s">
        <v>228874</v>
      </c>
      <c r="E108077" t="s">
        <v>271425</v>
      </c>
      <c r="F108077">
        <v>5500000</v>
      </c>
    </row>
    <row r="108078" spans="1:6" x14ac:dyDescent="0.25">
      <c r="A108078" t="s">
        <v>422913</v>
      </c>
      <c r="B108078" t="s">
        <v>422914</v>
      </c>
      <c r="C108078" t="s">
        <v>228880</v>
      </c>
      <c r="E108078" t="s">
        <v>91388</v>
      </c>
      <c r="F108078">
        <v>2000000</v>
      </c>
    </row>
    <row r="108079" spans="1:6" x14ac:dyDescent="0.25">
      <c r="A108079" t="s">
        <v>422915</v>
      </c>
      <c r="B108079" t="s">
        <v>422916</v>
      </c>
      <c r="C108079" t="s">
        <v>228873</v>
      </c>
      <c r="D108079" t="s">
        <v>228877</v>
      </c>
      <c r="E108079" t="s">
        <v>52068</v>
      </c>
      <c r="F108079">
        <v>12000000</v>
      </c>
    </row>
    <row r="108080" spans="1:6" x14ac:dyDescent="0.25">
      <c r="A108080" t="s">
        <v>422917</v>
      </c>
      <c r="B108080" t="s">
        <v>422918</v>
      </c>
      <c r="C108080" t="s">
        <v>228873</v>
      </c>
      <c r="D108080" t="s">
        <v>229145</v>
      </c>
      <c r="E108080" t="s">
        <v>51625</v>
      </c>
      <c r="F108080">
        <v>8100001</v>
      </c>
    </row>
    <row r="108081" spans="1:6" x14ac:dyDescent="0.25">
      <c r="A108081" t="s">
        <v>422919</v>
      </c>
      <c r="B108081" t="s">
        <v>422920</v>
      </c>
      <c r="C108081" t="s">
        <v>228873</v>
      </c>
      <c r="D108081" t="s">
        <v>228874</v>
      </c>
      <c r="E108081" t="s">
        <v>118517</v>
      </c>
      <c r="F108081">
        <v>4900001</v>
      </c>
    </row>
    <row r="108082" spans="1:6" x14ac:dyDescent="0.25">
      <c r="A108082" t="s">
        <v>422917</v>
      </c>
      <c r="B108082" t="s">
        <v>422921</v>
      </c>
      <c r="C108082" t="s">
        <v>228873</v>
      </c>
      <c r="D108082" t="s">
        <v>228977</v>
      </c>
      <c r="E108082" t="s">
        <v>7702</v>
      </c>
      <c r="F108082">
        <v>4000000</v>
      </c>
    </row>
    <row r="108083" spans="1:6" x14ac:dyDescent="0.25">
      <c r="A108083" t="s">
        <v>422919</v>
      </c>
      <c r="B108083" t="s">
        <v>422922</v>
      </c>
      <c r="C108083" t="s">
        <v>228873</v>
      </c>
      <c r="D108083" t="s">
        <v>228877</v>
      </c>
      <c r="E108083" t="s">
        <v>27792</v>
      </c>
      <c r="F108083">
        <v>450000</v>
      </c>
    </row>
    <row r="108084" spans="1:6" x14ac:dyDescent="0.25">
      <c r="A108084" t="s">
        <v>422923</v>
      </c>
      <c r="B108084" t="s">
        <v>422924</v>
      </c>
      <c r="C108084" t="s">
        <v>228943</v>
      </c>
      <c r="E108084" s="1">
        <v>41555</v>
      </c>
      <c r="F108084">
        <v>500000</v>
      </c>
    </row>
    <row r="108085" spans="1:6" x14ac:dyDescent="0.25">
      <c r="A108085" t="s">
        <v>422925</v>
      </c>
      <c r="B108085" t="s">
        <v>422926</v>
      </c>
      <c r="C108085" t="s">
        <v>228943</v>
      </c>
      <c r="E108085" s="1">
        <v>40544</v>
      </c>
    </row>
    <row r="108086" spans="1:6" x14ac:dyDescent="0.25">
      <c r="A108086" t="s">
        <v>422927</v>
      </c>
      <c r="B108086" t="s">
        <v>422928</v>
      </c>
      <c r="C108086" t="s">
        <v>228889</v>
      </c>
      <c r="E108086" s="1">
        <v>40854</v>
      </c>
    </row>
    <row r="108087" spans="1:6" x14ac:dyDescent="0.25">
      <c r="A108087" t="s">
        <v>422929</v>
      </c>
      <c r="B108087" t="s">
        <v>422930</v>
      </c>
      <c r="C108087" t="s">
        <v>228873</v>
      </c>
      <c r="D108087" t="s">
        <v>228877</v>
      </c>
      <c r="E108087" t="s">
        <v>242030</v>
      </c>
      <c r="F108087">
        <v>3800000</v>
      </c>
    </row>
    <row r="108088" spans="1:6" x14ac:dyDescent="0.25">
      <c r="A108088" t="s">
        <v>422931</v>
      </c>
      <c r="B108088" t="s">
        <v>422932</v>
      </c>
      <c r="C108088" t="s">
        <v>228873</v>
      </c>
      <c r="D108088" t="s">
        <v>228977</v>
      </c>
      <c r="E108088" t="s">
        <v>957</v>
      </c>
      <c r="F108088">
        <v>17000000</v>
      </c>
    </row>
    <row r="108089" spans="1:6" x14ac:dyDescent="0.25">
      <c r="A108089" t="s">
        <v>422929</v>
      </c>
      <c r="B108089" t="s">
        <v>422933</v>
      </c>
      <c r="C108089" t="s">
        <v>228880</v>
      </c>
      <c r="E108089" s="1">
        <v>38722</v>
      </c>
      <c r="F108089">
        <v>2200000</v>
      </c>
    </row>
    <row r="108090" spans="1:6" x14ac:dyDescent="0.25">
      <c r="A108090" t="s">
        <v>422931</v>
      </c>
      <c r="B108090" t="s">
        <v>422934</v>
      </c>
      <c r="C108090" t="s">
        <v>228873</v>
      </c>
      <c r="D108090" t="s">
        <v>228874</v>
      </c>
      <c r="E108090" s="1">
        <v>39092</v>
      </c>
      <c r="F108090">
        <v>10000000</v>
      </c>
    </row>
    <row r="108091" spans="1:6" x14ac:dyDescent="0.25">
      <c r="A108091" t="s">
        <v>422935</v>
      </c>
      <c r="B108091" t="s">
        <v>422936</v>
      </c>
      <c r="C108091" t="s">
        <v>228880</v>
      </c>
      <c r="E108091" t="s">
        <v>3857</v>
      </c>
      <c r="F108091">
        <v>100000</v>
      </c>
    </row>
    <row r="108092" spans="1:6" x14ac:dyDescent="0.25">
      <c r="A108092" t="s">
        <v>422937</v>
      </c>
      <c r="B108092" t="s">
        <v>422938</v>
      </c>
      <c r="C108092" t="s">
        <v>228873</v>
      </c>
      <c r="D108092" t="s">
        <v>228877</v>
      </c>
      <c r="E108092" s="1">
        <v>41800</v>
      </c>
      <c r="F108092">
        <v>1000000</v>
      </c>
    </row>
    <row r="108093" spans="1:6" x14ac:dyDescent="0.25">
      <c r="A108093" t="s">
        <v>422939</v>
      </c>
      <c r="B108093" t="s">
        <v>422940</v>
      </c>
      <c r="C108093" t="s">
        <v>228873</v>
      </c>
      <c r="E108093" s="1">
        <v>41767</v>
      </c>
      <c r="F108093">
        <v>200000</v>
      </c>
    </row>
    <row r="108094" spans="1:6" x14ac:dyDescent="0.25">
      <c r="A108094" t="s">
        <v>422941</v>
      </c>
      <c r="B108094" t="s">
        <v>422942</v>
      </c>
      <c r="C108094" t="s">
        <v>228873</v>
      </c>
      <c r="E108094" t="s">
        <v>18778</v>
      </c>
      <c r="F108094">
        <v>750000</v>
      </c>
    </row>
    <row r="108095" spans="1:6" x14ac:dyDescent="0.25">
      <c r="A108095" t="s">
        <v>422943</v>
      </c>
      <c r="B108095" t="s">
        <v>422944</v>
      </c>
      <c r="C108095" t="s">
        <v>228880</v>
      </c>
      <c r="E108095" t="s">
        <v>75355</v>
      </c>
      <c r="F108095">
        <v>40000</v>
      </c>
    </row>
    <row r="108096" spans="1:6" x14ac:dyDescent="0.25">
      <c r="A108096" t="s">
        <v>422945</v>
      </c>
      <c r="B108096" t="s">
        <v>422946</v>
      </c>
      <c r="C108096" t="s">
        <v>228873</v>
      </c>
      <c r="D108096" t="s">
        <v>228877</v>
      </c>
      <c r="E108096" t="s">
        <v>89662</v>
      </c>
      <c r="F108096">
        <v>10000000</v>
      </c>
    </row>
    <row r="108097" spans="1:6" x14ac:dyDescent="0.25">
      <c r="A108097" t="s">
        <v>422947</v>
      </c>
      <c r="B108097" t="s">
        <v>422948</v>
      </c>
      <c r="C108097" t="s">
        <v>229045</v>
      </c>
      <c r="E108097" s="1">
        <v>40917</v>
      </c>
      <c r="F108097">
        <v>100000</v>
      </c>
    </row>
    <row r="108098" spans="1:6" x14ac:dyDescent="0.25">
      <c r="A108098" t="s">
        <v>422949</v>
      </c>
      <c r="B108098" t="s">
        <v>422950</v>
      </c>
      <c r="C108098" t="s">
        <v>229045</v>
      </c>
      <c r="E108098" s="1">
        <v>39825</v>
      </c>
      <c r="F108098">
        <v>75000</v>
      </c>
    </row>
    <row r="108099" spans="1:6" x14ac:dyDescent="0.25">
      <c r="A108099" t="s">
        <v>422947</v>
      </c>
      <c r="B108099" t="s">
        <v>422951</v>
      </c>
      <c r="C108099" t="s">
        <v>229045</v>
      </c>
      <c r="E108099" s="1">
        <v>41283</v>
      </c>
      <c r="F108099">
        <v>100000</v>
      </c>
    </row>
    <row r="108100" spans="1:6" x14ac:dyDescent="0.25">
      <c r="A108100" t="s">
        <v>422949</v>
      </c>
      <c r="B108100" t="s">
        <v>422952</v>
      </c>
      <c r="C108100" t="s">
        <v>228880</v>
      </c>
      <c r="E108100" s="1">
        <v>40179</v>
      </c>
    </row>
    <row r="108101" spans="1:6" x14ac:dyDescent="0.25">
      <c r="A108101" t="s">
        <v>422947</v>
      </c>
      <c r="B108101" t="s">
        <v>422953</v>
      </c>
      <c r="C108101" t="s">
        <v>229045</v>
      </c>
      <c r="E108101" s="1">
        <v>40190</v>
      </c>
      <c r="F108101">
        <v>125000</v>
      </c>
    </row>
    <row r="108102" spans="1:6" x14ac:dyDescent="0.25">
      <c r="A108102" t="s">
        <v>422949</v>
      </c>
      <c r="B108102" t="s">
        <v>422954</v>
      </c>
      <c r="C108102" t="s">
        <v>229045</v>
      </c>
      <c r="E108102" s="1">
        <v>40555</v>
      </c>
      <c r="F108102">
        <v>100000</v>
      </c>
    </row>
    <row r="108103" spans="1:6" x14ac:dyDescent="0.25">
      <c r="A108103" t="s">
        <v>422955</v>
      </c>
      <c r="B108103" t="s">
        <v>422956</v>
      </c>
      <c r="C108103" t="s">
        <v>228880</v>
      </c>
      <c r="E108103" t="s">
        <v>39281</v>
      </c>
      <c r="F108103">
        <v>811422</v>
      </c>
    </row>
    <row r="108104" spans="1:6" x14ac:dyDescent="0.25">
      <c r="A108104" t="s">
        <v>422957</v>
      </c>
      <c r="B108104" t="s">
        <v>422958</v>
      </c>
      <c r="C108104" t="s">
        <v>228873</v>
      </c>
      <c r="D108104" t="s">
        <v>228877</v>
      </c>
      <c r="E108104" t="s">
        <v>22024</v>
      </c>
      <c r="F108104">
        <v>10000000</v>
      </c>
    </row>
    <row r="108105" spans="1:6" x14ac:dyDescent="0.25">
      <c r="A108105" t="s">
        <v>422959</v>
      </c>
      <c r="B108105" t="s">
        <v>422960</v>
      </c>
      <c r="C108105" t="s">
        <v>228873</v>
      </c>
      <c r="D108105" t="s">
        <v>228874</v>
      </c>
      <c r="E108105" t="s">
        <v>22024</v>
      </c>
      <c r="F108105">
        <v>12500000</v>
      </c>
    </row>
    <row r="108106" spans="1:6" x14ac:dyDescent="0.25">
      <c r="A108106" t="s">
        <v>422957</v>
      </c>
      <c r="B108106" t="s">
        <v>422961</v>
      </c>
      <c r="C108106" t="s">
        <v>228873</v>
      </c>
      <c r="D108106" t="s">
        <v>228874</v>
      </c>
      <c r="E108106" t="s">
        <v>233725</v>
      </c>
      <c r="F108106">
        <v>7500000</v>
      </c>
    </row>
    <row r="108107" spans="1:6" x14ac:dyDescent="0.25">
      <c r="A108107" t="s">
        <v>422962</v>
      </c>
      <c r="B108107" t="s">
        <v>422963</v>
      </c>
      <c r="C108107" t="s">
        <v>228873</v>
      </c>
      <c r="D108107" t="s">
        <v>228874</v>
      </c>
      <c r="E108107" s="1">
        <v>40909</v>
      </c>
      <c r="F108107">
        <v>10000000</v>
      </c>
    </row>
    <row r="108108" spans="1:6" x14ac:dyDescent="0.25">
      <c r="A108108" t="s">
        <v>422964</v>
      </c>
      <c r="B108108" t="s">
        <v>422965</v>
      </c>
      <c r="C108108" t="s">
        <v>228873</v>
      </c>
      <c r="D108108" t="s">
        <v>228877</v>
      </c>
      <c r="E108108" t="s">
        <v>469</v>
      </c>
      <c r="F108108">
        <v>10000000</v>
      </c>
    </row>
    <row r="108109" spans="1:6" x14ac:dyDescent="0.25">
      <c r="A108109" t="s">
        <v>422962</v>
      </c>
      <c r="B108109" t="s">
        <v>422966</v>
      </c>
      <c r="C108109" t="s">
        <v>228873</v>
      </c>
      <c r="D108109" t="s">
        <v>228977</v>
      </c>
      <c r="E108109" t="s">
        <v>18105</v>
      </c>
      <c r="F108109">
        <v>20000000</v>
      </c>
    </row>
    <row r="108110" spans="1:6" x14ac:dyDescent="0.25">
      <c r="A108110" t="s">
        <v>422967</v>
      </c>
      <c r="B108110" t="s">
        <v>422968</v>
      </c>
      <c r="C108110" t="s">
        <v>228873</v>
      </c>
      <c r="D108110" t="s">
        <v>228877</v>
      </c>
      <c r="E108110" s="1">
        <v>40913</v>
      </c>
      <c r="F108110">
        <v>15000000</v>
      </c>
    </row>
    <row r="108111" spans="1:6" x14ac:dyDescent="0.25">
      <c r="A108111" t="s">
        <v>422969</v>
      </c>
      <c r="B108111" t="s">
        <v>422970</v>
      </c>
      <c r="C108111" t="s">
        <v>228909</v>
      </c>
      <c r="E108111" t="s">
        <v>83879</v>
      </c>
    </row>
    <row r="108112" spans="1:6" x14ac:dyDescent="0.25">
      <c r="A108112" t="s">
        <v>422971</v>
      </c>
      <c r="B108112" t="s">
        <v>422972</v>
      </c>
      <c r="C108112" t="s">
        <v>228909</v>
      </c>
      <c r="E108112" s="1">
        <v>41640</v>
      </c>
      <c r="F108112">
        <v>57076</v>
      </c>
    </row>
    <row r="108113" spans="1:6" x14ac:dyDescent="0.25">
      <c r="A108113" t="s">
        <v>422973</v>
      </c>
      <c r="B108113" t="s">
        <v>422974</v>
      </c>
      <c r="C108113" t="s">
        <v>228880</v>
      </c>
      <c r="E108113" t="s">
        <v>230834</v>
      </c>
      <c r="F108113">
        <v>435000</v>
      </c>
    </row>
    <row r="108114" spans="1:6" x14ac:dyDescent="0.25">
      <c r="A108114" t="s">
        <v>422975</v>
      </c>
      <c r="B108114" t="s">
        <v>422976</v>
      </c>
      <c r="C108114" t="s">
        <v>228880</v>
      </c>
      <c r="E108114" s="1">
        <v>41890</v>
      </c>
      <c r="F108114">
        <v>1000000</v>
      </c>
    </row>
    <row r="108115" spans="1:6" x14ac:dyDescent="0.25">
      <c r="A108115" t="s">
        <v>422977</v>
      </c>
      <c r="B108115" t="s">
        <v>422978</v>
      </c>
      <c r="C108115" t="s">
        <v>228873</v>
      </c>
      <c r="E108115" t="s">
        <v>42632</v>
      </c>
      <c r="F108115">
        <v>2000000</v>
      </c>
    </row>
    <row r="108116" spans="1:6" x14ac:dyDescent="0.25">
      <c r="A108116" t="s">
        <v>422979</v>
      </c>
      <c r="B108116" t="s">
        <v>422980</v>
      </c>
      <c r="C108116" t="s">
        <v>228873</v>
      </c>
      <c r="E108116" s="1">
        <v>39297</v>
      </c>
      <c r="F108116">
        <v>5000000</v>
      </c>
    </row>
    <row r="108117" spans="1:6" x14ac:dyDescent="0.25">
      <c r="A108117" t="s">
        <v>422981</v>
      </c>
      <c r="B108117" t="s">
        <v>422982</v>
      </c>
      <c r="C108117" t="s">
        <v>228880</v>
      </c>
      <c r="E108117" s="1">
        <v>39423</v>
      </c>
      <c r="F108117">
        <v>606672</v>
      </c>
    </row>
    <row r="108118" spans="1:6" x14ac:dyDescent="0.25">
      <c r="A108118" t="s">
        <v>422983</v>
      </c>
      <c r="B108118" t="s">
        <v>422984</v>
      </c>
      <c r="C108118" t="s">
        <v>228873</v>
      </c>
      <c r="D108118" t="s">
        <v>228877</v>
      </c>
      <c r="E108118" t="s">
        <v>134260</v>
      </c>
      <c r="F108118">
        <v>7000000</v>
      </c>
    </row>
    <row r="108119" spans="1:6" x14ac:dyDescent="0.25">
      <c r="A108119" t="s">
        <v>422985</v>
      </c>
      <c r="B108119" t="s">
        <v>422986</v>
      </c>
      <c r="C108119" t="s">
        <v>228873</v>
      </c>
      <c r="D108119" t="s">
        <v>228877</v>
      </c>
      <c r="E108119" s="1">
        <v>38879</v>
      </c>
      <c r="F108119">
        <v>14500000</v>
      </c>
    </row>
    <row r="108120" spans="1:6" x14ac:dyDescent="0.25">
      <c r="A108120" t="s">
        <v>422987</v>
      </c>
      <c r="B108120" t="s">
        <v>422988</v>
      </c>
      <c r="C108120" t="s">
        <v>228873</v>
      </c>
      <c r="D108120" t="s">
        <v>228874</v>
      </c>
      <c r="E108120" t="s">
        <v>70018</v>
      </c>
      <c r="F108120">
        <v>12000000</v>
      </c>
    </row>
    <row r="108121" spans="1:6" x14ac:dyDescent="0.25">
      <c r="A108121" t="s">
        <v>422989</v>
      </c>
      <c r="B108121" t="s">
        <v>422990</v>
      </c>
      <c r="C108121" t="s">
        <v>228889</v>
      </c>
      <c r="E108121" t="s">
        <v>46102</v>
      </c>
      <c r="F108121">
        <v>6405538</v>
      </c>
    </row>
    <row r="108122" spans="1:6" x14ac:dyDescent="0.25">
      <c r="A108122" t="s">
        <v>422991</v>
      </c>
      <c r="B108122" t="s">
        <v>422992</v>
      </c>
      <c r="C108122" t="s">
        <v>228927</v>
      </c>
      <c r="E108122" t="s">
        <v>111912</v>
      </c>
      <c r="F108122">
        <v>677000</v>
      </c>
    </row>
    <row r="108123" spans="1:6" x14ac:dyDescent="0.25">
      <c r="A108123" t="s">
        <v>422993</v>
      </c>
      <c r="B108123" t="s">
        <v>422994</v>
      </c>
      <c r="C108123" t="s">
        <v>228873</v>
      </c>
      <c r="E108123" s="1">
        <v>41975</v>
      </c>
      <c r="F108123">
        <v>2062875</v>
      </c>
    </row>
    <row r="108124" spans="1:6" x14ac:dyDescent="0.25">
      <c r="A108124" t="s">
        <v>422995</v>
      </c>
      <c r="B108124" t="s">
        <v>422996</v>
      </c>
      <c r="C108124" t="s">
        <v>228873</v>
      </c>
      <c r="E108124" s="1">
        <v>40397</v>
      </c>
      <c r="F108124">
        <v>1974546</v>
      </c>
    </row>
    <row r="108125" spans="1:6" x14ac:dyDescent="0.25">
      <c r="A108125" t="s">
        <v>422997</v>
      </c>
      <c r="B108125" t="s">
        <v>422998</v>
      </c>
      <c r="C108125" t="s">
        <v>228873</v>
      </c>
      <c r="D108125" t="s">
        <v>228877</v>
      </c>
      <c r="E108125" t="s">
        <v>16652</v>
      </c>
      <c r="F108125">
        <v>2000000</v>
      </c>
    </row>
    <row r="108126" spans="1:6" x14ac:dyDescent="0.25">
      <c r="A108126" t="s">
        <v>422999</v>
      </c>
      <c r="B108126" t="s">
        <v>423000</v>
      </c>
      <c r="C108126" t="s">
        <v>228880</v>
      </c>
      <c r="E108126" t="s">
        <v>18453</v>
      </c>
      <c r="F108126">
        <v>500000</v>
      </c>
    </row>
    <row r="108127" spans="1:6" x14ac:dyDescent="0.25">
      <c r="A108127" t="s">
        <v>423001</v>
      </c>
      <c r="B108127" t="s">
        <v>423002</v>
      </c>
      <c r="C108127" t="s">
        <v>228873</v>
      </c>
      <c r="D108127" t="s">
        <v>228874</v>
      </c>
      <c r="E108127" s="1">
        <v>36203</v>
      </c>
      <c r="F108127">
        <v>11600000</v>
      </c>
    </row>
    <row r="108128" spans="1:6" x14ac:dyDescent="0.25">
      <c r="A108128" t="s">
        <v>423003</v>
      </c>
      <c r="B108128" t="s">
        <v>423004</v>
      </c>
      <c r="C108128" t="s">
        <v>228927</v>
      </c>
      <c r="E108128" t="s">
        <v>5500</v>
      </c>
      <c r="F108128">
        <v>600000</v>
      </c>
    </row>
    <row r="108129" spans="1:6" x14ac:dyDescent="0.25">
      <c r="A108129" t="s">
        <v>423005</v>
      </c>
      <c r="B108129" t="s">
        <v>423006</v>
      </c>
      <c r="C108129" t="s">
        <v>228873</v>
      </c>
      <c r="D108129" t="s">
        <v>228874</v>
      </c>
      <c r="E108129" s="1">
        <v>41822</v>
      </c>
      <c r="F108129">
        <v>12745000</v>
      </c>
    </row>
    <row r="108130" spans="1:6" x14ac:dyDescent="0.25">
      <c r="A108130" t="s">
        <v>423007</v>
      </c>
      <c r="B108130" t="s">
        <v>423008</v>
      </c>
      <c r="C108130" t="s">
        <v>228880</v>
      </c>
      <c r="E108130" t="s">
        <v>33870</v>
      </c>
      <c r="F108130">
        <v>535000</v>
      </c>
    </row>
    <row r="108131" spans="1:6" x14ac:dyDescent="0.25">
      <c r="A108131" t="s">
        <v>423005</v>
      </c>
      <c r="B108131" t="s">
        <v>423009</v>
      </c>
      <c r="C108131" t="s">
        <v>228943</v>
      </c>
      <c r="E108131" s="1">
        <v>40550</v>
      </c>
      <c r="F108131">
        <v>1100000</v>
      </c>
    </row>
    <row r="108132" spans="1:6" x14ac:dyDescent="0.25">
      <c r="A108132" t="s">
        <v>423007</v>
      </c>
      <c r="B108132" t="s">
        <v>423010</v>
      </c>
      <c r="C108132" t="s">
        <v>228873</v>
      </c>
      <c r="D108132" t="s">
        <v>228977</v>
      </c>
      <c r="E108132" t="s">
        <v>59694</v>
      </c>
      <c r="F108132">
        <v>41700000</v>
      </c>
    </row>
    <row r="108133" spans="1:6" x14ac:dyDescent="0.25">
      <c r="A108133" t="s">
        <v>423005</v>
      </c>
      <c r="B108133" t="s">
        <v>423011</v>
      </c>
      <c r="C108133" t="s">
        <v>228873</v>
      </c>
      <c r="D108133" t="s">
        <v>228874</v>
      </c>
      <c r="E108133" t="s">
        <v>81469</v>
      </c>
      <c r="F108133">
        <v>15000000</v>
      </c>
    </row>
    <row r="108134" spans="1:6" x14ac:dyDescent="0.25">
      <c r="A108134" t="s">
        <v>423007</v>
      </c>
      <c r="B108134" t="s">
        <v>423012</v>
      </c>
      <c r="C108134" t="s">
        <v>228873</v>
      </c>
      <c r="D108134" t="s">
        <v>228877</v>
      </c>
      <c r="E108134" t="s">
        <v>133418</v>
      </c>
      <c r="F108134">
        <v>3700000</v>
      </c>
    </row>
    <row r="108135" spans="1:6" x14ac:dyDescent="0.25">
      <c r="A108135" t="s">
        <v>423013</v>
      </c>
      <c r="B108135" t="s">
        <v>423014</v>
      </c>
      <c r="C108135" t="s">
        <v>228943</v>
      </c>
      <c r="E108135" t="s">
        <v>235786</v>
      </c>
      <c r="F108135">
        <v>257867</v>
      </c>
    </row>
    <row r="108136" spans="1:6" x14ac:dyDescent="0.25">
      <c r="A108136" t="s">
        <v>423015</v>
      </c>
      <c r="B108136" t="s">
        <v>423016</v>
      </c>
      <c r="C108136" t="s">
        <v>228880</v>
      </c>
      <c r="E108136" t="s">
        <v>132987</v>
      </c>
      <c r="F108136">
        <v>130280</v>
      </c>
    </row>
    <row r="108137" spans="1:6" x14ac:dyDescent="0.25">
      <c r="A108137" t="s">
        <v>423017</v>
      </c>
      <c r="B108137" t="s">
        <v>423018</v>
      </c>
      <c r="C108137" t="s">
        <v>228943</v>
      </c>
      <c r="E108137" s="1">
        <v>36166</v>
      </c>
      <c r="F108137">
        <v>250000</v>
      </c>
    </row>
    <row r="108138" spans="1:6" x14ac:dyDescent="0.25">
      <c r="A108138" t="s">
        <v>423019</v>
      </c>
      <c r="B108138" t="s">
        <v>423020</v>
      </c>
      <c r="C108138" t="s">
        <v>228889</v>
      </c>
      <c r="E108138" t="s">
        <v>9406</v>
      </c>
      <c r="F108138">
        <v>750000</v>
      </c>
    </row>
    <row r="108139" spans="1:6" x14ac:dyDescent="0.25">
      <c r="A108139" t="s">
        <v>423021</v>
      </c>
      <c r="B108139" t="s">
        <v>423022</v>
      </c>
      <c r="C108139" t="s">
        <v>228889</v>
      </c>
      <c r="E108139" t="s">
        <v>82441</v>
      </c>
      <c r="F108139">
        <v>1250000</v>
      </c>
    </row>
    <row r="108140" spans="1:6" x14ac:dyDescent="0.25">
      <c r="A108140" t="s">
        <v>423023</v>
      </c>
      <c r="B108140" t="s">
        <v>423024</v>
      </c>
      <c r="C108140" t="s">
        <v>228873</v>
      </c>
      <c r="D108140" t="s">
        <v>228877</v>
      </c>
      <c r="E108140" s="1">
        <v>39905</v>
      </c>
      <c r="F108140">
        <v>11536200</v>
      </c>
    </row>
    <row r="108141" spans="1:6" x14ac:dyDescent="0.25">
      <c r="A108141" t="s">
        <v>423025</v>
      </c>
      <c r="B108141" t="s">
        <v>423026</v>
      </c>
      <c r="C108141" t="s">
        <v>228873</v>
      </c>
      <c r="D108141" t="s">
        <v>228977</v>
      </c>
      <c r="E108141" t="s">
        <v>250358</v>
      </c>
      <c r="F108141">
        <v>44500000</v>
      </c>
    </row>
    <row r="108142" spans="1:6" x14ac:dyDescent="0.25">
      <c r="A108142" t="s">
        <v>423027</v>
      </c>
      <c r="B108142" t="s">
        <v>423028</v>
      </c>
      <c r="C108142" t="s">
        <v>228873</v>
      </c>
      <c r="D108142" t="s">
        <v>228877</v>
      </c>
      <c r="E108142" s="1">
        <v>39090</v>
      </c>
      <c r="F108142">
        <v>9400000</v>
      </c>
    </row>
    <row r="108143" spans="1:6" x14ac:dyDescent="0.25">
      <c r="A108143" t="s">
        <v>423029</v>
      </c>
      <c r="B108143" t="s">
        <v>423030</v>
      </c>
      <c r="C108143" t="s">
        <v>228873</v>
      </c>
      <c r="E108143" s="1">
        <v>39123</v>
      </c>
      <c r="F108143">
        <v>5400000</v>
      </c>
    </row>
    <row r="108144" spans="1:6" x14ac:dyDescent="0.25">
      <c r="A108144" t="s">
        <v>423031</v>
      </c>
      <c r="B108144" t="s">
        <v>423032</v>
      </c>
      <c r="C108144" t="s">
        <v>228889</v>
      </c>
      <c r="E108144" s="1">
        <v>41861</v>
      </c>
      <c r="F108144">
        <v>1500000</v>
      </c>
    </row>
    <row r="108145" spans="1:6" x14ac:dyDescent="0.25">
      <c r="A108145" t="s">
        <v>423033</v>
      </c>
      <c r="B108145" t="s">
        <v>423034</v>
      </c>
      <c r="C108145" t="s">
        <v>228880</v>
      </c>
      <c r="E108145" s="1">
        <v>41922</v>
      </c>
      <c r="F108145">
        <v>750000</v>
      </c>
    </row>
    <row r="108146" spans="1:6" x14ac:dyDescent="0.25">
      <c r="A108146" t="s">
        <v>423035</v>
      </c>
      <c r="B108146" t="s">
        <v>423036</v>
      </c>
      <c r="C108146" t="s">
        <v>228873</v>
      </c>
      <c r="E108146" s="1">
        <v>39825</v>
      </c>
      <c r="F108146">
        <v>3800000</v>
      </c>
    </row>
    <row r="108147" spans="1:6" x14ac:dyDescent="0.25">
      <c r="A108147" t="s">
        <v>423037</v>
      </c>
      <c r="B108147" t="s">
        <v>423038</v>
      </c>
      <c r="C108147" t="s">
        <v>228873</v>
      </c>
      <c r="E108147" t="s">
        <v>33268</v>
      </c>
      <c r="F108147">
        <v>3673000</v>
      </c>
    </row>
    <row r="108148" spans="1:6" x14ac:dyDescent="0.25">
      <c r="A108148" t="s">
        <v>423039</v>
      </c>
      <c r="B108148" t="s">
        <v>423040</v>
      </c>
      <c r="C108148" t="s">
        <v>228873</v>
      </c>
      <c r="E108148" s="1">
        <v>39448</v>
      </c>
      <c r="F108148">
        <v>30530000</v>
      </c>
    </row>
    <row r="108149" spans="1:6" x14ac:dyDescent="0.25">
      <c r="A108149" t="s">
        <v>423041</v>
      </c>
      <c r="B108149" t="s">
        <v>423042</v>
      </c>
      <c r="C108149" t="s">
        <v>228873</v>
      </c>
      <c r="D108149" t="s">
        <v>228877</v>
      </c>
      <c r="E108149" s="1">
        <v>41888</v>
      </c>
    </row>
    <row r="108150" spans="1:6" x14ac:dyDescent="0.25">
      <c r="A108150" t="s">
        <v>423043</v>
      </c>
      <c r="B108150" t="s">
        <v>423044</v>
      </c>
      <c r="C108150" t="s">
        <v>228880</v>
      </c>
      <c r="E108150" s="1">
        <v>41277</v>
      </c>
    </row>
    <row r="108151" spans="1:6" x14ac:dyDescent="0.25">
      <c r="A108151" t="s">
        <v>423045</v>
      </c>
      <c r="B108151" t="s">
        <v>423046</v>
      </c>
      <c r="C108151" t="s">
        <v>228873</v>
      </c>
      <c r="E108151" s="1">
        <v>39905</v>
      </c>
      <c r="F108151">
        <v>6867135</v>
      </c>
    </row>
    <row r="108152" spans="1:6" x14ac:dyDescent="0.25">
      <c r="A108152" t="s">
        <v>423047</v>
      </c>
      <c r="B108152" t="s">
        <v>423048</v>
      </c>
      <c r="C108152" t="s">
        <v>228873</v>
      </c>
      <c r="E108152" s="1">
        <v>39999</v>
      </c>
      <c r="F108152">
        <v>1500000</v>
      </c>
    </row>
    <row r="108153" spans="1:6" x14ac:dyDescent="0.25">
      <c r="A108153" t="s">
        <v>423049</v>
      </c>
      <c r="B108153" t="s">
        <v>423050</v>
      </c>
      <c r="C108153" t="s">
        <v>228873</v>
      </c>
      <c r="E108153" s="1">
        <v>40462</v>
      </c>
      <c r="F108153">
        <v>23000000</v>
      </c>
    </row>
    <row r="108154" spans="1:6" x14ac:dyDescent="0.25">
      <c r="A108154" t="s">
        <v>423051</v>
      </c>
      <c r="B108154" t="s">
        <v>423052</v>
      </c>
      <c r="C108154" t="s">
        <v>228873</v>
      </c>
      <c r="E108154" s="1">
        <v>40912</v>
      </c>
      <c r="F108154">
        <v>7210000</v>
      </c>
    </row>
    <row r="108155" spans="1:6" x14ac:dyDescent="0.25">
      <c r="A108155" t="s">
        <v>423053</v>
      </c>
      <c r="B108155" t="s">
        <v>423054</v>
      </c>
      <c r="C108155" t="s">
        <v>228873</v>
      </c>
      <c r="E108155" t="s">
        <v>36059</v>
      </c>
      <c r="F108155">
        <v>12000000</v>
      </c>
    </row>
    <row r="108156" spans="1:6" x14ac:dyDescent="0.25">
      <c r="A108156" t="s">
        <v>423055</v>
      </c>
      <c r="B108156" t="s">
        <v>423056</v>
      </c>
      <c r="C108156" t="s">
        <v>228919</v>
      </c>
      <c r="E108156" t="s">
        <v>40017</v>
      </c>
      <c r="F108156">
        <v>7600000</v>
      </c>
    </row>
    <row r="108157" spans="1:6" x14ac:dyDescent="0.25">
      <c r="A108157" t="s">
        <v>423057</v>
      </c>
      <c r="B108157" t="s">
        <v>423058</v>
      </c>
      <c r="C108157" t="s">
        <v>228873</v>
      </c>
      <c r="D108157" t="s">
        <v>228877</v>
      </c>
      <c r="E108157" s="1">
        <v>40914</v>
      </c>
    </row>
    <row r="108158" spans="1:6" x14ac:dyDescent="0.25">
      <c r="A108158" t="s">
        <v>423059</v>
      </c>
      <c r="B108158" t="s">
        <v>423060</v>
      </c>
      <c r="C108158" t="s">
        <v>228873</v>
      </c>
      <c r="E108158" s="1">
        <v>39884</v>
      </c>
      <c r="F108158">
        <v>2999997</v>
      </c>
    </row>
    <row r="108159" spans="1:6" x14ac:dyDescent="0.25">
      <c r="A108159" t="s">
        <v>423061</v>
      </c>
      <c r="B108159" t="s">
        <v>423062</v>
      </c>
      <c r="C108159" t="s">
        <v>228873</v>
      </c>
      <c r="D108159" t="s">
        <v>228877</v>
      </c>
      <c r="E108159" t="s">
        <v>234038</v>
      </c>
      <c r="F108159">
        <v>3000000</v>
      </c>
    </row>
    <row r="108160" spans="1:6" x14ac:dyDescent="0.25">
      <c r="A108160" t="s">
        <v>423063</v>
      </c>
      <c r="B108160" t="s">
        <v>423064</v>
      </c>
      <c r="C108160" t="s">
        <v>228873</v>
      </c>
      <c r="E108160" s="1">
        <v>39271</v>
      </c>
      <c r="F108160">
        <v>3000000</v>
      </c>
    </row>
    <row r="108161" spans="1:6" x14ac:dyDescent="0.25">
      <c r="A108161" t="s">
        <v>423065</v>
      </c>
      <c r="B108161" t="s">
        <v>423066</v>
      </c>
      <c r="C108161" t="s">
        <v>228880</v>
      </c>
      <c r="E108161" t="s">
        <v>16470</v>
      </c>
      <c r="F108161">
        <v>350000</v>
      </c>
    </row>
    <row r="108162" spans="1:6" x14ac:dyDescent="0.25">
      <c r="A108162" t="s">
        <v>423067</v>
      </c>
      <c r="B108162" t="s">
        <v>423068</v>
      </c>
      <c r="C108162" t="s">
        <v>228873</v>
      </c>
      <c r="E108162" t="s">
        <v>38881</v>
      </c>
    </row>
    <row r="108163" spans="1:6" x14ac:dyDescent="0.25">
      <c r="A108163" t="s">
        <v>423069</v>
      </c>
      <c r="B108163" t="s">
        <v>423070</v>
      </c>
      <c r="C108163" t="s">
        <v>228880</v>
      </c>
      <c r="E108163" s="1">
        <v>41253</v>
      </c>
      <c r="F108163">
        <v>673000</v>
      </c>
    </row>
    <row r="108164" spans="1:6" x14ac:dyDescent="0.25">
      <c r="A108164" t="s">
        <v>423071</v>
      </c>
      <c r="B108164" t="s">
        <v>423072</v>
      </c>
      <c r="C108164" t="s">
        <v>228880</v>
      </c>
      <c r="E108164" s="1">
        <v>41463</v>
      </c>
      <c r="F108164">
        <v>2000000</v>
      </c>
    </row>
    <row r="108165" spans="1:6" x14ac:dyDescent="0.25">
      <c r="A108165" t="s">
        <v>423069</v>
      </c>
      <c r="B108165" t="s">
        <v>423073</v>
      </c>
      <c r="C108165" t="s">
        <v>228889</v>
      </c>
      <c r="E108165" s="1">
        <v>41368</v>
      </c>
    </row>
    <row r="108166" spans="1:6" x14ac:dyDescent="0.25">
      <c r="A108166" t="s">
        <v>423074</v>
      </c>
      <c r="B108166" t="s">
        <v>423075</v>
      </c>
      <c r="C108166" t="s">
        <v>228880</v>
      </c>
      <c r="E108166" t="s">
        <v>24094</v>
      </c>
      <c r="F108166">
        <v>3000398</v>
      </c>
    </row>
    <row r="108167" spans="1:6" x14ac:dyDescent="0.25">
      <c r="A108167" t="s">
        <v>423076</v>
      </c>
      <c r="B108167" t="s">
        <v>423077</v>
      </c>
      <c r="C108167" t="s">
        <v>228880</v>
      </c>
      <c r="E108167" t="s">
        <v>39546</v>
      </c>
      <c r="F108167">
        <v>1663183</v>
      </c>
    </row>
    <row r="108168" spans="1:6" x14ac:dyDescent="0.25">
      <c r="A108168" t="s">
        <v>423078</v>
      </c>
      <c r="B108168" t="s">
        <v>423079</v>
      </c>
      <c r="C108168" t="s">
        <v>228873</v>
      </c>
      <c r="E108168" t="s">
        <v>57805</v>
      </c>
      <c r="F108168">
        <v>70000</v>
      </c>
    </row>
    <row r="108169" spans="1:6" x14ac:dyDescent="0.25">
      <c r="A108169" t="s">
        <v>423080</v>
      </c>
      <c r="B108169" t="s">
        <v>423081</v>
      </c>
      <c r="C108169" t="s">
        <v>228873</v>
      </c>
      <c r="E108169" t="s">
        <v>53922</v>
      </c>
      <c r="F108169">
        <v>15000000</v>
      </c>
    </row>
    <row r="108170" spans="1:6" x14ac:dyDescent="0.25">
      <c r="A108170" t="s">
        <v>423082</v>
      </c>
      <c r="B108170" t="s">
        <v>423083</v>
      </c>
      <c r="C108170" t="s">
        <v>228889</v>
      </c>
      <c r="E108170" s="1">
        <v>41279</v>
      </c>
    </row>
    <row r="108171" spans="1:6" x14ac:dyDescent="0.25">
      <c r="A108171" t="s">
        <v>423080</v>
      </c>
      <c r="B108171" t="s">
        <v>423084</v>
      </c>
      <c r="C108171" t="s">
        <v>228873</v>
      </c>
      <c r="E108171" t="s">
        <v>100503</v>
      </c>
      <c r="F108171">
        <v>3000000</v>
      </c>
    </row>
    <row r="108172" spans="1:6" x14ac:dyDescent="0.25">
      <c r="A108172" t="s">
        <v>423082</v>
      </c>
      <c r="B108172" t="s">
        <v>423085</v>
      </c>
      <c r="C108172" t="s">
        <v>228880</v>
      </c>
      <c r="E108172" t="s">
        <v>6461</v>
      </c>
      <c r="F108172">
        <v>3380732</v>
      </c>
    </row>
    <row r="108173" spans="1:6" x14ac:dyDescent="0.25">
      <c r="A108173" t="s">
        <v>423086</v>
      </c>
      <c r="B108173" t="s">
        <v>423087</v>
      </c>
      <c r="C108173" t="s">
        <v>228873</v>
      </c>
      <c r="D108173" t="s">
        <v>228877</v>
      </c>
      <c r="E108173" t="s">
        <v>277</v>
      </c>
      <c r="F108173">
        <v>10300000</v>
      </c>
    </row>
    <row r="108174" spans="1:6" x14ac:dyDescent="0.25">
      <c r="A108174" t="s">
        <v>423088</v>
      </c>
      <c r="B108174" t="s">
        <v>423089</v>
      </c>
      <c r="C108174" t="s">
        <v>228873</v>
      </c>
      <c r="D108174" t="s">
        <v>228877</v>
      </c>
      <c r="E108174" t="s">
        <v>22422</v>
      </c>
      <c r="F108174">
        <v>1000000</v>
      </c>
    </row>
    <row r="108175" spans="1:6" x14ac:dyDescent="0.25">
      <c r="A108175" t="s">
        <v>423086</v>
      </c>
      <c r="B108175" t="s">
        <v>423090</v>
      </c>
      <c r="C108175" t="s">
        <v>228889</v>
      </c>
      <c r="E108175" t="s">
        <v>61966</v>
      </c>
    </row>
    <row r="108176" spans="1:6" x14ac:dyDescent="0.25">
      <c r="A108176" t="s">
        <v>423091</v>
      </c>
      <c r="B108176" t="s">
        <v>423092</v>
      </c>
      <c r="C108176" t="s">
        <v>228927</v>
      </c>
      <c r="E108176" s="1">
        <v>40278</v>
      </c>
      <c r="F108176">
        <v>565000000</v>
      </c>
    </row>
    <row r="108177" spans="1:6" x14ac:dyDescent="0.25">
      <c r="A108177" t="s">
        <v>423093</v>
      </c>
      <c r="B108177" t="s">
        <v>423094</v>
      </c>
      <c r="C108177" t="s">
        <v>228919</v>
      </c>
      <c r="E108177" s="1">
        <v>41701</v>
      </c>
      <c r="F108177">
        <v>280000000</v>
      </c>
    </row>
    <row r="108178" spans="1:6" x14ac:dyDescent="0.25">
      <c r="A108178" t="s">
        <v>423095</v>
      </c>
      <c r="B108178" t="s">
        <v>423096</v>
      </c>
      <c r="C108178" t="s">
        <v>228873</v>
      </c>
      <c r="E108178" s="1">
        <v>42349</v>
      </c>
      <c r="F108178">
        <v>3020168</v>
      </c>
    </row>
    <row r="108179" spans="1:6" x14ac:dyDescent="0.25">
      <c r="A108179" t="s">
        <v>423097</v>
      </c>
      <c r="B108179" t="s">
        <v>423098</v>
      </c>
      <c r="C108179" t="s">
        <v>229311</v>
      </c>
      <c r="E108179" t="s">
        <v>22962</v>
      </c>
      <c r="F108179">
        <v>216000</v>
      </c>
    </row>
    <row r="108180" spans="1:6" x14ac:dyDescent="0.25">
      <c r="A108180" t="s">
        <v>423095</v>
      </c>
      <c r="B108180" t="s">
        <v>423099</v>
      </c>
      <c r="C108180" t="s">
        <v>229311</v>
      </c>
      <c r="E108180" s="1">
        <v>42349</v>
      </c>
      <c r="F108180">
        <v>1435484</v>
      </c>
    </row>
    <row r="108181" spans="1:6" x14ac:dyDescent="0.25">
      <c r="A108181" t="s">
        <v>423100</v>
      </c>
      <c r="B108181" t="s">
        <v>423101</v>
      </c>
      <c r="C108181" t="s">
        <v>228873</v>
      </c>
      <c r="E108181" s="1">
        <v>42011</v>
      </c>
      <c r="F108181">
        <v>787794</v>
      </c>
    </row>
    <row r="108182" spans="1:6" x14ac:dyDescent="0.25">
      <c r="A108182" t="s">
        <v>423102</v>
      </c>
      <c r="B108182" t="s">
        <v>423103</v>
      </c>
      <c r="C108182" t="s">
        <v>228880</v>
      </c>
      <c r="E108182" t="s">
        <v>42382</v>
      </c>
      <c r="F108182">
        <v>300000</v>
      </c>
    </row>
    <row r="108183" spans="1:6" x14ac:dyDescent="0.25">
      <c r="A108183" t="s">
        <v>423104</v>
      </c>
      <c r="B108183" t="s">
        <v>423105</v>
      </c>
      <c r="C108183" t="s">
        <v>228943</v>
      </c>
      <c r="E108183" s="1">
        <v>39448</v>
      </c>
      <c r="F108183">
        <v>1000000</v>
      </c>
    </row>
    <row r="108184" spans="1:6" x14ac:dyDescent="0.25">
      <c r="A108184" t="s">
        <v>423106</v>
      </c>
      <c r="B108184" t="s">
        <v>423107</v>
      </c>
      <c r="C108184" t="s">
        <v>228880</v>
      </c>
      <c r="E108184" s="1">
        <v>39820</v>
      </c>
      <c r="F108184">
        <v>25000</v>
      </c>
    </row>
    <row r="108185" spans="1:6" x14ac:dyDescent="0.25">
      <c r="A108185" t="s">
        <v>423108</v>
      </c>
      <c r="B108185" t="s">
        <v>423109</v>
      </c>
      <c r="C108185" t="s">
        <v>228873</v>
      </c>
      <c r="E108185" t="s">
        <v>229264</v>
      </c>
    </row>
    <row r="108186" spans="1:6" x14ac:dyDescent="0.25">
      <c r="A108186" t="s">
        <v>423110</v>
      </c>
      <c r="B108186" t="s">
        <v>423111</v>
      </c>
      <c r="C108186" t="s">
        <v>228873</v>
      </c>
      <c r="E108186" s="1">
        <v>41252</v>
      </c>
      <c r="F108186">
        <v>1934400</v>
      </c>
    </row>
    <row r="108187" spans="1:6" x14ac:dyDescent="0.25">
      <c r="A108187" t="s">
        <v>423112</v>
      </c>
      <c r="B108187" t="s">
        <v>423113</v>
      </c>
      <c r="C108187" t="s">
        <v>228880</v>
      </c>
      <c r="E108187" s="1">
        <v>40913</v>
      </c>
      <c r="F108187">
        <v>400000</v>
      </c>
    </row>
    <row r="108188" spans="1:6" x14ac:dyDescent="0.25">
      <c r="A108188" t="s">
        <v>423114</v>
      </c>
      <c r="B108188" t="s">
        <v>423115</v>
      </c>
      <c r="C108188" t="s">
        <v>228880</v>
      </c>
      <c r="E108188" t="s">
        <v>27451</v>
      </c>
    </row>
    <row r="108189" spans="1:6" x14ac:dyDescent="0.25">
      <c r="A108189" t="s">
        <v>423116</v>
      </c>
      <c r="B108189" t="s">
        <v>423117</v>
      </c>
      <c r="C108189" t="s">
        <v>228889</v>
      </c>
      <c r="E108189" s="1">
        <v>40735</v>
      </c>
    </row>
    <row r="108190" spans="1:6" x14ac:dyDescent="0.25">
      <c r="A108190" t="s">
        <v>423118</v>
      </c>
      <c r="B108190" t="s">
        <v>423119</v>
      </c>
      <c r="C108190" t="s">
        <v>228873</v>
      </c>
      <c r="E108190" t="s">
        <v>50058</v>
      </c>
      <c r="F108190">
        <v>2050000</v>
      </c>
    </row>
    <row r="108191" spans="1:6" x14ac:dyDescent="0.25">
      <c r="A108191" t="s">
        <v>423120</v>
      </c>
      <c r="B108191" t="s">
        <v>423121</v>
      </c>
      <c r="C108191" t="s">
        <v>228873</v>
      </c>
      <c r="D108191" t="s">
        <v>228977</v>
      </c>
      <c r="E108191" t="s">
        <v>61913</v>
      </c>
      <c r="F108191">
        <v>8500000</v>
      </c>
    </row>
    <row r="108192" spans="1:6" x14ac:dyDescent="0.25">
      <c r="A108192" t="s">
        <v>423122</v>
      </c>
      <c r="B108192" t="s">
        <v>423123</v>
      </c>
      <c r="C108192" t="s">
        <v>228889</v>
      </c>
      <c r="E108192" s="1">
        <v>41584</v>
      </c>
      <c r="F108192">
        <v>265064</v>
      </c>
    </row>
    <row r="108193" spans="1:6" x14ac:dyDescent="0.25">
      <c r="A108193" t="s">
        <v>423124</v>
      </c>
      <c r="B108193" t="s">
        <v>423125</v>
      </c>
      <c r="C108193" t="s">
        <v>228873</v>
      </c>
      <c r="E108193" t="s">
        <v>14629</v>
      </c>
    </row>
    <row r="108194" spans="1:6" x14ac:dyDescent="0.25">
      <c r="A108194" t="s">
        <v>423126</v>
      </c>
      <c r="B108194" t="s">
        <v>423127</v>
      </c>
      <c r="C108194" t="s">
        <v>228880</v>
      </c>
      <c r="E108194" t="s">
        <v>166326</v>
      </c>
      <c r="F108194">
        <v>4653959</v>
      </c>
    </row>
    <row r="108195" spans="1:6" x14ac:dyDescent="0.25">
      <c r="A108195" t="s">
        <v>423128</v>
      </c>
      <c r="B108195" t="s">
        <v>423129</v>
      </c>
      <c r="C108195" t="s">
        <v>228873</v>
      </c>
      <c r="E108195" t="s">
        <v>83690</v>
      </c>
      <c r="F108195">
        <v>375000</v>
      </c>
    </row>
    <row r="108196" spans="1:6" x14ac:dyDescent="0.25">
      <c r="A108196" t="s">
        <v>423130</v>
      </c>
      <c r="B108196" t="s">
        <v>423131</v>
      </c>
      <c r="C108196" t="s">
        <v>228943</v>
      </c>
      <c r="E108196" s="1">
        <v>40909</v>
      </c>
      <c r="F108196">
        <v>2500000</v>
      </c>
    </row>
    <row r="108197" spans="1:6" x14ac:dyDescent="0.25">
      <c r="A108197" t="s">
        <v>423132</v>
      </c>
      <c r="B108197" t="s">
        <v>423133</v>
      </c>
      <c r="C108197" t="s">
        <v>228880</v>
      </c>
      <c r="E108197" t="s">
        <v>49719</v>
      </c>
    </row>
    <row r="108198" spans="1:6" x14ac:dyDescent="0.25">
      <c r="A108198" t="s">
        <v>423134</v>
      </c>
      <c r="B108198" t="s">
        <v>423135</v>
      </c>
      <c r="C108198" t="s">
        <v>228873</v>
      </c>
      <c r="D108198" t="s">
        <v>228877</v>
      </c>
      <c r="E108198" t="s">
        <v>122909</v>
      </c>
    </row>
    <row r="108199" spans="1:6" x14ac:dyDescent="0.25">
      <c r="A108199" t="s">
        <v>423136</v>
      </c>
      <c r="B108199" t="s">
        <v>423137</v>
      </c>
      <c r="C108199" t="s">
        <v>228873</v>
      </c>
      <c r="D108199" t="s">
        <v>228977</v>
      </c>
      <c r="E108199" s="1">
        <v>39271</v>
      </c>
      <c r="F108199">
        <v>22500000</v>
      </c>
    </row>
    <row r="108200" spans="1:6" x14ac:dyDescent="0.25">
      <c r="A108200" t="s">
        <v>423138</v>
      </c>
      <c r="B108200" t="s">
        <v>423139</v>
      </c>
      <c r="C108200" t="s">
        <v>228873</v>
      </c>
      <c r="E108200" s="1">
        <v>40912</v>
      </c>
      <c r="F108200">
        <v>4700000</v>
      </c>
    </row>
    <row r="108201" spans="1:6" x14ac:dyDescent="0.25">
      <c r="A108201" t="s">
        <v>423136</v>
      </c>
      <c r="B108201" t="s">
        <v>423140</v>
      </c>
      <c r="C108201" t="s">
        <v>228873</v>
      </c>
      <c r="E108201" t="s">
        <v>232596</v>
      </c>
    </row>
    <row r="108202" spans="1:6" x14ac:dyDescent="0.25">
      <c r="A108202" t="s">
        <v>423141</v>
      </c>
      <c r="B108202" t="s">
        <v>423142</v>
      </c>
      <c r="C108202" t="s">
        <v>228880</v>
      </c>
      <c r="E108202" s="1">
        <v>39448</v>
      </c>
      <c r="F108202">
        <v>650000</v>
      </c>
    </row>
    <row r="108203" spans="1:6" x14ac:dyDescent="0.25">
      <c r="A108203" t="s">
        <v>423143</v>
      </c>
      <c r="B108203" t="s">
        <v>423144</v>
      </c>
      <c r="C108203" t="s">
        <v>228943</v>
      </c>
      <c r="E108203" s="1">
        <v>40909</v>
      </c>
      <c r="F108203">
        <v>1650000</v>
      </c>
    </row>
    <row r="108204" spans="1:6" x14ac:dyDescent="0.25">
      <c r="A108204" t="s">
        <v>423145</v>
      </c>
      <c r="B108204" t="s">
        <v>423146</v>
      </c>
      <c r="C108204" t="s">
        <v>228873</v>
      </c>
      <c r="E108204" t="s">
        <v>108056</v>
      </c>
      <c r="F108204">
        <v>2000000</v>
      </c>
    </row>
    <row r="108205" spans="1:6" x14ac:dyDescent="0.25">
      <c r="A108205" t="s">
        <v>423147</v>
      </c>
      <c r="B108205" t="s">
        <v>423148</v>
      </c>
      <c r="C108205" t="s">
        <v>228873</v>
      </c>
      <c r="D108205" t="s">
        <v>228877</v>
      </c>
      <c r="E108205" t="s">
        <v>236660</v>
      </c>
      <c r="F108205">
        <v>6000000</v>
      </c>
    </row>
    <row r="108206" spans="1:6" x14ac:dyDescent="0.25">
      <c r="A108206" t="s">
        <v>423145</v>
      </c>
      <c r="B108206" t="s">
        <v>423149</v>
      </c>
      <c r="C108206" t="s">
        <v>228873</v>
      </c>
      <c r="D108206" t="s">
        <v>228977</v>
      </c>
      <c r="E108206" s="1">
        <v>40211</v>
      </c>
      <c r="F108206">
        <v>6800000</v>
      </c>
    </row>
    <row r="108207" spans="1:6" x14ac:dyDescent="0.25">
      <c r="A108207" t="s">
        <v>423147</v>
      </c>
      <c r="B108207" t="s">
        <v>423150</v>
      </c>
      <c r="C108207" t="s">
        <v>228873</v>
      </c>
      <c r="D108207" t="s">
        <v>228874</v>
      </c>
      <c r="E108207" s="1">
        <v>39093</v>
      </c>
      <c r="F108207">
        <v>7800000</v>
      </c>
    </row>
    <row r="108208" spans="1:6" x14ac:dyDescent="0.25">
      <c r="A108208" t="s">
        <v>423151</v>
      </c>
      <c r="B108208" t="s">
        <v>423152</v>
      </c>
      <c r="C108208" t="s">
        <v>228873</v>
      </c>
      <c r="E108208" s="1">
        <v>38542</v>
      </c>
      <c r="F108208">
        <v>6230000</v>
      </c>
    </row>
    <row r="108209" spans="1:6" x14ac:dyDescent="0.25">
      <c r="A108209" t="s">
        <v>423153</v>
      </c>
      <c r="B108209" t="s">
        <v>423154</v>
      </c>
      <c r="C108209" t="s">
        <v>228873</v>
      </c>
      <c r="D108209" t="s">
        <v>228877</v>
      </c>
      <c r="E108209" t="s">
        <v>239642</v>
      </c>
      <c r="F108209">
        <v>4000000</v>
      </c>
    </row>
    <row r="108210" spans="1:6" x14ac:dyDescent="0.25">
      <c r="A108210" t="s">
        <v>423155</v>
      </c>
      <c r="B108210" t="s">
        <v>423156</v>
      </c>
      <c r="C108210" t="s">
        <v>228880</v>
      </c>
      <c r="E108210" t="s">
        <v>61401</v>
      </c>
      <c r="F108210">
        <v>100000</v>
      </c>
    </row>
    <row r="108211" spans="1:6" x14ac:dyDescent="0.25">
      <c r="A108211" t="s">
        <v>423153</v>
      </c>
      <c r="B108211" t="s">
        <v>423157</v>
      </c>
      <c r="C108211" t="s">
        <v>228880</v>
      </c>
      <c r="E108211" s="1">
        <v>37353</v>
      </c>
      <c r="F108211">
        <v>500000</v>
      </c>
    </row>
    <row r="108212" spans="1:6" x14ac:dyDescent="0.25">
      <c r="A108212" t="s">
        <v>423155</v>
      </c>
      <c r="B108212" t="s">
        <v>423158</v>
      </c>
      <c r="C108212" t="s">
        <v>228880</v>
      </c>
      <c r="E108212" s="1">
        <v>36531</v>
      </c>
      <c r="F108212">
        <v>100000</v>
      </c>
    </row>
    <row r="108213" spans="1:6" x14ac:dyDescent="0.25">
      <c r="A108213" t="s">
        <v>423153</v>
      </c>
      <c r="B108213" t="s">
        <v>423159</v>
      </c>
      <c r="C108213" t="s">
        <v>228880</v>
      </c>
      <c r="E108213" s="1">
        <v>37962</v>
      </c>
      <c r="F108213">
        <v>960000</v>
      </c>
    </row>
    <row r="108214" spans="1:6" x14ac:dyDescent="0.25">
      <c r="A108214" t="s">
        <v>423160</v>
      </c>
      <c r="B108214" t="s">
        <v>423161</v>
      </c>
      <c r="C108214" t="s">
        <v>228873</v>
      </c>
      <c r="D108214" t="s">
        <v>228877</v>
      </c>
      <c r="E108214" s="1">
        <v>39514</v>
      </c>
    </row>
    <row r="108215" spans="1:6" x14ac:dyDescent="0.25">
      <c r="A108215" t="s">
        <v>423162</v>
      </c>
      <c r="B108215" t="s">
        <v>423163</v>
      </c>
      <c r="C108215" t="s">
        <v>228873</v>
      </c>
      <c r="D108215" t="s">
        <v>228877</v>
      </c>
      <c r="E108215" t="s">
        <v>230043</v>
      </c>
      <c r="F108215">
        <v>3000000</v>
      </c>
    </row>
    <row r="108216" spans="1:6" x14ac:dyDescent="0.25">
      <c r="A108216" t="s">
        <v>423160</v>
      </c>
      <c r="B108216" t="s">
        <v>423164</v>
      </c>
      <c r="C108216" t="s">
        <v>228873</v>
      </c>
      <c r="D108216" t="s">
        <v>228874</v>
      </c>
      <c r="E108216" s="1">
        <v>40792</v>
      </c>
    </row>
    <row r="108217" spans="1:6" x14ac:dyDescent="0.25">
      <c r="A108217" t="s">
        <v>423165</v>
      </c>
      <c r="B108217" t="s">
        <v>423166</v>
      </c>
      <c r="C108217" t="s">
        <v>228873</v>
      </c>
      <c r="D108217" t="s">
        <v>228874</v>
      </c>
      <c r="E108217" t="s">
        <v>14970</v>
      </c>
      <c r="F108217">
        <v>2500000</v>
      </c>
    </row>
    <row r="108218" spans="1:6" x14ac:dyDescent="0.25">
      <c r="A108218" t="s">
        <v>423167</v>
      </c>
      <c r="B108218" t="s">
        <v>423168</v>
      </c>
      <c r="C108218" t="s">
        <v>228873</v>
      </c>
      <c r="E108218" t="s">
        <v>329193</v>
      </c>
      <c r="F108218">
        <v>8000000</v>
      </c>
    </row>
    <row r="108219" spans="1:6" x14ac:dyDescent="0.25">
      <c r="A108219" t="s">
        <v>423169</v>
      </c>
      <c r="B108219" t="s">
        <v>423170</v>
      </c>
      <c r="C108219" t="s">
        <v>228880</v>
      </c>
      <c r="E108219" s="1">
        <v>40550</v>
      </c>
      <c r="F108219">
        <v>100000</v>
      </c>
    </row>
    <row r="108220" spans="1:6" x14ac:dyDescent="0.25">
      <c r="A108220" t="s">
        <v>423171</v>
      </c>
      <c r="B108220" t="s">
        <v>423172</v>
      </c>
      <c r="C108220" t="s">
        <v>228873</v>
      </c>
      <c r="D108220" t="s">
        <v>228877</v>
      </c>
      <c r="E108220" t="s">
        <v>65791</v>
      </c>
      <c r="F108220">
        <v>5000000</v>
      </c>
    </row>
    <row r="108221" spans="1:6" x14ac:dyDescent="0.25">
      <c r="A108221" t="s">
        <v>423173</v>
      </c>
      <c r="B108221" t="s">
        <v>423174</v>
      </c>
      <c r="C108221" t="s">
        <v>228873</v>
      </c>
      <c r="E108221" t="s">
        <v>59447</v>
      </c>
      <c r="F108221">
        <v>16000025</v>
      </c>
    </row>
    <row r="108222" spans="1:6" x14ac:dyDescent="0.25">
      <c r="A108222" t="s">
        <v>423175</v>
      </c>
      <c r="B108222" t="s">
        <v>423176</v>
      </c>
      <c r="C108222" t="s">
        <v>228873</v>
      </c>
      <c r="E108222" t="s">
        <v>36512</v>
      </c>
      <c r="F108222">
        <v>14429275</v>
      </c>
    </row>
    <row r="108223" spans="1:6" x14ac:dyDescent="0.25">
      <c r="A108223" t="s">
        <v>423177</v>
      </c>
      <c r="B108223" t="s">
        <v>423178</v>
      </c>
      <c r="C108223" t="s">
        <v>228880</v>
      </c>
      <c r="E108223" s="1">
        <v>41275</v>
      </c>
    </row>
    <row r="108224" spans="1:6" x14ac:dyDescent="0.25">
      <c r="A108224" t="s">
        <v>423179</v>
      </c>
      <c r="B108224" t="s">
        <v>423180</v>
      </c>
      <c r="C108224" t="s">
        <v>228873</v>
      </c>
      <c r="D108224" t="s">
        <v>229206</v>
      </c>
      <c r="E108224" t="s">
        <v>96041</v>
      </c>
      <c r="F108224">
        <v>18000000</v>
      </c>
    </row>
    <row r="108225" spans="1:6" x14ac:dyDescent="0.25">
      <c r="A108225" t="s">
        <v>423181</v>
      </c>
      <c r="B108225" t="s">
        <v>423182</v>
      </c>
      <c r="C108225" t="s">
        <v>228873</v>
      </c>
      <c r="E108225" s="1">
        <v>41339</v>
      </c>
      <c r="F108225">
        <v>1185226</v>
      </c>
    </row>
    <row r="108226" spans="1:6" x14ac:dyDescent="0.25">
      <c r="A108226" t="s">
        <v>423183</v>
      </c>
      <c r="B108226" t="s">
        <v>423184</v>
      </c>
      <c r="C108226" t="s">
        <v>228880</v>
      </c>
      <c r="E108226" t="s">
        <v>91481</v>
      </c>
      <c r="F108226">
        <v>470000</v>
      </c>
    </row>
    <row r="108227" spans="1:6" x14ac:dyDescent="0.25">
      <c r="A108227" t="s">
        <v>423185</v>
      </c>
      <c r="B108227" t="s">
        <v>423186</v>
      </c>
      <c r="C108227" t="s">
        <v>228873</v>
      </c>
      <c r="D108227" t="s">
        <v>228877</v>
      </c>
      <c r="E108227" s="1">
        <v>39092</v>
      </c>
      <c r="F108227">
        <v>4000000</v>
      </c>
    </row>
    <row r="108228" spans="1:6" x14ac:dyDescent="0.25">
      <c r="A108228" t="s">
        <v>423187</v>
      </c>
      <c r="B108228" t="s">
        <v>423188</v>
      </c>
      <c r="C108228" t="s">
        <v>228927</v>
      </c>
      <c r="E108228" t="s">
        <v>235388</v>
      </c>
      <c r="F108228">
        <v>582580</v>
      </c>
    </row>
    <row r="108229" spans="1:6" x14ac:dyDescent="0.25">
      <c r="A108229" t="s">
        <v>423189</v>
      </c>
      <c r="B108229" t="s">
        <v>423190</v>
      </c>
      <c r="C108229" t="s">
        <v>228880</v>
      </c>
      <c r="E108229" s="1">
        <v>41649</v>
      </c>
      <c r="F108229">
        <v>1500000</v>
      </c>
    </row>
    <row r="108230" spans="1:6" x14ac:dyDescent="0.25">
      <c r="A108230" t="s">
        <v>423191</v>
      </c>
      <c r="B108230" t="s">
        <v>423192</v>
      </c>
      <c r="C108230" t="s">
        <v>228880</v>
      </c>
      <c r="E108230" s="1">
        <v>41647</v>
      </c>
      <c r="F108230">
        <v>100000</v>
      </c>
    </row>
    <row r="108231" spans="1:6" x14ac:dyDescent="0.25">
      <c r="A108231" t="s">
        <v>423193</v>
      </c>
      <c r="B108231" t="s">
        <v>423194</v>
      </c>
      <c r="C108231" t="s">
        <v>228873</v>
      </c>
      <c r="E108231" s="1">
        <v>42253</v>
      </c>
    </row>
    <row r="108232" spans="1:6" x14ac:dyDescent="0.25">
      <c r="A108232" t="s">
        <v>423195</v>
      </c>
      <c r="B108232" t="s">
        <v>423196</v>
      </c>
      <c r="C108232" t="s">
        <v>228880</v>
      </c>
      <c r="E108232" t="s">
        <v>15882</v>
      </c>
      <c r="F108232">
        <v>120000</v>
      </c>
    </row>
    <row r="108233" spans="1:6" x14ac:dyDescent="0.25">
      <c r="A108233" t="s">
        <v>423197</v>
      </c>
      <c r="B108233" t="s">
        <v>423198</v>
      </c>
      <c r="C108233" t="s">
        <v>228873</v>
      </c>
      <c r="D108233" t="s">
        <v>228877</v>
      </c>
      <c r="E108233" s="1">
        <v>40550</v>
      </c>
      <c r="F108233">
        <v>6000000</v>
      </c>
    </row>
    <row r="108234" spans="1:6" x14ac:dyDescent="0.25">
      <c r="A108234" t="s">
        <v>423199</v>
      </c>
      <c r="B108234" t="s">
        <v>423200</v>
      </c>
      <c r="C108234" t="s">
        <v>228873</v>
      </c>
      <c r="D108234" t="s">
        <v>228877</v>
      </c>
      <c r="E108234" s="1">
        <v>40731</v>
      </c>
      <c r="F108234">
        <v>6000000</v>
      </c>
    </row>
    <row r="108235" spans="1:6" x14ac:dyDescent="0.25">
      <c r="A108235" t="s">
        <v>423197</v>
      </c>
      <c r="B108235" t="s">
        <v>423201</v>
      </c>
      <c r="C108235" t="s">
        <v>228943</v>
      </c>
      <c r="E108235" s="1">
        <v>39448</v>
      </c>
      <c r="F108235">
        <v>4000000</v>
      </c>
    </row>
    <row r="108236" spans="1:6" x14ac:dyDescent="0.25">
      <c r="A108236" t="s">
        <v>423202</v>
      </c>
      <c r="B108236" t="s">
        <v>423203</v>
      </c>
      <c r="C108236" t="s">
        <v>228873</v>
      </c>
      <c r="D108236" t="s">
        <v>228874</v>
      </c>
      <c r="E108236" t="s">
        <v>11832</v>
      </c>
      <c r="F108236">
        <v>4300000</v>
      </c>
    </row>
    <row r="108237" spans="1:6" x14ac:dyDescent="0.25">
      <c r="A108237" t="s">
        <v>423204</v>
      </c>
      <c r="B108237" t="s">
        <v>423205</v>
      </c>
      <c r="C108237" t="s">
        <v>228927</v>
      </c>
      <c r="E108237" s="1">
        <v>41427</v>
      </c>
      <c r="F108237">
        <v>242500</v>
      </c>
    </row>
    <row r="108238" spans="1:6" x14ac:dyDescent="0.25">
      <c r="A108238" t="s">
        <v>423206</v>
      </c>
      <c r="B108238" t="s">
        <v>423207</v>
      </c>
      <c r="C108238" t="s">
        <v>228873</v>
      </c>
      <c r="D108238" t="s">
        <v>228977</v>
      </c>
      <c r="E108238" s="1">
        <v>41126</v>
      </c>
      <c r="F108238">
        <v>76265</v>
      </c>
    </row>
    <row r="108239" spans="1:6" x14ac:dyDescent="0.25">
      <c r="A108239" t="s">
        <v>423204</v>
      </c>
      <c r="B108239" t="s">
        <v>423208</v>
      </c>
      <c r="C108239" t="s">
        <v>228880</v>
      </c>
      <c r="E108239" t="s">
        <v>42624</v>
      </c>
      <c r="F108239">
        <v>1000000</v>
      </c>
    </row>
    <row r="108240" spans="1:6" x14ac:dyDescent="0.25">
      <c r="A108240" t="s">
        <v>423206</v>
      </c>
      <c r="B108240" t="s">
        <v>423209</v>
      </c>
      <c r="C108240" t="s">
        <v>228873</v>
      </c>
      <c r="D108240" t="s">
        <v>228877</v>
      </c>
      <c r="E108240" t="s">
        <v>84425</v>
      </c>
      <c r="F108240">
        <v>1300000</v>
      </c>
    </row>
    <row r="108241" spans="1:6" x14ac:dyDescent="0.25">
      <c r="A108241" t="s">
        <v>423204</v>
      </c>
      <c r="B108241" t="s">
        <v>423210</v>
      </c>
      <c r="C108241" t="s">
        <v>228873</v>
      </c>
      <c r="D108241" t="s">
        <v>228874</v>
      </c>
      <c r="E108241" t="s">
        <v>32413</v>
      </c>
      <c r="F108241">
        <v>2087145</v>
      </c>
    </row>
    <row r="108242" spans="1:6" x14ac:dyDescent="0.25">
      <c r="A108242" t="s">
        <v>423211</v>
      </c>
      <c r="B108242" t="s">
        <v>423212</v>
      </c>
      <c r="C108242" t="s">
        <v>228880</v>
      </c>
      <c r="E108242" s="1">
        <v>40550</v>
      </c>
      <c r="F108242">
        <v>25000</v>
      </c>
    </row>
    <row r="108243" spans="1:6" x14ac:dyDescent="0.25">
      <c r="A108243" t="s">
        <v>423213</v>
      </c>
      <c r="B108243" t="s">
        <v>423214</v>
      </c>
      <c r="C108243" t="s">
        <v>228927</v>
      </c>
      <c r="E108243" t="s">
        <v>28430</v>
      </c>
      <c r="F108243">
        <v>50000</v>
      </c>
    </row>
    <row r="108244" spans="1:6" x14ac:dyDescent="0.25">
      <c r="A108244" t="s">
        <v>423211</v>
      </c>
      <c r="B108244" t="s">
        <v>423215</v>
      </c>
      <c r="C108244" t="s">
        <v>228880</v>
      </c>
      <c r="E108244" s="1">
        <v>40554</v>
      </c>
      <c r="F108244">
        <v>18000</v>
      </c>
    </row>
    <row r="108245" spans="1:6" x14ac:dyDescent="0.25">
      <c r="A108245" t="s">
        <v>423213</v>
      </c>
      <c r="B108245" t="s">
        <v>423216</v>
      </c>
      <c r="C108245" t="s">
        <v>228873</v>
      </c>
      <c r="D108245" t="s">
        <v>228877</v>
      </c>
      <c r="E108245" t="s">
        <v>25294</v>
      </c>
    </row>
    <row r="108246" spans="1:6" x14ac:dyDescent="0.25">
      <c r="A108246" t="s">
        <v>423211</v>
      </c>
      <c r="B108246" t="s">
        <v>423217</v>
      </c>
      <c r="C108246" t="s">
        <v>228880</v>
      </c>
      <c r="E108246" s="1">
        <v>40971</v>
      </c>
      <c r="F108246">
        <v>1417000</v>
      </c>
    </row>
    <row r="108247" spans="1:6" x14ac:dyDescent="0.25">
      <c r="A108247" t="s">
        <v>423218</v>
      </c>
      <c r="B108247" t="s">
        <v>423219</v>
      </c>
      <c r="C108247" t="s">
        <v>228873</v>
      </c>
      <c r="D108247" t="s">
        <v>228877</v>
      </c>
      <c r="E108247" t="s">
        <v>50758</v>
      </c>
      <c r="F108247">
        <v>4100000</v>
      </c>
    </row>
    <row r="108248" spans="1:6" x14ac:dyDescent="0.25">
      <c r="A108248" t="s">
        <v>423220</v>
      </c>
      <c r="B108248" t="s">
        <v>423221</v>
      </c>
      <c r="C108248" t="s">
        <v>228873</v>
      </c>
      <c r="D108248" t="s">
        <v>228877</v>
      </c>
      <c r="E108248" s="1">
        <v>38355</v>
      </c>
      <c r="F108248">
        <v>3500000</v>
      </c>
    </row>
    <row r="108249" spans="1:6" x14ac:dyDescent="0.25">
      <c r="A108249" t="s">
        <v>423222</v>
      </c>
      <c r="B108249" t="s">
        <v>423223</v>
      </c>
      <c r="C108249" t="s">
        <v>228873</v>
      </c>
      <c r="D108249" t="s">
        <v>228874</v>
      </c>
      <c r="E108249" t="s">
        <v>75670</v>
      </c>
      <c r="F108249">
        <v>8199999</v>
      </c>
    </row>
    <row r="108250" spans="1:6" x14ac:dyDescent="0.25">
      <c r="A108250" t="s">
        <v>423224</v>
      </c>
      <c r="B108250" t="s">
        <v>423225</v>
      </c>
      <c r="C108250" t="s">
        <v>228873</v>
      </c>
      <c r="E108250" s="1">
        <v>41277</v>
      </c>
    </row>
    <row r="108251" spans="1:6" x14ac:dyDescent="0.25">
      <c r="A108251" t="s">
        <v>423226</v>
      </c>
      <c r="B108251" t="s">
        <v>423227</v>
      </c>
      <c r="C108251" t="s">
        <v>228880</v>
      </c>
      <c r="E108251" s="1">
        <v>41648</v>
      </c>
      <c r="F108251">
        <v>375000</v>
      </c>
    </row>
    <row r="108252" spans="1:6" x14ac:dyDescent="0.25">
      <c r="A108252" t="s">
        <v>423228</v>
      </c>
      <c r="B108252" t="s">
        <v>423229</v>
      </c>
      <c r="C108252" t="s">
        <v>228880</v>
      </c>
      <c r="E108252" s="1">
        <v>42011</v>
      </c>
      <c r="F108252">
        <v>750000</v>
      </c>
    </row>
    <row r="108253" spans="1:6" x14ac:dyDescent="0.25">
      <c r="A108253" t="s">
        <v>423230</v>
      </c>
      <c r="B108253" t="s">
        <v>423231</v>
      </c>
      <c r="C108253" t="s">
        <v>228880</v>
      </c>
      <c r="E108253" t="s">
        <v>2373</v>
      </c>
      <c r="F108253">
        <v>1171368</v>
      </c>
    </row>
    <row r="108254" spans="1:6" x14ac:dyDescent="0.25">
      <c r="A108254" t="s">
        <v>423232</v>
      </c>
      <c r="B108254" t="s">
        <v>423233</v>
      </c>
      <c r="C108254" t="s">
        <v>228880</v>
      </c>
      <c r="E108254" t="s">
        <v>48181</v>
      </c>
      <c r="F108254">
        <v>784547</v>
      </c>
    </row>
    <row r="108255" spans="1:6" x14ac:dyDescent="0.25">
      <c r="A108255" t="s">
        <v>423234</v>
      </c>
      <c r="B108255" t="s">
        <v>423235</v>
      </c>
      <c r="C108255" t="s">
        <v>228909</v>
      </c>
      <c r="E108255" t="s">
        <v>173329</v>
      </c>
    </row>
    <row r="108256" spans="1:6" x14ac:dyDescent="0.25">
      <c r="A108256" t="s">
        <v>423236</v>
      </c>
      <c r="B108256" t="s">
        <v>423237</v>
      </c>
      <c r="C108256" t="s">
        <v>228873</v>
      </c>
      <c r="D108256" t="s">
        <v>228877</v>
      </c>
      <c r="E108256" s="1">
        <v>39825</v>
      </c>
      <c r="F108256">
        <v>6750000</v>
      </c>
    </row>
    <row r="108257" spans="1:6" x14ac:dyDescent="0.25">
      <c r="A108257" t="s">
        <v>423238</v>
      </c>
      <c r="B108257" t="s">
        <v>423239</v>
      </c>
      <c r="C108257" t="s">
        <v>228873</v>
      </c>
      <c r="D108257" t="s">
        <v>228874</v>
      </c>
      <c r="E108257" t="s">
        <v>201128</v>
      </c>
      <c r="F108257">
        <v>2900000</v>
      </c>
    </row>
    <row r="108258" spans="1:6" x14ac:dyDescent="0.25">
      <c r="A108258" t="s">
        <v>423236</v>
      </c>
      <c r="B108258" t="s">
        <v>423240</v>
      </c>
      <c r="C108258" t="s">
        <v>228873</v>
      </c>
      <c r="D108258" t="s">
        <v>228874</v>
      </c>
      <c r="E108258" s="1">
        <v>41156</v>
      </c>
      <c r="F108258">
        <v>2425000</v>
      </c>
    </row>
    <row r="108259" spans="1:6" x14ac:dyDescent="0.25">
      <c r="A108259" t="s">
        <v>423238</v>
      </c>
      <c r="B108259" t="s">
        <v>423241</v>
      </c>
      <c r="C108259" t="s">
        <v>228873</v>
      </c>
      <c r="D108259" t="s">
        <v>228877</v>
      </c>
      <c r="E108259" t="s">
        <v>16289</v>
      </c>
      <c r="F108259">
        <v>1000000</v>
      </c>
    </row>
    <row r="108260" spans="1:6" x14ac:dyDescent="0.25">
      <c r="A108260" t="s">
        <v>423242</v>
      </c>
      <c r="B108260" t="s">
        <v>423243</v>
      </c>
      <c r="C108260" t="s">
        <v>228873</v>
      </c>
      <c r="D108260" t="s">
        <v>228977</v>
      </c>
      <c r="E108260" s="1">
        <v>41979</v>
      </c>
      <c r="F108260">
        <v>16000000</v>
      </c>
    </row>
    <row r="108261" spans="1:6" x14ac:dyDescent="0.25">
      <c r="A108261" t="s">
        <v>423244</v>
      </c>
      <c r="B108261" t="s">
        <v>423245</v>
      </c>
      <c r="C108261" t="s">
        <v>228873</v>
      </c>
      <c r="D108261" t="s">
        <v>228874</v>
      </c>
      <c r="E108261" t="s">
        <v>34968</v>
      </c>
      <c r="F108261">
        <v>9000000</v>
      </c>
    </row>
    <row r="108262" spans="1:6" x14ac:dyDescent="0.25">
      <c r="A108262" t="s">
        <v>423242</v>
      </c>
      <c r="B108262" t="s">
        <v>423246</v>
      </c>
      <c r="C108262" t="s">
        <v>228873</v>
      </c>
      <c r="D108262" t="s">
        <v>228877</v>
      </c>
      <c r="E108262" t="s">
        <v>279300</v>
      </c>
      <c r="F108262">
        <v>2000000</v>
      </c>
    </row>
    <row r="108263" spans="1:6" x14ac:dyDescent="0.25">
      <c r="A108263" t="s">
        <v>423247</v>
      </c>
      <c r="B108263" t="s">
        <v>423248</v>
      </c>
      <c r="C108263" t="s">
        <v>228880</v>
      </c>
      <c r="E108263" s="1">
        <v>41041</v>
      </c>
    </row>
    <row r="108264" spans="1:6" x14ac:dyDescent="0.25">
      <c r="A108264" t="s">
        <v>423249</v>
      </c>
      <c r="B108264" t="s">
        <v>423250</v>
      </c>
      <c r="C108264" t="s">
        <v>228873</v>
      </c>
      <c r="E108264" s="1">
        <v>39173</v>
      </c>
      <c r="F108264">
        <v>22600000</v>
      </c>
    </row>
    <row r="108265" spans="1:6" x14ac:dyDescent="0.25">
      <c r="A108265" t="s">
        <v>423251</v>
      </c>
      <c r="B108265" t="s">
        <v>423252</v>
      </c>
      <c r="C108265" t="s">
        <v>228943</v>
      </c>
      <c r="E108265" s="1">
        <v>41649</v>
      </c>
      <c r="F108265">
        <v>316143</v>
      </c>
    </row>
    <row r="108266" spans="1:6" x14ac:dyDescent="0.25">
      <c r="A108266" t="s">
        <v>423253</v>
      </c>
      <c r="B108266" t="s">
        <v>423254</v>
      </c>
      <c r="C108266" t="s">
        <v>228889</v>
      </c>
      <c r="E108266" t="s">
        <v>86980</v>
      </c>
      <c r="F108266">
        <v>7000000</v>
      </c>
    </row>
    <row r="108267" spans="1:6" x14ac:dyDescent="0.25">
      <c r="A108267" t="s">
        <v>423255</v>
      </c>
      <c r="B108267" t="s">
        <v>423256</v>
      </c>
      <c r="C108267" t="s">
        <v>228873</v>
      </c>
      <c r="D108267" t="s">
        <v>228877</v>
      </c>
      <c r="E108267" t="s">
        <v>237135</v>
      </c>
      <c r="F108267">
        <v>4655000</v>
      </c>
    </row>
    <row r="108268" spans="1:6" x14ac:dyDescent="0.25">
      <c r="A108268" t="s">
        <v>423257</v>
      </c>
      <c r="B108268" t="s">
        <v>423258</v>
      </c>
      <c r="C108268" t="s">
        <v>228873</v>
      </c>
      <c r="D108268" t="s">
        <v>228874</v>
      </c>
      <c r="E108268" t="s">
        <v>118475</v>
      </c>
      <c r="F108268">
        <v>7000000</v>
      </c>
    </row>
    <row r="108269" spans="1:6" x14ac:dyDescent="0.25">
      <c r="A108269" t="s">
        <v>423259</v>
      </c>
      <c r="B108269" t="s">
        <v>423260</v>
      </c>
      <c r="C108269" t="s">
        <v>228909</v>
      </c>
      <c r="E108269" t="s">
        <v>230483</v>
      </c>
    </row>
    <row r="108270" spans="1:6" x14ac:dyDescent="0.25">
      <c r="A108270" t="s">
        <v>423261</v>
      </c>
      <c r="B108270" t="s">
        <v>423262</v>
      </c>
      <c r="C108270" t="s">
        <v>228880</v>
      </c>
      <c r="E108270" t="s">
        <v>22658</v>
      </c>
      <c r="F108270">
        <v>1000</v>
      </c>
    </row>
    <row r="108271" spans="1:6" x14ac:dyDescent="0.25">
      <c r="A108271" t="s">
        <v>423263</v>
      </c>
      <c r="B108271" t="s">
        <v>423264</v>
      </c>
      <c r="C108271" t="s">
        <v>228873</v>
      </c>
      <c r="E108271" t="s">
        <v>13686</v>
      </c>
      <c r="F108271">
        <v>5160800</v>
      </c>
    </row>
    <row r="108272" spans="1:6" x14ac:dyDescent="0.25">
      <c r="A108272" t="s">
        <v>423265</v>
      </c>
      <c r="B108272" t="s">
        <v>423266</v>
      </c>
      <c r="C108272" t="s">
        <v>228880</v>
      </c>
      <c r="E108272" s="1">
        <v>40911</v>
      </c>
      <c r="F108272">
        <v>1500000</v>
      </c>
    </row>
    <row r="108273" spans="1:6" x14ac:dyDescent="0.25">
      <c r="A108273" t="s">
        <v>423267</v>
      </c>
      <c r="B108273" t="s">
        <v>423268</v>
      </c>
      <c r="C108273" t="s">
        <v>228873</v>
      </c>
      <c r="D108273" t="s">
        <v>228877</v>
      </c>
      <c r="E108273" s="1">
        <v>38729</v>
      </c>
      <c r="F108273">
        <v>6500000</v>
      </c>
    </row>
    <row r="108274" spans="1:6" x14ac:dyDescent="0.25">
      <c r="A108274" t="s">
        <v>423269</v>
      </c>
      <c r="B108274" t="s">
        <v>423270</v>
      </c>
      <c r="C108274" t="s">
        <v>228889</v>
      </c>
      <c r="E108274" t="s">
        <v>90154</v>
      </c>
    </row>
    <row r="108275" spans="1:6" x14ac:dyDescent="0.25">
      <c r="A108275" t="s">
        <v>423267</v>
      </c>
      <c r="B108275" t="s">
        <v>423271</v>
      </c>
      <c r="C108275" t="s">
        <v>228873</v>
      </c>
      <c r="D108275" t="s">
        <v>228874</v>
      </c>
      <c r="E108275" s="1">
        <v>39482</v>
      </c>
      <c r="F108275">
        <v>20000000</v>
      </c>
    </row>
    <row r="108276" spans="1:6" x14ac:dyDescent="0.25">
      <c r="A108276" t="s">
        <v>423272</v>
      </c>
      <c r="B108276" t="s">
        <v>423273</v>
      </c>
      <c r="C108276" t="s">
        <v>228873</v>
      </c>
      <c r="E108276" s="1">
        <v>41276</v>
      </c>
    </row>
    <row r="108277" spans="1:6" x14ac:dyDescent="0.25">
      <c r="A108277" t="s">
        <v>423274</v>
      </c>
      <c r="B108277" t="s">
        <v>423275</v>
      </c>
      <c r="C108277" t="s">
        <v>228873</v>
      </c>
      <c r="E108277" t="s">
        <v>5737</v>
      </c>
      <c r="F108277">
        <v>2501000</v>
      </c>
    </row>
    <row r="108278" spans="1:6" x14ac:dyDescent="0.25">
      <c r="A108278" t="s">
        <v>423276</v>
      </c>
      <c r="B108278" t="s">
        <v>423277</v>
      </c>
      <c r="C108278" t="s">
        <v>228873</v>
      </c>
      <c r="D108278" t="s">
        <v>228877</v>
      </c>
      <c r="E108278" t="s">
        <v>69237</v>
      </c>
      <c r="F108278">
        <v>42800000</v>
      </c>
    </row>
    <row r="108279" spans="1:6" x14ac:dyDescent="0.25">
      <c r="A108279" t="s">
        <v>423278</v>
      </c>
      <c r="B108279" t="s">
        <v>423279</v>
      </c>
      <c r="C108279" t="s">
        <v>228873</v>
      </c>
      <c r="D108279" t="s">
        <v>228874</v>
      </c>
      <c r="E108279" t="s">
        <v>295623</v>
      </c>
      <c r="F108279">
        <v>55000000</v>
      </c>
    </row>
    <row r="108280" spans="1:6" x14ac:dyDescent="0.25">
      <c r="A108280" t="s">
        <v>423280</v>
      </c>
      <c r="B108280" t="s">
        <v>423281</v>
      </c>
      <c r="C108280" t="s">
        <v>228873</v>
      </c>
      <c r="D108280" t="s">
        <v>228977</v>
      </c>
      <c r="E108280" t="s">
        <v>1308</v>
      </c>
      <c r="F108280">
        <v>12600000</v>
      </c>
    </row>
    <row r="108281" spans="1:6" x14ac:dyDescent="0.25">
      <c r="A108281" t="s">
        <v>423282</v>
      </c>
      <c r="B108281" t="s">
        <v>423283</v>
      </c>
      <c r="C108281" t="s">
        <v>228873</v>
      </c>
      <c r="D108281" t="s">
        <v>228874</v>
      </c>
      <c r="E108281" s="1">
        <v>38777</v>
      </c>
      <c r="F108281">
        <v>970000</v>
      </c>
    </row>
    <row r="108282" spans="1:6" x14ac:dyDescent="0.25">
      <c r="A108282" t="s">
        <v>423284</v>
      </c>
      <c r="B108282" t="s">
        <v>423285</v>
      </c>
      <c r="C108282" t="s">
        <v>228909</v>
      </c>
      <c r="E108282" t="s">
        <v>100503</v>
      </c>
    </row>
    <row r="108283" spans="1:6" x14ac:dyDescent="0.25">
      <c r="A108283" t="s">
        <v>423286</v>
      </c>
      <c r="B108283" t="s">
        <v>423287</v>
      </c>
      <c r="C108283" t="s">
        <v>228873</v>
      </c>
      <c r="D108283" t="s">
        <v>228877</v>
      </c>
      <c r="E108283" t="s">
        <v>229672</v>
      </c>
      <c r="F108283">
        <v>4000000</v>
      </c>
    </row>
    <row r="108284" spans="1:6" x14ac:dyDescent="0.25">
      <c r="A108284" t="s">
        <v>423288</v>
      </c>
      <c r="B108284" t="s">
        <v>423289</v>
      </c>
      <c r="C108284" t="s">
        <v>228916</v>
      </c>
      <c r="E108284" s="1">
        <v>39972</v>
      </c>
      <c r="F108284">
        <v>1405000</v>
      </c>
    </row>
    <row r="108285" spans="1:6" x14ac:dyDescent="0.25">
      <c r="A108285" t="s">
        <v>423290</v>
      </c>
      <c r="B108285" t="s">
        <v>423291</v>
      </c>
      <c r="C108285" t="s">
        <v>228919</v>
      </c>
      <c r="E108285" t="s">
        <v>204650</v>
      </c>
    </row>
    <row r="108286" spans="1:6" x14ac:dyDescent="0.25">
      <c r="A108286" t="s">
        <v>423292</v>
      </c>
      <c r="B108286" t="s">
        <v>423293</v>
      </c>
      <c r="C108286" t="s">
        <v>228873</v>
      </c>
      <c r="D108286" t="s">
        <v>228977</v>
      </c>
      <c r="E108286" s="1">
        <v>40272</v>
      </c>
    </row>
    <row r="108287" spans="1:6" x14ac:dyDescent="0.25">
      <c r="A108287" t="s">
        <v>423294</v>
      </c>
      <c r="B108287" t="s">
        <v>423295</v>
      </c>
      <c r="C108287" t="s">
        <v>228873</v>
      </c>
      <c r="D108287" t="s">
        <v>228877</v>
      </c>
      <c r="E108287" s="1">
        <v>38720</v>
      </c>
      <c r="F108287">
        <v>5000000</v>
      </c>
    </row>
    <row r="108288" spans="1:6" x14ac:dyDescent="0.25">
      <c r="A108288" t="s">
        <v>423296</v>
      </c>
      <c r="B108288" t="s">
        <v>423297</v>
      </c>
      <c r="C108288" t="s">
        <v>228873</v>
      </c>
      <c r="D108288" t="s">
        <v>228874</v>
      </c>
      <c r="E108288" s="1">
        <v>39092</v>
      </c>
      <c r="F108288">
        <v>16500000</v>
      </c>
    </row>
    <row r="108289" spans="1:6" x14ac:dyDescent="0.25">
      <c r="A108289" t="s">
        <v>423294</v>
      </c>
      <c r="B108289" t="s">
        <v>423298</v>
      </c>
      <c r="C108289" t="s">
        <v>228873</v>
      </c>
      <c r="D108289" t="s">
        <v>228874</v>
      </c>
      <c r="E108289" t="s">
        <v>143672</v>
      </c>
      <c r="F108289">
        <v>5500000</v>
      </c>
    </row>
    <row r="108290" spans="1:6" x14ac:dyDescent="0.25">
      <c r="A108290" t="s">
        <v>423296</v>
      </c>
      <c r="B108290" t="s">
        <v>423299</v>
      </c>
      <c r="C108290" t="s">
        <v>228873</v>
      </c>
      <c r="D108290" t="s">
        <v>228874</v>
      </c>
      <c r="E108290" s="1">
        <v>39823</v>
      </c>
      <c r="F108290">
        <v>2000000</v>
      </c>
    </row>
    <row r="108291" spans="1:6" x14ac:dyDescent="0.25">
      <c r="A108291" t="s">
        <v>423294</v>
      </c>
      <c r="B108291" t="s">
        <v>423300</v>
      </c>
      <c r="C108291" t="s">
        <v>228873</v>
      </c>
      <c r="D108291" t="s">
        <v>228977</v>
      </c>
      <c r="E108291" s="1">
        <v>40430</v>
      </c>
      <c r="F108291">
        <v>2500000</v>
      </c>
    </row>
    <row r="108292" spans="1:6" x14ac:dyDescent="0.25">
      <c r="A108292" t="s">
        <v>423301</v>
      </c>
      <c r="B108292" t="s">
        <v>423302</v>
      </c>
      <c r="C108292" t="s">
        <v>228873</v>
      </c>
      <c r="D108292" t="s">
        <v>228877</v>
      </c>
      <c r="E108292" t="s">
        <v>301479</v>
      </c>
      <c r="F108292">
        <v>3500000</v>
      </c>
    </row>
    <row r="108293" spans="1:6" x14ac:dyDescent="0.25">
      <c r="A108293" t="s">
        <v>423303</v>
      </c>
      <c r="B108293" t="s">
        <v>423304</v>
      </c>
      <c r="C108293" t="s">
        <v>228880</v>
      </c>
      <c r="E108293" s="1">
        <v>41095</v>
      </c>
      <c r="F108293">
        <v>2592115</v>
      </c>
    </row>
    <row r="108294" spans="1:6" x14ac:dyDescent="0.25">
      <c r="A108294" t="s">
        <v>423305</v>
      </c>
      <c r="B108294" t="s">
        <v>423306</v>
      </c>
      <c r="C108294" t="s">
        <v>229311</v>
      </c>
      <c r="E108294" s="1">
        <v>41285</v>
      </c>
      <c r="F108294">
        <v>3292000</v>
      </c>
    </row>
    <row r="108295" spans="1:6" x14ac:dyDescent="0.25">
      <c r="A108295" t="s">
        <v>423307</v>
      </c>
      <c r="B108295" t="s">
        <v>423308</v>
      </c>
      <c r="C108295" t="s">
        <v>228943</v>
      </c>
      <c r="E108295" t="s">
        <v>71628</v>
      </c>
    </row>
    <row r="108296" spans="1:6" x14ac:dyDescent="0.25">
      <c r="A108296" t="s">
        <v>423305</v>
      </c>
      <c r="B108296" t="s">
        <v>423309</v>
      </c>
      <c r="C108296" t="s">
        <v>229311</v>
      </c>
      <c r="E108296" t="s">
        <v>4841</v>
      </c>
      <c r="F108296">
        <v>2170000</v>
      </c>
    </row>
    <row r="108297" spans="1:6" x14ac:dyDescent="0.25">
      <c r="A108297" t="s">
        <v>423310</v>
      </c>
      <c r="B108297" t="s">
        <v>423311</v>
      </c>
      <c r="C108297" t="s">
        <v>228873</v>
      </c>
      <c r="E108297" s="1">
        <v>40544</v>
      </c>
      <c r="F108297">
        <v>690000</v>
      </c>
    </row>
    <row r="108298" spans="1:6" x14ac:dyDescent="0.25">
      <c r="A108298" t="s">
        <v>423312</v>
      </c>
      <c r="B108298" t="s">
        <v>423313</v>
      </c>
      <c r="C108298" t="s">
        <v>228927</v>
      </c>
      <c r="E108298" s="1">
        <v>40727</v>
      </c>
      <c r="F108298">
        <v>646137</v>
      </c>
    </row>
    <row r="108299" spans="1:6" x14ac:dyDescent="0.25">
      <c r="A108299" t="s">
        <v>423314</v>
      </c>
      <c r="B108299" t="s">
        <v>423315</v>
      </c>
      <c r="C108299" t="s">
        <v>228927</v>
      </c>
      <c r="E108299" s="1">
        <v>41556</v>
      </c>
      <c r="F108299">
        <v>225000</v>
      </c>
    </row>
    <row r="108300" spans="1:6" x14ac:dyDescent="0.25">
      <c r="A108300" t="s">
        <v>423316</v>
      </c>
      <c r="B108300" t="s">
        <v>423317</v>
      </c>
      <c r="C108300" t="s">
        <v>228873</v>
      </c>
      <c r="E108300" s="1">
        <v>40969</v>
      </c>
      <c r="F108300">
        <v>275000</v>
      </c>
    </row>
    <row r="108301" spans="1:6" x14ac:dyDescent="0.25">
      <c r="A108301" t="s">
        <v>423318</v>
      </c>
      <c r="B108301" t="s">
        <v>423319</v>
      </c>
      <c r="C108301" t="s">
        <v>228873</v>
      </c>
      <c r="D108301" t="s">
        <v>228877</v>
      </c>
      <c r="E108301" s="1">
        <v>41643</v>
      </c>
    </row>
    <row r="108302" spans="1:6" x14ac:dyDescent="0.25">
      <c r="A108302" t="s">
        <v>423320</v>
      </c>
      <c r="B108302" t="s">
        <v>423321</v>
      </c>
      <c r="C108302" t="s">
        <v>228880</v>
      </c>
      <c r="E108302" t="s">
        <v>11189</v>
      </c>
    </row>
    <row r="108303" spans="1:6" x14ac:dyDescent="0.25">
      <c r="A108303" t="s">
        <v>423322</v>
      </c>
      <c r="B108303" t="s">
        <v>423323</v>
      </c>
      <c r="C108303" t="s">
        <v>228873</v>
      </c>
      <c r="D108303" t="s">
        <v>228977</v>
      </c>
      <c r="E108303" s="1">
        <v>41279</v>
      </c>
    </row>
    <row r="108304" spans="1:6" x14ac:dyDescent="0.25">
      <c r="A108304" t="s">
        <v>423324</v>
      </c>
      <c r="B108304" t="s">
        <v>423325</v>
      </c>
      <c r="C108304" t="s">
        <v>228873</v>
      </c>
      <c r="D108304" t="s">
        <v>229145</v>
      </c>
      <c r="E108304" t="s">
        <v>14629</v>
      </c>
      <c r="F108304">
        <v>50000000</v>
      </c>
    </row>
    <row r="108305" spans="1:6" x14ac:dyDescent="0.25">
      <c r="A108305" t="s">
        <v>423322</v>
      </c>
      <c r="B108305" t="s">
        <v>423326</v>
      </c>
      <c r="C108305" t="s">
        <v>228873</v>
      </c>
      <c r="D108305" t="s">
        <v>228874</v>
      </c>
      <c r="E108305" t="s">
        <v>72573</v>
      </c>
      <c r="F108305">
        <v>10000000</v>
      </c>
    </row>
    <row r="108306" spans="1:6" x14ac:dyDescent="0.25">
      <c r="A108306" t="s">
        <v>423327</v>
      </c>
      <c r="B108306" t="s">
        <v>423328</v>
      </c>
      <c r="C108306" t="s">
        <v>228919</v>
      </c>
      <c r="E108306" s="1">
        <v>39332</v>
      </c>
      <c r="F108306">
        <v>218500000</v>
      </c>
    </row>
    <row r="108307" spans="1:6" x14ac:dyDescent="0.25">
      <c r="A108307" t="s">
        <v>423329</v>
      </c>
      <c r="B108307" t="s">
        <v>423330</v>
      </c>
      <c r="C108307" t="s">
        <v>228919</v>
      </c>
      <c r="E108307" t="s">
        <v>231751</v>
      </c>
      <c r="F108307">
        <v>150000000</v>
      </c>
    </row>
    <row r="108308" spans="1:6" x14ac:dyDescent="0.25">
      <c r="A108308" t="s">
        <v>423331</v>
      </c>
      <c r="B108308" t="s">
        <v>423332</v>
      </c>
      <c r="C108308" t="s">
        <v>228916</v>
      </c>
      <c r="E108308" t="s">
        <v>240859</v>
      </c>
      <c r="F108308">
        <v>0</v>
      </c>
    </row>
    <row r="108309" spans="1:6" x14ac:dyDescent="0.25">
      <c r="A108309" t="s">
        <v>423333</v>
      </c>
      <c r="B108309" t="s">
        <v>423334</v>
      </c>
      <c r="C108309" t="s">
        <v>228873</v>
      </c>
      <c r="D108309" t="s">
        <v>228977</v>
      </c>
      <c r="E108309" s="1">
        <v>40521</v>
      </c>
    </row>
    <row r="108310" spans="1:6" x14ac:dyDescent="0.25">
      <c r="A108310" t="s">
        <v>423335</v>
      </c>
      <c r="B108310" t="s">
        <v>423336</v>
      </c>
      <c r="C108310" t="s">
        <v>228927</v>
      </c>
      <c r="E108310" t="s">
        <v>17375</v>
      </c>
      <c r="F108310">
        <v>1050000</v>
      </c>
    </row>
    <row r="108311" spans="1:6" x14ac:dyDescent="0.25">
      <c r="A108311" t="s">
        <v>423337</v>
      </c>
      <c r="B108311" t="s">
        <v>423338</v>
      </c>
      <c r="C108311" t="s">
        <v>228927</v>
      </c>
      <c r="E108311" s="1">
        <v>42099</v>
      </c>
      <c r="F108311">
        <v>597223</v>
      </c>
    </row>
    <row r="108312" spans="1:6" x14ac:dyDescent="0.25">
      <c r="A108312" t="s">
        <v>423339</v>
      </c>
      <c r="B108312" t="s">
        <v>423340</v>
      </c>
      <c r="C108312" t="s">
        <v>228873</v>
      </c>
      <c r="E108312" s="1">
        <v>41612</v>
      </c>
      <c r="F108312">
        <v>2499999</v>
      </c>
    </row>
    <row r="108313" spans="1:6" x14ac:dyDescent="0.25">
      <c r="A108313" t="s">
        <v>423341</v>
      </c>
      <c r="B108313" t="s">
        <v>423342</v>
      </c>
      <c r="C108313" t="s">
        <v>228880</v>
      </c>
      <c r="E108313" s="1">
        <v>40183</v>
      </c>
      <c r="F108313">
        <v>600000</v>
      </c>
    </row>
    <row r="108314" spans="1:6" x14ac:dyDescent="0.25">
      <c r="A108314" t="s">
        <v>423343</v>
      </c>
      <c r="B108314" t="s">
        <v>423344</v>
      </c>
      <c r="C108314" t="s">
        <v>228943</v>
      </c>
      <c r="E108314" s="1">
        <v>40909</v>
      </c>
      <c r="F108314">
        <v>2500000</v>
      </c>
    </row>
    <row r="108315" spans="1:6" x14ac:dyDescent="0.25">
      <c r="A108315" t="s">
        <v>423345</v>
      </c>
      <c r="B108315" t="s">
        <v>423346</v>
      </c>
      <c r="C108315" t="s">
        <v>228880</v>
      </c>
      <c r="E108315" s="1">
        <v>41218</v>
      </c>
    </row>
    <row r="108316" spans="1:6" x14ac:dyDescent="0.25">
      <c r="A108316" t="s">
        <v>423347</v>
      </c>
      <c r="B108316" t="s">
        <v>423348</v>
      </c>
      <c r="C108316" t="s">
        <v>228873</v>
      </c>
      <c r="D108316" t="s">
        <v>229145</v>
      </c>
      <c r="E108316" s="1">
        <v>42044</v>
      </c>
      <c r="F108316">
        <v>17000000</v>
      </c>
    </row>
    <row r="108317" spans="1:6" x14ac:dyDescent="0.25">
      <c r="A108317" t="s">
        <v>423349</v>
      </c>
      <c r="B108317" t="s">
        <v>423350</v>
      </c>
      <c r="C108317" t="s">
        <v>228943</v>
      </c>
      <c r="E108317" s="1">
        <v>39821</v>
      </c>
      <c r="F108317">
        <v>1000000</v>
      </c>
    </row>
    <row r="108318" spans="1:6" x14ac:dyDescent="0.25">
      <c r="A108318" t="s">
        <v>423347</v>
      </c>
      <c r="B108318" t="s">
        <v>423351</v>
      </c>
      <c r="C108318" t="s">
        <v>228873</v>
      </c>
      <c r="D108318" t="s">
        <v>228977</v>
      </c>
      <c r="E108318" t="s">
        <v>8805</v>
      </c>
      <c r="F108318">
        <v>36000000</v>
      </c>
    </row>
    <row r="108319" spans="1:6" x14ac:dyDescent="0.25">
      <c r="A108319" t="s">
        <v>423349</v>
      </c>
      <c r="B108319" t="s">
        <v>423352</v>
      </c>
      <c r="C108319" t="s">
        <v>228943</v>
      </c>
      <c r="E108319" s="1">
        <v>39458</v>
      </c>
      <c r="F108319">
        <v>700000</v>
      </c>
    </row>
    <row r="108320" spans="1:6" x14ac:dyDescent="0.25">
      <c r="A108320" t="s">
        <v>423353</v>
      </c>
      <c r="B108320" t="s">
        <v>423354</v>
      </c>
      <c r="C108320" t="s">
        <v>228873</v>
      </c>
      <c r="D108320" t="s">
        <v>228874</v>
      </c>
      <c r="E108320" s="1">
        <v>41975</v>
      </c>
      <c r="F108320">
        <v>1500000</v>
      </c>
    </row>
    <row r="108321" spans="1:6" x14ac:dyDescent="0.25">
      <c r="A108321" t="s">
        <v>423355</v>
      </c>
      <c r="B108321" t="s">
        <v>423356</v>
      </c>
      <c r="C108321" t="s">
        <v>228873</v>
      </c>
      <c r="D108321" t="s">
        <v>228877</v>
      </c>
      <c r="E108321" t="s">
        <v>38725</v>
      </c>
      <c r="F108321">
        <v>1500000</v>
      </c>
    </row>
    <row r="108322" spans="1:6" x14ac:dyDescent="0.25">
      <c r="A108322" t="s">
        <v>423357</v>
      </c>
      <c r="B108322" t="s">
        <v>423358</v>
      </c>
      <c r="C108322" t="s">
        <v>228873</v>
      </c>
      <c r="D108322" t="s">
        <v>228877</v>
      </c>
      <c r="E108322" t="s">
        <v>36870</v>
      </c>
      <c r="F108322">
        <v>1500000</v>
      </c>
    </row>
    <row r="108323" spans="1:6" x14ac:dyDescent="0.25">
      <c r="A108323" t="s">
        <v>423359</v>
      </c>
      <c r="B108323" t="s">
        <v>423360</v>
      </c>
      <c r="C108323" t="s">
        <v>231514</v>
      </c>
      <c r="E108323" t="s">
        <v>27718</v>
      </c>
    </row>
    <row r="108324" spans="1:6" x14ac:dyDescent="0.25">
      <c r="A108324" t="s">
        <v>423361</v>
      </c>
      <c r="B108324" t="s">
        <v>423362</v>
      </c>
      <c r="C108324" t="s">
        <v>228873</v>
      </c>
      <c r="D108324" t="s">
        <v>228977</v>
      </c>
      <c r="E108324" s="1">
        <v>41883</v>
      </c>
      <c r="F108324">
        <v>9000000</v>
      </c>
    </row>
    <row r="108325" spans="1:6" x14ac:dyDescent="0.25">
      <c r="A108325" t="s">
        <v>423363</v>
      </c>
      <c r="B108325" t="s">
        <v>423364</v>
      </c>
      <c r="C108325" t="s">
        <v>228873</v>
      </c>
      <c r="D108325" t="s">
        <v>228874</v>
      </c>
      <c r="E108325" s="1">
        <v>39093</v>
      </c>
      <c r="F108325">
        <v>10000000</v>
      </c>
    </row>
    <row r="108326" spans="1:6" x14ac:dyDescent="0.25">
      <c r="A108326" t="s">
        <v>423361</v>
      </c>
      <c r="B108326" t="s">
        <v>423365</v>
      </c>
      <c r="C108326" t="s">
        <v>228919</v>
      </c>
      <c r="E108326" t="s">
        <v>54477</v>
      </c>
      <c r="F108326">
        <v>268235</v>
      </c>
    </row>
    <row r="108327" spans="1:6" x14ac:dyDescent="0.25">
      <c r="A108327" t="s">
        <v>423366</v>
      </c>
      <c r="B108327" t="s">
        <v>423367</v>
      </c>
      <c r="C108327" t="s">
        <v>228889</v>
      </c>
      <c r="E108327" s="1">
        <v>39788</v>
      </c>
      <c r="F108327">
        <v>331465</v>
      </c>
    </row>
    <row r="108328" spans="1:6" x14ac:dyDescent="0.25">
      <c r="A108328" t="s">
        <v>423368</v>
      </c>
      <c r="B108328" t="s">
        <v>423369</v>
      </c>
      <c r="C108328" t="s">
        <v>228880</v>
      </c>
      <c r="E108328" s="1">
        <v>40827</v>
      </c>
      <c r="F108328">
        <v>200000</v>
      </c>
    </row>
    <row r="108329" spans="1:6" x14ac:dyDescent="0.25">
      <c r="A108329" t="s">
        <v>423370</v>
      </c>
      <c r="B108329" t="s">
        <v>423371</v>
      </c>
      <c r="C108329" t="s">
        <v>228889</v>
      </c>
      <c r="E108329" s="1">
        <v>42126</v>
      </c>
    </row>
    <row r="108330" spans="1:6" x14ac:dyDescent="0.25">
      <c r="A108330" t="s">
        <v>423372</v>
      </c>
      <c r="B108330" t="s">
        <v>423373</v>
      </c>
      <c r="C108330" t="s">
        <v>231514</v>
      </c>
      <c r="E108330" t="s">
        <v>33122</v>
      </c>
    </row>
    <row r="108331" spans="1:6" x14ac:dyDescent="0.25">
      <c r="A108331" t="s">
        <v>423374</v>
      </c>
      <c r="B108331" t="s">
        <v>423375</v>
      </c>
      <c r="C108331" t="s">
        <v>228919</v>
      </c>
      <c r="E108331" t="s">
        <v>91192</v>
      </c>
      <c r="F108331">
        <v>50000000</v>
      </c>
    </row>
    <row r="108332" spans="1:6" x14ac:dyDescent="0.25">
      <c r="A108332" t="s">
        <v>423376</v>
      </c>
      <c r="B108332" t="s">
        <v>423377</v>
      </c>
      <c r="C108332" t="s">
        <v>228919</v>
      </c>
      <c r="E108332" s="1">
        <v>41640</v>
      </c>
      <c r="F108332">
        <v>25000000</v>
      </c>
    </row>
    <row r="108333" spans="1:6" x14ac:dyDescent="0.25">
      <c r="A108333" t="s">
        <v>423378</v>
      </c>
      <c r="B108333" t="s">
        <v>423379</v>
      </c>
      <c r="C108333" t="s">
        <v>228873</v>
      </c>
      <c r="D108333" t="s">
        <v>228977</v>
      </c>
      <c r="E108333" s="1">
        <v>37932</v>
      </c>
      <c r="F108333">
        <v>12500000</v>
      </c>
    </row>
    <row r="108334" spans="1:6" x14ac:dyDescent="0.25">
      <c r="A108334" t="s">
        <v>423380</v>
      </c>
      <c r="B108334" t="s">
        <v>423381</v>
      </c>
      <c r="C108334" t="s">
        <v>228873</v>
      </c>
      <c r="D108334" t="s">
        <v>228874</v>
      </c>
      <c r="E108334" s="1">
        <v>36536</v>
      </c>
      <c r="F108334">
        <v>32000000</v>
      </c>
    </row>
    <row r="108335" spans="1:6" x14ac:dyDescent="0.25">
      <c r="A108335" t="s">
        <v>423382</v>
      </c>
      <c r="B108335" t="s">
        <v>423383</v>
      </c>
      <c r="C108335" t="s">
        <v>228880</v>
      </c>
      <c r="E108335" t="s">
        <v>31034</v>
      </c>
      <c r="F108335">
        <v>1275575</v>
      </c>
    </row>
    <row r="108336" spans="1:6" x14ac:dyDescent="0.25">
      <c r="A108336" t="s">
        <v>423384</v>
      </c>
      <c r="B108336" t="s">
        <v>423385</v>
      </c>
      <c r="C108336" t="s">
        <v>228880</v>
      </c>
      <c r="E108336" s="1">
        <v>41456</v>
      </c>
      <c r="F108336">
        <v>40000</v>
      </c>
    </row>
    <row r="108337" spans="1:6" x14ac:dyDescent="0.25">
      <c r="A108337" t="s">
        <v>423386</v>
      </c>
      <c r="B108337" t="s">
        <v>423387</v>
      </c>
      <c r="C108337" t="s">
        <v>228873</v>
      </c>
      <c r="D108337" t="s">
        <v>228877</v>
      </c>
      <c r="E108337" s="1">
        <v>42010</v>
      </c>
    </row>
    <row r="108338" spans="1:6" x14ac:dyDescent="0.25">
      <c r="A108338" t="s">
        <v>423388</v>
      </c>
      <c r="B108338" t="s">
        <v>423389</v>
      </c>
      <c r="C108338" t="s">
        <v>228873</v>
      </c>
      <c r="E108338" t="s">
        <v>289626</v>
      </c>
    </row>
    <row r="108339" spans="1:6" x14ac:dyDescent="0.25">
      <c r="A108339" t="s">
        <v>423390</v>
      </c>
      <c r="B108339" t="s">
        <v>423391</v>
      </c>
      <c r="C108339" t="s">
        <v>228916</v>
      </c>
      <c r="E108339" s="1">
        <v>38020</v>
      </c>
      <c r="F108339">
        <v>500000</v>
      </c>
    </row>
    <row r="108340" spans="1:6" x14ac:dyDescent="0.25">
      <c r="A108340" t="s">
        <v>423388</v>
      </c>
      <c r="B108340" t="s">
        <v>423392</v>
      </c>
      <c r="C108340" t="s">
        <v>228873</v>
      </c>
      <c r="D108340" t="s">
        <v>228874</v>
      </c>
      <c r="E108340" s="1">
        <v>38659</v>
      </c>
      <c r="F108340">
        <v>6000000</v>
      </c>
    </row>
    <row r="108341" spans="1:6" x14ac:dyDescent="0.25">
      <c r="A108341" t="s">
        <v>423390</v>
      </c>
      <c r="B108341" t="s">
        <v>423393</v>
      </c>
      <c r="C108341" t="s">
        <v>228873</v>
      </c>
      <c r="D108341" t="s">
        <v>228874</v>
      </c>
      <c r="E108341" t="s">
        <v>59143</v>
      </c>
      <c r="F108341">
        <v>4000000</v>
      </c>
    </row>
    <row r="108342" spans="1:6" x14ac:dyDescent="0.25">
      <c r="A108342" t="s">
        <v>423388</v>
      </c>
      <c r="B108342" t="s">
        <v>423394</v>
      </c>
      <c r="C108342" t="s">
        <v>228873</v>
      </c>
      <c r="D108342" t="s">
        <v>228874</v>
      </c>
      <c r="E108342" s="1">
        <v>38297</v>
      </c>
      <c r="F108342">
        <v>6500000</v>
      </c>
    </row>
    <row r="108343" spans="1:6" x14ac:dyDescent="0.25">
      <c r="A108343" t="s">
        <v>423390</v>
      </c>
      <c r="B108343" t="s">
        <v>423395</v>
      </c>
      <c r="C108343" t="s">
        <v>228880</v>
      </c>
      <c r="E108343" t="s">
        <v>423396</v>
      </c>
    </row>
    <row r="108344" spans="1:6" x14ac:dyDescent="0.25">
      <c r="A108344" t="s">
        <v>423388</v>
      </c>
      <c r="B108344" t="s">
        <v>423397</v>
      </c>
      <c r="C108344" t="s">
        <v>228873</v>
      </c>
      <c r="E108344" t="s">
        <v>233951</v>
      </c>
    </row>
    <row r="108345" spans="1:6" x14ac:dyDescent="0.25">
      <c r="A108345" t="s">
        <v>423390</v>
      </c>
      <c r="B108345" t="s">
        <v>423398</v>
      </c>
      <c r="C108345" t="s">
        <v>228873</v>
      </c>
      <c r="D108345" t="s">
        <v>228877</v>
      </c>
      <c r="E108345" s="1">
        <v>38020</v>
      </c>
      <c r="F108345">
        <v>1957288</v>
      </c>
    </row>
    <row r="108346" spans="1:6" x14ac:dyDescent="0.25">
      <c r="A108346" t="s">
        <v>423388</v>
      </c>
      <c r="B108346" t="s">
        <v>423399</v>
      </c>
      <c r="C108346" t="s">
        <v>228880</v>
      </c>
      <c r="E108346" s="1">
        <v>37934</v>
      </c>
    </row>
    <row r="108347" spans="1:6" x14ac:dyDescent="0.25">
      <c r="A108347" t="s">
        <v>423390</v>
      </c>
      <c r="B108347" t="s">
        <v>423400</v>
      </c>
      <c r="C108347" t="s">
        <v>228873</v>
      </c>
      <c r="D108347" t="s">
        <v>228874</v>
      </c>
      <c r="E108347" t="s">
        <v>79573</v>
      </c>
      <c r="F108347">
        <v>4100000</v>
      </c>
    </row>
    <row r="108348" spans="1:6" x14ac:dyDescent="0.25">
      <c r="A108348" t="s">
        <v>423388</v>
      </c>
      <c r="B108348" t="s">
        <v>423401</v>
      </c>
      <c r="C108348" t="s">
        <v>228880</v>
      </c>
      <c r="E108348" s="1">
        <v>37804</v>
      </c>
    </row>
    <row r="108349" spans="1:6" x14ac:dyDescent="0.25">
      <c r="A108349" t="s">
        <v>423390</v>
      </c>
      <c r="B108349" t="s">
        <v>423402</v>
      </c>
      <c r="C108349" t="s">
        <v>228873</v>
      </c>
      <c r="D108349" t="s">
        <v>228877</v>
      </c>
      <c r="E108349" t="s">
        <v>43777</v>
      </c>
      <c r="F108349">
        <v>8000000</v>
      </c>
    </row>
    <row r="108350" spans="1:6" x14ac:dyDescent="0.25">
      <c r="A108350" t="s">
        <v>423388</v>
      </c>
      <c r="B108350" t="s">
        <v>423403</v>
      </c>
      <c r="C108350" t="s">
        <v>228927</v>
      </c>
      <c r="E108350" t="s">
        <v>30722</v>
      </c>
      <c r="F108350">
        <v>600000</v>
      </c>
    </row>
    <row r="108351" spans="1:6" x14ac:dyDescent="0.25">
      <c r="A108351" t="s">
        <v>423390</v>
      </c>
      <c r="B108351" t="s">
        <v>423404</v>
      </c>
      <c r="C108351" t="s">
        <v>228916</v>
      </c>
      <c r="E108351" s="1">
        <v>38020</v>
      </c>
      <c r="F108351">
        <v>1000000</v>
      </c>
    </row>
    <row r="108352" spans="1:6" x14ac:dyDescent="0.25">
      <c r="A108352" t="s">
        <v>423388</v>
      </c>
      <c r="B108352" t="s">
        <v>423405</v>
      </c>
      <c r="C108352" t="s">
        <v>228873</v>
      </c>
      <c r="D108352" t="s">
        <v>228977</v>
      </c>
      <c r="E108352" t="s">
        <v>75877</v>
      </c>
      <c r="F108352">
        <v>9500000</v>
      </c>
    </row>
    <row r="108353" spans="1:6" x14ac:dyDescent="0.25">
      <c r="A108353" t="s">
        <v>423390</v>
      </c>
      <c r="B108353" t="s">
        <v>423406</v>
      </c>
      <c r="C108353" t="s">
        <v>228873</v>
      </c>
      <c r="E108353" t="s">
        <v>1178</v>
      </c>
      <c r="F108353">
        <v>3459819</v>
      </c>
    </row>
    <row r="108354" spans="1:6" x14ac:dyDescent="0.25">
      <c r="A108354" t="s">
        <v>423388</v>
      </c>
      <c r="B108354" t="s">
        <v>423407</v>
      </c>
      <c r="C108354" t="s">
        <v>228916</v>
      </c>
      <c r="E108354" t="s">
        <v>241661</v>
      </c>
      <c r="F108354">
        <v>1000000</v>
      </c>
    </row>
    <row r="108355" spans="1:6" x14ac:dyDescent="0.25">
      <c r="A108355" t="s">
        <v>423408</v>
      </c>
      <c r="B108355" t="s">
        <v>423409</v>
      </c>
      <c r="C108355" t="s">
        <v>228880</v>
      </c>
      <c r="E108355" t="s">
        <v>38253</v>
      </c>
    </row>
    <row r="108356" spans="1:6" x14ac:dyDescent="0.25">
      <c r="A108356" t="s">
        <v>423410</v>
      </c>
      <c r="B108356" t="s">
        <v>423411</v>
      </c>
      <c r="C108356" t="s">
        <v>228880</v>
      </c>
      <c r="E108356" t="s">
        <v>34227</v>
      </c>
      <c r="F108356">
        <v>59440</v>
      </c>
    </row>
    <row r="108357" spans="1:6" x14ac:dyDescent="0.25">
      <c r="A108357" t="s">
        <v>423412</v>
      </c>
      <c r="B108357" t="s">
        <v>423413</v>
      </c>
      <c r="C108357" t="s">
        <v>228873</v>
      </c>
      <c r="D108357" t="s">
        <v>228877</v>
      </c>
      <c r="E108357" t="s">
        <v>20355</v>
      </c>
      <c r="F108357">
        <v>700000</v>
      </c>
    </row>
    <row r="108358" spans="1:6" x14ac:dyDescent="0.25">
      <c r="A108358" t="s">
        <v>423414</v>
      </c>
      <c r="B108358" t="s">
        <v>423415</v>
      </c>
      <c r="C108358" t="s">
        <v>228873</v>
      </c>
      <c r="D108358" t="s">
        <v>228977</v>
      </c>
      <c r="E108358" s="1">
        <v>41647</v>
      </c>
      <c r="F108358">
        <v>9000000</v>
      </c>
    </row>
    <row r="108359" spans="1:6" x14ac:dyDescent="0.25">
      <c r="A108359" t="s">
        <v>423412</v>
      </c>
      <c r="B108359" t="s">
        <v>423416</v>
      </c>
      <c r="C108359" t="s">
        <v>228873</v>
      </c>
      <c r="D108359" t="s">
        <v>228874</v>
      </c>
      <c r="E108359" t="s">
        <v>80194</v>
      </c>
      <c r="F108359">
        <v>3000000</v>
      </c>
    </row>
    <row r="108360" spans="1:6" x14ac:dyDescent="0.25">
      <c r="A108360" t="s">
        <v>423414</v>
      </c>
      <c r="B108360" t="s">
        <v>423417</v>
      </c>
      <c r="C108360" t="s">
        <v>228873</v>
      </c>
      <c r="E108360" s="1">
        <v>42186</v>
      </c>
    </row>
    <row r="108361" spans="1:6" x14ac:dyDescent="0.25">
      <c r="A108361" t="s">
        <v>423418</v>
      </c>
      <c r="B108361" t="s">
        <v>423419</v>
      </c>
      <c r="C108361" t="s">
        <v>228873</v>
      </c>
      <c r="E108361" s="1">
        <v>40221</v>
      </c>
      <c r="F108361">
        <v>1625000</v>
      </c>
    </row>
    <row r="108362" spans="1:6" x14ac:dyDescent="0.25">
      <c r="A108362" t="s">
        <v>423420</v>
      </c>
      <c r="B108362" t="s">
        <v>423421</v>
      </c>
      <c r="C108362" t="s">
        <v>229311</v>
      </c>
      <c r="E108362" s="1">
        <v>41921</v>
      </c>
      <c r="F108362">
        <v>74000000</v>
      </c>
    </row>
    <row r="108363" spans="1:6" x14ac:dyDescent="0.25">
      <c r="A108363" t="s">
        <v>423422</v>
      </c>
      <c r="B108363" t="s">
        <v>423423</v>
      </c>
      <c r="C108363" t="s">
        <v>228873</v>
      </c>
      <c r="E108363" s="1">
        <v>39239</v>
      </c>
    </row>
    <row r="108364" spans="1:6" x14ac:dyDescent="0.25">
      <c r="A108364" t="s">
        <v>423424</v>
      </c>
      <c r="B108364" t="s">
        <v>423425</v>
      </c>
      <c r="C108364" t="s">
        <v>228873</v>
      </c>
      <c r="D108364" t="s">
        <v>228977</v>
      </c>
      <c r="E108364" t="s">
        <v>253686</v>
      </c>
      <c r="F108364">
        <v>6400000</v>
      </c>
    </row>
    <row r="108365" spans="1:6" x14ac:dyDescent="0.25">
      <c r="A108365" t="s">
        <v>423426</v>
      </c>
      <c r="B108365" t="s">
        <v>423427</v>
      </c>
      <c r="C108365" t="s">
        <v>228889</v>
      </c>
      <c r="E108365" t="s">
        <v>12747</v>
      </c>
    </row>
    <row r="108366" spans="1:6" x14ac:dyDescent="0.25">
      <c r="A108366" t="s">
        <v>423428</v>
      </c>
      <c r="B108366" t="s">
        <v>423429</v>
      </c>
      <c r="C108366" t="s">
        <v>228873</v>
      </c>
      <c r="D108366" t="s">
        <v>231418</v>
      </c>
      <c r="E108366" t="s">
        <v>125272</v>
      </c>
      <c r="F108366">
        <v>7000000</v>
      </c>
    </row>
    <row r="108367" spans="1:6" x14ac:dyDescent="0.25">
      <c r="A108367" t="s">
        <v>423426</v>
      </c>
      <c r="B108367" t="s">
        <v>423430</v>
      </c>
      <c r="C108367" t="s">
        <v>228873</v>
      </c>
      <c r="D108367" t="s">
        <v>229206</v>
      </c>
      <c r="E108367" t="s">
        <v>219647</v>
      </c>
    </row>
    <row r="108368" spans="1:6" x14ac:dyDescent="0.25">
      <c r="A108368" t="s">
        <v>423428</v>
      </c>
      <c r="B108368" t="s">
        <v>423431</v>
      </c>
      <c r="C108368" t="s">
        <v>228873</v>
      </c>
      <c r="D108368" t="s">
        <v>228877</v>
      </c>
      <c r="E108368" t="s">
        <v>43079</v>
      </c>
      <c r="F108368">
        <v>1100000</v>
      </c>
    </row>
    <row r="108369" spans="1:6" x14ac:dyDescent="0.25">
      <c r="A108369" t="s">
        <v>423426</v>
      </c>
      <c r="B108369" t="s">
        <v>423432</v>
      </c>
      <c r="C108369" t="s">
        <v>228873</v>
      </c>
      <c r="D108369" t="s">
        <v>229145</v>
      </c>
      <c r="E108369" s="1">
        <v>37807</v>
      </c>
    </row>
    <row r="108370" spans="1:6" x14ac:dyDescent="0.25">
      <c r="A108370" t="s">
        <v>423428</v>
      </c>
      <c r="B108370" t="s">
        <v>423433</v>
      </c>
      <c r="C108370" t="s">
        <v>228873</v>
      </c>
      <c r="D108370" t="s">
        <v>228977</v>
      </c>
      <c r="E108370" s="1">
        <v>37261</v>
      </c>
      <c r="F108370">
        <v>12000000</v>
      </c>
    </row>
    <row r="108371" spans="1:6" x14ac:dyDescent="0.25">
      <c r="A108371" t="s">
        <v>423426</v>
      </c>
      <c r="B108371" t="s">
        <v>423434</v>
      </c>
      <c r="C108371" t="s">
        <v>228873</v>
      </c>
      <c r="E108371" s="1">
        <v>40848</v>
      </c>
      <c r="F108371">
        <v>629000</v>
      </c>
    </row>
    <row r="108372" spans="1:6" x14ac:dyDescent="0.25">
      <c r="A108372" t="s">
        <v>423435</v>
      </c>
      <c r="B108372" t="s">
        <v>423436</v>
      </c>
      <c r="C108372" t="s">
        <v>228927</v>
      </c>
      <c r="E108372" t="s">
        <v>2798</v>
      </c>
      <c r="F108372">
        <v>700000</v>
      </c>
    </row>
    <row r="108373" spans="1:6" x14ac:dyDescent="0.25">
      <c r="A108373" t="s">
        <v>423437</v>
      </c>
      <c r="B108373" t="s">
        <v>423438</v>
      </c>
      <c r="C108373" t="s">
        <v>228873</v>
      </c>
      <c r="E108373" s="1">
        <v>41767</v>
      </c>
      <c r="F108373">
        <v>1000000</v>
      </c>
    </row>
    <row r="108374" spans="1:6" x14ac:dyDescent="0.25">
      <c r="A108374" t="s">
        <v>423435</v>
      </c>
      <c r="B108374" t="s">
        <v>423439</v>
      </c>
      <c r="C108374" t="s">
        <v>228880</v>
      </c>
      <c r="E108374" t="s">
        <v>171975</v>
      </c>
    </row>
    <row r="108375" spans="1:6" x14ac:dyDescent="0.25">
      <c r="A108375" t="s">
        <v>423437</v>
      </c>
      <c r="B108375" t="s">
        <v>423440</v>
      </c>
      <c r="C108375" t="s">
        <v>228873</v>
      </c>
      <c r="D108375" t="s">
        <v>228877</v>
      </c>
      <c r="E108375" s="1">
        <v>41186</v>
      </c>
      <c r="F108375">
        <v>3120000</v>
      </c>
    </row>
    <row r="108376" spans="1:6" x14ac:dyDescent="0.25">
      <c r="A108376" t="s">
        <v>423435</v>
      </c>
      <c r="B108376" t="s">
        <v>423441</v>
      </c>
      <c r="C108376" t="s">
        <v>228873</v>
      </c>
      <c r="E108376" t="s">
        <v>35503</v>
      </c>
      <c r="F108376">
        <v>600000</v>
      </c>
    </row>
    <row r="108377" spans="1:6" x14ac:dyDescent="0.25">
      <c r="A108377" t="s">
        <v>423442</v>
      </c>
      <c r="B108377" t="s">
        <v>423443</v>
      </c>
      <c r="C108377" t="s">
        <v>228873</v>
      </c>
      <c r="E108377" s="1">
        <v>39820</v>
      </c>
      <c r="F108377">
        <v>15000000</v>
      </c>
    </row>
    <row r="108378" spans="1:6" x14ac:dyDescent="0.25">
      <c r="A108378" t="s">
        <v>423444</v>
      </c>
      <c r="B108378" t="s">
        <v>423445</v>
      </c>
      <c r="C108378" t="s">
        <v>228943</v>
      </c>
      <c r="E108378" t="s">
        <v>742</v>
      </c>
      <c r="F108378">
        <v>200000</v>
      </c>
    </row>
    <row r="108379" spans="1:6" x14ac:dyDescent="0.25">
      <c r="A108379" t="s">
        <v>423446</v>
      </c>
      <c r="B108379" t="s">
        <v>423447</v>
      </c>
      <c r="C108379" t="s">
        <v>229311</v>
      </c>
      <c r="E108379" s="1">
        <v>41976</v>
      </c>
      <c r="F108379">
        <v>48700000</v>
      </c>
    </row>
    <row r="108380" spans="1:6" x14ac:dyDescent="0.25">
      <c r="A108380" t="s">
        <v>423448</v>
      </c>
      <c r="B108380" t="s">
        <v>423449</v>
      </c>
      <c r="C108380" t="s">
        <v>228880</v>
      </c>
      <c r="E108380" t="s">
        <v>30407</v>
      </c>
      <c r="F108380">
        <v>800000</v>
      </c>
    </row>
    <row r="108381" spans="1:6" x14ac:dyDescent="0.25">
      <c r="A108381" t="s">
        <v>423450</v>
      </c>
      <c r="B108381" t="s">
        <v>423451</v>
      </c>
      <c r="C108381" t="s">
        <v>228880</v>
      </c>
      <c r="E108381" s="1">
        <v>40550</v>
      </c>
      <c r="F108381">
        <v>144814</v>
      </c>
    </row>
    <row r="108382" spans="1:6" x14ac:dyDescent="0.25">
      <c r="A108382" t="s">
        <v>423452</v>
      </c>
      <c r="B108382" t="s">
        <v>423453</v>
      </c>
      <c r="C108382" t="s">
        <v>228873</v>
      </c>
      <c r="E108382" s="1">
        <v>41064</v>
      </c>
      <c r="F108382">
        <v>7927687</v>
      </c>
    </row>
    <row r="108383" spans="1:6" x14ac:dyDescent="0.25">
      <c r="A108383" t="s">
        <v>423454</v>
      </c>
      <c r="B108383" t="s">
        <v>423455</v>
      </c>
      <c r="C108383" t="s">
        <v>228873</v>
      </c>
      <c r="E108383" t="s">
        <v>25053</v>
      </c>
      <c r="F108383">
        <v>5070000</v>
      </c>
    </row>
    <row r="108384" spans="1:6" x14ac:dyDescent="0.25">
      <c r="A108384" t="s">
        <v>423456</v>
      </c>
      <c r="B108384" t="s">
        <v>423457</v>
      </c>
      <c r="C108384" t="s">
        <v>228873</v>
      </c>
      <c r="E108384" t="s">
        <v>52150</v>
      </c>
      <c r="F108384">
        <v>8000000</v>
      </c>
    </row>
    <row r="108385" spans="1:6" x14ac:dyDescent="0.25">
      <c r="A108385" t="s">
        <v>423454</v>
      </c>
      <c r="B108385" t="s">
        <v>423458</v>
      </c>
      <c r="C108385" t="s">
        <v>228873</v>
      </c>
      <c r="E108385" s="1">
        <v>40392</v>
      </c>
      <c r="F108385">
        <v>3500000</v>
      </c>
    </row>
    <row r="108386" spans="1:6" x14ac:dyDescent="0.25">
      <c r="A108386" t="s">
        <v>423459</v>
      </c>
      <c r="B108386" t="s">
        <v>423460</v>
      </c>
      <c r="C108386" t="s">
        <v>228873</v>
      </c>
      <c r="D108386" t="s">
        <v>228877</v>
      </c>
      <c r="E108386" s="1">
        <v>40914</v>
      </c>
      <c r="F108386">
        <v>638079</v>
      </c>
    </row>
    <row r="108387" spans="1:6" x14ac:dyDescent="0.25">
      <c r="A108387" t="s">
        <v>423461</v>
      </c>
      <c r="B108387" t="s">
        <v>423462</v>
      </c>
      <c r="C108387" t="s">
        <v>228943</v>
      </c>
      <c r="E108387" s="1">
        <v>39818</v>
      </c>
      <c r="F108387">
        <v>165830</v>
      </c>
    </row>
    <row r="108388" spans="1:6" x14ac:dyDescent="0.25">
      <c r="A108388" t="s">
        <v>423463</v>
      </c>
      <c r="B108388" t="s">
        <v>423464</v>
      </c>
      <c r="C108388" t="s">
        <v>229311</v>
      </c>
      <c r="E108388" s="1">
        <v>42046</v>
      </c>
      <c r="F108388">
        <v>750000</v>
      </c>
    </row>
    <row r="108389" spans="1:6" x14ac:dyDescent="0.25">
      <c r="A108389" t="s">
        <v>423465</v>
      </c>
      <c r="B108389" t="s">
        <v>423466</v>
      </c>
      <c r="C108389" t="s">
        <v>228873</v>
      </c>
      <c r="E108389" s="1">
        <v>42253</v>
      </c>
      <c r="F108389">
        <v>4000000</v>
      </c>
    </row>
    <row r="108390" spans="1:6" x14ac:dyDescent="0.25">
      <c r="A108390" t="s">
        <v>423467</v>
      </c>
      <c r="B108390" t="s">
        <v>423468</v>
      </c>
      <c r="C108390" t="s">
        <v>228873</v>
      </c>
      <c r="D108390" t="s">
        <v>228877</v>
      </c>
      <c r="E108390" s="1">
        <v>41767</v>
      </c>
      <c r="F108390">
        <v>8500000</v>
      </c>
    </row>
    <row r="108391" spans="1:6" x14ac:dyDescent="0.25">
      <c r="A108391" t="s">
        <v>423469</v>
      </c>
      <c r="B108391" t="s">
        <v>423470</v>
      </c>
      <c r="C108391" t="s">
        <v>228873</v>
      </c>
      <c r="D108391" t="s">
        <v>228874</v>
      </c>
      <c r="E108391" t="s">
        <v>214361</v>
      </c>
      <c r="F108391">
        <v>12500000</v>
      </c>
    </row>
    <row r="108392" spans="1:6" x14ac:dyDescent="0.25">
      <c r="A108392" t="s">
        <v>423471</v>
      </c>
      <c r="B108392" t="s">
        <v>423472</v>
      </c>
      <c r="C108392" t="s">
        <v>228873</v>
      </c>
      <c r="E108392" t="s">
        <v>75877</v>
      </c>
      <c r="F108392">
        <v>2673000</v>
      </c>
    </row>
    <row r="108393" spans="1:6" x14ac:dyDescent="0.25">
      <c r="A108393" t="s">
        <v>423473</v>
      </c>
      <c r="B108393" t="s">
        <v>423474</v>
      </c>
      <c r="C108393" t="s">
        <v>228873</v>
      </c>
      <c r="E108393" t="s">
        <v>81035</v>
      </c>
      <c r="F108393">
        <v>1200000</v>
      </c>
    </row>
    <row r="108394" spans="1:6" x14ac:dyDescent="0.25">
      <c r="A108394" t="s">
        <v>423475</v>
      </c>
      <c r="B108394" t="s">
        <v>423476</v>
      </c>
      <c r="C108394" t="s">
        <v>228873</v>
      </c>
      <c r="E108394" s="1">
        <v>38024</v>
      </c>
      <c r="F108394">
        <v>650000</v>
      </c>
    </row>
    <row r="108395" spans="1:6" x14ac:dyDescent="0.25">
      <c r="A108395" t="s">
        <v>423477</v>
      </c>
      <c r="B108395" t="s">
        <v>423478</v>
      </c>
      <c r="C108395" t="s">
        <v>228943</v>
      </c>
      <c r="E108395" s="1">
        <v>40544</v>
      </c>
      <c r="F108395">
        <v>66810</v>
      </c>
    </row>
    <row r="108396" spans="1:6" x14ac:dyDescent="0.25">
      <c r="A108396" t="s">
        <v>423479</v>
      </c>
      <c r="B108396" t="s">
        <v>423480</v>
      </c>
      <c r="C108396" t="s">
        <v>228880</v>
      </c>
      <c r="E108396" s="1">
        <v>37419</v>
      </c>
    </row>
    <row r="108397" spans="1:6" x14ac:dyDescent="0.25">
      <c r="A108397" t="s">
        <v>423481</v>
      </c>
      <c r="B108397" t="s">
        <v>423482</v>
      </c>
      <c r="C108397" t="s">
        <v>228909</v>
      </c>
      <c r="E108397" t="s">
        <v>239642</v>
      </c>
    </row>
    <row r="108398" spans="1:6" x14ac:dyDescent="0.25">
      <c r="A108398" t="s">
        <v>423483</v>
      </c>
      <c r="B108398" t="s">
        <v>423484</v>
      </c>
      <c r="C108398" t="s">
        <v>228873</v>
      </c>
      <c r="D108398" t="s">
        <v>228874</v>
      </c>
      <c r="E108398" t="s">
        <v>114633</v>
      </c>
      <c r="F108398">
        <v>5000000</v>
      </c>
    </row>
    <row r="108399" spans="1:6" x14ac:dyDescent="0.25">
      <c r="A108399" t="s">
        <v>423485</v>
      </c>
      <c r="B108399" t="s">
        <v>423486</v>
      </c>
      <c r="C108399" t="s">
        <v>228873</v>
      </c>
      <c r="D108399" t="s">
        <v>228877</v>
      </c>
      <c r="E108399" t="s">
        <v>6698</v>
      </c>
      <c r="F108399">
        <v>700000</v>
      </c>
    </row>
    <row r="108400" spans="1:6" x14ac:dyDescent="0.25">
      <c r="A108400" t="s">
        <v>423487</v>
      </c>
      <c r="B108400" t="s">
        <v>423488</v>
      </c>
      <c r="C108400" t="s">
        <v>228873</v>
      </c>
      <c r="D108400" t="s">
        <v>228977</v>
      </c>
      <c r="E108400" t="s">
        <v>6285</v>
      </c>
      <c r="F108400">
        <v>5268902</v>
      </c>
    </row>
    <row r="108401" spans="1:6" x14ac:dyDescent="0.25">
      <c r="A108401" t="s">
        <v>423489</v>
      </c>
      <c r="B108401" t="s">
        <v>423490</v>
      </c>
      <c r="C108401" t="s">
        <v>228873</v>
      </c>
      <c r="E108401" t="s">
        <v>233069</v>
      </c>
      <c r="F108401">
        <v>8267208</v>
      </c>
    </row>
    <row r="108402" spans="1:6" x14ac:dyDescent="0.25">
      <c r="A108402" t="s">
        <v>423491</v>
      </c>
      <c r="B108402" t="s">
        <v>423492</v>
      </c>
      <c r="C108402" t="s">
        <v>228880</v>
      </c>
      <c r="E108402" s="1">
        <v>40916</v>
      </c>
    </row>
    <row r="108403" spans="1:6" x14ac:dyDescent="0.25">
      <c r="A108403" t="s">
        <v>423493</v>
      </c>
      <c r="B108403" t="s">
        <v>423494</v>
      </c>
      <c r="C108403" t="s">
        <v>228873</v>
      </c>
      <c r="D108403" t="s">
        <v>228874</v>
      </c>
      <c r="E108403" t="s">
        <v>233120</v>
      </c>
      <c r="F108403">
        <v>10000000</v>
      </c>
    </row>
    <row r="108404" spans="1:6" x14ac:dyDescent="0.25">
      <c r="A108404" t="s">
        <v>423495</v>
      </c>
      <c r="B108404" t="s">
        <v>423496</v>
      </c>
      <c r="C108404" t="s">
        <v>228880</v>
      </c>
      <c r="E108404" t="s">
        <v>343882</v>
      </c>
      <c r="F108404">
        <v>20203</v>
      </c>
    </row>
    <row r="108405" spans="1:6" x14ac:dyDescent="0.25">
      <c r="A108405" t="s">
        <v>423497</v>
      </c>
      <c r="B108405" t="s">
        <v>423498</v>
      </c>
      <c r="C108405" t="s">
        <v>228916</v>
      </c>
      <c r="E108405" t="s">
        <v>48700</v>
      </c>
      <c r="F108405">
        <v>500000</v>
      </c>
    </row>
    <row r="108406" spans="1:6" x14ac:dyDescent="0.25">
      <c r="A108406" t="s">
        <v>423499</v>
      </c>
      <c r="B108406" t="s">
        <v>423500</v>
      </c>
      <c r="C108406" t="s">
        <v>228927</v>
      </c>
      <c r="E108406" s="1">
        <v>41275</v>
      </c>
    </row>
    <row r="108407" spans="1:6" x14ac:dyDescent="0.25">
      <c r="A108407" t="s">
        <v>423501</v>
      </c>
      <c r="B108407" t="s">
        <v>423502</v>
      </c>
      <c r="C108407" t="s">
        <v>229045</v>
      </c>
      <c r="E108407" s="1">
        <v>42010</v>
      </c>
      <c r="F108407">
        <v>87653</v>
      </c>
    </row>
    <row r="108408" spans="1:6" x14ac:dyDescent="0.25">
      <c r="A108408" t="s">
        <v>423503</v>
      </c>
      <c r="B108408" t="s">
        <v>423504</v>
      </c>
      <c r="C108408" t="s">
        <v>228880</v>
      </c>
      <c r="E108408" s="1">
        <v>42010</v>
      </c>
      <c r="F108408">
        <v>54783</v>
      </c>
    </row>
    <row r="108409" spans="1:6" x14ac:dyDescent="0.25">
      <c r="A108409" t="s">
        <v>423501</v>
      </c>
      <c r="B108409" t="s">
        <v>423505</v>
      </c>
      <c r="C108409" t="s">
        <v>229045</v>
      </c>
      <c r="E108409" s="1">
        <v>42007</v>
      </c>
      <c r="F108409">
        <v>48123</v>
      </c>
    </row>
    <row r="108410" spans="1:6" x14ac:dyDescent="0.25">
      <c r="A108410" t="s">
        <v>423506</v>
      </c>
      <c r="B108410" t="s">
        <v>423507</v>
      </c>
      <c r="C108410" t="s">
        <v>228880</v>
      </c>
      <c r="E108410" s="1">
        <v>40603</v>
      </c>
    </row>
    <row r="108411" spans="1:6" x14ac:dyDescent="0.25">
      <c r="A108411" t="s">
        <v>423508</v>
      </c>
      <c r="B108411" t="s">
        <v>423509</v>
      </c>
      <c r="C108411" t="s">
        <v>228873</v>
      </c>
      <c r="D108411" t="s">
        <v>228977</v>
      </c>
      <c r="E108411" t="s">
        <v>232325</v>
      </c>
      <c r="F108411">
        <v>10800000</v>
      </c>
    </row>
    <row r="108412" spans="1:6" x14ac:dyDescent="0.25">
      <c r="A108412" t="s">
        <v>423510</v>
      </c>
      <c r="B108412" t="s">
        <v>423511</v>
      </c>
      <c r="C108412" t="s">
        <v>228873</v>
      </c>
      <c r="E108412" s="1">
        <v>38513</v>
      </c>
      <c r="F108412">
        <v>11500000</v>
      </c>
    </row>
    <row r="108413" spans="1:6" x14ac:dyDescent="0.25">
      <c r="A108413" t="s">
        <v>423512</v>
      </c>
      <c r="B108413" t="s">
        <v>423513</v>
      </c>
      <c r="C108413" t="s">
        <v>228873</v>
      </c>
      <c r="E108413" t="s">
        <v>99092</v>
      </c>
      <c r="F108413">
        <v>1850000</v>
      </c>
    </row>
    <row r="108414" spans="1:6" x14ac:dyDescent="0.25">
      <c r="A108414" t="s">
        <v>423514</v>
      </c>
      <c r="B108414" t="s">
        <v>423515</v>
      </c>
      <c r="C108414" t="s">
        <v>228873</v>
      </c>
      <c r="E108414" s="1">
        <v>39883</v>
      </c>
      <c r="F108414">
        <v>1200000</v>
      </c>
    </row>
    <row r="108415" spans="1:6" x14ac:dyDescent="0.25">
      <c r="A108415" t="s">
        <v>423516</v>
      </c>
      <c r="B108415" t="s">
        <v>423517</v>
      </c>
      <c r="C108415" t="s">
        <v>228880</v>
      </c>
      <c r="E108415" t="s">
        <v>16126</v>
      </c>
    </row>
    <row r="108416" spans="1:6" x14ac:dyDescent="0.25">
      <c r="A108416" t="s">
        <v>423518</v>
      </c>
      <c r="B108416" t="s">
        <v>423519</v>
      </c>
      <c r="C108416" t="s">
        <v>228927</v>
      </c>
      <c r="E108416" t="s">
        <v>33458</v>
      </c>
      <c r="F108416">
        <v>800384</v>
      </c>
    </row>
    <row r="108417" spans="1:6" x14ac:dyDescent="0.25">
      <c r="A108417" t="s">
        <v>423516</v>
      </c>
      <c r="B108417" t="s">
        <v>423520</v>
      </c>
      <c r="C108417" t="s">
        <v>228873</v>
      </c>
      <c r="D108417" t="s">
        <v>228877</v>
      </c>
      <c r="E108417" t="s">
        <v>33524</v>
      </c>
      <c r="F108417">
        <v>2000000</v>
      </c>
    </row>
    <row r="108418" spans="1:6" x14ac:dyDescent="0.25">
      <c r="A108418" t="s">
        <v>423518</v>
      </c>
      <c r="B108418" t="s">
        <v>423521</v>
      </c>
      <c r="C108418" t="s">
        <v>228927</v>
      </c>
      <c r="E108418" t="s">
        <v>83071</v>
      </c>
      <c r="F108418">
        <v>495049</v>
      </c>
    </row>
    <row r="108419" spans="1:6" x14ac:dyDescent="0.25">
      <c r="A108419" t="s">
        <v>423522</v>
      </c>
      <c r="B108419" t="s">
        <v>423523</v>
      </c>
      <c r="C108419" t="s">
        <v>228873</v>
      </c>
      <c r="E108419" s="1">
        <v>40695</v>
      </c>
      <c r="F108419">
        <v>2000000</v>
      </c>
    </row>
    <row r="108420" spans="1:6" x14ac:dyDescent="0.25">
      <c r="A108420" t="s">
        <v>423524</v>
      </c>
      <c r="B108420" t="s">
        <v>423525</v>
      </c>
      <c r="C108420" t="s">
        <v>228927</v>
      </c>
      <c r="E108420" s="1">
        <v>41190</v>
      </c>
      <c r="F108420">
        <v>400000</v>
      </c>
    </row>
    <row r="108421" spans="1:6" x14ac:dyDescent="0.25">
      <c r="A108421" t="s">
        <v>423522</v>
      </c>
      <c r="B108421" t="s">
        <v>423526</v>
      </c>
      <c r="C108421" t="s">
        <v>228873</v>
      </c>
      <c r="E108421" s="1">
        <v>40334</v>
      </c>
      <c r="F108421">
        <v>497233</v>
      </c>
    </row>
    <row r="108422" spans="1:6" x14ac:dyDescent="0.25">
      <c r="A108422" t="s">
        <v>423527</v>
      </c>
      <c r="B108422" t="s">
        <v>423528</v>
      </c>
      <c r="C108422" t="s">
        <v>228873</v>
      </c>
      <c r="D108422" t="s">
        <v>228874</v>
      </c>
      <c r="E108422" t="s">
        <v>102694</v>
      </c>
      <c r="F108422">
        <v>2430000</v>
      </c>
    </row>
    <row r="108423" spans="1:6" x14ac:dyDescent="0.25">
      <c r="A108423" t="s">
        <v>423529</v>
      </c>
      <c r="B108423" t="s">
        <v>423530</v>
      </c>
      <c r="C108423" t="s">
        <v>228880</v>
      </c>
      <c r="E108423" s="1">
        <v>42012</v>
      </c>
      <c r="F108423">
        <v>12500</v>
      </c>
    </row>
    <row r="108424" spans="1:6" x14ac:dyDescent="0.25">
      <c r="A108424" t="s">
        <v>423531</v>
      </c>
      <c r="B108424" t="s">
        <v>423532</v>
      </c>
      <c r="C108424" t="s">
        <v>228880</v>
      </c>
      <c r="E108424" s="1">
        <v>39825</v>
      </c>
      <c r="F108424">
        <v>226110</v>
      </c>
    </row>
    <row r="108425" spans="1:6" x14ac:dyDescent="0.25">
      <c r="A108425" t="s">
        <v>423533</v>
      </c>
      <c r="B108425" t="s">
        <v>423534</v>
      </c>
      <c r="C108425" t="s">
        <v>228873</v>
      </c>
      <c r="D108425" t="s">
        <v>228874</v>
      </c>
      <c r="E108425" t="s">
        <v>234965</v>
      </c>
      <c r="F108425">
        <v>4400000</v>
      </c>
    </row>
    <row r="108426" spans="1:6" x14ac:dyDescent="0.25">
      <c r="A108426" t="s">
        <v>423535</v>
      </c>
      <c r="B108426" t="s">
        <v>423536</v>
      </c>
      <c r="C108426" t="s">
        <v>228873</v>
      </c>
      <c r="D108426" t="s">
        <v>228877</v>
      </c>
      <c r="E108426" s="1">
        <v>38932</v>
      </c>
      <c r="F108426">
        <v>1250000</v>
      </c>
    </row>
    <row r="108427" spans="1:6" x14ac:dyDescent="0.25">
      <c r="A108427" t="s">
        <v>423537</v>
      </c>
      <c r="B108427" t="s">
        <v>423538</v>
      </c>
      <c r="C108427" t="s">
        <v>228873</v>
      </c>
      <c r="E108427" s="1">
        <v>39939</v>
      </c>
      <c r="F108427">
        <v>200000</v>
      </c>
    </row>
    <row r="108428" spans="1:6" x14ac:dyDescent="0.25">
      <c r="A108428" t="s">
        <v>423539</v>
      </c>
      <c r="B108428" t="s">
        <v>423540</v>
      </c>
      <c r="C108428" t="s">
        <v>228873</v>
      </c>
      <c r="D108428" t="s">
        <v>228874</v>
      </c>
      <c r="E108428" s="1">
        <v>39665</v>
      </c>
      <c r="F108428">
        <v>3600000</v>
      </c>
    </row>
    <row r="108429" spans="1:6" x14ac:dyDescent="0.25">
      <c r="A108429" t="s">
        <v>423541</v>
      </c>
      <c r="B108429" t="s">
        <v>423542</v>
      </c>
      <c r="C108429" t="s">
        <v>228873</v>
      </c>
      <c r="D108429" t="s">
        <v>228874</v>
      </c>
      <c r="E108429" s="1">
        <v>39570</v>
      </c>
      <c r="F108429">
        <v>5970000</v>
      </c>
    </row>
    <row r="108430" spans="1:6" x14ac:dyDescent="0.25">
      <c r="A108430" t="s">
        <v>423543</v>
      </c>
      <c r="B108430" t="s">
        <v>423544</v>
      </c>
      <c r="C108430" t="s">
        <v>228873</v>
      </c>
      <c r="E108430" t="s">
        <v>71125</v>
      </c>
      <c r="F108430">
        <v>498000</v>
      </c>
    </row>
    <row r="108431" spans="1:6" x14ac:dyDescent="0.25">
      <c r="A108431" t="s">
        <v>423545</v>
      </c>
      <c r="B108431" t="s">
        <v>423546</v>
      </c>
      <c r="C108431" t="s">
        <v>228880</v>
      </c>
      <c r="E108431" s="1">
        <v>41275</v>
      </c>
      <c r="F108431">
        <v>300000</v>
      </c>
    </row>
    <row r="108432" spans="1:6" x14ac:dyDescent="0.25">
      <c r="A108432" t="s">
        <v>423547</v>
      </c>
      <c r="B108432" t="s">
        <v>423548</v>
      </c>
      <c r="C108432" t="s">
        <v>228880</v>
      </c>
      <c r="E108432" s="1">
        <v>42013</v>
      </c>
      <c r="F108432">
        <v>2000000</v>
      </c>
    </row>
    <row r="108433" spans="1:6" x14ac:dyDescent="0.25">
      <c r="A108433" t="s">
        <v>423545</v>
      </c>
      <c r="B108433" t="s">
        <v>423549</v>
      </c>
      <c r="C108433" t="s">
        <v>228880</v>
      </c>
      <c r="E108433" t="s">
        <v>33458</v>
      </c>
      <c r="F108433">
        <v>20000</v>
      </c>
    </row>
    <row r="108434" spans="1:6" x14ac:dyDescent="0.25">
      <c r="A108434" t="s">
        <v>423547</v>
      </c>
      <c r="B108434" t="s">
        <v>423550</v>
      </c>
      <c r="C108434" t="s">
        <v>228880</v>
      </c>
      <c r="E108434" s="1">
        <v>41005</v>
      </c>
      <c r="F108434">
        <v>25000</v>
      </c>
    </row>
    <row r="108435" spans="1:6" x14ac:dyDescent="0.25">
      <c r="A108435" t="s">
        <v>423551</v>
      </c>
      <c r="B108435" t="s">
        <v>423552</v>
      </c>
      <c r="C108435" t="s">
        <v>228873</v>
      </c>
      <c r="D108435" t="s">
        <v>228877</v>
      </c>
      <c r="E108435" t="s">
        <v>100308</v>
      </c>
      <c r="F108435">
        <v>1000000</v>
      </c>
    </row>
    <row r="108436" spans="1:6" x14ac:dyDescent="0.25">
      <c r="A108436" t="s">
        <v>423553</v>
      </c>
      <c r="B108436" t="s">
        <v>423554</v>
      </c>
      <c r="C108436" t="s">
        <v>228889</v>
      </c>
      <c r="E108436" t="s">
        <v>27944</v>
      </c>
    </row>
    <row r="108437" spans="1:6" x14ac:dyDescent="0.25">
      <c r="A108437" t="s">
        <v>423555</v>
      </c>
      <c r="B108437" t="s">
        <v>423556</v>
      </c>
      <c r="C108437" t="s">
        <v>228889</v>
      </c>
      <c r="E108437" t="s">
        <v>5420</v>
      </c>
    </row>
    <row r="108438" spans="1:6" x14ac:dyDescent="0.25">
      <c r="A108438" t="s">
        <v>423557</v>
      </c>
      <c r="B108438" t="s">
        <v>423558</v>
      </c>
      <c r="C108438" t="s">
        <v>228873</v>
      </c>
      <c r="D108438" t="s">
        <v>228877</v>
      </c>
      <c r="E108438" s="1">
        <v>41764</v>
      </c>
      <c r="F108438">
        <v>8300000</v>
      </c>
    </row>
    <row r="108439" spans="1:6" x14ac:dyDescent="0.25">
      <c r="A108439" t="s">
        <v>423559</v>
      </c>
      <c r="B108439" t="s">
        <v>423560</v>
      </c>
      <c r="C108439" t="s">
        <v>228880</v>
      </c>
      <c r="E108439" s="1">
        <v>41222</v>
      </c>
      <c r="F108439">
        <v>2562066</v>
      </c>
    </row>
    <row r="108440" spans="1:6" x14ac:dyDescent="0.25">
      <c r="A108440" t="s">
        <v>423557</v>
      </c>
      <c r="B108440" t="s">
        <v>423561</v>
      </c>
      <c r="C108440" t="s">
        <v>228873</v>
      </c>
      <c r="D108440" t="s">
        <v>228874</v>
      </c>
      <c r="E108440" s="1">
        <v>42039</v>
      </c>
      <c r="F108440">
        <v>8600000</v>
      </c>
    </row>
    <row r="108441" spans="1:6" x14ac:dyDescent="0.25">
      <c r="A108441" t="s">
        <v>423562</v>
      </c>
      <c r="B108441" t="s">
        <v>423563</v>
      </c>
      <c r="C108441" t="s">
        <v>228880</v>
      </c>
      <c r="E108441" t="s">
        <v>392</v>
      </c>
      <c r="F108441">
        <v>767000</v>
      </c>
    </row>
    <row r="108442" spans="1:6" x14ac:dyDescent="0.25">
      <c r="A108442" t="s">
        <v>423564</v>
      </c>
      <c r="B108442" t="s">
        <v>423565</v>
      </c>
      <c r="C108442" t="s">
        <v>228873</v>
      </c>
      <c r="E108442" s="1">
        <v>40125</v>
      </c>
      <c r="F108442">
        <v>45000</v>
      </c>
    </row>
    <row r="108443" spans="1:6" x14ac:dyDescent="0.25">
      <c r="A108443" t="s">
        <v>423566</v>
      </c>
      <c r="B108443" t="s">
        <v>423567</v>
      </c>
      <c r="C108443" t="s">
        <v>228880</v>
      </c>
      <c r="E108443" t="s">
        <v>418</v>
      </c>
    </row>
    <row r="108444" spans="1:6" x14ac:dyDescent="0.25">
      <c r="A108444" t="s">
        <v>423568</v>
      </c>
      <c r="B108444" t="s">
        <v>423569</v>
      </c>
      <c r="C108444" t="s">
        <v>228873</v>
      </c>
      <c r="E108444" s="1">
        <v>36532</v>
      </c>
    </row>
    <row r="108445" spans="1:6" x14ac:dyDescent="0.25">
      <c r="A108445" t="s">
        <v>423570</v>
      </c>
      <c r="B108445" t="s">
        <v>423571</v>
      </c>
      <c r="C108445" t="s">
        <v>228873</v>
      </c>
      <c r="E108445" t="s">
        <v>146014</v>
      </c>
      <c r="F108445">
        <v>7500000</v>
      </c>
    </row>
    <row r="108446" spans="1:6" x14ac:dyDescent="0.25">
      <c r="A108446" t="s">
        <v>423572</v>
      </c>
      <c r="B108446" t="s">
        <v>423573</v>
      </c>
      <c r="C108446" t="s">
        <v>228927</v>
      </c>
      <c r="E108446" t="s">
        <v>62526</v>
      </c>
      <c r="F108446">
        <v>1227000</v>
      </c>
    </row>
    <row r="108447" spans="1:6" x14ac:dyDescent="0.25">
      <c r="A108447" t="s">
        <v>423574</v>
      </c>
      <c r="B108447" t="s">
        <v>423575</v>
      </c>
      <c r="C108447" t="s">
        <v>228927</v>
      </c>
      <c r="E108447" s="1">
        <v>41559</v>
      </c>
      <c r="F108447">
        <v>100000</v>
      </c>
    </row>
    <row r="108448" spans="1:6" x14ac:dyDescent="0.25">
      <c r="A108448" t="s">
        <v>423576</v>
      </c>
      <c r="B108448" t="s">
        <v>423577</v>
      </c>
      <c r="C108448" t="s">
        <v>228873</v>
      </c>
      <c r="D108448" t="s">
        <v>228877</v>
      </c>
      <c r="E108448" t="s">
        <v>96459</v>
      </c>
      <c r="F108448">
        <v>1750000</v>
      </c>
    </row>
    <row r="108449" spans="1:6" x14ac:dyDescent="0.25">
      <c r="A108449" t="s">
        <v>423578</v>
      </c>
      <c r="B108449" t="s">
        <v>423579</v>
      </c>
      <c r="C108449" t="s">
        <v>228889</v>
      </c>
      <c r="E108449" t="s">
        <v>163067</v>
      </c>
    </row>
    <row r="108450" spans="1:6" x14ac:dyDescent="0.25">
      <c r="A108450" t="s">
        <v>423580</v>
      </c>
      <c r="B108450" t="s">
        <v>423581</v>
      </c>
      <c r="C108450" t="s">
        <v>228873</v>
      </c>
      <c r="D108450" t="s">
        <v>228877</v>
      </c>
      <c r="E108450" s="1">
        <v>38728</v>
      </c>
    </row>
    <row r="108451" spans="1:6" x14ac:dyDescent="0.25">
      <c r="A108451" t="s">
        <v>423582</v>
      </c>
      <c r="B108451" t="s">
        <v>423583</v>
      </c>
      <c r="C108451" t="s">
        <v>229311</v>
      </c>
      <c r="E108451" s="1">
        <v>41646</v>
      </c>
      <c r="F108451">
        <v>30898708</v>
      </c>
    </row>
    <row r="108452" spans="1:6" x14ac:dyDescent="0.25">
      <c r="A108452" t="s">
        <v>423584</v>
      </c>
      <c r="B108452" t="s">
        <v>423585</v>
      </c>
      <c r="C108452" t="s">
        <v>228873</v>
      </c>
      <c r="D108452" t="s">
        <v>228874</v>
      </c>
      <c r="E108452" t="s">
        <v>198216</v>
      </c>
      <c r="F108452">
        <v>1100000</v>
      </c>
    </row>
    <row r="108453" spans="1:6" x14ac:dyDescent="0.25">
      <c r="A108453" t="s">
        <v>423586</v>
      </c>
      <c r="B108453" t="s">
        <v>423587</v>
      </c>
      <c r="C108453" t="s">
        <v>229311</v>
      </c>
      <c r="E108453" t="s">
        <v>21653</v>
      </c>
      <c r="F108453">
        <v>1000000</v>
      </c>
    </row>
    <row r="108454" spans="1:6" x14ac:dyDescent="0.25">
      <c r="A108454" t="s">
        <v>423588</v>
      </c>
      <c r="B108454" t="s">
        <v>423589</v>
      </c>
      <c r="C108454" t="s">
        <v>229311</v>
      </c>
      <c r="E108454" t="s">
        <v>43936</v>
      </c>
      <c r="F108454">
        <v>3000000</v>
      </c>
    </row>
    <row r="108455" spans="1:6" x14ac:dyDescent="0.25">
      <c r="A108455" t="s">
        <v>423590</v>
      </c>
      <c r="B108455" t="s">
        <v>423591</v>
      </c>
      <c r="C108455" t="s">
        <v>229045</v>
      </c>
      <c r="E108455" s="1">
        <v>41286</v>
      </c>
      <c r="F108455">
        <v>100000</v>
      </c>
    </row>
    <row r="108456" spans="1:6" x14ac:dyDescent="0.25">
      <c r="A108456" t="s">
        <v>423592</v>
      </c>
      <c r="B108456" t="s">
        <v>423593</v>
      </c>
      <c r="C108456" t="s">
        <v>228873</v>
      </c>
      <c r="D108456" t="s">
        <v>228877</v>
      </c>
      <c r="E108456" s="1">
        <v>39297</v>
      </c>
      <c r="F108456">
        <v>4000000</v>
      </c>
    </row>
    <row r="108457" spans="1:6" x14ac:dyDescent="0.25">
      <c r="A108457" t="s">
        <v>423594</v>
      </c>
      <c r="B108457" t="s">
        <v>423595</v>
      </c>
      <c r="C108457" t="s">
        <v>228873</v>
      </c>
      <c r="D108457" t="s">
        <v>228874</v>
      </c>
      <c r="E108457" t="s">
        <v>246009</v>
      </c>
      <c r="F108457">
        <v>7500000</v>
      </c>
    </row>
    <row r="108458" spans="1:6" x14ac:dyDescent="0.25">
      <c r="A108458" t="s">
        <v>423596</v>
      </c>
      <c r="B108458" t="s">
        <v>423597</v>
      </c>
      <c r="C108458" t="s">
        <v>228880</v>
      </c>
      <c r="E108458" t="s">
        <v>233971</v>
      </c>
      <c r="F108458">
        <v>500000</v>
      </c>
    </row>
    <row r="108459" spans="1:6" x14ac:dyDescent="0.25">
      <c r="A108459" t="s">
        <v>423598</v>
      </c>
      <c r="B108459" t="s">
        <v>423599</v>
      </c>
      <c r="C108459" t="s">
        <v>228880</v>
      </c>
      <c r="E108459" t="s">
        <v>29140</v>
      </c>
    </row>
    <row r="108460" spans="1:6" x14ac:dyDescent="0.25">
      <c r="A108460" t="s">
        <v>423600</v>
      </c>
      <c r="B108460" t="s">
        <v>423601</v>
      </c>
      <c r="C108460" t="s">
        <v>228873</v>
      </c>
      <c r="E108460" t="s">
        <v>29040</v>
      </c>
      <c r="F108460">
        <v>400000</v>
      </c>
    </row>
    <row r="108461" spans="1:6" x14ac:dyDescent="0.25">
      <c r="A108461" t="s">
        <v>423602</v>
      </c>
      <c r="B108461" t="s">
        <v>423603</v>
      </c>
      <c r="C108461" t="s">
        <v>228880</v>
      </c>
      <c r="E108461" s="1">
        <v>41649</v>
      </c>
      <c r="F108461">
        <v>316143</v>
      </c>
    </row>
    <row r="108462" spans="1:6" x14ac:dyDescent="0.25">
      <c r="A108462" t="s">
        <v>423604</v>
      </c>
      <c r="B108462" t="s">
        <v>423605</v>
      </c>
      <c r="C108462" t="s">
        <v>229045</v>
      </c>
      <c r="E108462" s="1">
        <v>41650</v>
      </c>
      <c r="F108462">
        <v>62767</v>
      </c>
    </row>
    <row r="108463" spans="1:6" x14ac:dyDescent="0.25">
      <c r="A108463" t="s">
        <v>423602</v>
      </c>
      <c r="B108463" t="s">
        <v>423606</v>
      </c>
      <c r="C108463" t="s">
        <v>228916</v>
      </c>
      <c r="E108463" s="1">
        <v>41646</v>
      </c>
      <c r="F108463">
        <v>27345</v>
      </c>
    </row>
    <row r="108464" spans="1:6" x14ac:dyDescent="0.25">
      <c r="A108464" t="s">
        <v>423607</v>
      </c>
      <c r="B108464" t="s">
        <v>423608</v>
      </c>
      <c r="C108464" t="s">
        <v>228873</v>
      </c>
      <c r="D108464" t="s">
        <v>228874</v>
      </c>
      <c r="E108464" t="s">
        <v>87383</v>
      </c>
      <c r="F108464">
        <v>9560000</v>
      </c>
    </row>
    <row r="108465" spans="1:6" x14ac:dyDescent="0.25">
      <c r="A108465" t="s">
        <v>423609</v>
      </c>
      <c r="B108465" t="s">
        <v>423610</v>
      </c>
      <c r="C108465" t="s">
        <v>228873</v>
      </c>
      <c r="D108465" t="s">
        <v>228874</v>
      </c>
      <c r="E108465" s="1">
        <v>41527</v>
      </c>
      <c r="F108465">
        <v>5000000</v>
      </c>
    </row>
    <row r="108466" spans="1:6" x14ac:dyDescent="0.25">
      <c r="A108466" t="s">
        <v>423611</v>
      </c>
      <c r="B108466" t="s">
        <v>423612</v>
      </c>
      <c r="C108466" t="s">
        <v>228880</v>
      </c>
      <c r="E108466" t="s">
        <v>29634</v>
      </c>
      <c r="F108466">
        <v>33474</v>
      </c>
    </row>
    <row r="108467" spans="1:6" x14ac:dyDescent="0.25">
      <c r="A108467" t="s">
        <v>423613</v>
      </c>
      <c r="B108467" t="s">
        <v>423614</v>
      </c>
      <c r="C108467" t="s">
        <v>228927</v>
      </c>
      <c r="E108467" t="s">
        <v>59694</v>
      </c>
      <c r="F108467">
        <v>40000000</v>
      </c>
    </row>
    <row r="108468" spans="1:6" x14ac:dyDescent="0.25">
      <c r="A108468" t="s">
        <v>423615</v>
      </c>
      <c r="B108468" t="s">
        <v>423616</v>
      </c>
      <c r="C108468" t="s">
        <v>228873</v>
      </c>
      <c r="D108468" t="s">
        <v>228977</v>
      </c>
      <c r="E108468" t="s">
        <v>9085</v>
      </c>
      <c r="F108468">
        <v>3500000</v>
      </c>
    </row>
    <row r="108469" spans="1:6" x14ac:dyDescent="0.25">
      <c r="A108469" t="s">
        <v>423617</v>
      </c>
      <c r="B108469" t="s">
        <v>423618</v>
      </c>
      <c r="C108469" t="s">
        <v>228873</v>
      </c>
      <c r="D108469" t="s">
        <v>228874</v>
      </c>
      <c r="E108469" t="s">
        <v>208249</v>
      </c>
      <c r="F108469">
        <v>8500000</v>
      </c>
    </row>
    <row r="108470" spans="1:6" x14ac:dyDescent="0.25">
      <c r="A108470" t="s">
        <v>423619</v>
      </c>
      <c r="B108470" t="s">
        <v>423620</v>
      </c>
      <c r="C108470" t="s">
        <v>228873</v>
      </c>
      <c r="D108470" t="s">
        <v>228877</v>
      </c>
      <c r="E108470" t="s">
        <v>411</v>
      </c>
      <c r="F108470">
        <v>3300000</v>
      </c>
    </row>
    <row r="108471" spans="1:6" x14ac:dyDescent="0.25">
      <c r="A108471" t="s">
        <v>423621</v>
      </c>
      <c r="B108471" t="s">
        <v>423622</v>
      </c>
      <c r="C108471" t="s">
        <v>228873</v>
      </c>
      <c r="D108471" t="s">
        <v>228877</v>
      </c>
      <c r="E108471" t="s">
        <v>43629</v>
      </c>
      <c r="F108471">
        <v>1600000</v>
      </c>
    </row>
    <row r="108472" spans="1:6" x14ac:dyDescent="0.25">
      <c r="A108472" t="s">
        <v>423619</v>
      </c>
      <c r="B108472" t="s">
        <v>423623</v>
      </c>
      <c r="C108472" t="s">
        <v>228873</v>
      </c>
      <c r="D108472" t="s">
        <v>228874</v>
      </c>
      <c r="E108472" t="s">
        <v>155681</v>
      </c>
      <c r="F108472">
        <v>12000000</v>
      </c>
    </row>
    <row r="108473" spans="1:6" x14ac:dyDescent="0.25">
      <c r="A108473" t="s">
        <v>423624</v>
      </c>
      <c r="B108473" t="s">
        <v>423625</v>
      </c>
      <c r="C108473" t="s">
        <v>228873</v>
      </c>
      <c r="E108473" s="1">
        <v>41924</v>
      </c>
      <c r="F108473">
        <v>5500000</v>
      </c>
    </row>
    <row r="108474" spans="1:6" x14ac:dyDescent="0.25">
      <c r="A108474" t="s">
        <v>423626</v>
      </c>
      <c r="B108474" t="s">
        <v>423627</v>
      </c>
      <c r="C108474" t="s">
        <v>228880</v>
      </c>
      <c r="E108474" s="1">
        <v>41282</v>
      </c>
      <c r="F108474">
        <v>303957</v>
      </c>
    </row>
    <row r="108475" spans="1:6" x14ac:dyDescent="0.25">
      <c r="A108475" t="s">
        <v>423628</v>
      </c>
      <c r="B108475" t="s">
        <v>423629</v>
      </c>
      <c r="C108475" t="s">
        <v>228880</v>
      </c>
      <c r="E108475" s="1">
        <v>41645</v>
      </c>
    </row>
    <row r="108476" spans="1:6" x14ac:dyDescent="0.25">
      <c r="A108476" t="s">
        <v>423630</v>
      </c>
      <c r="B108476" t="s">
        <v>423631</v>
      </c>
      <c r="C108476" t="s">
        <v>228943</v>
      </c>
      <c r="E108476" s="1">
        <v>41642</v>
      </c>
    </row>
    <row r="108477" spans="1:6" x14ac:dyDescent="0.25">
      <c r="A108477" t="s">
        <v>423628</v>
      </c>
      <c r="B108477" t="s">
        <v>423632</v>
      </c>
      <c r="C108477" t="s">
        <v>229045</v>
      </c>
      <c r="E108477" s="1">
        <v>42007</v>
      </c>
    </row>
    <row r="108478" spans="1:6" x14ac:dyDescent="0.25">
      <c r="A108478" t="s">
        <v>423633</v>
      </c>
      <c r="B108478" t="s">
        <v>423634</v>
      </c>
      <c r="C108478" t="s">
        <v>228880</v>
      </c>
      <c r="E108478" s="1">
        <v>41768</v>
      </c>
      <c r="F108478">
        <v>871000</v>
      </c>
    </row>
    <row r="108479" spans="1:6" x14ac:dyDescent="0.25">
      <c r="A108479" t="s">
        <v>423635</v>
      </c>
      <c r="B108479" t="s">
        <v>423636</v>
      </c>
      <c r="C108479" t="s">
        <v>228943</v>
      </c>
      <c r="E108479" t="s">
        <v>91563</v>
      </c>
      <c r="F108479">
        <v>1000000</v>
      </c>
    </row>
    <row r="108480" spans="1:6" x14ac:dyDescent="0.25">
      <c r="A108480" t="s">
        <v>423637</v>
      </c>
      <c r="B108480" t="s">
        <v>423638</v>
      </c>
      <c r="C108480" t="s">
        <v>228880</v>
      </c>
      <c r="E108480" t="s">
        <v>87155</v>
      </c>
    </row>
    <row r="108481" spans="1:6" x14ac:dyDescent="0.25">
      <c r="A108481" t="s">
        <v>423639</v>
      </c>
      <c r="B108481" t="s">
        <v>423640</v>
      </c>
      <c r="C108481" t="s">
        <v>228927</v>
      </c>
      <c r="E108481" s="1">
        <v>42283</v>
      </c>
      <c r="F108481">
        <v>3000000</v>
      </c>
    </row>
    <row r="108482" spans="1:6" x14ac:dyDescent="0.25">
      <c r="A108482" t="s">
        <v>423641</v>
      </c>
      <c r="B108482" t="s">
        <v>423642</v>
      </c>
      <c r="C108482" t="s">
        <v>228880</v>
      </c>
      <c r="E108482" t="s">
        <v>36209</v>
      </c>
      <c r="F108482">
        <v>20000</v>
      </c>
    </row>
    <row r="108483" spans="1:6" x14ac:dyDescent="0.25">
      <c r="A108483" t="s">
        <v>423639</v>
      </c>
      <c r="B108483" t="s">
        <v>423643</v>
      </c>
      <c r="C108483" t="s">
        <v>228880</v>
      </c>
      <c r="E108483" s="1">
        <v>41883</v>
      </c>
      <c r="F108483">
        <v>1875000</v>
      </c>
    </row>
    <row r="108484" spans="1:6" x14ac:dyDescent="0.25">
      <c r="A108484" t="s">
        <v>423641</v>
      </c>
      <c r="B108484" t="s">
        <v>423644</v>
      </c>
      <c r="C108484" t="s">
        <v>228927</v>
      </c>
      <c r="E108484" s="1">
        <v>40457</v>
      </c>
      <c r="F108484">
        <v>3000000</v>
      </c>
    </row>
    <row r="108485" spans="1:6" x14ac:dyDescent="0.25">
      <c r="A108485" t="s">
        <v>423639</v>
      </c>
      <c r="B108485" t="s">
        <v>423645</v>
      </c>
      <c r="C108485" t="s">
        <v>228880</v>
      </c>
      <c r="E108485" t="s">
        <v>26777</v>
      </c>
      <c r="F108485">
        <v>1865000</v>
      </c>
    </row>
    <row r="108486" spans="1:6" x14ac:dyDescent="0.25">
      <c r="A108486" t="s">
        <v>423641</v>
      </c>
      <c r="B108486" t="s">
        <v>423646</v>
      </c>
      <c r="C108486" t="s">
        <v>228873</v>
      </c>
      <c r="D108486" t="s">
        <v>228877</v>
      </c>
      <c r="E108486" s="1">
        <v>42283</v>
      </c>
      <c r="F108486">
        <v>4500000</v>
      </c>
    </row>
    <row r="108487" spans="1:6" x14ac:dyDescent="0.25">
      <c r="A108487" t="s">
        <v>423639</v>
      </c>
      <c r="B108487" t="s">
        <v>423647</v>
      </c>
      <c r="C108487" t="s">
        <v>228880</v>
      </c>
      <c r="E108487" s="1">
        <v>41281</v>
      </c>
      <c r="F108487">
        <v>50000</v>
      </c>
    </row>
    <row r="108488" spans="1:6" x14ac:dyDescent="0.25">
      <c r="A108488" t="s">
        <v>423641</v>
      </c>
      <c r="B108488" t="s">
        <v>423648</v>
      </c>
      <c r="C108488" t="s">
        <v>228880</v>
      </c>
      <c r="E108488" s="1">
        <v>41860</v>
      </c>
      <c r="F108488">
        <v>1500000</v>
      </c>
    </row>
    <row r="108489" spans="1:6" x14ac:dyDescent="0.25">
      <c r="A108489" t="s">
        <v>423649</v>
      </c>
      <c r="B108489" t="s">
        <v>423650</v>
      </c>
      <c r="C108489" t="s">
        <v>228873</v>
      </c>
      <c r="D108489" t="s">
        <v>228874</v>
      </c>
      <c r="E108489" t="s">
        <v>83071</v>
      </c>
      <c r="F108489">
        <v>12000000</v>
      </c>
    </row>
    <row r="108490" spans="1:6" x14ac:dyDescent="0.25">
      <c r="A108490" t="s">
        <v>423651</v>
      </c>
      <c r="B108490" t="s">
        <v>423652</v>
      </c>
      <c r="C108490" t="s">
        <v>228919</v>
      </c>
      <c r="E108490" t="s">
        <v>1825</v>
      </c>
      <c r="F108490">
        <v>10272843</v>
      </c>
    </row>
    <row r="108491" spans="1:6" x14ac:dyDescent="0.25">
      <c r="A108491" t="s">
        <v>423653</v>
      </c>
      <c r="B108491" t="s">
        <v>423654</v>
      </c>
      <c r="C108491" t="s">
        <v>228873</v>
      </c>
      <c r="E108491" s="1">
        <v>41975</v>
      </c>
      <c r="F108491">
        <v>625000</v>
      </c>
    </row>
    <row r="108492" spans="1:6" x14ac:dyDescent="0.25">
      <c r="A108492" t="s">
        <v>423655</v>
      </c>
      <c r="B108492" t="s">
        <v>423656</v>
      </c>
      <c r="C108492" t="s">
        <v>228873</v>
      </c>
      <c r="D108492" t="s">
        <v>228977</v>
      </c>
      <c r="E108492" t="s">
        <v>18087</v>
      </c>
      <c r="F108492">
        <v>15000000</v>
      </c>
    </row>
    <row r="108493" spans="1:6" x14ac:dyDescent="0.25">
      <c r="A108493" t="s">
        <v>423653</v>
      </c>
      <c r="B108493" t="s">
        <v>423657</v>
      </c>
      <c r="C108493" t="s">
        <v>228873</v>
      </c>
      <c r="D108493" t="s">
        <v>229145</v>
      </c>
      <c r="E108493" t="s">
        <v>88360</v>
      </c>
      <c r="F108493">
        <v>12000000</v>
      </c>
    </row>
    <row r="108494" spans="1:6" x14ac:dyDescent="0.25">
      <c r="A108494" t="s">
        <v>423655</v>
      </c>
      <c r="B108494" t="s">
        <v>423658</v>
      </c>
      <c r="C108494" t="s">
        <v>228873</v>
      </c>
      <c r="D108494" t="s">
        <v>228874</v>
      </c>
      <c r="E108494" t="s">
        <v>256476</v>
      </c>
      <c r="F108494">
        <v>11600000</v>
      </c>
    </row>
    <row r="108495" spans="1:6" x14ac:dyDescent="0.25">
      <c r="A108495" t="s">
        <v>423659</v>
      </c>
      <c r="B108495" t="s">
        <v>423660</v>
      </c>
      <c r="C108495" t="s">
        <v>228880</v>
      </c>
      <c r="E108495" s="1">
        <v>41190</v>
      </c>
      <c r="F108495">
        <v>40000</v>
      </c>
    </row>
    <row r="108496" spans="1:6" x14ac:dyDescent="0.25">
      <c r="A108496" t="s">
        <v>423661</v>
      </c>
      <c r="B108496" t="s">
        <v>423662</v>
      </c>
      <c r="C108496" t="s">
        <v>228873</v>
      </c>
      <c r="E108496" s="1">
        <v>38509</v>
      </c>
      <c r="F108496">
        <v>15000000</v>
      </c>
    </row>
    <row r="108497" spans="1:6" x14ac:dyDescent="0.25">
      <c r="A108497" t="s">
        <v>423663</v>
      </c>
      <c r="B108497" t="s">
        <v>423664</v>
      </c>
      <c r="C108497" t="s">
        <v>228873</v>
      </c>
      <c r="E108497" t="s">
        <v>392668</v>
      </c>
      <c r="F108497">
        <v>2000000</v>
      </c>
    </row>
    <row r="108498" spans="1:6" x14ac:dyDescent="0.25">
      <c r="A108498" t="s">
        <v>423661</v>
      </c>
      <c r="B108498" t="s">
        <v>423665</v>
      </c>
      <c r="C108498" t="s">
        <v>228873</v>
      </c>
      <c r="E108498" s="1">
        <v>37438</v>
      </c>
      <c r="F108498">
        <v>13200000</v>
      </c>
    </row>
    <row r="108499" spans="1:6" x14ac:dyDescent="0.25">
      <c r="A108499" t="s">
        <v>423663</v>
      </c>
      <c r="B108499" t="s">
        <v>423666</v>
      </c>
      <c r="C108499" t="s">
        <v>228873</v>
      </c>
      <c r="E108499" s="1">
        <v>38202</v>
      </c>
      <c r="F108499">
        <v>15000000</v>
      </c>
    </row>
    <row r="108500" spans="1:6" x14ac:dyDescent="0.25">
      <c r="A108500" t="s">
        <v>423667</v>
      </c>
      <c r="B108500" t="s">
        <v>423668</v>
      </c>
      <c r="C108500" t="s">
        <v>228873</v>
      </c>
      <c r="E108500" t="s">
        <v>8164</v>
      </c>
      <c r="F108500">
        <v>9000000</v>
      </c>
    </row>
    <row r="108501" spans="1:6" x14ac:dyDescent="0.25">
      <c r="A108501" t="s">
        <v>423669</v>
      </c>
      <c r="B108501" t="s">
        <v>423670</v>
      </c>
      <c r="C108501" t="s">
        <v>228873</v>
      </c>
      <c r="E108501" t="s">
        <v>44845</v>
      </c>
      <c r="F108501">
        <v>12500000</v>
      </c>
    </row>
    <row r="108502" spans="1:6" x14ac:dyDescent="0.25">
      <c r="A108502" t="s">
        <v>423671</v>
      </c>
      <c r="B108502" t="s">
        <v>423672</v>
      </c>
      <c r="C108502" t="s">
        <v>228919</v>
      </c>
      <c r="E108502" t="s">
        <v>134260</v>
      </c>
      <c r="F108502">
        <v>50000000</v>
      </c>
    </row>
    <row r="108503" spans="1:6" x14ac:dyDescent="0.25">
      <c r="A108503" t="s">
        <v>423673</v>
      </c>
      <c r="B108503" t="s">
        <v>423674</v>
      </c>
      <c r="C108503" t="s">
        <v>228919</v>
      </c>
      <c r="E108503" t="s">
        <v>236598</v>
      </c>
      <c r="F108503">
        <v>40000000</v>
      </c>
    </row>
    <row r="108504" spans="1:6" x14ac:dyDescent="0.25">
      <c r="A108504" t="s">
        <v>423671</v>
      </c>
      <c r="B108504" t="s">
        <v>423675</v>
      </c>
      <c r="C108504" t="s">
        <v>228919</v>
      </c>
      <c r="E108504" s="1">
        <v>39479</v>
      </c>
      <c r="F108504">
        <v>185000000</v>
      </c>
    </row>
    <row r="108505" spans="1:6" x14ac:dyDescent="0.25">
      <c r="A108505" t="s">
        <v>423673</v>
      </c>
      <c r="B108505" t="s">
        <v>423676</v>
      </c>
      <c r="C108505" t="s">
        <v>228873</v>
      </c>
      <c r="D108505" t="s">
        <v>228877</v>
      </c>
      <c r="E108505" s="1">
        <v>36892</v>
      </c>
      <c r="F108505">
        <v>5362120</v>
      </c>
    </row>
    <row r="108506" spans="1:6" x14ac:dyDescent="0.25">
      <c r="A108506" t="s">
        <v>423671</v>
      </c>
      <c r="B108506" t="s">
        <v>423677</v>
      </c>
      <c r="C108506" t="s">
        <v>228873</v>
      </c>
      <c r="D108506" t="s">
        <v>228874</v>
      </c>
      <c r="E108506" s="1">
        <v>37257</v>
      </c>
      <c r="F108506">
        <v>11472000</v>
      </c>
    </row>
    <row r="108507" spans="1:6" x14ac:dyDescent="0.25">
      <c r="A108507" t="s">
        <v>423673</v>
      </c>
      <c r="B108507" t="s">
        <v>423678</v>
      </c>
      <c r="C108507" t="s">
        <v>228919</v>
      </c>
      <c r="E108507" s="1">
        <v>39029</v>
      </c>
      <c r="F108507">
        <v>32000000</v>
      </c>
    </row>
    <row r="108508" spans="1:6" x14ac:dyDescent="0.25">
      <c r="A108508" t="s">
        <v>423679</v>
      </c>
      <c r="B108508" t="s">
        <v>423680</v>
      </c>
      <c r="C108508" t="s">
        <v>228873</v>
      </c>
      <c r="E108508" t="s">
        <v>235388</v>
      </c>
      <c r="F108508">
        <v>9820864</v>
      </c>
    </row>
    <row r="108509" spans="1:6" x14ac:dyDescent="0.25">
      <c r="A108509" t="s">
        <v>423681</v>
      </c>
      <c r="B108509" t="s">
        <v>423682</v>
      </c>
      <c r="C108509" t="s">
        <v>228873</v>
      </c>
      <c r="D108509" t="s">
        <v>228877</v>
      </c>
      <c r="E108509" s="1">
        <v>40368</v>
      </c>
      <c r="F108509">
        <v>5000000</v>
      </c>
    </row>
    <row r="108510" spans="1:6" x14ac:dyDescent="0.25">
      <c r="A108510" t="s">
        <v>423679</v>
      </c>
      <c r="B108510" t="s">
        <v>423683</v>
      </c>
      <c r="C108510" t="s">
        <v>228873</v>
      </c>
      <c r="D108510" t="s">
        <v>228877</v>
      </c>
      <c r="E108510" s="1">
        <v>41217</v>
      </c>
      <c r="F108510">
        <v>590000</v>
      </c>
    </row>
    <row r="108511" spans="1:6" x14ac:dyDescent="0.25">
      <c r="A108511" t="s">
        <v>423681</v>
      </c>
      <c r="B108511" t="s">
        <v>423684</v>
      </c>
      <c r="C108511" t="s">
        <v>228873</v>
      </c>
      <c r="D108511" t="s">
        <v>228874</v>
      </c>
      <c r="E108511" t="s">
        <v>21513</v>
      </c>
      <c r="F108511">
        <v>8000000</v>
      </c>
    </row>
    <row r="108512" spans="1:6" x14ac:dyDescent="0.25">
      <c r="A108512" t="s">
        <v>423685</v>
      </c>
      <c r="B108512" t="s">
        <v>423686</v>
      </c>
      <c r="C108512" t="s">
        <v>228873</v>
      </c>
      <c r="D108512" t="s">
        <v>228874</v>
      </c>
      <c r="E108512" t="s">
        <v>21745</v>
      </c>
      <c r="F108512">
        <v>6052602</v>
      </c>
    </row>
    <row r="108513" spans="1:6" x14ac:dyDescent="0.25">
      <c r="A108513" t="s">
        <v>423687</v>
      </c>
      <c r="B108513" t="s">
        <v>423688</v>
      </c>
      <c r="C108513" t="s">
        <v>228873</v>
      </c>
      <c r="D108513" t="s">
        <v>228877</v>
      </c>
      <c r="E108513" t="s">
        <v>27026</v>
      </c>
      <c r="F108513">
        <v>4572667</v>
      </c>
    </row>
    <row r="108514" spans="1:6" x14ac:dyDescent="0.25">
      <c r="A108514" t="s">
        <v>423685</v>
      </c>
      <c r="B108514" t="s">
        <v>423689</v>
      </c>
      <c r="C108514" t="s">
        <v>228873</v>
      </c>
      <c r="D108514" t="s">
        <v>228977</v>
      </c>
      <c r="E108514" s="1">
        <v>41463</v>
      </c>
      <c r="F108514">
        <v>4122157</v>
      </c>
    </row>
    <row r="108515" spans="1:6" x14ac:dyDescent="0.25">
      <c r="A108515" t="s">
        <v>423687</v>
      </c>
      <c r="B108515" t="s">
        <v>423690</v>
      </c>
      <c r="C108515" t="s">
        <v>228880</v>
      </c>
      <c r="E108515" s="1">
        <v>38718</v>
      </c>
    </row>
    <row r="108516" spans="1:6" x14ac:dyDescent="0.25">
      <c r="A108516" t="s">
        <v>423685</v>
      </c>
      <c r="B108516" t="s">
        <v>423691</v>
      </c>
      <c r="C108516" t="s">
        <v>228873</v>
      </c>
      <c r="E108516" t="s">
        <v>235388</v>
      </c>
      <c r="F108516">
        <v>5449057</v>
      </c>
    </row>
    <row r="108517" spans="1:6" x14ac:dyDescent="0.25">
      <c r="A108517" t="s">
        <v>423692</v>
      </c>
      <c r="B108517" t="s">
        <v>423693</v>
      </c>
      <c r="C108517" t="s">
        <v>228880</v>
      </c>
      <c r="E108517" s="1">
        <v>42007</v>
      </c>
      <c r="F108517">
        <v>30000</v>
      </c>
    </row>
    <row r="108518" spans="1:6" x14ac:dyDescent="0.25">
      <c r="A108518" t="s">
        <v>423694</v>
      </c>
      <c r="B108518" t="s">
        <v>423695</v>
      </c>
      <c r="C108518" t="s">
        <v>228873</v>
      </c>
      <c r="E108518" s="1">
        <v>41767</v>
      </c>
      <c r="F108518">
        <v>25000</v>
      </c>
    </row>
    <row r="108519" spans="1:6" x14ac:dyDescent="0.25">
      <c r="A108519" t="s">
        <v>423696</v>
      </c>
      <c r="B108519" t="s">
        <v>423697</v>
      </c>
      <c r="C108519" t="s">
        <v>228873</v>
      </c>
      <c r="E108519" s="1">
        <v>41950</v>
      </c>
      <c r="F108519">
        <v>1415728</v>
      </c>
    </row>
    <row r="108520" spans="1:6" x14ac:dyDescent="0.25">
      <c r="A108520" t="s">
        <v>423698</v>
      </c>
      <c r="B108520" t="s">
        <v>423699</v>
      </c>
      <c r="C108520" t="s">
        <v>228927</v>
      </c>
      <c r="E108520" s="1">
        <v>41159</v>
      </c>
      <c r="F108520">
        <v>100000</v>
      </c>
    </row>
    <row r="108521" spans="1:6" x14ac:dyDescent="0.25">
      <c r="A108521" t="s">
        <v>423696</v>
      </c>
      <c r="B108521" t="s">
        <v>423700</v>
      </c>
      <c r="C108521" t="s">
        <v>228873</v>
      </c>
      <c r="D108521" t="s">
        <v>228877</v>
      </c>
      <c r="E108521" t="s">
        <v>204650</v>
      </c>
      <c r="F108521">
        <v>4996054</v>
      </c>
    </row>
    <row r="108522" spans="1:6" x14ac:dyDescent="0.25">
      <c r="A108522" t="s">
        <v>423698</v>
      </c>
      <c r="B108522" t="s">
        <v>423701</v>
      </c>
      <c r="C108522" t="s">
        <v>228873</v>
      </c>
      <c r="E108522" t="s">
        <v>41827</v>
      </c>
      <c r="F108522">
        <v>250000</v>
      </c>
    </row>
    <row r="108523" spans="1:6" x14ac:dyDescent="0.25">
      <c r="A108523" t="s">
        <v>423696</v>
      </c>
      <c r="B108523" t="s">
        <v>423702</v>
      </c>
      <c r="C108523" t="s">
        <v>228873</v>
      </c>
      <c r="D108523" t="s">
        <v>228877</v>
      </c>
      <c r="E108523" t="s">
        <v>167053</v>
      </c>
      <c r="F108523">
        <v>2416842</v>
      </c>
    </row>
    <row r="108524" spans="1:6" x14ac:dyDescent="0.25">
      <c r="A108524" t="s">
        <v>423703</v>
      </c>
      <c r="B108524" t="s">
        <v>423704</v>
      </c>
      <c r="C108524" t="s">
        <v>229779</v>
      </c>
      <c r="E108524" s="1">
        <v>42010</v>
      </c>
      <c r="F108524">
        <v>75998</v>
      </c>
    </row>
    <row r="108525" spans="1:6" x14ac:dyDescent="0.25">
      <c r="A108525" t="s">
        <v>423705</v>
      </c>
      <c r="B108525" t="s">
        <v>423706</v>
      </c>
      <c r="C108525" t="s">
        <v>228873</v>
      </c>
      <c r="D108525" t="s">
        <v>228977</v>
      </c>
      <c r="E108525" t="s">
        <v>253686</v>
      </c>
      <c r="F108525">
        <v>14403184</v>
      </c>
    </row>
    <row r="108526" spans="1:6" x14ac:dyDescent="0.25">
      <c r="A108526" t="s">
        <v>423707</v>
      </c>
      <c r="B108526" t="s">
        <v>423708</v>
      </c>
      <c r="C108526" t="s">
        <v>228873</v>
      </c>
      <c r="D108526" t="s">
        <v>229145</v>
      </c>
      <c r="E108526" t="s">
        <v>103608</v>
      </c>
      <c r="F108526">
        <v>14840000</v>
      </c>
    </row>
    <row r="108527" spans="1:6" x14ac:dyDescent="0.25">
      <c r="A108527" t="s">
        <v>423709</v>
      </c>
      <c r="B108527" t="s">
        <v>423710</v>
      </c>
      <c r="C108527" t="s">
        <v>228880</v>
      </c>
      <c r="E108527" s="1">
        <v>41952</v>
      </c>
      <c r="F108527">
        <v>3000000</v>
      </c>
    </row>
    <row r="108528" spans="1:6" x14ac:dyDescent="0.25">
      <c r="A108528" t="s">
        <v>423711</v>
      </c>
      <c r="B108528" t="s">
        <v>423712</v>
      </c>
      <c r="C108528" t="s">
        <v>228943</v>
      </c>
      <c r="E108528" s="1">
        <v>39600</v>
      </c>
      <c r="F108528">
        <v>2945400</v>
      </c>
    </row>
    <row r="108529" spans="1:6" x14ac:dyDescent="0.25">
      <c r="A108529" t="s">
        <v>423713</v>
      </c>
      <c r="B108529" t="s">
        <v>423714</v>
      </c>
      <c r="C108529" t="s">
        <v>228873</v>
      </c>
      <c r="E108529" s="1">
        <v>42256</v>
      </c>
      <c r="F108529">
        <v>1300000</v>
      </c>
    </row>
    <row r="108530" spans="1:6" x14ac:dyDescent="0.25">
      <c r="A108530" t="s">
        <v>423715</v>
      </c>
      <c r="B108530" t="s">
        <v>423716</v>
      </c>
      <c r="C108530" t="s">
        <v>228873</v>
      </c>
      <c r="E108530" t="s">
        <v>8478</v>
      </c>
      <c r="F108530">
        <v>1290277</v>
      </c>
    </row>
    <row r="108531" spans="1:6" x14ac:dyDescent="0.25">
      <c r="A108531" t="s">
        <v>423713</v>
      </c>
      <c r="B108531" t="s">
        <v>423717</v>
      </c>
      <c r="C108531" t="s">
        <v>228873</v>
      </c>
      <c r="D108531" t="s">
        <v>228877</v>
      </c>
      <c r="E108531" t="s">
        <v>33288</v>
      </c>
      <c r="F108531">
        <v>1500000</v>
      </c>
    </row>
    <row r="108532" spans="1:6" x14ac:dyDescent="0.25">
      <c r="A108532" t="s">
        <v>423718</v>
      </c>
      <c r="B108532" t="s">
        <v>423719</v>
      </c>
      <c r="C108532" t="s">
        <v>228873</v>
      </c>
      <c r="E108532" s="1">
        <v>39083</v>
      </c>
      <c r="F108532">
        <v>2634000</v>
      </c>
    </row>
    <row r="108533" spans="1:6" x14ac:dyDescent="0.25">
      <c r="A108533" t="s">
        <v>423720</v>
      </c>
      <c r="B108533" t="s">
        <v>423721</v>
      </c>
      <c r="C108533" t="s">
        <v>228873</v>
      </c>
      <c r="D108533" t="s">
        <v>229145</v>
      </c>
      <c r="E108533" t="s">
        <v>24203</v>
      </c>
      <c r="F108533">
        <v>29000000</v>
      </c>
    </row>
    <row r="108534" spans="1:6" x14ac:dyDescent="0.25">
      <c r="A108534" t="s">
        <v>423722</v>
      </c>
      <c r="B108534" t="s">
        <v>423723</v>
      </c>
      <c r="C108534" t="s">
        <v>228873</v>
      </c>
      <c r="D108534" t="s">
        <v>228877</v>
      </c>
      <c r="E108534" t="s">
        <v>8389</v>
      </c>
      <c r="F108534">
        <v>55000000</v>
      </c>
    </row>
    <row r="108535" spans="1:6" x14ac:dyDescent="0.25">
      <c r="A108535" t="s">
        <v>423724</v>
      </c>
      <c r="B108535" t="s">
        <v>423725</v>
      </c>
      <c r="C108535" t="s">
        <v>228927</v>
      </c>
      <c r="E108535" t="s">
        <v>36545</v>
      </c>
      <c r="F108535">
        <v>35000000</v>
      </c>
    </row>
    <row r="108536" spans="1:6" x14ac:dyDescent="0.25">
      <c r="A108536" t="s">
        <v>423726</v>
      </c>
      <c r="B108536" t="s">
        <v>423727</v>
      </c>
      <c r="C108536" t="s">
        <v>228880</v>
      </c>
      <c r="E108536" s="1">
        <v>41437</v>
      </c>
      <c r="F108536">
        <v>40968</v>
      </c>
    </row>
    <row r="108537" spans="1:6" x14ac:dyDescent="0.25">
      <c r="A108537" t="s">
        <v>423728</v>
      </c>
      <c r="B108537" t="s">
        <v>423729</v>
      </c>
      <c r="C108537" t="s">
        <v>228880</v>
      </c>
      <c r="E108537" s="1">
        <v>41924</v>
      </c>
      <c r="F108537">
        <v>200000</v>
      </c>
    </row>
    <row r="108538" spans="1:6" x14ac:dyDescent="0.25">
      <c r="A108538" t="s">
        <v>423730</v>
      </c>
      <c r="B108538" t="s">
        <v>423731</v>
      </c>
      <c r="C108538" t="s">
        <v>228880</v>
      </c>
      <c r="E108538" s="1">
        <v>42186</v>
      </c>
      <c r="F108538">
        <v>200000</v>
      </c>
    </row>
    <row r="108539" spans="1:6" x14ac:dyDescent="0.25">
      <c r="A108539" t="s">
        <v>423732</v>
      </c>
      <c r="B108539" t="s">
        <v>423733</v>
      </c>
      <c r="C108539" t="s">
        <v>228909</v>
      </c>
      <c r="E108539" s="1">
        <v>41487</v>
      </c>
    </row>
    <row r="108540" spans="1:6" x14ac:dyDescent="0.25">
      <c r="A108540" t="s">
        <v>423734</v>
      </c>
      <c r="B108540" t="s">
        <v>423735</v>
      </c>
      <c r="C108540" t="s">
        <v>228919</v>
      </c>
      <c r="E108540" s="1">
        <v>41552</v>
      </c>
      <c r="F108540">
        <v>5000000</v>
      </c>
    </row>
    <row r="108541" spans="1:6" x14ac:dyDescent="0.25">
      <c r="A108541" t="s">
        <v>423736</v>
      </c>
      <c r="B108541" t="s">
        <v>423737</v>
      </c>
      <c r="C108541" t="s">
        <v>228927</v>
      </c>
      <c r="E108541" t="s">
        <v>189930</v>
      </c>
      <c r="F108541">
        <v>200000</v>
      </c>
    </row>
    <row r="108542" spans="1:6" x14ac:dyDescent="0.25">
      <c r="A108542" t="s">
        <v>423734</v>
      </c>
      <c r="B108542" t="s">
        <v>423738</v>
      </c>
      <c r="C108542" t="s">
        <v>228873</v>
      </c>
      <c r="E108542" t="s">
        <v>111667</v>
      </c>
      <c r="F108542">
        <v>5000000</v>
      </c>
    </row>
    <row r="108543" spans="1:6" x14ac:dyDescent="0.25">
      <c r="A108543" t="s">
        <v>423739</v>
      </c>
      <c r="B108543" t="s">
        <v>423740</v>
      </c>
      <c r="C108543" t="s">
        <v>228880</v>
      </c>
      <c r="E108543" t="s">
        <v>179550</v>
      </c>
      <c r="F108543">
        <v>450310</v>
      </c>
    </row>
    <row r="108544" spans="1:6" x14ac:dyDescent="0.25">
      <c r="A108544" t="s">
        <v>423741</v>
      </c>
      <c r="B108544" t="s">
        <v>423742</v>
      </c>
      <c r="C108544" t="s">
        <v>228880</v>
      </c>
      <c r="E108544" s="1">
        <v>40551</v>
      </c>
      <c r="F108544">
        <v>28830</v>
      </c>
    </row>
    <row r="108545" spans="1:6" x14ac:dyDescent="0.25">
      <c r="A108545" t="s">
        <v>423739</v>
      </c>
      <c r="B108545" t="s">
        <v>423743</v>
      </c>
      <c r="C108545" t="s">
        <v>228880</v>
      </c>
      <c r="E108545" s="1">
        <v>40552</v>
      </c>
      <c r="F108545">
        <v>71854</v>
      </c>
    </row>
    <row r="108546" spans="1:6" x14ac:dyDescent="0.25">
      <c r="A108546" t="s">
        <v>423744</v>
      </c>
      <c r="B108546" t="s">
        <v>423745</v>
      </c>
      <c r="C108546" t="s">
        <v>228909</v>
      </c>
      <c r="E108546" t="s">
        <v>129484</v>
      </c>
    </row>
    <row r="108547" spans="1:6" x14ac:dyDescent="0.25">
      <c r="A108547" t="s">
        <v>423746</v>
      </c>
      <c r="B108547" t="s">
        <v>423747</v>
      </c>
      <c r="C108547" t="s">
        <v>228873</v>
      </c>
      <c r="D108547" t="s">
        <v>229206</v>
      </c>
      <c r="E108547" s="1">
        <v>37991</v>
      </c>
      <c r="F108547">
        <v>200000000</v>
      </c>
    </row>
    <row r="108548" spans="1:6" x14ac:dyDescent="0.25">
      <c r="A108548" t="s">
        <v>423748</v>
      </c>
      <c r="B108548" t="s">
        <v>423749</v>
      </c>
      <c r="C108548" t="s">
        <v>228927</v>
      </c>
      <c r="E108548" t="s">
        <v>31317</v>
      </c>
      <c r="F108548">
        <v>225000000</v>
      </c>
    </row>
    <row r="108549" spans="1:6" x14ac:dyDescent="0.25">
      <c r="A108549" t="s">
        <v>423746</v>
      </c>
      <c r="B108549" t="s">
        <v>423750</v>
      </c>
      <c r="C108549" t="s">
        <v>228873</v>
      </c>
      <c r="D108549" t="s">
        <v>228874</v>
      </c>
      <c r="E108549" t="s">
        <v>243908</v>
      </c>
      <c r="F108549">
        <v>35000000</v>
      </c>
    </row>
    <row r="108550" spans="1:6" x14ac:dyDescent="0.25">
      <c r="A108550" t="s">
        <v>423751</v>
      </c>
      <c r="B108550" t="s">
        <v>423752</v>
      </c>
      <c r="C108550" t="s">
        <v>228880</v>
      </c>
      <c r="E108550" t="s">
        <v>82044</v>
      </c>
      <c r="F108550">
        <v>0</v>
      </c>
    </row>
    <row r="108551" spans="1:6" x14ac:dyDescent="0.25">
      <c r="A108551" t="s">
        <v>423753</v>
      </c>
      <c r="B108551" t="s">
        <v>423754</v>
      </c>
      <c r="C108551" t="s">
        <v>228873</v>
      </c>
      <c r="E108551" t="s">
        <v>58579</v>
      </c>
      <c r="F108551">
        <v>192000</v>
      </c>
    </row>
    <row r="108552" spans="1:6" x14ac:dyDescent="0.25">
      <c r="A108552" t="s">
        <v>423755</v>
      </c>
      <c r="B108552" t="s">
        <v>423756</v>
      </c>
      <c r="C108552" t="s">
        <v>228873</v>
      </c>
      <c r="D108552" t="s">
        <v>228874</v>
      </c>
      <c r="E108552" t="s">
        <v>63024</v>
      </c>
      <c r="F108552">
        <v>2000000</v>
      </c>
    </row>
    <row r="108553" spans="1:6" x14ac:dyDescent="0.25">
      <c r="A108553" t="s">
        <v>423757</v>
      </c>
      <c r="B108553" t="s">
        <v>423758</v>
      </c>
      <c r="C108553" t="s">
        <v>228880</v>
      </c>
      <c r="E108553" s="1">
        <v>41616</v>
      </c>
      <c r="F108553">
        <v>50000</v>
      </c>
    </row>
    <row r="108554" spans="1:6" x14ac:dyDescent="0.25">
      <c r="A108554" t="s">
        <v>423759</v>
      </c>
      <c r="B108554" t="s">
        <v>423760</v>
      </c>
      <c r="C108554" t="s">
        <v>228880</v>
      </c>
      <c r="E108554" t="s">
        <v>16993</v>
      </c>
      <c r="F108554">
        <v>25000</v>
      </c>
    </row>
    <row r="108555" spans="1:6" x14ac:dyDescent="0.25">
      <c r="A108555" t="s">
        <v>423757</v>
      </c>
      <c r="B108555" t="s">
        <v>423761</v>
      </c>
      <c r="C108555" t="s">
        <v>228880</v>
      </c>
      <c r="E108555" s="1">
        <v>41642</v>
      </c>
      <c r="F108555">
        <v>75000</v>
      </c>
    </row>
    <row r="108556" spans="1:6" x14ac:dyDescent="0.25">
      <c r="A108556" t="s">
        <v>423762</v>
      </c>
      <c r="B108556" t="s">
        <v>423763</v>
      </c>
      <c r="C108556" t="s">
        <v>228873</v>
      </c>
      <c r="D108556" t="s">
        <v>229145</v>
      </c>
      <c r="E108556" s="1">
        <v>39029</v>
      </c>
      <c r="F108556">
        <v>10000000</v>
      </c>
    </row>
    <row r="108557" spans="1:6" x14ac:dyDescent="0.25">
      <c r="A108557" t="s">
        <v>423764</v>
      </c>
      <c r="B108557" t="s">
        <v>423765</v>
      </c>
      <c r="C108557" t="s">
        <v>228873</v>
      </c>
      <c r="D108557" t="s">
        <v>228877</v>
      </c>
      <c r="E108557" s="1">
        <v>37876</v>
      </c>
      <c r="F108557">
        <v>15000000</v>
      </c>
    </row>
    <row r="108558" spans="1:6" x14ac:dyDescent="0.25">
      <c r="A108558" t="s">
        <v>423762</v>
      </c>
      <c r="B108558" t="s">
        <v>423766</v>
      </c>
      <c r="C108558" t="s">
        <v>228873</v>
      </c>
      <c r="D108558" t="s">
        <v>228977</v>
      </c>
      <c r="E108558" t="s">
        <v>266472</v>
      </c>
      <c r="F108558">
        <v>10000000</v>
      </c>
    </row>
    <row r="108559" spans="1:6" x14ac:dyDescent="0.25">
      <c r="A108559" t="s">
        <v>423767</v>
      </c>
      <c r="B108559" t="s">
        <v>423768</v>
      </c>
      <c r="C108559" t="s">
        <v>228943</v>
      </c>
      <c r="E108559" s="1">
        <v>41646</v>
      </c>
      <c r="F108559">
        <v>300000</v>
      </c>
    </row>
    <row r="108560" spans="1:6" x14ac:dyDescent="0.25">
      <c r="A108560" t="s">
        <v>423769</v>
      </c>
      <c r="B108560" t="s">
        <v>423770</v>
      </c>
      <c r="C108560" t="s">
        <v>228880</v>
      </c>
      <c r="E108560" s="1">
        <v>41286</v>
      </c>
      <c r="F108560">
        <v>100000</v>
      </c>
    </row>
    <row r="108561" spans="1:6" x14ac:dyDescent="0.25">
      <c r="A108561" t="s">
        <v>423771</v>
      </c>
      <c r="B108561" t="s">
        <v>423772</v>
      </c>
      <c r="C108561" t="s">
        <v>228873</v>
      </c>
      <c r="E108561" t="s">
        <v>255638</v>
      </c>
      <c r="F108561">
        <v>2600000</v>
      </c>
    </row>
    <row r="108562" spans="1:6" x14ac:dyDescent="0.25">
      <c r="A108562" t="s">
        <v>423773</v>
      </c>
      <c r="B108562" t="s">
        <v>423774</v>
      </c>
      <c r="C108562" t="s">
        <v>228880</v>
      </c>
      <c r="E108562" s="1">
        <v>41919</v>
      </c>
      <c r="F108562">
        <v>250000</v>
      </c>
    </row>
    <row r="108563" spans="1:6" x14ac:dyDescent="0.25">
      <c r="A108563" t="s">
        <v>423775</v>
      </c>
      <c r="B108563" t="s">
        <v>423776</v>
      </c>
      <c r="C108563" t="s">
        <v>228880</v>
      </c>
      <c r="E108563" s="1">
        <v>41916</v>
      </c>
      <c r="F108563">
        <v>125000</v>
      </c>
    </row>
    <row r="108564" spans="1:6" x14ac:dyDescent="0.25">
      <c r="A108564" t="s">
        <v>423777</v>
      </c>
      <c r="B108564" t="s">
        <v>423778</v>
      </c>
      <c r="C108564" t="s">
        <v>228880</v>
      </c>
      <c r="E108564" t="s">
        <v>109924</v>
      </c>
      <c r="F108564">
        <v>1000000</v>
      </c>
    </row>
    <row r="108565" spans="1:6" x14ac:dyDescent="0.25">
      <c r="A108565" t="s">
        <v>423779</v>
      </c>
      <c r="B108565" t="s">
        <v>423780</v>
      </c>
      <c r="C108565" t="s">
        <v>228880</v>
      </c>
      <c r="E108565" s="1">
        <v>41861</v>
      </c>
      <c r="F108565">
        <v>500000</v>
      </c>
    </row>
    <row r="108566" spans="1:6" x14ac:dyDescent="0.25">
      <c r="A108566" t="s">
        <v>423781</v>
      </c>
      <c r="B108566" t="s">
        <v>423782</v>
      </c>
      <c r="C108566" t="s">
        <v>228880</v>
      </c>
      <c r="E108566" s="1">
        <v>42165</v>
      </c>
      <c r="F108566">
        <v>300000</v>
      </c>
    </row>
    <row r="108567" spans="1:6" x14ac:dyDescent="0.25">
      <c r="A108567" t="s">
        <v>423783</v>
      </c>
      <c r="B108567" t="s">
        <v>423784</v>
      </c>
      <c r="C108567" t="s">
        <v>228909</v>
      </c>
      <c r="E108567" s="1">
        <v>41557</v>
      </c>
    </row>
    <row r="108568" spans="1:6" x14ac:dyDescent="0.25">
      <c r="A108568" t="s">
        <v>423785</v>
      </c>
      <c r="B108568" t="s">
        <v>423786</v>
      </c>
      <c r="C108568" t="s">
        <v>228909</v>
      </c>
      <c r="E108568" s="1">
        <v>41855</v>
      </c>
    </row>
    <row r="108569" spans="1:6" x14ac:dyDescent="0.25">
      <c r="A108569" t="s">
        <v>423787</v>
      </c>
      <c r="B108569" t="s">
        <v>423788</v>
      </c>
      <c r="C108569" t="s">
        <v>228873</v>
      </c>
      <c r="D108569" t="s">
        <v>228877</v>
      </c>
      <c r="E108569" t="s">
        <v>37338</v>
      </c>
      <c r="F108569">
        <v>5250000</v>
      </c>
    </row>
    <row r="108570" spans="1:6" x14ac:dyDescent="0.25">
      <c r="A108570" t="s">
        <v>423789</v>
      </c>
      <c r="B108570" t="s">
        <v>423790</v>
      </c>
      <c r="C108570" t="s">
        <v>228873</v>
      </c>
      <c r="D108570" t="s">
        <v>228874</v>
      </c>
      <c r="E108570" t="s">
        <v>48181</v>
      </c>
      <c r="F108570">
        <v>3500000</v>
      </c>
    </row>
    <row r="108571" spans="1:6" x14ac:dyDescent="0.25">
      <c r="A108571" t="s">
        <v>423787</v>
      </c>
      <c r="B108571" t="s">
        <v>423791</v>
      </c>
      <c r="C108571" t="s">
        <v>228880</v>
      </c>
      <c r="E108571" t="s">
        <v>244218</v>
      </c>
      <c r="F108571">
        <v>2500000</v>
      </c>
    </row>
    <row r="108572" spans="1:6" x14ac:dyDescent="0.25">
      <c r="A108572" t="s">
        <v>423792</v>
      </c>
      <c r="B108572" t="s">
        <v>423793</v>
      </c>
      <c r="C108572" t="s">
        <v>228880</v>
      </c>
      <c r="E108572" t="s">
        <v>82044</v>
      </c>
    </row>
    <row r="108573" spans="1:6" x14ac:dyDescent="0.25">
      <c r="A108573" t="s">
        <v>423794</v>
      </c>
      <c r="B108573" t="s">
        <v>423795</v>
      </c>
      <c r="C108573" t="s">
        <v>228880</v>
      </c>
      <c r="E108573" s="1">
        <v>40544</v>
      </c>
    </row>
    <row r="108574" spans="1:6" x14ac:dyDescent="0.25">
      <c r="A108574" t="s">
        <v>423796</v>
      </c>
      <c r="B108574" t="s">
        <v>423797</v>
      </c>
      <c r="C108574" t="s">
        <v>229045</v>
      </c>
      <c r="E108574" s="1">
        <v>41286</v>
      </c>
      <c r="F108574">
        <v>100000</v>
      </c>
    </row>
    <row r="108575" spans="1:6" x14ac:dyDescent="0.25">
      <c r="A108575" t="s">
        <v>423798</v>
      </c>
      <c r="B108575" t="s">
        <v>423799</v>
      </c>
      <c r="C108575" t="s">
        <v>228916</v>
      </c>
      <c r="E108575" t="s">
        <v>19781</v>
      </c>
    </row>
    <row r="108576" spans="1:6" x14ac:dyDescent="0.25">
      <c r="A108576" t="s">
        <v>423800</v>
      </c>
      <c r="B108576" t="s">
        <v>423801</v>
      </c>
      <c r="C108576" t="s">
        <v>228873</v>
      </c>
      <c r="D108576" t="s">
        <v>228877</v>
      </c>
      <c r="E108576" s="1">
        <v>42253</v>
      </c>
      <c r="F108576">
        <v>5000000</v>
      </c>
    </row>
    <row r="108577" spans="1:6" x14ac:dyDescent="0.25">
      <c r="A108577" t="s">
        <v>423802</v>
      </c>
      <c r="B108577" t="s">
        <v>423803</v>
      </c>
      <c r="C108577" t="s">
        <v>228880</v>
      </c>
      <c r="E108577" s="1">
        <v>41641</v>
      </c>
      <c r="F108577">
        <v>500000</v>
      </c>
    </row>
    <row r="108578" spans="1:6" x14ac:dyDescent="0.25">
      <c r="A108578" t="s">
        <v>423804</v>
      </c>
      <c r="B108578" t="s">
        <v>423805</v>
      </c>
      <c r="C108578" t="s">
        <v>228880</v>
      </c>
      <c r="E108578" t="s">
        <v>10182</v>
      </c>
    </row>
    <row r="108579" spans="1:6" x14ac:dyDescent="0.25">
      <c r="A108579" t="s">
        <v>423806</v>
      </c>
      <c r="B108579" t="s">
        <v>423807</v>
      </c>
      <c r="C108579" t="s">
        <v>228873</v>
      </c>
      <c r="E108579" t="s">
        <v>171311</v>
      </c>
      <c r="F108579">
        <v>1000000</v>
      </c>
    </row>
    <row r="108580" spans="1:6" x14ac:dyDescent="0.25">
      <c r="A108580" t="s">
        <v>423808</v>
      </c>
      <c r="B108580" t="s">
        <v>423809</v>
      </c>
      <c r="C108580" t="s">
        <v>228880</v>
      </c>
      <c r="E108580" s="1">
        <v>39451</v>
      </c>
      <c r="F108580">
        <v>700000</v>
      </c>
    </row>
    <row r="108581" spans="1:6" x14ac:dyDescent="0.25">
      <c r="A108581" t="s">
        <v>423806</v>
      </c>
      <c r="B108581" t="s">
        <v>423810</v>
      </c>
      <c r="C108581" t="s">
        <v>228943</v>
      </c>
      <c r="E108581" s="1">
        <v>40182</v>
      </c>
      <c r="F108581">
        <v>1500000</v>
      </c>
    </row>
    <row r="108582" spans="1:6" x14ac:dyDescent="0.25">
      <c r="A108582" t="s">
        <v>423811</v>
      </c>
      <c r="B108582" t="s">
        <v>423812</v>
      </c>
      <c r="C108582" t="s">
        <v>228873</v>
      </c>
      <c r="D108582" t="s">
        <v>228877</v>
      </c>
      <c r="E108582" t="s">
        <v>5933</v>
      </c>
      <c r="F108582">
        <v>6619200</v>
      </c>
    </row>
    <row r="108583" spans="1:6" x14ac:dyDescent="0.25">
      <c r="A108583" t="s">
        <v>423813</v>
      </c>
      <c r="B108583" t="s">
        <v>423814</v>
      </c>
      <c r="C108583" t="s">
        <v>228873</v>
      </c>
      <c r="E108583" t="s">
        <v>239794</v>
      </c>
      <c r="F108583">
        <v>16500000</v>
      </c>
    </row>
    <row r="108584" spans="1:6" x14ac:dyDescent="0.25">
      <c r="A108584" t="s">
        <v>423815</v>
      </c>
      <c r="B108584" t="s">
        <v>423816</v>
      </c>
      <c r="C108584" t="s">
        <v>228880</v>
      </c>
      <c r="E108584" s="1">
        <v>41281</v>
      </c>
      <c r="F108584">
        <v>750000</v>
      </c>
    </row>
    <row r="108585" spans="1:6" x14ac:dyDescent="0.25">
      <c r="A108585" t="s">
        <v>423817</v>
      </c>
      <c r="B108585" t="s">
        <v>423818</v>
      </c>
      <c r="C108585" t="s">
        <v>228880</v>
      </c>
      <c r="E108585" s="1">
        <v>41646</v>
      </c>
      <c r="F108585">
        <v>850000</v>
      </c>
    </row>
    <row r="108586" spans="1:6" x14ac:dyDescent="0.25">
      <c r="A108586" t="s">
        <v>423819</v>
      </c>
      <c r="B108586" t="s">
        <v>423820</v>
      </c>
      <c r="C108586" t="s">
        <v>228880</v>
      </c>
      <c r="E108586" t="s">
        <v>90417</v>
      </c>
    </row>
    <row r="108587" spans="1:6" x14ac:dyDescent="0.25">
      <c r="A108587" t="s">
        <v>423821</v>
      </c>
      <c r="B108587" t="s">
        <v>423822</v>
      </c>
      <c r="C108587" t="s">
        <v>228873</v>
      </c>
      <c r="D108587" t="s">
        <v>228877</v>
      </c>
      <c r="E108587" t="s">
        <v>91388</v>
      </c>
    </row>
    <row r="108588" spans="1:6" x14ac:dyDescent="0.25">
      <c r="A108588" t="s">
        <v>423823</v>
      </c>
      <c r="B108588" t="s">
        <v>423824</v>
      </c>
      <c r="C108588" t="s">
        <v>228880</v>
      </c>
      <c r="E108588" s="1">
        <v>41649</v>
      </c>
      <c r="F108588">
        <v>1000000</v>
      </c>
    </row>
    <row r="108589" spans="1:6" x14ac:dyDescent="0.25">
      <c r="A108589" t="s">
        <v>423825</v>
      </c>
      <c r="B108589" t="s">
        <v>423826</v>
      </c>
      <c r="C108589" t="s">
        <v>228873</v>
      </c>
      <c r="E108589" s="1">
        <v>41950</v>
      </c>
      <c r="F108589">
        <v>482596</v>
      </c>
    </row>
    <row r="108590" spans="1:6" x14ac:dyDescent="0.25">
      <c r="A108590" t="s">
        <v>423827</v>
      </c>
      <c r="B108590" t="s">
        <v>423828</v>
      </c>
      <c r="C108590" t="s">
        <v>228873</v>
      </c>
      <c r="D108590" t="s">
        <v>228977</v>
      </c>
      <c r="E108590" t="s">
        <v>32690</v>
      </c>
      <c r="F108590">
        <v>10000000</v>
      </c>
    </row>
    <row r="108591" spans="1:6" x14ac:dyDescent="0.25">
      <c r="A108591" t="s">
        <v>423825</v>
      </c>
      <c r="B108591" t="s">
        <v>423829</v>
      </c>
      <c r="C108591" t="s">
        <v>229045</v>
      </c>
      <c r="E108591" s="1">
        <v>41041</v>
      </c>
      <c r="F108591">
        <v>1500000</v>
      </c>
    </row>
    <row r="108592" spans="1:6" x14ac:dyDescent="0.25">
      <c r="A108592" t="s">
        <v>423827</v>
      </c>
      <c r="B108592" t="s">
        <v>423830</v>
      </c>
      <c r="C108592" t="s">
        <v>228873</v>
      </c>
      <c r="E108592" t="s">
        <v>27451</v>
      </c>
      <c r="F108592">
        <v>500214</v>
      </c>
    </row>
    <row r="108593" spans="1:6" x14ac:dyDescent="0.25">
      <c r="A108593" t="s">
        <v>423825</v>
      </c>
      <c r="B108593" t="s">
        <v>423831</v>
      </c>
      <c r="C108593" t="s">
        <v>228873</v>
      </c>
      <c r="E108593" t="s">
        <v>30722</v>
      </c>
      <c r="F108593">
        <v>723093</v>
      </c>
    </row>
    <row r="108594" spans="1:6" x14ac:dyDescent="0.25">
      <c r="A108594" t="s">
        <v>423827</v>
      </c>
      <c r="B108594" t="s">
        <v>423832</v>
      </c>
      <c r="C108594" t="s">
        <v>228873</v>
      </c>
      <c r="E108594" t="s">
        <v>178104</v>
      </c>
      <c r="F108594">
        <v>4700627</v>
      </c>
    </row>
    <row r="108595" spans="1:6" x14ac:dyDescent="0.25">
      <c r="A108595" t="s">
        <v>423825</v>
      </c>
      <c r="B108595" t="s">
        <v>423833</v>
      </c>
      <c r="C108595" t="s">
        <v>228873</v>
      </c>
      <c r="D108595" t="s">
        <v>228874</v>
      </c>
      <c r="E108595" s="1">
        <v>40695</v>
      </c>
      <c r="F108595">
        <v>2780000</v>
      </c>
    </row>
    <row r="108596" spans="1:6" x14ac:dyDescent="0.25">
      <c r="A108596" t="s">
        <v>423834</v>
      </c>
      <c r="B108596" t="s">
        <v>423835</v>
      </c>
      <c r="C108596" t="s">
        <v>228873</v>
      </c>
      <c r="D108596" t="s">
        <v>228874</v>
      </c>
      <c r="E108596" s="1">
        <v>37020</v>
      </c>
      <c r="F108596">
        <v>10000000</v>
      </c>
    </row>
    <row r="108597" spans="1:6" x14ac:dyDescent="0.25">
      <c r="A108597" t="s">
        <v>423836</v>
      </c>
      <c r="B108597" t="s">
        <v>423837</v>
      </c>
      <c r="C108597" t="s">
        <v>228916</v>
      </c>
      <c r="E108597" s="1">
        <v>41644</v>
      </c>
      <c r="F108597">
        <v>23526</v>
      </c>
    </row>
    <row r="108598" spans="1:6" x14ac:dyDescent="0.25">
      <c r="A108598" t="s">
        <v>423838</v>
      </c>
      <c r="B108598" t="s">
        <v>423839</v>
      </c>
      <c r="C108598" t="s">
        <v>228916</v>
      </c>
      <c r="E108598" s="1">
        <v>42010</v>
      </c>
      <c r="F108598">
        <v>395765</v>
      </c>
    </row>
    <row r="108599" spans="1:6" x14ac:dyDescent="0.25">
      <c r="A108599" t="s">
        <v>423836</v>
      </c>
      <c r="B108599" t="s">
        <v>423840</v>
      </c>
      <c r="C108599" t="s">
        <v>228880</v>
      </c>
      <c r="E108599" s="1">
        <v>42009</v>
      </c>
      <c r="F108599">
        <v>11795</v>
      </c>
    </row>
    <row r="108600" spans="1:6" x14ac:dyDescent="0.25">
      <c r="A108600" t="s">
        <v>423841</v>
      </c>
      <c r="B108600" t="s">
        <v>423842</v>
      </c>
      <c r="C108600" t="s">
        <v>228873</v>
      </c>
      <c r="D108600" t="s">
        <v>228977</v>
      </c>
      <c r="E108600" s="1">
        <v>38023</v>
      </c>
      <c r="F108600">
        <v>15000000</v>
      </c>
    </row>
    <row r="108601" spans="1:6" x14ac:dyDescent="0.25">
      <c r="A108601" t="s">
        <v>423843</v>
      </c>
      <c r="B108601" t="s">
        <v>423844</v>
      </c>
      <c r="C108601" t="s">
        <v>228873</v>
      </c>
      <c r="D108601" t="s">
        <v>229145</v>
      </c>
      <c r="E108601" s="1">
        <v>38721</v>
      </c>
      <c r="F108601">
        <v>5000000</v>
      </c>
    </row>
    <row r="108602" spans="1:6" x14ac:dyDescent="0.25">
      <c r="A108602" t="s">
        <v>423841</v>
      </c>
      <c r="B108602" t="s">
        <v>423845</v>
      </c>
      <c r="C108602" t="s">
        <v>228873</v>
      </c>
      <c r="D108602" t="s">
        <v>228874</v>
      </c>
      <c r="E108602" s="1">
        <v>37570</v>
      </c>
      <c r="F108602">
        <v>10000000</v>
      </c>
    </row>
    <row r="108603" spans="1:6" x14ac:dyDescent="0.25">
      <c r="A108603" t="s">
        <v>423843</v>
      </c>
      <c r="B108603" t="s">
        <v>423846</v>
      </c>
      <c r="C108603" t="s">
        <v>228873</v>
      </c>
      <c r="E108603" t="s">
        <v>10338</v>
      </c>
      <c r="F108603">
        <v>15000000</v>
      </c>
    </row>
    <row r="108604" spans="1:6" x14ac:dyDescent="0.25">
      <c r="A108604" t="s">
        <v>423847</v>
      </c>
      <c r="B108604" t="s">
        <v>423848</v>
      </c>
      <c r="C108604" t="s">
        <v>228873</v>
      </c>
      <c r="D108604" t="s">
        <v>228877</v>
      </c>
      <c r="E108604" t="s">
        <v>109896</v>
      </c>
      <c r="F108604">
        <v>8400000</v>
      </c>
    </row>
    <row r="108605" spans="1:6" x14ac:dyDescent="0.25">
      <c r="A108605" t="s">
        <v>423849</v>
      </c>
      <c r="B108605" t="s">
        <v>423850</v>
      </c>
      <c r="C108605" t="s">
        <v>228873</v>
      </c>
      <c r="E108605" s="1">
        <v>40733</v>
      </c>
    </row>
    <row r="108606" spans="1:6" x14ac:dyDescent="0.25">
      <c r="A108606" t="s">
        <v>423851</v>
      </c>
      <c r="B108606" t="s">
        <v>423852</v>
      </c>
      <c r="C108606" t="s">
        <v>228873</v>
      </c>
      <c r="D108606" t="s">
        <v>228877</v>
      </c>
      <c r="E108606" s="1">
        <v>36526</v>
      </c>
    </row>
    <row r="108607" spans="1:6" x14ac:dyDescent="0.25">
      <c r="A108607" t="s">
        <v>423853</v>
      </c>
      <c r="B108607" t="s">
        <v>423854</v>
      </c>
      <c r="C108607" t="s">
        <v>228873</v>
      </c>
      <c r="E108607" t="s">
        <v>3886</v>
      </c>
      <c r="F108607">
        <v>2000000</v>
      </c>
    </row>
    <row r="108608" spans="1:6" x14ac:dyDescent="0.25">
      <c r="A108608" t="s">
        <v>423855</v>
      </c>
      <c r="B108608" t="s">
        <v>423856</v>
      </c>
      <c r="C108608" t="s">
        <v>228927</v>
      </c>
      <c r="E108608" s="1">
        <v>41735</v>
      </c>
      <c r="F108608">
        <v>500000</v>
      </c>
    </row>
    <row r="108609" spans="1:6" x14ac:dyDescent="0.25">
      <c r="A108609" t="s">
        <v>423857</v>
      </c>
      <c r="B108609" t="s">
        <v>423858</v>
      </c>
      <c r="C108609" t="s">
        <v>228880</v>
      </c>
      <c r="E108609" s="1">
        <v>42008</v>
      </c>
      <c r="F108609">
        <v>290989</v>
      </c>
    </row>
    <row r="108610" spans="1:6" x14ac:dyDescent="0.25">
      <c r="A108610" t="s">
        <v>423859</v>
      </c>
      <c r="B108610" t="s">
        <v>423860</v>
      </c>
      <c r="C108610" t="s">
        <v>228916</v>
      </c>
      <c r="E108610" s="1">
        <v>41651</v>
      </c>
      <c r="F108610">
        <v>82396</v>
      </c>
    </row>
    <row r="108611" spans="1:6" x14ac:dyDescent="0.25">
      <c r="A108611" t="s">
        <v>423861</v>
      </c>
      <c r="B108611" t="s">
        <v>423862</v>
      </c>
      <c r="C108611" t="s">
        <v>228916</v>
      </c>
      <c r="E108611" s="1">
        <v>42164</v>
      </c>
      <c r="F108611">
        <v>0</v>
      </c>
    </row>
    <row r="108612" spans="1:6" x14ac:dyDescent="0.25">
      <c r="A108612" t="s">
        <v>423863</v>
      </c>
      <c r="B108612" t="s">
        <v>423864</v>
      </c>
      <c r="C108612" t="s">
        <v>228880</v>
      </c>
      <c r="E108612" s="1">
        <v>41651</v>
      </c>
      <c r="F108612">
        <v>1200000</v>
      </c>
    </row>
    <row r="108613" spans="1:6" x14ac:dyDescent="0.25">
      <c r="A108613" t="s">
        <v>423865</v>
      </c>
      <c r="B108613" t="s">
        <v>423866</v>
      </c>
      <c r="C108613" t="s">
        <v>228873</v>
      </c>
      <c r="D108613" t="s">
        <v>228977</v>
      </c>
      <c r="E108613" t="s">
        <v>2514</v>
      </c>
      <c r="F108613">
        <v>10000000</v>
      </c>
    </row>
    <row r="108614" spans="1:6" x14ac:dyDescent="0.25">
      <c r="A108614" t="s">
        <v>423867</v>
      </c>
      <c r="B108614" t="s">
        <v>423868</v>
      </c>
      <c r="C108614" t="s">
        <v>228873</v>
      </c>
      <c r="D108614" t="s">
        <v>228874</v>
      </c>
      <c r="E108614" t="s">
        <v>16957</v>
      </c>
      <c r="F108614">
        <v>12000000</v>
      </c>
    </row>
    <row r="108615" spans="1:6" x14ac:dyDescent="0.25">
      <c r="A108615" t="s">
        <v>423869</v>
      </c>
      <c r="B108615" t="s">
        <v>423870</v>
      </c>
      <c r="C108615" t="s">
        <v>228873</v>
      </c>
      <c r="E108615" s="1">
        <v>40610</v>
      </c>
      <c r="F108615">
        <v>18000000</v>
      </c>
    </row>
    <row r="108616" spans="1:6" x14ac:dyDescent="0.25">
      <c r="A108616" t="s">
        <v>423871</v>
      </c>
      <c r="B108616" t="s">
        <v>423872</v>
      </c>
      <c r="C108616" t="s">
        <v>228889</v>
      </c>
      <c r="E108616" t="s">
        <v>98568</v>
      </c>
      <c r="F108616">
        <v>70052623</v>
      </c>
    </row>
    <row r="108617" spans="1:6" x14ac:dyDescent="0.25">
      <c r="A108617" t="s">
        <v>423873</v>
      </c>
      <c r="B108617" t="s">
        <v>423874</v>
      </c>
      <c r="C108617" t="s">
        <v>228873</v>
      </c>
      <c r="E108617" t="s">
        <v>28118</v>
      </c>
      <c r="F108617">
        <v>445582</v>
      </c>
    </row>
    <row r="108618" spans="1:6" x14ac:dyDescent="0.25">
      <c r="A108618" t="s">
        <v>423875</v>
      </c>
      <c r="B108618" t="s">
        <v>423876</v>
      </c>
      <c r="C108618" t="s">
        <v>228873</v>
      </c>
      <c r="D108618" t="s">
        <v>228977</v>
      </c>
      <c r="E108618" t="s">
        <v>81278</v>
      </c>
      <c r="F108618">
        <v>30000000</v>
      </c>
    </row>
    <row r="108619" spans="1:6" x14ac:dyDescent="0.25">
      <c r="A108619" t="s">
        <v>423873</v>
      </c>
      <c r="B108619" t="s">
        <v>423877</v>
      </c>
      <c r="C108619" t="s">
        <v>228880</v>
      </c>
      <c r="E108619" s="1">
        <v>39513</v>
      </c>
      <c r="F108619">
        <v>1300000</v>
      </c>
    </row>
    <row r="108620" spans="1:6" x14ac:dyDescent="0.25">
      <c r="A108620" t="s">
        <v>423875</v>
      </c>
      <c r="B108620" t="s">
        <v>423878</v>
      </c>
      <c r="C108620" t="s">
        <v>228873</v>
      </c>
      <c r="D108620" t="s">
        <v>228877</v>
      </c>
      <c r="E108620" t="s">
        <v>45874</v>
      </c>
      <c r="F108620">
        <v>2594083</v>
      </c>
    </row>
    <row r="108621" spans="1:6" x14ac:dyDescent="0.25">
      <c r="A108621" t="s">
        <v>423873</v>
      </c>
      <c r="B108621" t="s">
        <v>423879</v>
      </c>
      <c r="C108621" t="s">
        <v>228873</v>
      </c>
      <c r="D108621" t="s">
        <v>228874</v>
      </c>
      <c r="E108621" s="1">
        <v>40184</v>
      </c>
      <c r="F108621">
        <v>12000000</v>
      </c>
    </row>
    <row r="108622" spans="1:6" x14ac:dyDescent="0.25">
      <c r="A108622" t="s">
        <v>423875</v>
      </c>
      <c r="B108622" t="s">
        <v>423880</v>
      </c>
      <c r="C108622" t="s">
        <v>228927</v>
      </c>
      <c r="E108622" t="s">
        <v>185707</v>
      </c>
      <c r="F108622">
        <v>2774583</v>
      </c>
    </row>
    <row r="108623" spans="1:6" x14ac:dyDescent="0.25">
      <c r="A108623" t="s">
        <v>423881</v>
      </c>
      <c r="B108623" t="s">
        <v>423882</v>
      </c>
      <c r="C108623" t="s">
        <v>228880</v>
      </c>
      <c r="E108623" s="1">
        <v>41651</v>
      </c>
      <c r="F108623">
        <v>274311</v>
      </c>
    </row>
    <row r="108624" spans="1:6" x14ac:dyDescent="0.25">
      <c r="A108624" t="s">
        <v>423883</v>
      </c>
      <c r="B108624" t="s">
        <v>423884</v>
      </c>
      <c r="C108624" t="s">
        <v>228880</v>
      </c>
      <c r="E108624" s="1">
        <v>41281</v>
      </c>
      <c r="F108624">
        <v>418344</v>
      </c>
    </row>
    <row r="108625" spans="1:6" x14ac:dyDescent="0.25">
      <c r="A108625" t="s">
        <v>423885</v>
      </c>
      <c r="B108625" t="s">
        <v>423886</v>
      </c>
      <c r="C108625" t="s">
        <v>228880</v>
      </c>
      <c r="E108625" s="1">
        <v>40613</v>
      </c>
      <c r="F108625">
        <v>800000</v>
      </c>
    </row>
    <row r="108626" spans="1:6" x14ac:dyDescent="0.25">
      <c r="A108626" t="s">
        <v>423887</v>
      </c>
      <c r="B108626" t="s">
        <v>423888</v>
      </c>
      <c r="C108626" t="s">
        <v>228873</v>
      </c>
      <c r="E108626" t="s">
        <v>8091</v>
      </c>
      <c r="F108626">
        <v>2000000</v>
      </c>
    </row>
    <row r="108627" spans="1:6" x14ac:dyDescent="0.25">
      <c r="A108627" t="s">
        <v>423889</v>
      </c>
      <c r="B108627" t="s">
        <v>423890</v>
      </c>
      <c r="C108627" t="s">
        <v>228880</v>
      </c>
      <c r="E108627" s="1">
        <v>40910</v>
      </c>
      <c r="F108627">
        <v>500000</v>
      </c>
    </row>
    <row r="108628" spans="1:6" x14ac:dyDescent="0.25">
      <c r="A108628" t="s">
        <v>423891</v>
      </c>
      <c r="B108628" t="s">
        <v>423892</v>
      </c>
      <c r="C108628" t="s">
        <v>228880</v>
      </c>
      <c r="E108628" t="s">
        <v>16934</v>
      </c>
      <c r="F108628">
        <v>350000</v>
      </c>
    </row>
    <row r="108629" spans="1:6" x14ac:dyDescent="0.25">
      <c r="A108629" t="s">
        <v>423893</v>
      </c>
      <c r="B108629" t="s">
        <v>423894</v>
      </c>
      <c r="C108629" t="s">
        <v>228873</v>
      </c>
      <c r="D108629" t="s">
        <v>228877</v>
      </c>
      <c r="E108629" t="s">
        <v>257948</v>
      </c>
      <c r="F108629">
        <v>1260000</v>
      </c>
    </row>
    <row r="108630" spans="1:6" x14ac:dyDescent="0.25">
      <c r="A108630" t="s">
        <v>423895</v>
      </c>
      <c r="B108630" t="s">
        <v>423896</v>
      </c>
      <c r="C108630" t="s">
        <v>228873</v>
      </c>
      <c r="E108630" t="s">
        <v>121336</v>
      </c>
      <c r="F108630">
        <v>1500000</v>
      </c>
    </row>
    <row r="108631" spans="1:6" x14ac:dyDescent="0.25">
      <c r="A108631" t="s">
        <v>423897</v>
      </c>
      <c r="B108631" t="s">
        <v>423898</v>
      </c>
      <c r="C108631" t="s">
        <v>228873</v>
      </c>
      <c r="E108631" t="s">
        <v>60250</v>
      </c>
      <c r="F108631">
        <v>750000</v>
      </c>
    </row>
    <row r="108632" spans="1:6" x14ac:dyDescent="0.25">
      <c r="A108632" t="s">
        <v>423899</v>
      </c>
      <c r="B108632" t="s">
        <v>423900</v>
      </c>
      <c r="C108632" t="s">
        <v>228880</v>
      </c>
      <c r="E108632" s="1">
        <v>40641</v>
      </c>
    </row>
    <row r="108633" spans="1:6" x14ac:dyDescent="0.25">
      <c r="A108633" t="s">
        <v>423901</v>
      </c>
      <c r="B108633" t="s">
        <v>423902</v>
      </c>
      <c r="C108633" t="s">
        <v>228880</v>
      </c>
      <c r="E108633" t="s">
        <v>24998</v>
      </c>
      <c r="F108633">
        <v>2999998</v>
      </c>
    </row>
    <row r="108634" spans="1:6" x14ac:dyDescent="0.25">
      <c r="A108634" t="s">
        <v>423903</v>
      </c>
      <c r="B108634" t="s">
        <v>423904</v>
      </c>
      <c r="C108634" t="s">
        <v>228873</v>
      </c>
      <c r="D108634" t="s">
        <v>228877</v>
      </c>
      <c r="E108634" t="s">
        <v>112593</v>
      </c>
      <c r="F108634">
        <v>6000000</v>
      </c>
    </row>
    <row r="108635" spans="1:6" x14ac:dyDescent="0.25">
      <c r="A108635" t="s">
        <v>423905</v>
      </c>
      <c r="B108635" t="s">
        <v>423906</v>
      </c>
      <c r="C108635" t="s">
        <v>228880</v>
      </c>
      <c r="E108635" s="1">
        <v>40640</v>
      </c>
      <c r="F108635">
        <v>96505</v>
      </c>
    </row>
    <row r="108636" spans="1:6" x14ac:dyDescent="0.25">
      <c r="A108636" t="s">
        <v>423907</v>
      </c>
      <c r="B108636" t="s">
        <v>423908</v>
      </c>
      <c r="C108636" t="s">
        <v>228943</v>
      </c>
      <c r="E108636" s="1">
        <v>41275</v>
      </c>
      <c r="F108636">
        <v>500000</v>
      </c>
    </row>
    <row r="108637" spans="1:6" x14ac:dyDescent="0.25">
      <c r="A108637" t="s">
        <v>423909</v>
      </c>
      <c r="B108637" t="s">
        <v>423910</v>
      </c>
      <c r="C108637" t="s">
        <v>228943</v>
      </c>
      <c r="E108637" s="1">
        <v>41280</v>
      </c>
      <c r="F108637">
        <v>430000</v>
      </c>
    </row>
    <row r="108638" spans="1:6" x14ac:dyDescent="0.25">
      <c r="A108638" t="s">
        <v>423911</v>
      </c>
      <c r="B108638" t="s">
        <v>423912</v>
      </c>
      <c r="C108638" t="s">
        <v>228943</v>
      </c>
      <c r="E108638" s="1">
        <v>41457</v>
      </c>
      <c r="F108638">
        <v>235000</v>
      </c>
    </row>
    <row r="108639" spans="1:6" x14ac:dyDescent="0.25">
      <c r="A108639" t="s">
        <v>423909</v>
      </c>
      <c r="B108639" t="s">
        <v>423913</v>
      </c>
      <c r="C108639" t="s">
        <v>228873</v>
      </c>
      <c r="D108639" t="s">
        <v>228877</v>
      </c>
      <c r="E108639" s="1">
        <v>42134</v>
      </c>
      <c r="F108639">
        <v>5400000</v>
      </c>
    </row>
    <row r="108640" spans="1:6" x14ac:dyDescent="0.25">
      <c r="A108640" t="s">
        <v>423911</v>
      </c>
      <c r="B108640" t="s">
        <v>423914</v>
      </c>
      <c r="C108640" t="s">
        <v>228873</v>
      </c>
      <c r="D108640" t="s">
        <v>228877</v>
      </c>
      <c r="E108640" s="1">
        <v>41645</v>
      </c>
      <c r="F108640">
        <v>1600000</v>
      </c>
    </row>
    <row r="108641" spans="1:6" x14ac:dyDescent="0.25">
      <c r="A108641" t="s">
        <v>423915</v>
      </c>
      <c r="B108641" t="s">
        <v>423916</v>
      </c>
      <c r="C108641" t="s">
        <v>228889</v>
      </c>
      <c r="E108641" s="1">
        <v>40548</v>
      </c>
    </row>
    <row r="108642" spans="1:6" x14ac:dyDescent="0.25">
      <c r="A108642" t="s">
        <v>423917</v>
      </c>
      <c r="B108642" t="s">
        <v>423918</v>
      </c>
      <c r="C108642" t="s">
        <v>229045</v>
      </c>
      <c r="E108642" s="1">
        <v>41000</v>
      </c>
      <c r="F108642">
        <v>67000</v>
      </c>
    </row>
    <row r="108643" spans="1:6" x14ac:dyDescent="0.25">
      <c r="A108643" t="s">
        <v>423919</v>
      </c>
      <c r="B108643" t="s">
        <v>423920</v>
      </c>
      <c r="C108643" t="s">
        <v>228880</v>
      </c>
      <c r="E108643" s="1">
        <v>41000</v>
      </c>
      <c r="F108643">
        <v>170000</v>
      </c>
    </row>
    <row r="108644" spans="1:6" x14ac:dyDescent="0.25">
      <c r="A108644" t="s">
        <v>423921</v>
      </c>
      <c r="B108644" t="s">
        <v>423922</v>
      </c>
      <c r="C108644" t="s">
        <v>228880</v>
      </c>
      <c r="E108644" s="1">
        <v>41642</v>
      </c>
      <c r="F108644">
        <v>68856</v>
      </c>
    </row>
    <row r="108645" spans="1:6" x14ac:dyDescent="0.25">
      <c r="A108645" t="s">
        <v>423923</v>
      </c>
      <c r="B108645" t="s">
        <v>423924</v>
      </c>
      <c r="C108645" t="s">
        <v>228880</v>
      </c>
      <c r="E108645" s="1">
        <v>42008</v>
      </c>
      <c r="F108645">
        <v>53896</v>
      </c>
    </row>
    <row r="108646" spans="1:6" x14ac:dyDescent="0.25">
      <c r="A108646" t="s">
        <v>423921</v>
      </c>
      <c r="B108646" t="s">
        <v>423925</v>
      </c>
      <c r="C108646" t="s">
        <v>228880</v>
      </c>
      <c r="E108646" s="1">
        <v>42005</v>
      </c>
      <c r="F108646">
        <v>303204</v>
      </c>
    </row>
    <row r="108647" spans="1:6" x14ac:dyDescent="0.25">
      <c r="A108647" t="s">
        <v>423923</v>
      </c>
      <c r="B108647" t="s">
        <v>423926</v>
      </c>
      <c r="C108647" t="s">
        <v>228880</v>
      </c>
      <c r="E108647" s="1">
        <v>40917</v>
      </c>
    </row>
    <row r="108648" spans="1:6" x14ac:dyDescent="0.25">
      <c r="A108648" t="s">
        <v>423921</v>
      </c>
      <c r="B108648" t="s">
        <v>423927</v>
      </c>
      <c r="C108648" t="s">
        <v>228916</v>
      </c>
      <c r="E108648" s="1">
        <v>42005</v>
      </c>
      <c r="F108648">
        <v>303204</v>
      </c>
    </row>
    <row r="108649" spans="1:6" x14ac:dyDescent="0.25">
      <c r="A108649" t="s">
        <v>423923</v>
      </c>
      <c r="B108649" t="s">
        <v>423928</v>
      </c>
      <c r="C108649" t="s">
        <v>228916</v>
      </c>
      <c r="E108649" s="1">
        <v>41283</v>
      </c>
      <c r="F108649">
        <v>79304</v>
      </c>
    </row>
    <row r="108650" spans="1:6" x14ac:dyDescent="0.25">
      <c r="A108650" t="s">
        <v>423929</v>
      </c>
      <c r="B108650" t="s">
        <v>423930</v>
      </c>
      <c r="C108650" t="s">
        <v>228880</v>
      </c>
      <c r="E108650" t="s">
        <v>53922</v>
      </c>
      <c r="F108650">
        <v>1500000</v>
      </c>
    </row>
    <row r="108651" spans="1:6" x14ac:dyDescent="0.25">
      <c r="A108651" t="s">
        <v>423931</v>
      </c>
      <c r="B108651" t="s">
        <v>423932</v>
      </c>
      <c r="C108651" t="s">
        <v>228880</v>
      </c>
      <c r="E108651" s="1">
        <v>40544</v>
      </c>
    </row>
    <row r="108652" spans="1:6" x14ac:dyDescent="0.25">
      <c r="A108652" t="s">
        <v>423933</v>
      </c>
      <c r="B108652" t="s">
        <v>423934</v>
      </c>
      <c r="C108652" t="s">
        <v>228880</v>
      </c>
      <c r="E108652" s="1">
        <v>42007</v>
      </c>
      <c r="F108652">
        <v>67148</v>
      </c>
    </row>
    <row r="108653" spans="1:6" x14ac:dyDescent="0.25">
      <c r="A108653" t="s">
        <v>423935</v>
      </c>
      <c r="B108653" t="s">
        <v>423936</v>
      </c>
      <c r="C108653" t="s">
        <v>228873</v>
      </c>
      <c r="D108653" t="s">
        <v>228874</v>
      </c>
      <c r="E108653" t="s">
        <v>9085</v>
      </c>
      <c r="F108653">
        <v>10000000</v>
      </c>
    </row>
    <row r="108654" spans="1:6" x14ac:dyDescent="0.25">
      <c r="A108654" t="s">
        <v>423937</v>
      </c>
      <c r="B108654" t="s">
        <v>423938</v>
      </c>
      <c r="C108654" t="s">
        <v>228927</v>
      </c>
      <c r="E108654" s="1">
        <v>39938</v>
      </c>
      <c r="F108654">
        <v>2723247</v>
      </c>
    </row>
    <row r="108655" spans="1:6" x14ac:dyDescent="0.25">
      <c r="A108655" t="s">
        <v>423935</v>
      </c>
      <c r="B108655" t="s">
        <v>423939</v>
      </c>
      <c r="C108655" t="s">
        <v>228873</v>
      </c>
      <c r="D108655" t="s">
        <v>228977</v>
      </c>
      <c r="E108655" t="s">
        <v>91950</v>
      </c>
      <c r="F108655">
        <v>6300000</v>
      </c>
    </row>
    <row r="108656" spans="1:6" x14ac:dyDescent="0.25">
      <c r="A108656" t="s">
        <v>423937</v>
      </c>
      <c r="B108656" t="s">
        <v>423940</v>
      </c>
      <c r="C108656" t="s">
        <v>228873</v>
      </c>
      <c r="D108656" t="s">
        <v>228877</v>
      </c>
      <c r="E108656" s="1">
        <v>39083</v>
      </c>
    </row>
    <row r="108657" spans="1:6" x14ac:dyDescent="0.25">
      <c r="A108657" t="s">
        <v>423941</v>
      </c>
      <c r="B108657" t="s">
        <v>423942</v>
      </c>
      <c r="C108657" t="s">
        <v>228943</v>
      </c>
      <c r="E108657" s="1">
        <v>41640</v>
      </c>
      <c r="F108657">
        <v>1647446</v>
      </c>
    </row>
    <row r="108658" spans="1:6" x14ac:dyDescent="0.25">
      <c r="A108658" t="s">
        <v>423943</v>
      </c>
      <c r="B108658" t="s">
        <v>423944</v>
      </c>
      <c r="C108658" t="s">
        <v>228880</v>
      </c>
      <c r="E108658" s="1">
        <v>41643</v>
      </c>
    </row>
    <row r="108659" spans="1:6" x14ac:dyDescent="0.25">
      <c r="A108659" t="s">
        <v>423945</v>
      </c>
      <c r="B108659" t="s">
        <v>423946</v>
      </c>
      <c r="C108659" t="s">
        <v>228880</v>
      </c>
      <c r="E108659" t="s">
        <v>68233</v>
      </c>
    </row>
    <row r="108660" spans="1:6" x14ac:dyDescent="0.25">
      <c r="A108660" t="s">
        <v>423947</v>
      </c>
      <c r="B108660" t="s">
        <v>423948</v>
      </c>
      <c r="C108660" t="s">
        <v>228873</v>
      </c>
      <c r="E108660" t="s">
        <v>49715</v>
      </c>
    </row>
    <row r="108661" spans="1:6" x14ac:dyDescent="0.25">
      <c r="A108661" t="s">
        <v>423949</v>
      </c>
      <c r="B108661" t="s">
        <v>423950</v>
      </c>
      <c r="C108661" t="s">
        <v>228873</v>
      </c>
      <c r="D108661" t="s">
        <v>228977</v>
      </c>
      <c r="E108661" s="1">
        <v>40401</v>
      </c>
      <c r="F108661">
        <v>10500000</v>
      </c>
    </row>
    <row r="108662" spans="1:6" x14ac:dyDescent="0.25">
      <c r="A108662" t="s">
        <v>423947</v>
      </c>
      <c r="B108662" t="s">
        <v>423951</v>
      </c>
      <c r="C108662" t="s">
        <v>228873</v>
      </c>
      <c r="D108662" t="s">
        <v>229145</v>
      </c>
      <c r="E108662" t="s">
        <v>27451</v>
      </c>
      <c r="F108662">
        <v>34000000</v>
      </c>
    </row>
    <row r="108663" spans="1:6" x14ac:dyDescent="0.25">
      <c r="A108663" t="s">
        <v>423949</v>
      </c>
      <c r="B108663" t="s">
        <v>423952</v>
      </c>
      <c r="C108663" t="s">
        <v>228919</v>
      </c>
      <c r="E108663" s="1">
        <v>41345</v>
      </c>
      <c r="F108663">
        <v>3632220</v>
      </c>
    </row>
    <row r="108664" spans="1:6" x14ac:dyDescent="0.25">
      <c r="A108664" t="s">
        <v>423947</v>
      </c>
      <c r="B108664" t="s">
        <v>423953</v>
      </c>
      <c r="C108664" t="s">
        <v>228873</v>
      </c>
      <c r="D108664" t="s">
        <v>231418</v>
      </c>
      <c r="E108664" s="1">
        <v>42346</v>
      </c>
      <c r="F108664">
        <v>200000000</v>
      </c>
    </row>
    <row r="108665" spans="1:6" x14ac:dyDescent="0.25">
      <c r="A108665" t="s">
        <v>423949</v>
      </c>
      <c r="B108665" t="s">
        <v>423954</v>
      </c>
      <c r="C108665" t="s">
        <v>228873</v>
      </c>
      <c r="D108665" t="s">
        <v>229206</v>
      </c>
      <c r="E108665" s="1">
        <v>41651</v>
      </c>
      <c r="F108665">
        <v>46500000</v>
      </c>
    </row>
    <row r="108666" spans="1:6" x14ac:dyDescent="0.25">
      <c r="A108666" t="s">
        <v>423947</v>
      </c>
      <c r="B108666" t="s">
        <v>423955</v>
      </c>
      <c r="C108666" t="s">
        <v>228873</v>
      </c>
      <c r="D108666" t="s">
        <v>228877</v>
      </c>
      <c r="E108666" t="s">
        <v>132042</v>
      </c>
      <c r="F108666">
        <v>5000000</v>
      </c>
    </row>
    <row r="108667" spans="1:6" x14ac:dyDescent="0.25">
      <c r="A108667" t="s">
        <v>423949</v>
      </c>
      <c r="B108667" t="s">
        <v>423956</v>
      </c>
      <c r="C108667" t="s">
        <v>228873</v>
      </c>
      <c r="E108667" t="s">
        <v>8164</v>
      </c>
      <c r="F108667">
        <v>8000000</v>
      </c>
    </row>
    <row r="108668" spans="1:6" x14ac:dyDescent="0.25">
      <c r="A108668" t="s">
        <v>423957</v>
      </c>
      <c r="B108668" t="s">
        <v>423958</v>
      </c>
      <c r="C108668" t="s">
        <v>228873</v>
      </c>
      <c r="E108668" s="1">
        <v>42065</v>
      </c>
      <c r="F108668">
        <v>4200000</v>
      </c>
    </row>
    <row r="108669" spans="1:6" x14ac:dyDescent="0.25">
      <c r="A108669" t="s">
        <v>423959</v>
      </c>
      <c r="B108669" t="s">
        <v>423960</v>
      </c>
      <c r="C108669" t="s">
        <v>228873</v>
      </c>
      <c r="D108669" t="s">
        <v>228977</v>
      </c>
      <c r="E108669" t="s">
        <v>233971</v>
      </c>
      <c r="F108669">
        <v>6700000</v>
      </c>
    </row>
    <row r="108670" spans="1:6" x14ac:dyDescent="0.25">
      <c r="A108670" t="s">
        <v>423957</v>
      </c>
      <c r="B108670" t="s">
        <v>423961</v>
      </c>
      <c r="C108670" t="s">
        <v>228873</v>
      </c>
      <c r="E108670" t="s">
        <v>40694</v>
      </c>
      <c r="F108670">
        <v>7500000</v>
      </c>
    </row>
    <row r="108671" spans="1:6" x14ac:dyDescent="0.25">
      <c r="A108671" t="s">
        <v>423962</v>
      </c>
      <c r="B108671" t="s">
        <v>423963</v>
      </c>
      <c r="C108671" t="s">
        <v>228880</v>
      </c>
      <c r="E108671" s="1">
        <v>41861</v>
      </c>
      <c r="F108671">
        <v>2500000</v>
      </c>
    </row>
    <row r="108672" spans="1:6" x14ac:dyDescent="0.25">
      <c r="A108672" t="s">
        <v>423964</v>
      </c>
      <c r="B108672" t="s">
        <v>423965</v>
      </c>
      <c r="C108672" t="s">
        <v>228880</v>
      </c>
      <c r="E108672" s="1">
        <v>41671</v>
      </c>
      <c r="F108672">
        <v>1000000</v>
      </c>
    </row>
    <row r="108673" spans="1:6" x14ac:dyDescent="0.25">
      <c r="A108673" t="s">
        <v>423966</v>
      </c>
      <c r="B108673" t="s">
        <v>423967</v>
      </c>
      <c r="C108673" t="s">
        <v>228880</v>
      </c>
      <c r="E108673" t="s">
        <v>117600</v>
      </c>
    </row>
    <row r="108674" spans="1:6" x14ac:dyDescent="0.25">
      <c r="A108674" t="s">
        <v>423968</v>
      </c>
      <c r="B108674" t="s">
        <v>423969</v>
      </c>
      <c r="C108674" t="s">
        <v>228943</v>
      </c>
      <c r="E108674" t="s">
        <v>25818</v>
      </c>
    </row>
    <row r="108675" spans="1:6" x14ac:dyDescent="0.25">
      <c r="A108675" t="s">
        <v>423970</v>
      </c>
      <c r="B108675" t="s">
        <v>423971</v>
      </c>
      <c r="C108675" t="s">
        <v>228880</v>
      </c>
      <c r="E108675" s="1">
        <v>39092</v>
      </c>
      <c r="F108675">
        <v>1522481</v>
      </c>
    </row>
    <row r="108676" spans="1:6" x14ac:dyDescent="0.25">
      <c r="A108676" t="s">
        <v>423972</v>
      </c>
      <c r="B108676" t="s">
        <v>423973</v>
      </c>
      <c r="C108676" t="s">
        <v>228873</v>
      </c>
      <c r="E108676" s="1">
        <v>41101</v>
      </c>
      <c r="F108676">
        <v>250000</v>
      </c>
    </row>
    <row r="108677" spans="1:6" x14ac:dyDescent="0.25">
      <c r="A108677" t="s">
        <v>423974</v>
      </c>
      <c r="B108677" t="s">
        <v>423975</v>
      </c>
      <c r="C108677" t="s">
        <v>228880</v>
      </c>
      <c r="E108677" s="1">
        <v>41700</v>
      </c>
      <c r="F108677">
        <v>1500000</v>
      </c>
    </row>
    <row r="108678" spans="1:6" x14ac:dyDescent="0.25">
      <c r="A108678" t="s">
        <v>423976</v>
      </c>
      <c r="B108678" t="s">
        <v>423977</v>
      </c>
      <c r="C108678" t="s">
        <v>228880</v>
      </c>
      <c r="E108678" s="1">
        <v>41587</v>
      </c>
      <c r="F108678">
        <v>1600000</v>
      </c>
    </row>
    <row r="108679" spans="1:6" x14ac:dyDescent="0.25">
      <c r="A108679" t="s">
        <v>423978</v>
      </c>
      <c r="B108679" t="s">
        <v>423979</v>
      </c>
      <c r="C108679" t="s">
        <v>228880</v>
      </c>
      <c r="E108679" s="1">
        <v>42007</v>
      </c>
    </row>
    <row r="108680" spans="1:6" x14ac:dyDescent="0.25">
      <c r="A108680" t="s">
        <v>423980</v>
      </c>
      <c r="B108680" t="s">
        <v>423981</v>
      </c>
      <c r="C108680" t="s">
        <v>228873</v>
      </c>
      <c r="D108680" t="s">
        <v>228877</v>
      </c>
      <c r="E108680" t="s">
        <v>34617</v>
      </c>
      <c r="F108680">
        <v>5500000</v>
      </c>
    </row>
    <row r="108681" spans="1:6" x14ac:dyDescent="0.25">
      <c r="A108681" t="s">
        <v>423982</v>
      </c>
      <c r="B108681" t="s">
        <v>423983</v>
      </c>
      <c r="C108681" t="s">
        <v>228873</v>
      </c>
      <c r="D108681" t="s">
        <v>229145</v>
      </c>
      <c r="E108681" s="1">
        <v>40915</v>
      </c>
    </row>
    <row r="108682" spans="1:6" x14ac:dyDescent="0.25">
      <c r="A108682" t="s">
        <v>423984</v>
      </c>
      <c r="B108682" t="s">
        <v>423985</v>
      </c>
      <c r="C108682" t="s">
        <v>228889</v>
      </c>
      <c r="E108682" t="s">
        <v>13203</v>
      </c>
    </row>
    <row r="108683" spans="1:6" x14ac:dyDescent="0.25">
      <c r="A108683" t="s">
        <v>423986</v>
      </c>
      <c r="B108683" t="s">
        <v>423987</v>
      </c>
      <c r="C108683" t="s">
        <v>229045</v>
      </c>
      <c r="E108683" t="s">
        <v>29433</v>
      </c>
      <c r="F108683">
        <v>50000</v>
      </c>
    </row>
    <row r="108684" spans="1:6" x14ac:dyDescent="0.25">
      <c r="A108684" t="s">
        <v>423984</v>
      </c>
      <c r="B108684" t="s">
        <v>423988</v>
      </c>
      <c r="C108684" t="s">
        <v>228873</v>
      </c>
      <c r="D108684" t="s">
        <v>228877</v>
      </c>
      <c r="E108684" t="s">
        <v>186071</v>
      </c>
      <c r="F108684">
        <v>12000000</v>
      </c>
    </row>
    <row r="108685" spans="1:6" x14ac:dyDescent="0.25">
      <c r="A108685" t="s">
        <v>423989</v>
      </c>
      <c r="B108685" t="s">
        <v>423990</v>
      </c>
      <c r="C108685" t="s">
        <v>228873</v>
      </c>
      <c r="E108685" s="1">
        <v>40158</v>
      </c>
      <c r="F108685">
        <v>9000000</v>
      </c>
    </row>
    <row r="108686" spans="1:6" x14ac:dyDescent="0.25">
      <c r="A108686" t="s">
        <v>423991</v>
      </c>
      <c r="B108686" t="s">
        <v>423992</v>
      </c>
      <c r="C108686" t="s">
        <v>228873</v>
      </c>
      <c r="D108686" t="s">
        <v>228977</v>
      </c>
      <c r="E108686" s="1">
        <v>41215</v>
      </c>
      <c r="F108686">
        <v>30000000</v>
      </c>
    </row>
    <row r="108687" spans="1:6" x14ac:dyDescent="0.25">
      <c r="A108687" t="s">
        <v>423993</v>
      </c>
      <c r="B108687" t="s">
        <v>423994</v>
      </c>
      <c r="C108687" t="s">
        <v>228880</v>
      </c>
      <c r="E108687" t="s">
        <v>26079</v>
      </c>
      <c r="F108687">
        <v>50000</v>
      </c>
    </row>
    <row r="108688" spans="1:6" x14ac:dyDescent="0.25">
      <c r="A108688" t="s">
        <v>423995</v>
      </c>
      <c r="B108688" t="s">
        <v>423996</v>
      </c>
      <c r="C108688" t="s">
        <v>228880</v>
      </c>
      <c r="E108688" t="s">
        <v>25928</v>
      </c>
      <c r="F108688">
        <v>1000000</v>
      </c>
    </row>
    <row r="108689" spans="1:6" x14ac:dyDescent="0.25">
      <c r="A108689" t="s">
        <v>423997</v>
      </c>
      <c r="B108689" t="s">
        <v>423998</v>
      </c>
      <c r="C108689" t="s">
        <v>228873</v>
      </c>
      <c r="D108689" t="s">
        <v>228874</v>
      </c>
      <c r="E108689" s="1">
        <v>38354</v>
      </c>
      <c r="F108689">
        <v>10000000</v>
      </c>
    </row>
    <row r="108690" spans="1:6" x14ac:dyDescent="0.25">
      <c r="A108690" t="s">
        <v>423999</v>
      </c>
      <c r="B108690" t="s">
        <v>424000</v>
      </c>
      <c r="C108690" t="s">
        <v>228873</v>
      </c>
      <c r="E108690" t="s">
        <v>63264</v>
      </c>
      <c r="F108690">
        <v>8000000</v>
      </c>
    </row>
    <row r="108691" spans="1:6" x14ac:dyDescent="0.25">
      <c r="A108691" t="s">
        <v>423997</v>
      </c>
      <c r="B108691" t="s">
        <v>424001</v>
      </c>
      <c r="C108691" t="s">
        <v>228873</v>
      </c>
      <c r="D108691" t="s">
        <v>229145</v>
      </c>
      <c r="E108691" t="s">
        <v>221356</v>
      </c>
      <c r="F108691">
        <v>15000000</v>
      </c>
    </row>
    <row r="108692" spans="1:6" x14ac:dyDescent="0.25">
      <c r="A108692" t="s">
        <v>424002</v>
      </c>
      <c r="B108692" t="s">
        <v>424003</v>
      </c>
      <c r="C108692" t="s">
        <v>228880</v>
      </c>
      <c r="E108692" s="1">
        <v>39814</v>
      </c>
      <c r="F108692">
        <v>15000</v>
      </c>
    </row>
    <row r="108693" spans="1:6" x14ac:dyDescent="0.25">
      <c r="A108693" t="s">
        <v>424004</v>
      </c>
      <c r="B108693" t="s">
        <v>424005</v>
      </c>
      <c r="C108693" t="s">
        <v>228873</v>
      </c>
      <c r="E108693" t="s">
        <v>121276</v>
      </c>
    </row>
    <row r="108694" spans="1:6" x14ac:dyDescent="0.25">
      <c r="A108694" t="s">
        <v>424006</v>
      </c>
      <c r="B108694" t="s">
        <v>424007</v>
      </c>
      <c r="C108694" t="s">
        <v>228880</v>
      </c>
      <c r="E108694" s="1">
        <v>39457</v>
      </c>
      <c r="F108694">
        <v>75000</v>
      </c>
    </row>
    <row r="108695" spans="1:6" x14ac:dyDescent="0.25">
      <c r="A108695" t="s">
        <v>424008</v>
      </c>
      <c r="B108695" t="s">
        <v>424009</v>
      </c>
      <c r="C108695" t="s">
        <v>228873</v>
      </c>
      <c r="D108695" t="s">
        <v>228877</v>
      </c>
      <c r="E108695" t="s">
        <v>50563</v>
      </c>
      <c r="F108695">
        <v>5300000</v>
      </c>
    </row>
    <row r="108696" spans="1:6" x14ac:dyDescent="0.25">
      <c r="A108696" t="s">
        <v>424010</v>
      </c>
      <c r="B108696" t="s">
        <v>424011</v>
      </c>
      <c r="C108696" t="s">
        <v>228873</v>
      </c>
      <c r="D108696" t="s">
        <v>228877</v>
      </c>
      <c r="E108696" s="1">
        <v>39087</v>
      </c>
      <c r="F108696">
        <v>2000000</v>
      </c>
    </row>
    <row r="108697" spans="1:6" x14ac:dyDescent="0.25">
      <c r="A108697" t="s">
        <v>424012</v>
      </c>
      <c r="B108697" t="s">
        <v>424013</v>
      </c>
      <c r="C108697" t="s">
        <v>228873</v>
      </c>
      <c r="D108697" t="s">
        <v>228874</v>
      </c>
      <c r="E108697" s="1">
        <v>39818</v>
      </c>
      <c r="F108697">
        <v>1500000</v>
      </c>
    </row>
    <row r="108698" spans="1:6" x14ac:dyDescent="0.25">
      <c r="A108698" t="s">
        <v>424014</v>
      </c>
      <c r="B108698" t="s">
        <v>424015</v>
      </c>
      <c r="C108698" t="s">
        <v>228889</v>
      </c>
      <c r="E108698" t="s">
        <v>137122</v>
      </c>
      <c r="F108698">
        <v>40000</v>
      </c>
    </row>
    <row r="108699" spans="1:6" x14ac:dyDescent="0.25">
      <c r="A108699" t="s">
        <v>424016</v>
      </c>
      <c r="B108699" t="s">
        <v>424017</v>
      </c>
      <c r="C108699" t="s">
        <v>228889</v>
      </c>
      <c r="E108699" t="s">
        <v>26007</v>
      </c>
    </row>
    <row r="108700" spans="1:6" x14ac:dyDescent="0.25">
      <c r="A108700" t="s">
        <v>424018</v>
      </c>
      <c r="B108700" t="s">
        <v>424019</v>
      </c>
      <c r="C108700" t="s">
        <v>228880</v>
      </c>
      <c r="E108700" t="s">
        <v>22853</v>
      </c>
      <c r="F108700">
        <v>1000000</v>
      </c>
    </row>
    <row r="108701" spans="1:6" x14ac:dyDescent="0.25">
      <c r="A108701" t="s">
        <v>424020</v>
      </c>
      <c r="B108701" t="s">
        <v>424021</v>
      </c>
      <c r="C108701" t="s">
        <v>228880</v>
      </c>
      <c r="E108701" t="s">
        <v>14789</v>
      </c>
      <c r="F108701">
        <v>150000</v>
      </c>
    </row>
    <row r="108702" spans="1:6" x14ac:dyDescent="0.25">
      <c r="A108702" t="s">
        <v>424022</v>
      </c>
      <c r="B108702" t="s">
        <v>424023</v>
      </c>
      <c r="C108702" t="s">
        <v>228880</v>
      </c>
      <c r="E108702" t="s">
        <v>40196</v>
      </c>
      <c r="F108702">
        <v>235000</v>
      </c>
    </row>
    <row r="108703" spans="1:6" x14ac:dyDescent="0.25">
      <c r="A108703" t="s">
        <v>424020</v>
      </c>
      <c r="B108703" t="s">
        <v>424024</v>
      </c>
      <c r="C108703" t="s">
        <v>228943</v>
      </c>
      <c r="E108703" t="s">
        <v>1443</v>
      </c>
      <c r="F108703">
        <v>334354</v>
      </c>
    </row>
    <row r="108704" spans="1:6" x14ac:dyDescent="0.25">
      <c r="A108704" t="s">
        <v>424022</v>
      </c>
      <c r="B108704" t="s">
        <v>424025</v>
      </c>
      <c r="C108704" t="s">
        <v>228880</v>
      </c>
      <c r="E108704" s="1">
        <v>42284</v>
      </c>
      <c r="F108704">
        <v>438000</v>
      </c>
    </row>
    <row r="108705" spans="1:6" x14ac:dyDescent="0.25">
      <c r="A108705" t="s">
        <v>424020</v>
      </c>
      <c r="B108705" t="s">
        <v>424026</v>
      </c>
      <c r="C108705" t="s">
        <v>228880</v>
      </c>
      <c r="E108705" s="1">
        <v>41365</v>
      </c>
      <c r="F108705">
        <v>32336</v>
      </c>
    </row>
    <row r="108706" spans="1:6" x14ac:dyDescent="0.25">
      <c r="A108706" t="s">
        <v>424022</v>
      </c>
      <c r="B108706" t="s">
        <v>424027</v>
      </c>
      <c r="C108706" t="s">
        <v>228943</v>
      </c>
      <c r="E108706" t="s">
        <v>205884</v>
      </c>
      <c r="F108706">
        <v>197996</v>
      </c>
    </row>
    <row r="108707" spans="1:6" x14ac:dyDescent="0.25">
      <c r="A108707" t="s">
        <v>424020</v>
      </c>
      <c r="B108707" t="s">
        <v>424028</v>
      </c>
      <c r="C108707" t="s">
        <v>228943</v>
      </c>
      <c r="E108707" s="1">
        <v>41282</v>
      </c>
      <c r="F108707">
        <v>167176</v>
      </c>
    </row>
    <row r="108708" spans="1:6" x14ac:dyDescent="0.25">
      <c r="A108708" t="s">
        <v>424022</v>
      </c>
      <c r="B108708" t="s">
        <v>424029</v>
      </c>
      <c r="C108708" t="s">
        <v>228880</v>
      </c>
      <c r="E108708" s="1">
        <v>42226</v>
      </c>
      <c r="F108708">
        <v>1500000</v>
      </c>
    </row>
    <row r="108709" spans="1:6" x14ac:dyDescent="0.25">
      <c r="A108709" t="s">
        <v>424020</v>
      </c>
      <c r="B108709" t="s">
        <v>424030</v>
      </c>
      <c r="C108709" t="s">
        <v>228880</v>
      </c>
      <c r="E108709" t="s">
        <v>23046</v>
      </c>
      <c r="F108709">
        <v>202450</v>
      </c>
    </row>
    <row r="108710" spans="1:6" x14ac:dyDescent="0.25">
      <c r="A108710" t="s">
        <v>424031</v>
      </c>
      <c r="B108710" t="s">
        <v>424032</v>
      </c>
      <c r="C108710" t="s">
        <v>228873</v>
      </c>
      <c r="E108710" t="s">
        <v>251926</v>
      </c>
      <c r="F108710">
        <v>5600000</v>
      </c>
    </row>
    <row r="108711" spans="1:6" x14ac:dyDescent="0.25">
      <c r="A108711" t="s">
        <v>424033</v>
      </c>
      <c r="B108711" t="s">
        <v>424034</v>
      </c>
      <c r="C108711" t="s">
        <v>228873</v>
      </c>
      <c r="D108711" t="s">
        <v>228877</v>
      </c>
      <c r="E108711" t="s">
        <v>8245</v>
      </c>
    </row>
    <row r="108712" spans="1:6" x14ac:dyDescent="0.25">
      <c r="A108712" t="s">
        <v>424031</v>
      </c>
      <c r="B108712" t="s">
        <v>424035</v>
      </c>
      <c r="C108712" t="s">
        <v>228873</v>
      </c>
      <c r="E108712" t="s">
        <v>77532</v>
      </c>
      <c r="F108712">
        <v>2250000</v>
      </c>
    </row>
    <row r="108713" spans="1:6" x14ac:dyDescent="0.25">
      <c r="A108713" t="s">
        <v>424036</v>
      </c>
      <c r="B108713" t="s">
        <v>424037</v>
      </c>
      <c r="C108713" t="s">
        <v>228880</v>
      </c>
      <c r="E108713" t="s">
        <v>230480</v>
      </c>
      <c r="F108713">
        <v>100000</v>
      </c>
    </row>
    <row r="108714" spans="1:6" x14ac:dyDescent="0.25">
      <c r="A108714" t="s">
        <v>424038</v>
      </c>
      <c r="B108714" t="s">
        <v>424039</v>
      </c>
      <c r="C108714" t="s">
        <v>228880</v>
      </c>
      <c r="E108714" s="1">
        <v>40914</v>
      </c>
      <c r="F108714">
        <v>200000</v>
      </c>
    </row>
    <row r="108715" spans="1:6" x14ac:dyDescent="0.25">
      <c r="A108715" t="s">
        <v>424040</v>
      </c>
      <c r="B108715" t="s">
        <v>424041</v>
      </c>
      <c r="C108715" t="s">
        <v>228880</v>
      </c>
      <c r="E108715" s="1">
        <v>41286</v>
      </c>
      <c r="F108715">
        <v>25000</v>
      </c>
    </row>
    <row r="108716" spans="1:6" x14ac:dyDescent="0.25">
      <c r="A108716" t="s">
        <v>424042</v>
      </c>
      <c r="B108716" t="s">
        <v>424043</v>
      </c>
      <c r="C108716" t="s">
        <v>228873</v>
      </c>
      <c r="D108716" t="s">
        <v>228877</v>
      </c>
      <c r="E108716" s="1">
        <v>40823</v>
      </c>
      <c r="F108716">
        <v>2900000</v>
      </c>
    </row>
    <row r="108717" spans="1:6" x14ac:dyDescent="0.25">
      <c r="A108717" t="s">
        <v>424044</v>
      </c>
      <c r="B108717" t="s">
        <v>424045</v>
      </c>
      <c r="C108717" t="s">
        <v>228873</v>
      </c>
      <c r="D108717" t="s">
        <v>228874</v>
      </c>
      <c r="E108717" s="1">
        <v>41281</v>
      </c>
      <c r="F108717">
        <v>10700000</v>
      </c>
    </row>
    <row r="108718" spans="1:6" x14ac:dyDescent="0.25">
      <c r="A108718" t="s">
        <v>424042</v>
      </c>
      <c r="B108718" t="s">
        <v>424046</v>
      </c>
      <c r="C108718" t="s">
        <v>228880</v>
      </c>
      <c r="E108718" t="s">
        <v>13957</v>
      </c>
      <c r="F108718">
        <v>600000</v>
      </c>
    </row>
    <row r="108719" spans="1:6" x14ac:dyDescent="0.25">
      <c r="A108719" t="s">
        <v>424044</v>
      </c>
      <c r="B108719" t="s">
        <v>424047</v>
      </c>
      <c r="C108719" t="s">
        <v>228873</v>
      </c>
      <c r="D108719" t="s">
        <v>228874</v>
      </c>
      <c r="E108719" t="s">
        <v>45065</v>
      </c>
    </row>
    <row r="108720" spans="1:6" x14ac:dyDescent="0.25">
      <c r="A108720" t="s">
        <v>424042</v>
      </c>
      <c r="B108720" t="s">
        <v>424048</v>
      </c>
      <c r="C108720" t="s">
        <v>228873</v>
      </c>
      <c r="D108720" t="s">
        <v>228877</v>
      </c>
      <c r="E108720" t="s">
        <v>179972</v>
      </c>
      <c r="F108720">
        <v>600000</v>
      </c>
    </row>
    <row r="108721" spans="1:6" x14ac:dyDescent="0.25">
      <c r="A108721" t="s">
        <v>424044</v>
      </c>
      <c r="B108721" t="s">
        <v>424049</v>
      </c>
      <c r="C108721" t="s">
        <v>228873</v>
      </c>
      <c r="D108721" t="s">
        <v>228877</v>
      </c>
      <c r="E108721" t="s">
        <v>179972</v>
      </c>
    </row>
    <row r="108722" spans="1:6" x14ac:dyDescent="0.25">
      <c r="A108722" t="s">
        <v>424042</v>
      </c>
      <c r="B108722" t="s">
        <v>424050</v>
      </c>
      <c r="C108722" t="s">
        <v>228873</v>
      </c>
      <c r="D108722" t="s">
        <v>228877</v>
      </c>
      <c r="E108722" s="1">
        <v>40912</v>
      </c>
      <c r="F108722">
        <v>4000000</v>
      </c>
    </row>
    <row r="108723" spans="1:6" x14ac:dyDescent="0.25">
      <c r="A108723" t="s">
        <v>424051</v>
      </c>
      <c r="B108723" t="s">
        <v>424052</v>
      </c>
      <c r="C108723" t="s">
        <v>228880</v>
      </c>
      <c r="E108723" t="s">
        <v>107434</v>
      </c>
    </row>
    <row r="108724" spans="1:6" x14ac:dyDescent="0.25">
      <c r="A108724" t="s">
        <v>424053</v>
      </c>
      <c r="B108724" t="s">
        <v>424054</v>
      </c>
      <c r="C108724" t="s">
        <v>228880</v>
      </c>
      <c r="E108724" s="1">
        <v>41275</v>
      </c>
    </row>
    <row r="108725" spans="1:6" x14ac:dyDescent="0.25">
      <c r="A108725" t="s">
        <v>424055</v>
      </c>
      <c r="B108725" t="s">
        <v>424056</v>
      </c>
      <c r="C108725" t="s">
        <v>229045</v>
      </c>
      <c r="E108725" s="1">
        <v>41004</v>
      </c>
      <c r="F108725">
        <v>20224</v>
      </c>
    </row>
    <row r="108726" spans="1:6" x14ac:dyDescent="0.25">
      <c r="A108726" t="s">
        <v>424057</v>
      </c>
      <c r="B108726" t="s">
        <v>424058</v>
      </c>
      <c r="C108726" t="s">
        <v>228880</v>
      </c>
      <c r="E108726" s="1">
        <v>40189</v>
      </c>
      <c r="F108726">
        <v>59008</v>
      </c>
    </row>
    <row r="108727" spans="1:6" x14ac:dyDescent="0.25">
      <c r="A108727" t="s">
        <v>424059</v>
      </c>
      <c r="B108727" t="s">
        <v>424060</v>
      </c>
      <c r="C108727" t="s">
        <v>228909</v>
      </c>
      <c r="E108727" s="1">
        <v>41677</v>
      </c>
    </row>
    <row r="108728" spans="1:6" x14ac:dyDescent="0.25">
      <c r="A108728" t="s">
        <v>424061</v>
      </c>
      <c r="B108728" t="s">
        <v>424062</v>
      </c>
      <c r="C108728" t="s">
        <v>228873</v>
      </c>
      <c r="D108728" t="s">
        <v>228877</v>
      </c>
      <c r="E108728" t="s">
        <v>235814</v>
      </c>
      <c r="F108728">
        <v>3440000</v>
      </c>
    </row>
    <row r="108729" spans="1:6" x14ac:dyDescent="0.25">
      <c r="A108729" t="s">
        <v>424063</v>
      </c>
      <c r="B108729" t="s">
        <v>424064</v>
      </c>
      <c r="C108729" t="s">
        <v>228873</v>
      </c>
      <c r="D108729" t="s">
        <v>228874</v>
      </c>
      <c r="E108729" s="1">
        <v>39760</v>
      </c>
      <c r="F108729">
        <v>22000000</v>
      </c>
    </row>
    <row r="108730" spans="1:6" x14ac:dyDescent="0.25">
      <c r="A108730" t="s">
        <v>424061</v>
      </c>
      <c r="B108730" t="s">
        <v>424065</v>
      </c>
      <c r="C108730" t="s">
        <v>228873</v>
      </c>
      <c r="D108730" t="s">
        <v>228977</v>
      </c>
      <c r="E108730" t="s">
        <v>27195</v>
      </c>
      <c r="F108730">
        <v>20600000</v>
      </c>
    </row>
    <row r="108731" spans="1:6" x14ac:dyDescent="0.25">
      <c r="A108731" t="s">
        <v>424063</v>
      </c>
      <c r="B108731" t="s">
        <v>424066</v>
      </c>
      <c r="C108731" t="s">
        <v>228927</v>
      </c>
      <c r="E108731" t="s">
        <v>5242</v>
      </c>
      <c r="F108731">
        <v>375000</v>
      </c>
    </row>
    <row r="108732" spans="1:6" x14ac:dyDescent="0.25">
      <c r="A108732" t="s">
        <v>424067</v>
      </c>
      <c r="B108732" t="s">
        <v>424068</v>
      </c>
      <c r="C108732" t="s">
        <v>228943</v>
      </c>
      <c r="E108732" s="1">
        <v>41671</v>
      </c>
      <c r="F108732">
        <v>54894</v>
      </c>
    </row>
    <row r="108733" spans="1:6" x14ac:dyDescent="0.25">
      <c r="A108733" t="s">
        <v>424069</v>
      </c>
      <c r="B108733" t="s">
        <v>424070</v>
      </c>
      <c r="C108733" t="s">
        <v>228873</v>
      </c>
      <c r="D108733" t="s">
        <v>228874</v>
      </c>
      <c r="E108733" t="s">
        <v>12281</v>
      </c>
      <c r="F108733">
        <v>60000000</v>
      </c>
    </row>
    <row r="108734" spans="1:6" x14ac:dyDescent="0.25">
      <c r="A108734" t="s">
        <v>424071</v>
      </c>
      <c r="B108734" t="s">
        <v>424072</v>
      </c>
      <c r="C108734" t="s">
        <v>228873</v>
      </c>
      <c r="D108734" t="s">
        <v>228877</v>
      </c>
      <c r="E108734" s="1">
        <v>41975</v>
      </c>
      <c r="F108734">
        <v>45000000</v>
      </c>
    </row>
    <row r="108735" spans="1:6" x14ac:dyDescent="0.25">
      <c r="A108735" t="s">
        <v>424073</v>
      </c>
      <c r="B108735" t="s">
        <v>424074</v>
      </c>
      <c r="C108735" t="s">
        <v>228880</v>
      </c>
      <c r="E108735" s="1">
        <v>42006</v>
      </c>
      <c r="F108735">
        <v>200000</v>
      </c>
    </row>
    <row r="108736" spans="1:6" x14ac:dyDescent="0.25">
      <c r="A108736" t="s">
        <v>424075</v>
      </c>
      <c r="B108736" t="s">
        <v>424076</v>
      </c>
      <c r="C108736" t="s">
        <v>228880</v>
      </c>
      <c r="E108736" s="1">
        <v>42046</v>
      </c>
    </row>
    <row r="108737" spans="1:6" x14ac:dyDescent="0.25">
      <c r="A108737" t="s">
        <v>424077</v>
      </c>
      <c r="B108737" t="s">
        <v>424078</v>
      </c>
      <c r="C108737" t="s">
        <v>228880</v>
      </c>
      <c r="E108737" s="1">
        <v>41281</v>
      </c>
      <c r="F108737">
        <v>455970</v>
      </c>
    </row>
    <row r="108738" spans="1:6" x14ac:dyDescent="0.25">
      <c r="A108738" t="s">
        <v>424079</v>
      </c>
      <c r="B108738" t="s">
        <v>424080</v>
      </c>
      <c r="C108738" t="s">
        <v>228873</v>
      </c>
      <c r="E108738" s="1">
        <v>36526</v>
      </c>
      <c r="F108738">
        <v>15000000</v>
      </c>
    </row>
    <row r="108739" spans="1:6" x14ac:dyDescent="0.25">
      <c r="A108739" t="s">
        <v>424081</v>
      </c>
      <c r="B108739" t="s">
        <v>424082</v>
      </c>
      <c r="C108739" t="s">
        <v>228880</v>
      </c>
      <c r="E108739" t="s">
        <v>91950</v>
      </c>
    </row>
    <row r="108740" spans="1:6" x14ac:dyDescent="0.25">
      <c r="A108740" t="s">
        <v>424083</v>
      </c>
      <c r="B108740" t="s">
        <v>424084</v>
      </c>
      <c r="C108740" t="s">
        <v>228880</v>
      </c>
      <c r="E108740" s="1">
        <v>40635</v>
      </c>
    </row>
    <row r="108741" spans="1:6" x14ac:dyDescent="0.25">
      <c r="A108741" t="s">
        <v>424085</v>
      </c>
      <c r="B108741" t="s">
        <v>424086</v>
      </c>
      <c r="C108741" t="s">
        <v>228880</v>
      </c>
      <c r="E108741" t="s">
        <v>13716</v>
      </c>
      <c r="F108741">
        <v>1800000</v>
      </c>
    </row>
    <row r="108742" spans="1:6" x14ac:dyDescent="0.25">
      <c r="A108742" t="s">
        <v>424087</v>
      </c>
      <c r="B108742" t="s">
        <v>424088</v>
      </c>
      <c r="C108742" t="s">
        <v>228880</v>
      </c>
      <c r="E108742" t="s">
        <v>70283</v>
      </c>
    </row>
    <row r="108743" spans="1:6" x14ac:dyDescent="0.25">
      <c r="A108743" t="s">
        <v>424085</v>
      </c>
      <c r="B108743" t="s">
        <v>424089</v>
      </c>
      <c r="C108743" t="s">
        <v>228927</v>
      </c>
      <c r="E108743" t="s">
        <v>61355</v>
      </c>
      <c r="F108743">
        <v>725000</v>
      </c>
    </row>
    <row r="108744" spans="1:6" x14ac:dyDescent="0.25">
      <c r="A108744" t="s">
        <v>424090</v>
      </c>
      <c r="B108744" t="s">
        <v>424091</v>
      </c>
      <c r="C108744" t="s">
        <v>228873</v>
      </c>
      <c r="D108744" t="s">
        <v>228877</v>
      </c>
      <c r="E108744" t="s">
        <v>129287</v>
      </c>
      <c r="F108744">
        <v>210000</v>
      </c>
    </row>
    <row r="108745" spans="1:6" x14ac:dyDescent="0.25">
      <c r="A108745" t="s">
        <v>424092</v>
      </c>
      <c r="B108745" t="s">
        <v>424093</v>
      </c>
      <c r="C108745" t="s">
        <v>228873</v>
      </c>
      <c r="E108745" s="1">
        <v>38028</v>
      </c>
      <c r="F108745">
        <v>12000000</v>
      </c>
    </row>
    <row r="108746" spans="1:6" x14ac:dyDescent="0.25">
      <c r="A108746" t="s">
        <v>424094</v>
      </c>
      <c r="B108746" t="s">
        <v>424095</v>
      </c>
      <c r="C108746" t="s">
        <v>228943</v>
      </c>
      <c r="E108746" t="s">
        <v>70925</v>
      </c>
    </row>
    <row r="108747" spans="1:6" x14ac:dyDescent="0.25">
      <c r="A108747" t="s">
        <v>424096</v>
      </c>
      <c r="B108747" t="s">
        <v>424097</v>
      </c>
      <c r="C108747" t="s">
        <v>228873</v>
      </c>
      <c r="D108747" t="s">
        <v>228874</v>
      </c>
      <c r="E108747" s="1">
        <v>42134</v>
      </c>
      <c r="F108747">
        <v>15000000</v>
      </c>
    </row>
    <row r="108748" spans="1:6" x14ac:dyDescent="0.25">
      <c r="A108748" t="s">
        <v>424098</v>
      </c>
      <c r="B108748" t="s">
        <v>424099</v>
      </c>
      <c r="C108748" t="s">
        <v>229779</v>
      </c>
      <c r="E108748" t="s">
        <v>109900</v>
      </c>
      <c r="F108748">
        <v>27000</v>
      </c>
    </row>
    <row r="108749" spans="1:6" x14ac:dyDescent="0.25">
      <c r="A108749" t="s">
        <v>424100</v>
      </c>
      <c r="B108749" t="s">
        <v>424101</v>
      </c>
      <c r="C108749" t="s">
        <v>228880</v>
      </c>
      <c r="E108749" s="1">
        <v>40884</v>
      </c>
      <c r="F108749">
        <v>40000</v>
      </c>
    </row>
    <row r="108750" spans="1:6" x14ac:dyDescent="0.25">
      <c r="A108750" t="s">
        <v>424102</v>
      </c>
      <c r="B108750" t="s">
        <v>424103</v>
      </c>
      <c r="C108750" t="s">
        <v>228880</v>
      </c>
      <c r="E108750" s="1">
        <v>41822</v>
      </c>
      <c r="F108750">
        <v>150000</v>
      </c>
    </row>
    <row r="108751" spans="1:6" x14ac:dyDescent="0.25">
      <c r="A108751" t="s">
        <v>424104</v>
      </c>
      <c r="B108751" t="s">
        <v>424105</v>
      </c>
      <c r="C108751" t="s">
        <v>228880</v>
      </c>
      <c r="E108751" s="1">
        <v>40490</v>
      </c>
    </row>
    <row r="108752" spans="1:6" x14ac:dyDescent="0.25">
      <c r="A108752" t="s">
        <v>424106</v>
      </c>
      <c r="B108752" t="s">
        <v>424107</v>
      </c>
      <c r="C108752" t="s">
        <v>229045</v>
      </c>
      <c r="E108752" s="1">
        <v>41647</v>
      </c>
      <c r="F108752">
        <v>90766</v>
      </c>
    </row>
    <row r="108753" spans="1:6" x14ac:dyDescent="0.25">
      <c r="A108753" t="s">
        <v>424108</v>
      </c>
      <c r="B108753" t="s">
        <v>424109</v>
      </c>
      <c r="C108753" t="s">
        <v>228880</v>
      </c>
      <c r="E108753" s="1">
        <v>41278</v>
      </c>
      <c r="F108753">
        <v>49504</v>
      </c>
    </row>
    <row r="108754" spans="1:6" x14ac:dyDescent="0.25">
      <c r="A108754" t="s">
        <v>424110</v>
      </c>
      <c r="B108754" t="s">
        <v>424111</v>
      </c>
      <c r="C108754" t="s">
        <v>228873</v>
      </c>
      <c r="E108754" s="1">
        <v>38841</v>
      </c>
      <c r="F108754">
        <v>2020000</v>
      </c>
    </row>
    <row r="108755" spans="1:6" x14ac:dyDescent="0.25">
      <c r="A108755" t="s">
        <v>424112</v>
      </c>
      <c r="B108755" t="s">
        <v>424113</v>
      </c>
      <c r="C108755" t="s">
        <v>228873</v>
      </c>
      <c r="E108755" s="1">
        <v>39090</v>
      </c>
      <c r="F108755">
        <v>821000</v>
      </c>
    </row>
    <row r="108756" spans="1:6" x14ac:dyDescent="0.25">
      <c r="A108756" t="s">
        <v>424114</v>
      </c>
      <c r="B108756" t="s">
        <v>424115</v>
      </c>
      <c r="C108756" t="s">
        <v>228927</v>
      </c>
      <c r="E108756" t="s">
        <v>82044</v>
      </c>
    </row>
    <row r="108757" spans="1:6" x14ac:dyDescent="0.25">
      <c r="A108757" t="s">
        <v>424116</v>
      </c>
      <c r="B108757" t="s">
        <v>424117</v>
      </c>
      <c r="C108757" t="s">
        <v>228873</v>
      </c>
      <c r="E108757" t="s">
        <v>15333</v>
      </c>
      <c r="F108757">
        <v>4606538</v>
      </c>
    </row>
    <row r="108758" spans="1:6" x14ac:dyDescent="0.25">
      <c r="A108758" t="s">
        <v>424118</v>
      </c>
      <c r="B108758" t="s">
        <v>424119</v>
      </c>
      <c r="C108758" t="s">
        <v>228873</v>
      </c>
      <c r="E108758" t="s">
        <v>7955</v>
      </c>
      <c r="F108758">
        <v>2000000</v>
      </c>
    </row>
    <row r="108759" spans="1:6" x14ac:dyDescent="0.25">
      <c r="A108759" t="s">
        <v>424120</v>
      </c>
      <c r="B108759" t="s">
        <v>424121</v>
      </c>
      <c r="C108759" t="s">
        <v>228919</v>
      </c>
      <c r="E108759" t="s">
        <v>52250</v>
      </c>
      <c r="F108759">
        <v>20000000</v>
      </c>
    </row>
    <row r="108760" spans="1:6" x14ac:dyDescent="0.25">
      <c r="A108760" t="s">
        <v>424122</v>
      </c>
      <c r="B108760" t="s">
        <v>424123</v>
      </c>
      <c r="C108760" t="s">
        <v>228873</v>
      </c>
      <c r="D108760" t="s">
        <v>228977</v>
      </c>
      <c r="E108760" s="1">
        <v>38355</v>
      </c>
      <c r="F108760">
        <v>9000000</v>
      </c>
    </row>
    <row r="108761" spans="1:6" x14ac:dyDescent="0.25">
      <c r="A108761" t="s">
        <v>424124</v>
      </c>
      <c r="B108761" t="s">
        <v>424125</v>
      </c>
      <c r="C108761" t="s">
        <v>228873</v>
      </c>
      <c r="E108761" t="s">
        <v>199685</v>
      </c>
      <c r="F108761">
        <v>4000000</v>
      </c>
    </row>
    <row r="108762" spans="1:6" x14ac:dyDescent="0.25">
      <c r="A108762" t="s">
        <v>424122</v>
      </c>
      <c r="B108762" t="s">
        <v>424126</v>
      </c>
      <c r="C108762" t="s">
        <v>228927</v>
      </c>
      <c r="E108762" t="s">
        <v>159080</v>
      </c>
      <c r="F108762">
        <v>6765861</v>
      </c>
    </row>
    <row r="108763" spans="1:6" x14ac:dyDescent="0.25">
      <c r="A108763" t="s">
        <v>424127</v>
      </c>
      <c r="B108763" t="s">
        <v>424128</v>
      </c>
      <c r="C108763" t="s">
        <v>228873</v>
      </c>
      <c r="E108763" s="1">
        <v>42012</v>
      </c>
    </row>
    <row r="108764" spans="1:6" x14ac:dyDescent="0.25">
      <c r="A108764" t="s">
        <v>424129</v>
      </c>
      <c r="B108764" t="s">
        <v>424130</v>
      </c>
      <c r="C108764" t="s">
        <v>228873</v>
      </c>
      <c r="D108764" t="s">
        <v>228877</v>
      </c>
      <c r="E108764" t="s">
        <v>296902</v>
      </c>
      <c r="F108764">
        <v>5100000</v>
      </c>
    </row>
    <row r="108765" spans="1:6" x14ac:dyDescent="0.25">
      <c r="A108765" t="s">
        <v>424131</v>
      </c>
      <c r="B108765" t="s">
        <v>424132</v>
      </c>
      <c r="C108765" t="s">
        <v>228873</v>
      </c>
      <c r="D108765" t="s">
        <v>228877</v>
      </c>
      <c r="E108765" t="s">
        <v>56875</v>
      </c>
      <c r="F108765">
        <v>7000000</v>
      </c>
    </row>
    <row r="108766" spans="1:6" x14ac:dyDescent="0.25">
      <c r="A108766" t="s">
        <v>424133</v>
      </c>
      <c r="B108766" t="s">
        <v>424134</v>
      </c>
      <c r="C108766" t="s">
        <v>228873</v>
      </c>
      <c r="D108766" t="s">
        <v>228874</v>
      </c>
      <c r="E108766" s="1">
        <v>41705</v>
      </c>
      <c r="F108766">
        <v>10000000</v>
      </c>
    </row>
    <row r="108767" spans="1:6" x14ac:dyDescent="0.25">
      <c r="A108767" t="s">
        <v>424135</v>
      </c>
      <c r="B108767" t="s">
        <v>424136</v>
      </c>
      <c r="C108767" t="s">
        <v>229045</v>
      </c>
      <c r="E108767" s="1">
        <v>41489</v>
      </c>
      <c r="F108767">
        <v>50000</v>
      </c>
    </row>
    <row r="108768" spans="1:6" x14ac:dyDescent="0.25">
      <c r="A108768" t="s">
        <v>424137</v>
      </c>
      <c r="B108768" t="s">
        <v>424138</v>
      </c>
      <c r="C108768" t="s">
        <v>228880</v>
      </c>
      <c r="E108768" s="1">
        <v>41641</v>
      </c>
      <c r="F108768">
        <v>3000000</v>
      </c>
    </row>
    <row r="108769" spans="1:6" x14ac:dyDescent="0.25">
      <c r="A108769" t="s">
        <v>424139</v>
      </c>
      <c r="B108769" t="s">
        <v>424140</v>
      </c>
      <c r="C108769" t="s">
        <v>228880</v>
      </c>
      <c r="E108769" s="1">
        <v>38724</v>
      </c>
      <c r="F108769">
        <v>50000</v>
      </c>
    </row>
    <row r="108770" spans="1:6" x14ac:dyDescent="0.25">
      <c r="A108770" t="s">
        <v>424141</v>
      </c>
      <c r="B108770" t="s">
        <v>424142</v>
      </c>
      <c r="C108770" t="s">
        <v>228873</v>
      </c>
      <c r="E108770" t="s">
        <v>30086</v>
      </c>
      <c r="F108770">
        <v>900279</v>
      </c>
    </row>
    <row r="108771" spans="1:6" x14ac:dyDescent="0.25">
      <c r="A108771" t="s">
        <v>424143</v>
      </c>
      <c r="B108771" t="s">
        <v>424144</v>
      </c>
      <c r="C108771" t="s">
        <v>228927</v>
      </c>
      <c r="E108771" t="s">
        <v>3857</v>
      </c>
      <c r="F108771">
        <v>335000</v>
      </c>
    </row>
    <row r="108772" spans="1:6" x14ac:dyDescent="0.25">
      <c r="A108772" t="s">
        <v>424141</v>
      </c>
      <c r="B108772" t="s">
        <v>424145</v>
      </c>
      <c r="C108772" t="s">
        <v>228873</v>
      </c>
      <c r="E108772" s="1">
        <v>41101</v>
      </c>
      <c r="F108772">
        <v>624000</v>
      </c>
    </row>
    <row r="108773" spans="1:6" x14ac:dyDescent="0.25">
      <c r="A108773" t="s">
        <v>424143</v>
      </c>
      <c r="B108773" t="s">
        <v>424146</v>
      </c>
      <c r="C108773" t="s">
        <v>228927</v>
      </c>
      <c r="E108773" s="1">
        <v>41281</v>
      </c>
      <c r="F108773">
        <v>530000</v>
      </c>
    </row>
    <row r="108774" spans="1:6" x14ac:dyDescent="0.25">
      <c r="A108774" t="s">
        <v>424147</v>
      </c>
      <c r="B108774" t="s">
        <v>424148</v>
      </c>
      <c r="C108774" t="s">
        <v>228880</v>
      </c>
      <c r="E108774" s="1">
        <v>41647</v>
      </c>
      <c r="F108774">
        <v>8988</v>
      </c>
    </row>
    <row r="108775" spans="1:6" x14ac:dyDescent="0.25">
      <c r="A108775" t="s">
        <v>424149</v>
      </c>
      <c r="B108775" t="s">
        <v>424150</v>
      </c>
      <c r="C108775" t="s">
        <v>228880</v>
      </c>
      <c r="E108775" t="s">
        <v>12435</v>
      </c>
      <c r="F108775">
        <v>168501</v>
      </c>
    </row>
    <row r="108776" spans="1:6" x14ac:dyDescent="0.25">
      <c r="A108776" t="s">
        <v>424151</v>
      </c>
      <c r="B108776" t="s">
        <v>424152</v>
      </c>
      <c r="C108776" t="s">
        <v>228943</v>
      </c>
      <c r="E108776" s="1">
        <v>41647</v>
      </c>
      <c r="F108776">
        <v>134044</v>
      </c>
    </row>
    <row r="108777" spans="1:6" x14ac:dyDescent="0.25">
      <c r="A108777" t="s">
        <v>424153</v>
      </c>
      <c r="B108777" t="s">
        <v>424154</v>
      </c>
      <c r="C108777" t="s">
        <v>228873</v>
      </c>
      <c r="E108777" s="1">
        <v>42044</v>
      </c>
      <c r="F108777">
        <v>1352000</v>
      </c>
    </row>
    <row r="108778" spans="1:6" x14ac:dyDescent="0.25">
      <c r="A108778" t="s">
        <v>424155</v>
      </c>
      <c r="B108778" t="s">
        <v>424156</v>
      </c>
      <c r="C108778" t="s">
        <v>228880</v>
      </c>
      <c r="E108778" t="s">
        <v>21653</v>
      </c>
      <c r="F108778">
        <v>20000</v>
      </c>
    </row>
    <row r="108779" spans="1:6" x14ac:dyDescent="0.25">
      <c r="A108779" t="s">
        <v>424157</v>
      </c>
      <c r="B108779" t="s">
        <v>424158</v>
      </c>
      <c r="C108779" t="s">
        <v>228880</v>
      </c>
      <c r="E108779" s="1">
        <v>42016</v>
      </c>
      <c r="F108779">
        <v>15000</v>
      </c>
    </row>
    <row r="108780" spans="1:6" x14ac:dyDescent="0.25">
      <c r="A108780" t="s">
        <v>424159</v>
      </c>
      <c r="B108780" t="s">
        <v>424160</v>
      </c>
      <c r="C108780" t="s">
        <v>228880</v>
      </c>
      <c r="E108780" s="1">
        <v>42010</v>
      </c>
      <c r="F108780">
        <v>20000</v>
      </c>
    </row>
    <row r="108781" spans="1:6" x14ac:dyDescent="0.25">
      <c r="A108781" t="s">
        <v>424161</v>
      </c>
      <c r="B108781" t="s">
        <v>424162</v>
      </c>
      <c r="C108781" t="s">
        <v>228880</v>
      </c>
      <c r="E108781" s="1">
        <v>42006</v>
      </c>
      <c r="F108781">
        <v>77678</v>
      </c>
    </row>
    <row r="108782" spans="1:6" x14ac:dyDescent="0.25">
      <c r="A108782" t="s">
        <v>424163</v>
      </c>
      <c r="B108782" t="s">
        <v>424164</v>
      </c>
      <c r="C108782" t="s">
        <v>228880</v>
      </c>
      <c r="E108782" t="s">
        <v>25974</v>
      </c>
      <c r="F108782">
        <v>1800000</v>
      </c>
    </row>
    <row r="108783" spans="1:6" x14ac:dyDescent="0.25">
      <c r="A108783" t="s">
        <v>424165</v>
      </c>
      <c r="B108783" t="s">
        <v>424166</v>
      </c>
      <c r="C108783" t="s">
        <v>228927</v>
      </c>
      <c r="E108783" t="s">
        <v>153986</v>
      </c>
      <c r="F108783">
        <v>2982000</v>
      </c>
    </row>
    <row r="108784" spans="1:6" x14ac:dyDescent="0.25">
      <c r="A108784" t="s">
        <v>424167</v>
      </c>
      <c r="B108784" t="s">
        <v>424168</v>
      </c>
      <c r="C108784" t="s">
        <v>228873</v>
      </c>
      <c r="D108784" t="s">
        <v>228874</v>
      </c>
      <c r="E108784" s="1">
        <v>39089</v>
      </c>
      <c r="F108784">
        <v>12000000</v>
      </c>
    </row>
    <row r="108785" spans="1:6" x14ac:dyDescent="0.25">
      <c r="A108785" t="s">
        <v>424165</v>
      </c>
      <c r="B108785" t="s">
        <v>424169</v>
      </c>
      <c r="C108785" t="s">
        <v>228873</v>
      </c>
      <c r="D108785" t="s">
        <v>228877</v>
      </c>
      <c r="E108785" s="1">
        <v>38725</v>
      </c>
      <c r="F108785">
        <v>2350000</v>
      </c>
    </row>
    <row r="108786" spans="1:6" x14ac:dyDescent="0.25">
      <c r="A108786" t="s">
        <v>424167</v>
      </c>
      <c r="B108786" t="s">
        <v>424170</v>
      </c>
      <c r="C108786" t="s">
        <v>228873</v>
      </c>
      <c r="E108786" t="s">
        <v>58648</v>
      </c>
      <c r="F108786">
        <v>13800000</v>
      </c>
    </row>
    <row r="108787" spans="1:6" x14ac:dyDescent="0.25">
      <c r="A108787" t="s">
        <v>424165</v>
      </c>
      <c r="B108787" t="s">
        <v>424171</v>
      </c>
      <c r="C108787" t="s">
        <v>228873</v>
      </c>
      <c r="E108787" t="s">
        <v>77252</v>
      </c>
      <c r="F108787">
        <v>2500000</v>
      </c>
    </row>
    <row r="108788" spans="1:6" x14ac:dyDescent="0.25">
      <c r="A108788" t="s">
        <v>424172</v>
      </c>
      <c r="B108788" t="s">
        <v>424173</v>
      </c>
      <c r="C108788" t="s">
        <v>228873</v>
      </c>
      <c r="D108788" t="s">
        <v>228874</v>
      </c>
      <c r="E108788" t="s">
        <v>100300</v>
      </c>
      <c r="F108788">
        <v>5000000</v>
      </c>
    </row>
    <row r="108789" spans="1:6" x14ac:dyDescent="0.25">
      <c r="A108789" t="s">
        <v>424174</v>
      </c>
      <c r="B108789" t="s">
        <v>424175</v>
      </c>
      <c r="C108789" t="s">
        <v>228873</v>
      </c>
      <c r="D108789" t="s">
        <v>228877</v>
      </c>
      <c r="E108789" s="1">
        <v>39513</v>
      </c>
      <c r="F108789">
        <v>2500000</v>
      </c>
    </row>
    <row r="108790" spans="1:6" x14ac:dyDescent="0.25">
      <c r="A108790" t="s">
        <v>424176</v>
      </c>
      <c r="B108790" t="s">
        <v>424177</v>
      </c>
      <c r="C108790" t="s">
        <v>228873</v>
      </c>
      <c r="E108790" t="s">
        <v>18453</v>
      </c>
      <c r="F108790">
        <v>22400000</v>
      </c>
    </row>
    <row r="108791" spans="1:6" x14ac:dyDescent="0.25">
      <c r="A108791" t="s">
        <v>424178</v>
      </c>
      <c r="B108791" t="s">
        <v>424179</v>
      </c>
      <c r="C108791" t="s">
        <v>228873</v>
      </c>
      <c r="D108791" t="s">
        <v>228877</v>
      </c>
      <c r="E108791" t="s">
        <v>7955</v>
      </c>
      <c r="F108791">
        <v>19000000</v>
      </c>
    </row>
    <row r="108792" spans="1:6" x14ac:dyDescent="0.25">
      <c r="A108792" t="s">
        <v>424180</v>
      </c>
      <c r="B108792" t="s">
        <v>424181</v>
      </c>
      <c r="C108792" t="s">
        <v>228873</v>
      </c>
      <c r="D108792" t="s">
        <v>228874</v>
      </c>
      <c r="E108792" t="s">
        <v>108627</v>
      </c>
      <c r="F108792">
        <v>54000000</v>
      </c>
    </row>
    <row r="108793" spans="1:6" x14ac:dyDescent="0.25">
      <c r="A108793" t="s">
        <v>424178</v>
      </c>
      <c r="B108793" t="s">
        <v>424182</v>
      </c>
      <c r="C108793" t="s">
        <v>228927</v>
      </c>
      <c r="E108793" t="s">
        <v>7955</v>
      </c>
      <c r="F108793">
        <v>35000000</v>
      </c>
    </row>
    <row r="108794" spans="1:6" x14ac:dyDescent="0.25">
      <c r="A108794" t="s">
        <v>424183</v>
      </c>
      <c r="B108794" t="s">
        <v>424184</v>
      </c>
      <c r="C108794" t="s">
        <v>228880</v>
      </c>
      <c r="E108794" s="1">
        <v>42014</v>
      </c>
    </row>
    <row r="108795" spans="1:6" x14ac:dyDescent="0.25">
      <c r="A108795" t="s">
        <v>424185</v>
      </c>
      <c r="B108795" t="s">
        <v>424186</v>
      </c>
      <c r="C108795" t="s">
        <v>228873</v>
      </c>
      <c r="E108795" s="1">
        <v>42044</v>
      </c>
      <c r="F108795">
        <v>1352000</v>
      </c>
    </row>
    <row r="108796" spans="1:6" x14ac:dyDescent="0.25">
      <c r="A108796" t="s">
        <v>424187</v>
      </c>
      <c r="B108796" t="s">
        <v>424188</v>
      </c>
      <c r="C108796" t="s">
        <v>228880</v>
      </c>
      <c r="E108796" t="s">
        <v>8159</v>
      </c>
    </row>
    <row r="108797" spans="1:6" x14ac:dyDescent="0.25">
      <c r="A108797" t="s">
        <v>424189</v>
      </c>
      <c r="B108797" t="s">
        <v>424190</v>
      </c>
      <c r="C108797" t="s">
        <v>228873</v>
      </c>
      <c r="E108797" t="s">
        <v>52068</v>
      </c>
      <c r="F108797">
        <v>5000000</v>
      </c>
    </row>
    <row r="108798" spans="1:6" x14ac:dyDescent="0.25">
      <c r="A108798" t="s">
        <v>424191</v>
      </c>
      <c r="B108798" t="s">
        <v>424192</v>
      </c>
      <c r="C108798" t="s">
        <v>229779</v>
      </c>
      <c r="E108798" t="s">
        <v>45934</v>
      </c>
      <c r="F108798">
        <v>350000</v>
      </c>
    </row>
    <row r="108799" spans="1:6" x14ac:dyDescent="0.25">
      <c r="A108799" t="s">
        <v>424193</v>
      </c>
      <c r="B108799" t="s">
        <v>424194</v>
      </c>
      <c r="C108799" t="s">
        <v>228880</v>
      </c>
      <c r="E108799" s="1">
        <v>41286</v>
      </c>
      <c r="F108799">
        <v>25000</v>
      </c>
    </row>
    <row r="108800" spans="1:6" x14ac:dyDescent="0.25">
      <c r="A108800" t="s">
        <v>424195</v>
      </c>
      <c r="B108800" t="s">
        <v>424196</v>
      </c>
      <c r="C108800" t="s">
        <v>228873</v>
      </c>
      <c r="D108800" t="s">
        <v>228874</v>
      </c>
      <c r="E108800" s="1">
        <v>40190</v>
      </c>
    </row>
    <row r="108801" spans="1:6" x14ac:dyDescent="0.25">
      <c r="A108801" t="s">
        <v>424197</v>
      </c>
      <c r="B108801" t="s">
        <v>424198</v>
      </c>
      <c r="C108801" t="s">
        <v>228889</v>
      </c>
      <c r="E108801" t="s">
        <v>234507</v>
      </c>
    </row>
    <row r="108802" spans="1:6" x14ac:dyDescent="0.25">
      <c r="A108802" t="s">
        <v>424199</v>
      </c>
      <c r="B108802" t="s">
        <v>424200</v>
      </c>
      <c r="C108802" t="s">
        <v>228873</v>
      </c>
      <c r="D108802" t="s">
        <v>228877</v>
      </c>
      <c r="E108802" t="s">
        <v>85709</v>
      </c>
      <c r="F108802">
        <v>3000000</v>
      </c>
    </row>
    <row r="108803" spans="1:6" x14ac:dyDescent="0.25">
      <c r="A108803" t="s">
        <v>424201</v>
      </c>
      <c r="B108803" t="s">
        <v>424202</v>
      </c>
      <c r="C108803" t="s">
        <v>228873</v>
      </c>
      <c r="D108803" t="s">
        <v>228874</v>
      </c>
      <c r="E108803" s="1">
        <v>40917</v>
      </c>
      <c r="F108803">
        <v>4000000</v>
      </c>
    </row>
    <row r="108804" spans="1:6" x14ac:dyDescent="0.25">
      <c r="A108804" t="s">
        <v>424199</v>
      </c>
      <c r="B108804" t="s">
        <v>424203</v>
      </c>
      <c r="C108804" t="s">
        <v>228873</v>
      </c>
      <c r="D108804" t="s">
        <v>228977</v>
      </c>
      <c r="E108804" s="1">
        <v>42038</v>
      </c>
      <c r="F108804">
        <v>11000000</v>
      </c>
    </row>
    <row r="108805" spans="1:6" x14ac:dyDescent="0.25">
      <c r="A108805" t="s">
        <v>424204</v>
      </c>
      <c r="B108805" t="s">
        <v>424205</v>
      </c>
      <c r="C108805" t="s">
        <v>228873</v>
      </c>
      <c r="D108805" t="s">
        <v>228877</v>
      </c>
      <c r="E108805" s="1">
        <v>40913</v>
      </c>
      <c r="F108805">
        <v>1500000</v>
      </c>
    </row>
    <row r="108806" spans="1:6" x14ac:dyDescent="0.25">
      <c r="A108806" t="s">
        <v>424206</v>
      </c>
      <c r="B108806" t="s">
        <v>424207</v>
      </c>
      <c r="C108806" t="s">
        <v>228909</v>
      </c>
      <c r="E108806" t="s">
        <v>232382</v>
      </c>
    </row>
    <row r="108807" spans="1:6" x14ac:dyDescent="0.25">
      <c r="A108807" t="s">
        <v>424208</v>
      </c>
      <c r="B108807" t="s">
        <v>424209</v>
      </c>
      <c r="C108807" t="s">
        <v>228873</v>
      </c>
      <c r="D108807" t="s">
        <v>228877</v>
      </c>
      <c r="E108807" t="s">
        <v>128504</v>
      </c>
      <c r="F108807">
        <v>18000000</v>
      </c>
    </row>
    <row r="108808" spans="1:6" x14ac:dyDescent="0.25">
      <c r="A108808" t="s">
        <v>424210</v>
      </c>
      <c r="B108808" t="s">
        <v>424211</v>
      </c>
      <c r="C108808" t="s">
        <v>228880</v>
      </c>
      <c r="E108808" s="1">
        <v>41189</v>
      </c>
      <c r="F108808">
        <v>750000</v>
      </c>
    </row>
    <row r="108809" spans="1:6" x14ac:dyDescent="0.25">
      <c r="A108809" t="s">
        <v>424212</v>
      </c>
      <c r="B108809" t="s">
        <v>424213</v>
      </c>
      <c r="C108809" t="s">
        <v>228873</v>
      </c>
      <c r="E108809" t="s">
        <v>51160</v>
      </c>
      <c r="F108809">
        <v>1000000</v>
      </c>
    </row>
    <row r="108810" spans="1:6" x14ac:dyDescent="0.25">
      <c r="A108810" t="s">
        <v>424210</v>
      </c>
      <c r="B108810" t="s">
        <v>424214</v>
      </c>
      <c r="C108810" t="s">
        <v>228880</v>
      </c>
      <c r="E108810" t="s">
        <v>82441</v>
      </c>
      <c r="F108810">
        <v>500000</v>
      </c>
    </row>
    <row r="108811" spans="1:6" x14ac:dyDescent="0.25">
      <c r="A108811" t="s">
        <v>424215</v>
      </c>
      <c r="B108811" t="s">
        <v>424216</v>
      </c>
      <c r="C108811" t="s">
        <v>228873</v>
      </c>
      <c r="D108811" t="s">
        <v>228874</v>
      </c>
      <c r="E108811" s="1">
        <v>39091</v>
      </c>
    </row>
    <row r="108812" spans="1:6" x14ac:dyDescent="0.25">
      <c r="A108812" t="s">
        <v>424217</v>
      </c>
      <c r="B108812" t="s">
        <v>424218</v>
      </c>
      <c r="C108812" t="s">
        <v>228943</v>
      </c>
      <c r="E108812" s="1">
        <v>39083</v>
      </c>
    </row>
    <row r="108813" spans="1:6" x14ac:dyDescent="0.25">
      <c r="A108813" t="s">
        <v>424219</v>
      </c>
      <c r="B108813" t="s">
        <v>424220</v>
      </c>
      <c r="C108813" t="s">
        <v>228873</v>
      </c>
      <c r="E108813" s="1">
        <v>39392</v>
      </c>
      <c r="F108813">
        <v>10000000</v>
      </c>
    </row>
    <row r="108814" spans="1:6" x14ac:dyDescent="0.25">
      <c r="A108814" t="s">
        <v>424221</v>
      </c>
      <c r="B108814" t="s">
        <v>424222</v>
      </c>
      <c r="C108814" t="s">
        <v>228880</v>
      </c>
      <c r="E108814" s="1">
        <v>41677</v>
      </c>
      <c r="F108814">
        <v>200000</v>
      </c>
    </row>
    <row r="108815" spans="1:6" x14ac:dyDescent="0.25">
      <c r="A108815" t="s">
        <v>424223</v>
      </c>
      <c r="B108815" t="s">
        <v>424224</v>
      </c>
      <c r="C108815" t="s">
        <v>228873</v>
      </c>
      <c r="D108815" t="s">
        <v>228877</v>
      </c>
      <c r="E108815" t="s">
        <v>86934</v>
      </c>
      <c r="F108815">
        <v>20000000</v>
      </c>
    </row>
    <row r="108816" spans="1:6" x14ac:dyDescent="0.25">
      <c r="A108816" t="s">
        <v>424225</v>
      </c>
      <c r="B108816" t="s">
        <v>424226</v>
      </c>
      <c r="C108816" t="s">
        <v>228909</v>
      </c>
      <c r="E108816" t="s">
        <v>97720</v>
      </c>
    </row>
    <row r="108817" spans="1:6" x14ac:dyDescent="0.25">
      <c r="A108817" t="s">
        <v>424227</v>
      </c>
      <c r="B108817" t="s">
        <v>424228</v>
      </c>
      <c r="C108817" t="s">
        <v>228880</v>
      </c>
      <c r="E108817" s="1">
        <v>41640</v>
      </c>
      <c r="F108817">
        <v>1032588</v>
      </c>
    </row>
    <row r="108818" spans="1:6" x14ac:dyDescent="0.25">
      <c r="A108818" t="s">
        <v>424229</v>
      </c>
      <c r="B108818" t="s">
        <v>424230</v>
      </c>
      <c r="C108818" t="s">
        <v>228880</v>
      </c>
      <c r="E108818" t="s">
        <v>216788</v>
      </c>
    </row>
    <row r="108819" spans="1:6" x14ac:dyDescent="0.25">
      <c r="A108819" t="s">
        <v>424231</v>
      </c>
      <c r="B108819" t="s">
        <v>424232</v>
      </c>
      <c r="C108819" t="s">
        <v>228873</v>
      </c>
      <c r="D108819" t="s">
        <v>228877</v>
      </c>
      <c r="E108819" s="1">
        <v>39425</v>
      </c>
      <c r="F108819">
        <v>3300000</v>
      </c>
    </row>
    <row r="108820" spans="1:6" x14ac:dyDescent="0.25">
      <c r="A108820" t="s">
        <v>424233</v>
      </c>
      <c r="B108820" t="s">
        <v>424234</v>
      </c>
      <c r="C108820" t="s">
        <v>228873</v>
      </c>
      <c r="E108820" t="s">
        <v>54285</v>
      </c>
      <c r="F108820">
        <v>5500000</v>
      </c>
    </row>
    <row r="108821" spans="1:6" x14ac:dyDescent="0.25">
      <c r="A108821" t="s">
        <v>424235</v>
      </c>
      <c r="B108821" t="s">
        <v>424236</v>
      </c>
      <c r="C108821" t="s">
        <v>229045</v>
      </c>
      <c r="E108821" s="1">
        <v>40909</v>
      </c>
      <c r="F108821">
        <v>25000</v>
      </c>
    </row>
    <row r="108822" spans="1:6" x14ac:dyDescent="0.25">
      <c r="A108822" t="s">
        <v>424237</v>
      </c>
      <c r="B108822" t="s">
        <v>424238</v>
      </c>
      <c r="C108822" t="s">
        <v>228873</v>
      </c>
      <c r="D108822" t="s">
        <v>228874</v>
      </c>
      <c r="E108822" s="1">
        <v>39087</v>
      </c>
      <c r="F108822">
        <v>14000000</v>
      </c>
    </row>
    <row r="108823" spans="1:6" x14ac:dyDescent="0.25">
      <c r="A108823" t="s">
        <v>424239</v>
      </c>
      <c r="B108823" t="s">
        <v>424240</v>
      </c>
      <c r="C108823" t="s">
        <v>228873</v>
      </c>
      <c r="D108823" t="s">
        <v>228877</v>
      </c>
      <c r="E108823" s="1">
        <v>41821</v>
      </c>
      <c r="F108823">
        <v>25000000</v>
      </c>
    </row>
    <row r="108824" spans="1:6" x14ac:dyDescent="0.25">
      <c r="A108824" t="s">
        <v>424241</v>
      </c>
      <c r="B108824" t="s">
        <v>424242</v>
      </c>
      <c r="C108824" t="s">
        <v>228873</v>
      </c>
      <c r="E108824" s="1">
        <v>41008</v>
      </c>
    </row>
    <row r="108825" spans="1:6" x14ac:dyDescent="0.25">
      <c r="A108825" t="s">
        <v>424243</v>
      </c>
      <c r="B108825" t="s">
        <v>424244</v>
      </c>
      <c r="C108825" t="s">
        <v>228880</v>
      </c>
      <c r="E108825" s="1">
        <v>41647</v>
      </c>
    </row>
    <row r="108826" spans="1:6" x14ac:dyDescent="0.25">
      <c r="A108826" t="s">
        <v>424245</v>
      </c>
      <c r="B108826" t="s">
        <v>424246</v>
      </c>
      <c r="C108826" t="s">
        <v>228943</v>
      </c>
      <c r="E108826" s="1">
        <v>42340</v>
      </c>
      <c r="F108826">
        <v>600000</v>
      </c>
    </row>
    <row r="108827" spans="1:6" x14ac:dyDescent="0.25">
      <c r="A108827" t="s">
        <v>424247</v>
      </c>
      <c r="B108827" t="s">
        <v>424248</v>
      </c>
      <c r="C108827" t="s">
        <v>228873</v>
      </c>
      <c r="E108827" s="1">
        <v>39450</v>
      </c>
      <c r="F108827">
        <v>21000000</v>
      </c>
    </row>
    <row r="108828" spans="1:6" x14ac:dyDescent="0.25">
      <c r="A108828" t="s">
        <v>424249</v>
      </c>
      <c r="B108828" t="s">
        <v>424250</v>
      </c>
      <c r="C108828" t="s">
        <v>228919</v>
      </c>
      <c r="E108828" t="s">
        <v>179550</v>
      </c>
      <c r="F108828">
        <v>6061005</v>
      </c>
    </row>
    <row r="108829" spans="1:6" x14ac:dyDescent="0.25">
      <c r="A108829" t="s">
        <v>424251</v>
      </c>
      <c r="B108829" t="s">
        <v>424252</v>
      </c>
      <c r="C108829" t="s">
        <v>228873</v>
      </c>
      <c r="E108829" t="s">
        <v>105518</v>
      </c>
      <c r="F108829">
        <v>2015130</v>
      </c>
    </row>
    <row r="108830" spans="1:6" x14ac:dyDescent="0.25">
      <c r="A108830" t="s">
        <v>424253</v>
      </c>
      <c r="B108830" t="s">
        <v>424254</v>
      </c>
      <c r="C108830" t="s">
        <v>228873</v>
      </c>
      <c r="E108830" s="1">
        <v>40673</v>
      </c>
      <c r="F108830">
        <v>650000</v>
      </c>
    </row>
    <row r="108831" spans="1:6" x14ac:dyDescent="0.25">
      <c r="A108831" t="s">
        <v>424255</v>
      </c>
      <c r="B108831" t="s">
        <v>424256</v>
      </c>
      <c r="C108831" t="s">
        <v>228873</v>
      </c>
      <c r="D108831" t="s">
        <v>228877</v>
      </c>
      <c r="E108831" s="1">
        <v>40973</v>
      </c>
      <c r="F108831">
        <v>250000</v>
      </c>
    </row>
    <row r="108832" spans="1:6" x14ac:dyDescent="0.25">
      <c r="A108832" t="s">
        <v>424257</v>
      </c>
      <c r="B108832" t="s">
        <v>424258</v>
      </c>
      <c r="C108832" t="s">
        <v>229045</v>
      </c>
      <c r="E108832" s="1">
        <v>41647</v>
      </c>
      <c r="F108832">
        <v>88802</v>
      </c>
    </row>
    <row r="108833" spans="1:6" x14ac:dyDescent="0.25">
      <c r="A108833" t="s">
        <v>424259</v>
      </c>
      <c r="B108833" t="s">
        <v>424260</v>
      </c>
      <c r="C108833" t="s">
        <v>228880</v>
      </c>
      <c r="E108833" t="s">
        <v>17410</v>
      </c>
      <c r="F108833">
        <v>320498</v>
      </c>
    </row>
    <row r="108834" spans="1:6" x14ac:dyDescent="0.25">
      <c r="A108834" t="s">
        <v>424261</v>
      </c>
      <c r="B108834" t="s">
        <v>424262</v>
      </c>
      <c r="C108834" t="s">
        <v>228873</v>
      </c>
      <c r="E108834" s="1">
        <v>41887</v>
      </c>
      <c r="F108834">
        <v>107500</v>
      </c>
    </row>
    <row r="108835" spans="1:6" x14ac:dyDescent="0.25">
      <c r="A108835" t="s">
        <v>424263</v>
      </c>
      <c r="B108835" t="s">
        <v>424264</v>
      </c>
      <c r="C108835" t="s">
        <v>228943</v>
      </c>
      <c r="E108835" t="s">
        <v>70018</v>
      </c>
      <c r="F108835">
        <v>1000000</v>
      </c>
    </row>
    <row r="108836" spans="1:6" x14ac:dyDescent="0.25">
      <c r="A108836" t="s">
        <v>424265</v>
      </c>
      <c r="B108836" t="s">
        <v>424266</v>
      </c>
      <c r="C108836" t="s">
        <v>228880</v>
      </c>
      <c r="E108836" s="1">
        <v>41277</v>
      </c>
      <c r="F108836">
        <v>25000</v>
      </c>
    </row>
    <row r="108837" spans="1:6" x14ac:dyDescent="0.25">
      <c r="A108837" t="s">
        <v>424263</v>
      </c>
      <c r="B108837" t="s">
        <v>424267</v>
      </c>
      <c r="C108837" t="s">
        <v>228880</v>
      </c>
      <c r="E108837" t="s">
        <v>59847</v>
      </c>
      <c r="F108837">
        <v>10000</v>
      </c>
    </row>
    <row r="108838" spans="1:6" x14ac:dyDescent="0.25">
      <c r="A108838" t="s">
        <v>424268</v>
      </c>
      <c r="B108838" t="s">
        <v>424269</v>
      </c>
      <c r="C108838" t="s">
        <v>228919</v>
      </c>
      <c r="E108838" t="s">
        <v>2259</v>
      </c>
      <c r="F108838">
        <v>100000000</v>
      </c>
    </row>
    <row r="108839" spans="1:6" x14ac:dyDescent="0.25">
      <c r="A108839" t="s">
        <v>424270</v>
      </c>
      <c r="B108839" t="s">
        <v>424271</v>
      </c>
      <c r="C108839" t="s">
        <v>228919</v>
      </c>
      <c r="E108839" t="s">
        <v>43603</v>
      </c>
      <c r="F108839">
        <v>95179999</v>
      </c>
    </row>
    <row r="108840" spans="1:6" x14ac:dyDescent="0.25">
      <c r="A108840" t="s">
        <v>424268</v>
      </c>
      <c r="B108840" t="s">
        <v>424272</v>
      </c>
      <c r="C108840" t="s">
        <v>228873</v>
      </c>
      <c r="D108840" t="s">
        <v>228977</v>
      </c>
      <c r="E108840" s="1">
        <v>39093</v>
      </c>
      <c r="F108840">
        <v>25000000</v>
      </c>
    </row>
    <row r="108841" spans="1:6" x14ac:dyDescent="0.25">
      <c r="A108841" t="s">
        <v>424270</v>
      </c>
      <c r="B108841" t="s">
        <v>424273</v>
      </c>
      <c r="C108841" t="s">
        <v>228873</v>
      </c>
      <c r="D108841" t="s">
        <v>228874</v>
      </c>
      <c r="E108841" s="1">
        <v>39087</v>
      </c>
      <c r="F108841">
        <v>17000000</v>
      </c>
    </row>
    <row r="108842" spans="1:6" x14ac:dyDescent="0.25">
      <c r="A108842" t="s">
        <v>424274</v>
      </c>
      <c r="B108842" t="s">
        <v>424275</v>
      </c>
      <c r="C108842" t="s">
        <v>228880</v>
      </c>
      <c r="E108842" s="1">
        <v>40549</v>
      </c>
      <c r="F108842">
        <v>250000</v>
      </c>
    </row>
    <row r="108843" spans="1:6" x14ac:dyDescent="0.25">
      <c r="A108843" t="s">
        <v>424276</v>
      </c>
      <c r="B108843" t="s">
        <v>424277</v>
      </c>
      <c r="C108843" t="s">
        <v>228873</v>
      </c>
      <c r="E108843" s="1">
        <v>41462</v>
      </c>
    </row>
    <row r="108844" spans="1:6" x14ac:dyDescent="0.25">
      <c r="A108844" t="s">
        <v>424278</v>
      </c>
      <c r="B108844" t="s">
        <v>424279</v>
      </c>
      <c r="C108844" t="s">
        <v>228873</v>
      </c>
      <c r="D108844" t="s">
        <v>228874</v>
      </c>
      <c r="E108844" t="s">
        <v>13957</v>
      </c>
      <c r="F108844">
        <v>5500000</v>
      </c>
    </row>
    <row r="108845" spans="1:6" x14ac:dyDescent="0.25">
      <c r="A108845" t="s">
        <v>424280</v>
      </c>
      <c r="B108845" t="s">
        <v>424281</v>
      </c>
      <c r="C108845" t="s">
        <v>228873</v>
      </c>
      <c r="D108845" t="s">
        <v>228874</v>
      </c>
      <c r="E108845" t="s">
        <v>113906</v>
      </c>
      <c r="F108845">
        <v>6000000</v>
      </c>
    </row>
    <row r="108846" spans="1:6" x14ac:dyDescent="0.25">
      <c r="A108846" t="s">
        <v>424282</v>
      </c>
      <c r="B108846" t="s">
        <v>424283</v>
      </c>
      <c r="C108846" t="s">
        <v>228873</v>
      </c>
      <c r="D108846" t="s">
        <v>228977</v>
      </c>
      <c r="E108846" t="s">
        <v>8023</v>
      </c>
      <c r="F108846">
        <v>8000000</v>
      </c>
    </row>
    <row r="108847" spans="1:6" x14ac:dyDescent="0.25">
      <c r="A108847" t="s">
        <v>424280</v>
      </c>
      <c r="B108847" t="s">
        <v>424284</v>
      </c>
      <c r="C108847" t="s">
        <v>228873</v>
      </c>
      <c r="D108847" t="s">
        <v>229145</v>
      </c>
      <c r="E108847" t="s">
        <v>50636</v>
      </c>
      <c r="F108847">
        <v>13000000</v>
      </c>
    </row>
    <row r="108848" spans="1:6" x14ac:dyDescent="0.25">
      <c r="A108848" t="s">
        <v>424282</v>
      </c>
      <c r="B108848" t="s">
        <v>424285</v>
      </c>
      <c r="C108848" t="s">
        <v>228873</v>
      </c>
      <c r="D108848" t="s">
        <v>228877</v>
      </c>
      <c r="E108848" s="1">
        <v>39483</v>
      </c>
      <c r="F108848">
        <v>8100000</v>
      </c>
    </row>
    <row r="108849" spans="1:6" x14ac:dyDescent="0.25">
      <c r="A108849" t="s">
        <v>424280</v>
      </c>
      <c r="B108849" t="s">
        <v>424286</v>
      </c>
      <c r="C108849" t="s">
        <v>228873</v>
      </c>
      <c r="D108849" t="s">
        <v>228877</v>
      </c>
      <c r="E108849" s="1">
        <v>39455</v>
      </c>
      <c r="F108849">
        <v>13000000</v>
      </c>
    </row>
    <row r="108850" spans="1:6" x14ac:dyDescent="0.25">
      <c r="A108850" t="s">
        <v>424287</v>
      </c>
      <c r="B108850" t="s">
        <v>424288</v>
      </c>
      <c r="C108850" t="s">
        <v>228873</v>
      </c>
      <c r="E108850" t="s">
        <v>54625</v>
      </c>
      <c r="F108850">
        <v>5000000</v>
      </c>
    </row>
    <row r="108851" spans="1:6" x14ac:dyDescent="0.25">
      <c r="A108851" t="s">
        <v>424289</v>
      </c>
      <c r="B108851" t="s">
        <v>424290</v>
      </c>
      <c r="C108851" t="s">
        <v>228873</v>
      </c>
      <c r="E108851" s="1">
        <v>41924</v>
      </c>
      <c r="F108851">
        <v>381627</v>
      </c>
    </row>
    <row r="108852" spans="1:6" x14ac:dyDescent="0.25">
      <c r="A108852" t="s">
        <v>424287</v>
      </c>
      <c r="B108852" t="s">
        <v>424291</v>
      </c>
      <c r="C108852" t="s">
        <v>228873</v>
      </c>
      <c r="E108852" t="s">
        <v>9525</v>
      </c>
      <c r="F108852">
        <v>5070712</v>
      </c>
    </row>
    <row r="108853" spans="1:6" x14ac:dyDescent="0.25">
      <c r="A108853" t="s">
        <v>424289</v>
      </c>
      <c r="B108853" t="s">
        <v>424292</v>
      </c>
      <c r="C108853" t="s">
        <v>228873</v>
      </c>
      <c r="E108853" s="1">
        <v>41063</v>
      </c>
      <c r="F108853">
        <v>6500004</v>
      </c>
    </row>
    <row r="108854" spans="1:6" x14ac:dyDescent="0.25">
      <c r="A108854" t="s">
        <v>424287</v>
      </c>
      <c r="B108854" t="s">
        <v>424293</v>
      </c>
      <c r="C108854" t="s">
        <v>228873</v>
      </c>
      <c r="E108854" s="1">
        <v>40794</v>
      </c>
      <c r="F108854">
        <v>5403876</v>
      </c>
    </row>
    <row r="108855" spans="1:6" x14ac:dyDescent="0.25">
      <c r="A108855" t="s">
        <v>424294</v>
      </c>
      <c r="B108855" t="s">
        <v>424295</v>
      </c>
      <c r="C108855" t="s">
        <v>228873</v>
      </c>
      <c r="D108855" t="s">
        <v>228874</v>
      </c>
      <c r="E108855" t="s">
        <v>384856</v>
      </c>
      <c r="F108855">
        <v>15000000</v>
      </c>
    </row>
    <row r="108856" spans="1:6" x14ac:dyDescent="0.25">
      <c r="A108856" t="s">
        <v>424296</v>
      </c>
      <c r="B108856" t="s">
        <v>424297</v>
      </c>
      <c r="C108856" t="s">
        <v>228873</v>
      </c>
      <c r="D108856" t="s">
        <v>228977</v>
      </c>
      <c r="E108856" t="s">
        <v>82145</v>
      </c>
    </row>
    <row r="108857" spans="1:6" x14ac:dyDescent="0.25">
      <c r="A108857" t="s">
        <v>424294</v>
      </c>
      <c r="B108857" t="s">
        <v>424298</v>
      </c>
      <c r="C108857" t="s">
        <v>228873</v>
      </c>
      <c r="D108857" t="s">
        <v>228877</v>
      </c>
      <c r="E108857" s="1">
        <v>38358</v>
      </c>
      <c r="F108857">
        <v>21000000</v>
      </c>
    </row>
    <row r="108858" spans="1:6" x14ac:dyDescent="0.25">
      <c r="A108858" t="s">
        <v>424299</v>
      </c>
      <c r="B108858" t="s">
        <v>424300</v>
      </c>
      <c r="C108858" t="s">
        <v>228873</v>
      </c>
      <c r="E108858" s="1">
        <v>38725</v>
      </c>
      <c r="F108858">
        <v>5020000</v>
      </c>
    </row>
    <row r="108859" spans="1:6" x14ac:dyDescent="0.25">
      <c r="A108859" t="s">
        <v>424301</v>
      </c>
      <c r="B108859" t="s">
        <v>424302</v>
      </c>
      <c r="C108859" t="s">
        <v>228873</v>
      </c>
      <c r="E108859" t="s">
        <v>101544</v>
      </c>
      <c r="F108859">
        <v>35982584</v>
      </c>
    </row>
    <row r="108860" spans="1:6" x14ac:dyDescent="0.25">
      <c r="A108860" t="s">
        <v>424303</v>
      </c>
      <c r="B108860" t="s">
        <v>424304</v>
      </c>
      <c r="C108860" t="s">
        <v>228873</v>
      </c>
      <c r="E108860" t="s">
        <v>21955</v>
      </c>
      <c r="F108860">
        <v>330000</v>
      </c>
    </row>
    <row r="108861" spans="1:6" x14ac:dyDescent="0.25">
      <c r="A108861" t="s">
        <v>424305</v>
      </c>
      <c r="B108861" t="s">
        <v>424306</v>
      </c>
      <c r="C108861" t="s">
        <v>228880</v>
      </c>
      <c r="E108861" t="s">
        <v>48316</v>
      </c>
      <c r="F108861">
        <v>380000</v>
      </c>
    </row>
    <row r="108862" spans="1:6" x14ac:dyDescent="0.25">
      <c r="A108862" t="s">
        <v>424307</v>
      </c>
      <c r="B108862" t="s">
        <v>424308</v>
      </c>
      <c r="C108862" t="s">
        <v>228880</v>
      </c>
      <c r="E108862" s="1">
        <v>41651</v>
      </c>
      <c r="F108862">
        <v>230000</v>
      </c>
    </row>
    <row r="108863" spans="1:6" x14ac:dyDescent="0.25">
      <c r="A108863" t="s">
        <v>424309</v>
      </c>
      <c r="B108863" t="s">
        <v>424310</v>
      </c>
      <c r="C108863" t="s">
        <v>228943</v>
      </c>
      <c r="E108863" s="1">
        <v>40187</v>
      </c>
      <c r="F108863">
        <v>250000</v>
      </c>
    </row>
    <row r="108864" spans="1:6" x14ac:dyDescent="0.25">
      <c r="A108864" t="s">
        <v>424311</v>
      </c>
      <c r="B108864" t="s">
        <v>424312</v>
      </c>
      <c r="C108864" t="s">
        <v>228880</v>
      </c>
      <c r="E108864" s="1">
        <v>40915</v>
      </c>
      <c r="F108864">
        <v>500000</v>
      </c>
    </row>
    <row r="108865" spans="1:6" x14ac:dyDescent="0.25">
      <c r="A108865" t="s">
        <v>424309</v>
      </c>
      <c r="B108865" t="s">
        <v>424313</v>
      </c>
      <c r="C108865" t="s">
        <v>228880</v>
      </c>
      <c r="E108865" s="1">
        <v>40555</v>
      </c>
      <c r="F108865">
        <v>180000</v>
      </c>
    </row>
    <row r="108866" spans="1:6" x14ac:dyDescent="0.25">
      <c r="A108866" t="s">
        <v>424314</v>
      </c>
      <c r="B108866" t="s">
        <v>424315</v>
      </c>
      <c r="C108866" t="s">
        <v>228880</v>
      </c>
      <c r="E108866" t="s">
        <v>53977</v>
      </c>
      <c r="F108866">
        <v>50000</v>
      </c>
    </row>
    <row r="108867" spans="1:6" x14ac:dyDescent="0.25">
      <c r="A108867" t="s">
        <v>424316</v>
      </c>
      <c r="B108867" t="s">
        <v>424317</v>
      </c>
      <c r="C108867" t="s">
        <v>228873</v>
      </c>
      <c r="D108867" t="s">
        <v>228877</v>
      </c>
      <c r="E108867" s="1">
        <v>42011</v>
      </c>
      <c r="F108867">
        <v>1500000</v>
      </c>
    </row>
    <row r="108868" spans="1:6" x14ac:dyDescent="0.25">
      <c r="A108868" t="s">
        <v>424314</v>
      </c>
      <c r="B108868" t="s">
        <v>424318</v>
      </c>
      <c r="C108868" t="s">
        <v>229779</v>
      </c>
      <c r="E108868" t="s">
        <v>22658</v>
      </c>
      <c r="F108868">
        <v>241111</v>
      </c>
    </row>
    <row r="108869" spans="1:6" x14ac:dyDescent="0.25">
      <c r="A108869" t="s">
        <v>424319</v>
      </c>
      <c r="B108869" t="s">
        <v>424320</v>
      </c>
      <c r="C108869" t="s">
        <v>228880</v>
      </c>
      <c r="E108869" s="1">
        <v>41275</v>
      </c>
      <c r="F108869">
        <v>20000</v>
      </c>
    </row>
    <row r="108870" spans="1:6" x14ac:dyDescent="0.25">
      <c r="A108870" t="s">
        <v>424321</v>
      </c>
      <c r="B108870" t="s">
        <v>424322</v>
      </c>
      <c r="C108870" t="s">
        <v>228943</v>
      </c>
      <c r="E108870" t="s">
        <v>22791</v>
      </c>
      <c r="F108870">
        <v>200000</v>
      </c>
    </row>
    <row r="108871" spans="1:6" x14ac:dyDescent="0.25">
      <c r="A108871" t="s">
        <v>424323</v>
      </c>
      <c r="B108871" t="s">
        <v>424324</v>
      </c>
      <c r="C108871" t="s">
        <v>228880</v>
      </c>
      <c r="E108871" s="1">
        <v>42343</v>
      </c>
      <c r="F108871">
        <v>90000</v>
      </c>
    </row>
    <row r="108872" spans="1:6" x14ac:dyDescent="0.25">
      <c r="A108872" t="s">
        <v>424325</v>
      </c>
      <c r="B108872" t="s">
        <v>424326</v>
      </c>
      <c r="C108872" t="s">
        <v>228873</v>
      </c>
      <c r="D108872" t="s">
        <v>228877</v>
      </c>
      <c r="E108872" s="1">
        <v>42251</v>
      </c>
      <c r="F108872">
        <v>12000000</v>
      </c>
    </row>
    <row r="108873" spans="1:6" x14ac:dyDescent="0.25">
      <c r="A108873" t="s">
        <v>424327</v>
      </c>
      <c r="B108873" t="s">
        <v>424328</v>
      </c>
      <c r="C108873" t="s">
        <v>228880</v>
      </c>
      <c r="E108873" s="1">
        <v>41001</v>
      </c>
      <c r="F108873">
        <v>1300000</v>
      </c>
    </row>
    <row r="108874" spans="1:6" x14ac:dyDescent="0.25">
      <c r="A108874" t="s">
        <v>424329</v>
      </c>
      <c r="B108874" t="s">
        <v>424330</v>
      </c>
      <c r="C108874" t="s">
        <v>228880</v>
      </c>
      <c r="E108874" s="1">
        <v>40970</v>
      </c>
      <c r="F108874">
        <v>40000</v>
      </c>
    </row>
    <row r="108875" spans="1:6" x14ac:dyDescent="0.25">
      <c r="A108875" t="s">
        <v>424331</v>
      </c>
      <c r="B108875" t="s">
        <v>424332</v>
      </c>
      <c r="C108875" t="s">
        <v>228873</v>
      </c>
      <c r="E108875" t="s">
        <v>180491</v>
      </c>
      <c r="F108875">
        <v>9440164</v>
      </c>
    </row>
    <row r="108876" spans="1:6" x14ac:dyDescent="0.25">
      <c r="A108876" t="s">
        <v>424333</v>
      </c>
      <c r="B108876" t="s">
        <v>424334</v>
      </c>
      <c r="C108876" t="s">
        <v>228873</v>
      </c>
      <c r="E108876" t="s">
        <v>82441</v>
      </c>
      <c r="F108876">
        <v>1621994</v>
      </c>
    </row>
    <row r="108877" spans="1:6" x14ac:dyDescent="0.25">
      <c r="A108877" t="s">
        <v>424335</v>
      </c>
      <c r="B108877" t="s">
        <v>424336</v>
      </c>
      <c r="C108877" t="s">
        <v>228909</v>
      </c>
      <c r="E108877" t="s">
        <v>235106</v>
      </c>
      <c r="F108877">
        <v>576810</v>
      </c>
    </row>
    <row r="108878" spans="1:6" x14ac:dyDescent="0.25">
      <c r="A108878" t="s">
        <v>424337</v>
      </c>
      <c r="B108878" t="s">
        <v>424338</v>
      </c>
      <c r="C108878" t="s">
        <v>228943</v>
      </c>
      <c r="E108878" t="s">
        <v>22962</v>
      </c>
    </row>
    <row r="108879" spans="1:6" x14ac:dyDescent="0.25">
      <c r="A108879" t="s">
        <v>424339</v>
      </c>
      <c r="B108879" t="s">
        <v>424340</v>
      </c>
      <c r="C108879" t="s">
        <v>228927</v>
      </c>
      <c r="E108879" t="s">
        <v>56251</v>
      </c>
      <c r="F108879">
        <v>725000</v>
      </c>
    </row>
    <row r="108880" spans="1:6" x14ac:dyDescent="0.25">
      <c r="A108880" t="s">
        <v>424341</v>
      </c>
      <c r="B108880" t="s">
        <v>424342</v>
      </c>
      <c r="C108880" t="s">
        <v>228943</v>
      </c>
      <c r="E108880" s="1">
        <v>40919</v>
      </c>
      <c r="F108880">
        <v>2000000</v>
      </c>
    </row>
    <row r="108881" spans="1:6" x14ac:dyDescent="0.25">
      <c r="A108881" t="s">
        <v>424343</v>
      </c>
      <c r="B108881" t="s">
        <v>424344</v>
      </c>
      <c r="C108881" t="s">
        <v>228880</v>
      </c>
      <c r="E108881" t="s">
        <v>13203</v>
      </c>
      <c r="F108881">
        <v>137500</v>
      </c>
    </row>
    <row r="108882" spans="1:6" x14ac:dyDescent="0.25">
      <c r="A108882" t="s">
        <v>424345</v>
      </c>
      <c r="B108882" t="s">
        <v>424346</v>
      </c>
      <c r="C108882" t="s">
        <v>228880</v>
      </c>
      <c r="E108882" s="1">
        <v>41282</v>
      </c>
      <c r="F108882">
        <v>125000</v>
      </c>
    </row>
    <row r="108883" spans="1:6" x14ac:dyDescent="0.25">
      <c r="A108883" t="s">
        <v>424343</v>
      </c>
      <c r="B108883" t="s">
        <v>424347</v>
      </c>
      <c r="C108883" t="s">
        <v>228880</v>
      </c>
      <c r="E108883" s="1">
        <v>41280</v>
      </c>
      <c r="F108883">
        <v>125000</v>
      </c>
    </row>
    <row r="108884" spans="1:6" x14ac:dyDescent="0.25">
      <c r="A108884" t="s">
        <v>424348</v>
      </c>
      <c r="B108884" t="s">
        <v>424349</v>
      </c>
      <c r="C108884" t="s">
        <v>228873</v>
      </c>
      <c r="D108884" t="s">
        <v>228874</v>
      </c>
      <c r="E108884" s="1">
        <v>41792</v>
      </c>
      <c r="F108884">
        <v>17000000</v>
      </c>
    </row>
    <row r="108885" spans="1:6" x14ac:dyDescent="0.25">
      <c r="A108885" t="s">
        <v>424350</v>
      </c>
      <c r="B108885" t="s">
        <v>424351</v>
      </c>
      <c r="C108885" t="s">
        <v>228873</v>
      </c>
      <c r="D108885" t="s">
        <v>228877</v>
      </c>
      <c r="E108885" s="1">
        <v>41282</v>
      </c>
      <c r="F108885">
        <v>6500000</v>
      </c>
    </row>
    <row r="108886" spans="1:6" x14ac:dyDescent="0.25">
      <c r="A108886" t="s">
        <v>424348</v>
      </c>
      <c r="B108886" t="s">
        <v>424352</v>
      </c>
      <c r="C108886" t="s">
        <v>228880</v>
      </c>
      <c r="E108886" s="1">
        <v>40553</v>
      </c>
    </row>
    <row r="108887" spans="1:6" x14ac:dyDescent="0.25">
      <c r="A108887" t="s">
        <v>424350</v>
      </c>
      <c r="B108887" t="s">
        <v>424353</v>
      </c>
      <c r="C108887" t="s">
        <v>228880</v>
      </c>
      <c r="E108887" s="1">
        <v>40944</v>
      </c>
      <c r="F108887">
        <v>2000000</v>
      </c>
    </row>
    <row r="108888" spans="1:6" x14ac:dyDescent="0.25">
      <c r="A108888" t="s">
        <v>424354</v>
      </c>
      <c r="B108888" t="s">
        <v>424355</v>
      </c>
      <c r="C108888" t="s">
        <v>228889</v>
      </c>
      <c r="E108888" t="s">
        <v>115094</v>
      </c>
    </row>
    <row r="108889" spans="1:6" x14ac:dyDescent="0.25">
      <c r="A108889" t="s">
        <v>424356</v>
      </c>
      <c r="B108889" t="s">
        <v>424357</v>
      </c>
      <c r="C108889" t="s">
        <v>229045</v>
      </c>
      <c r="E108889" s="1">
        <v>41280</v>
      </c>
    </row>
    <row r="108890" spans="1:6" x14ac:dyDescent="0.25">
      <c r="A108890" t="s">
        <v>424358</v>
      </c>
      <c r="B108890" t="s">
        <v>424359</v>
      </c>
      <c r="C108890" t="s">
        <v>228873</v>
      </c>
      <c r="D108890" t="s">
        <v>228877</v>
      </c>
      <c r="E108890" s="1">
        <v>41828</v>
      </c>
      <c r="F108890">
        <v>8000000</v>
      </c>
    </row>
    <row r="108891" spans="1:6" x14ac:dyDescent="0.25">
      <c r="A108891" t="s">
        <v>424360</v>
      </c>
      <c r="B108891" t="s">
        <v>424361</v>
      </c>
      <c r="C108891" t="s">
        <v>228880</v>
      </c>
      <c r="E108891" t="s">
        <v>21968</v>
      </c>
      <c r="F108891">
        <v>2000000</v>
      </c>
    </row>
    <row r="108892" spans="1:6" x14ac:dyDescent="0.25">
      <c r="A108892" t="s">
        <v>424362</v>
      </c>
      <c r="B108892" t="s">
        <v>424363</v>
      </c>
      <c r="C108892" t="s">
        <v>228880</v>
      </c>
      <c r="E108892" t="s">
        <v>134242</v>
      </c>
      <c r="F108892">
        <v>1000000</v>
      </c>
    </row>
    <row r="108893" spans="1:6" x14ac:dyDescent="0.25">
      <c r="A108893" t="s">
        <v>424364</v>
      </c>
      <c r="B108893" t="s">
        <v>424365</v>
      </c>
      <c r="C108893" t="s">
        <v>228873</v>
      </c>
      <c r="E108893" s="1">
        <v>37966</v>
      </c>
      <c r="F108893">
        <v>17200000</v>
      </c>
    </row>
    <row r="108894" spans="1:6" x14ac:dyDescent="0.25">
      <c r="A108894" t="s">
        <v>424366</v>
      </c>
      <c r="B108894" t="s">
        <v>424367</v>
      </c>
      <c r="C108894" t="s">
        <v>228873</v>
      </c>
      <c r="D108894" t="s">
        <v>228977</v>
      </c>
      <c r="E108894" t="s">
        <v>295623</v>
      </c>
      <c r="F108894">
        <v>5000000</v>
      </c>
    </row>
    <row r="108895" spans="1:6" x14ac:dyDescent="0.25">
      <c r="A108895" t="s">
        <v>424368</v>
      </c>
      <c r="B108895" t="s">
        <v>424369</v>
      </c>
      <c r="C108895" t="s">
        <v>228943</v>
      </c>
      <c r="E108895" s="1">
        <v>41640</v>
      </c>
    </row>
    <row r="108896" spans="1:6" x14ac:dyDescent="0.25">
      <c r="A108896" t="s">
        <v>424370</v>
      </c>
      <c r="B108896" t="s">
        <v>424371</v>
      </c>
      <c r="C108896" t="s">
        <v>228880</v>
      </c>
      <c r="E108896" s="1">
        <v>40911</v>
      </c>
      <c r="F108896">
        <v>200000</v>
      </c>
    </row>
    <row r="108897" spans="1:6" x14ac:dyDescent="0.25">
      <c r="A108897" t="s">
        <v>424372</v>
      </c>
      <c r="B108897" t="s">
        <v>424373</v>
      </c>
      <c r="C108897" t="s">
        <v>228873</v>
      </c>
      <c r="D108897" t="s">
        <v>228877</v>
      </c>
      <c r="E108897" s="1">
        <v>39573</v>
      </c>
    </row>
    <row r="108898" spans="1:6" x14ac:dyDescent="0.25">
      <c r="A108898" t="s">
        <v>424374</v>
      </c>
      <c r="B108898" t="s">
        <v>424375</v>
      </c>
      <c r="C108898" t="s">
        <v>228873</v>
      </c>
      <c r="D108898" t="s">
        <v>228877</v>
      </c>
      <c r="E108898" s="1">
        <v>42189</v>
      </c>
      <c r="F108898">
        <v>3200000</v>
      </c>
    </row>
    <row r="108899" spans="1:6" x14ac:dyDescent="0.25">
      <c r="A108899" t="s">
        <v>424376</v>
      </c>
      <c r="B108899" t="s">
        <v>424377</v>
      </c>
      <c r="C108899" t="s">
        <v>228873</v>
      </c>
      <c r="D108899" t="s">
        <v>228877</v>
      </c>
      <c r="E108899" t="s">
        <v>12435</v>
      </c>
      <c r="F108899">
        <v>5800000</v>
      </c>
    </row>
    <row r="108900" spans="1:6" x14ac:dyDescent="0.25">
      <c r="A108900" t="s">
        <v>424378</v>
      </c>
      <c r="B108900" t="s">
        <v>424379</v>
      </c>
      <c r="C108900" t="s">
        <v>228873</v>
      </c>
      <c r="D108900" t="s">
        <v>228877</v>
      </c>
      <c r="E108900" s="1">
        <v>38724</v>
      </c>
      <c r="F108900">
        <v>2000000</v>
      </c>
    </row>
    <row r="108901" spans="1:6" x14ac:dyDescent="0.25">
      <c r="A108901" t="s">
        <v>424380</v>
      </c>
      <c r="B108901" t="s">
        <v>424381</v>
      </c>
      <c r="C108901" t="s">
        <v>228873</v>
      </c>
      <c r="D108901" t="s">
        <v>228874</v>
      </c>
      <c r="E108901" s="1">
        <v>38729</v>
      </c>
      <c r="F108901">
        <v>12000000</v>
      </c>
    </row>
    <row r="108902" spans="1:6" x14ac:dyDescent="0.25">
      <c r="A108902" t="s">
        <v>424378</v>
      </c>
      <c r="B108902" t="s">
        <v>424382</v>
      </c>
      <c r="C108902" t="s">
        <v>228873</v>
      </c>
      <c r="D108902" t="s">
        <v>228977</v>
      </c>
      <c r="E108902" s="1">
        <v>39094</v>
      </c>
      <c r="F108902">
        <v>20000000</v>
      </c>
    </row>
    <row r="108903" spans="1:6" x14ac:dyDescent="0.25">
      <c r="A108903" t="s">
        <v>424383</v>
      </c>
      <c r="B108903" t="s">
        <v>424384</v>
      </c>
      <c r="C108903" t="s">
        <v>228943</v>
      </c>
      <c r="E108903" t="s">
        <v>183476</v>
      </c>
      <c r="F108903">
        <v>275000</v>
      </c>
    </row>
    <row r="108904" spans="1:6" x14ac:dyDescent="0.25">
      <c r="A108904" t="s">
        <v>424385</v>
      </c>
      <c r="B108904" t="s">
        <v>424386</v>
      </c>
      <c r="C108904" t="s">
        <v>228880</v>
      </c>
      <c r="E108904" s="1">
        <v>38724</v>
      </c>
      <c r="F108904">
        <v>50000</v>
      </c>
    </row>
    <row r="108905" spans="1:6" x14ac:dyDescent="0.25">
      <c r="A108905" t="s">
        <v>424383</v>
      </c>
      <c r="B108905" t="s">
        <v>424387</v>
      </c>
      <c r="C108905" t="s">
        <v>228880</v>
      </c>
      <c r="E108905" s="1">
        <v>39456</v>
      </c>
      <c r="F108905">
        <v>25000</v>
      </c>
    </row>
    <row r="108906" spans="1:6" x14ac:dyDescent="0.25">
      <c r="A108906" t="s">
        <v>424388</v>
      </c>
      <c r="B108906" t="s">
        <v>424389</v>
      </c>
      <c r="C108906" t="s">
        <v>228927</v>
      </c>
      <c r="E108906" s="1">
        <v>41704</v>
      </c>
      <c r="F108906">
        <v>3000000</v>
      </c>
    </row>
    <row r="108907" spans="1:6" x14ac:dyDescent="0.25">
      <c r="A108907" t="s">
        <v>424390</v>
      </c>
      <c r="B108907" t="s">
        <v>424391</v>
      </c>
      <c r="C108907" t="s">
        <v>228873</v>
      </c>
      <c r="D108907" t="s">
        <v>228877</v>
      </c>
      <c r="E108907" s="1">
        <v>42036</v>
      </c>
      <c r="F108907">
        <v>24800000</v>
      </c>
    </row>
    <row r="108908" spans="1:6" x14ac:dyDescent="0.25">
      <c r="A108908" t="s">
        <v>424388</v>
      </c>
      <c r="B108908" t="s">
        <v>424392</v>
      </c>
      <c r="C108908" t="s">
        <v>228927</v>
      </c>
      <c r="E108908" t="s">
        <v>127051</v>
      </c>
      <c r="F108908">
        <v>200000</v>
      </c>
    </row>
    <row r="108909" spans="1:6" x14ac:dyDescent="0.25">
      <c r="A108909" t="s">
        <v>424390</v>
      </c>
      <c r="B108909" t="s">
        <v>424393</v>
      </c>
      <c r="C108909" t="s">
        <v>229733</v>
      </c>
      <c r="E108909" t="s">
        <v>39009</v>
      </c>
      <c r="F108909">
        <v>800000</v>
      </c>
    </row>
    <row r="108910" spans="1:6" x14ac:dyDescent="0.25">
      <c r="A108910" t="s">
        <v>424394</v>
      </c>
      <c r="B108910" t="s">
        <v>424395</v>
      </c>
      <c r="C108910" t="s">
        <v>228873</v>
      </c>
      <c r="D108910" t="s">
        <v>229145</v>
      </c>
      <c r="E108910" s="1">
        <v>41765</v>
      </c>
    </row>
    <row r="108911" spans="1:6" x14ac:dyDescent="0.25">
      <c r="A108911" t="s">
        <v>424396</v>
      </c>
      <c r="B108911" t="s">
        <v>424397</v>
      </c>
      <c r="C108911" t="s">
        <v>228873</v>
      </c>
      <c r="D108911" t="s">
        <v>228874</v>
      </c>
      <c r="E108911" t="s">
        <v>52475</v>
      </c>
    </row>
    <row r="108912" spans="1:6" x14ac:dyDescent="0.25">
      <c r="A108912" t="s">
        <v>424394</v>
      </c>
      <c r="B108912" t="s">
        <v>424398</v>
      </c>
      <c r="C108912" t="s">
        <v>228873</v>
      </c>
      <c r="D108912" t="s">
        <v>228977</v>
      </c>
      <c r="E108912" s="1">
        <v>40553</v>
      </c>
    </row>
    <row r="108913" spans="1:6" x14ac:dyDescent="0.25">
      <c r="A108913" t="s">
        <v>424399</v>
      </c>
      <c r="B108913" t="s">
        <v>424400</v>
      </c>
      <c r="C108913" t="s">
        <v>228880</v>
      </c>
      <c r="E108913" t="s">
        <v>1240</v>
      </c>
      <c r="F108913">
        <v>50000</v>
      </c>
    </row>
    <row r="108914" spans="1:6" x14ac:dyDescent="0.25">
      <c r="A108914" t="s">
        <v>424401</v>
      </c>
      <c r="B108914" t="s">
        <v>424402</v>
      </c>
      <c r="C108914" t="s">
        <v>228880</v>
      </c>
      <c r="E108914" t="s">
        <v>38306</v>
      </c>
      <c r="F108914">
        <v>1250000</v>
      </c>
    </row>
    <row r="108915" spans="1:6" x14ac:dyDescent="0.25">
      <c r="A108915" t="s">
        <v>424403</v>
      </c>
      <c r="B108915" t="s">
        <v>424404</v>
      </c>
      <c r="C108915" t="s">
        <v>228873</v>
      </c>
      <c r="E108915" s="1">
        <v>37898</v>
      </c>
      <c r="F108915">
        <v>3000000</v>
      </c>
    </row>
    <row r="108916" spans="1:6" x14ac:dyDescent="0.25">
      <c r="A108916" t="s">
        <v>424405</v>
      </c>
      <c r="B108916" t="s">
        <v>424406</v>
      </c>
      <c r="C108916" t="s">
        <v>228873</v>
      </c>
      <c r="D108916" t="s">
        <v>228977</v>
      </c>
      <c r="E108916" s="1">
        <v>39878</v>
      </c>
      <c r="F108916">
        <v>10300000</v>
      </c>
    </row>
    <row r="108917" spans="1:6" x14ac:dyDescent="0.25">
      <c r="A108917" t="s">
        <v>424407</v>
      </c>
      <c r="B108917" t="s">
        <v>424408</v>
      </c>
      <c r="C108917" t="s">
        <v>228873</v>
      </c>
      <c r="D108917" t="s">
        <v>229145</v>
      </c>
      <c r="E108917" t="s">
        <v>11697</v>
      </c>
      <c r="F108917">
        <v>12000000</v>
      </c>
    </row>
    <row r="108918" spans="1:6" x14ac:dyDescent="0.25">
      <c r="A108918" t="s">
        <v>424405</v>
      </c>
      <c r="B108918" t="s">
        <v>424409</v>
      </c>
      <c r="C108918" t="s">
        <v>228873</v>
      </c>
      <c r="D108918" t="s">
        <v>228874</v>
      </c>
      <c r="E108918" s="1">
        <v>39206</v>
      </c>
      <c r="F108918">
        <v>11000000</v>
      </c>
    </row>
    <row r="108919" spans="1:6" x14ac:dyDescent="0.25">
      <c r="A108919" t="s">
        <v>424407</v>
      </c>
      <c r="B108919" t="s">
        <v>424410</v>
      </c>
      <c r="C108919" t="s">
        <v>228873</v>
      </c>
      <c r="D108919" t="s">
        <v>228877</v>
      </c>
      <c r="E108919" t="s">
        <v>105075</v>
      </c>
      <c r="F108919">
        <v>7500000</v>
      </c>
    </row>
    <row r="108920" spans="1:6" x14ac:dyDescent="0.25">
      <c r="A108920" t="s">
        <v>424411</v>
      </c>
      <c r="B108920" t="s">
        <v>424412</v>
      </c>
      <c r="C108920" t="s">
        <v>228873</v>
      </c>
      <c r="E108920" t="s">
        <v>122909</v>
      </c>
      <c r="F108920">
        <v>2700000</v>
      </c>
    </row>
    <row r="108921" spans="1:6" x14ac:dyDescent="0.25">
      <c r="A108921" t="s">
        <v>424413</v>
      </c>
      <c r="B108921" t="s">
        <v>424414</v>
      </c>
      <c r="C108921" t="s">
        <v>228927</v>
      </c>
      <c r="E108921" t="s">
        <v>33173</v>
      </c>
      <c r="F108921">
        <v>600000</v>
      </c>
    </row>
    <row r="108922" spans="1:6" x14ac:dyDescent="0.25">
      <c r="A108922" t="s">
        <v>424415</v>
      </c>
      <c r="B108922" t="s">
        <v>424416</v>
      </c>
      <c r="C108922" t="s">
        <v>228873</v>
      </c>
      <c r="E108922" s="1">
        <v>39915</v>
      </c>
      <c r="F108922">
        <v>13753993</v>
      </c>
    </row>
    <row r="108923" spans="1:6" x14ac:dyDescent="0.25">
      <c r="A108923" t="s">
        <v>424413</v>
      </c>
      <c r="B108923" t="s">
        <v>424417</v>
      </c>
      <c r="C108923" t="s">
        <v>228873</v>
      </c>
      <c r="E108923" t="s">
        <v>9508</v>
      </c>
      <c r="F108923">
        <v>3177984</v>
      </c>
    </row>
    <row r="108924" spans="1:6" x14ac:dyDescent="0.25">
      <c r="A108924" t="s">
        <v>424418</v>
      </c>
      <c r="B108924" t="s">
        <v>424419</v>
      </c>
      <c r="C108924" t="s">
        <v>228880</v>
      </c>
      <c r="E108924" s="1">
        <v>40586</v>
      </c>
      <c r="F108924">
        <v>3000000</v>
      </c>
    </row>
    <row r="108925" spans="1:6" x14ac:dyDescent="0.25">
      <c r="A108925" t="s">
        <v>424420</v>
      </c>
      <c r="B108925" t="s">
        <v>424421</v>
      </c>
      <c r="C108925" t="s">
        <v>228873</v>
      </c>
      <c r="E108925" s="1">
        <v>41852</v>
      </c>
      <c r="F108925">
        <v>1276900</v>
      </c>
    </row>
    <row r="108926" spans="1:6" x14ac:dyDescent="0.25">
      <c r="A108926" t="s">
        <v>424422</v>
      </c>
      <c r="B108926" t="s">
        <v>424423</v>
      </c>
      <c r="C108926" t="s">
        <v>228880</v>
      </c>
      <c r="E108926" t="s">
        <v>24998</v>
      </c>
    </row>
    <row r="108927" spans="1:6" x14ac:dyDescent="0.25">
      <c r="A108927" t="s">
        <v>424424</v>
      </c>
      <c r="B108927" t="s">
        <v>424425</v>
      </c>
      <c r="C108927" t="s">
        <v>228909</v>
      </c>
      <c r="E108927" t="s">
        <v>20317</v>
      </c>
      <c r="F108927">
        <v>0</v>
      </c>
    </row>
    <row r="108928" spans="1:6" x14ac:dyDescent="0.25">
      <c r="A108928" t="s">
        <v>424426</v>
      </c>
      <c r="B108928" t="s">
        <v>424427</v>
      </c>
      <c r="C108928" t="s">
        <v>228880</v>
      </c>
      <c r="E108928" s="1">
        <v>40189</v>
      </c>
      <c r="F108928">
        <v>1000000</v>
      </c>
    </row>
    <row r="108929" spans="1:6" x14ac:dyDescent="0.25">
      <c r="A108929" t="s">
        <v>424428</v>
      </c>
      <c r="B108929" t="s">
        <v>424429</v>
      </c>
      <c r="C108929" t="s">
        <v>228873</v>
      </c>
      <c r="D108929" t="s">
        <v>228877</v>
      </c>
      <c r="E108929" s="1">
        <v>41252</v>
      </c>
      <c r="F108929">
        <v>3300000</v>
      </c>
    </row>
    <row r="108930" spans="1:6" x14ac:dyDescent="0.25">
      <c r="A108930" t="s">
        <v>424426</v>
      </c>
      <c r="B108930" t="s">
        <v>424430</v>
      </c>
      <c r="C108930" t="s">
        <v>228873</v>
      </c>
      <c r="D108930" t="s">
        <v>228874</v>
      </c>
      <c r="E108930" s="1">
        <v>41981</v>
      </c>
      <c r="F108930">
        <v>8000000</v>
      </c>
    </row>
    <row r="108931" spans="1:6" x14ac:dyDescent="0.25">
      <c r="A108931" t="s">
        <v>424431</v>
      </c>
      <c r="B108931" t="s">
        <v>424432</v>
      </c>
      <c r="C108931" t="s">
        <v>228880</v>
      </c>
      <c r="E108931" t="s">
        <v>17375</v>
      </c>
    </row>
    <row r="108932" spans="1:6" x14ac:dyDescent="0.25">
      <c r="A108932" t="s">
        <v>424433</v>
      </c>
      <c r="B108932" t="s">
        <v>424434</v>
      </c>
      <c r="C108932" t="s">
        <v>228943</v>
      </c>
      <c r="E108932" s="1">
        <v>41824</v>
      </c>
      <c r="F108932">
        <v>300000</v>
      </c>
    </row>
    <row r="108933" spans="1:6" x14ac:dyDescent="0.25">
      <c r="A108933" t="s">
        <v>424431</v>
      </c>
      <c r="B108933" t="s">
        <v>424435</v>
      </c>
      <c r="C108933" t="s">
        <v>228880</v>
      </c>
      <c r="E108933" t="s">
        <v>230483</v>
      </c>
      <c r="F108933">
        <v>2000000</v>
      </c>
    </row>
    <row r="108934" spans="1:6" x14ac:dyDescent="0.25">
      <c r="A108934" t="s">
        <v>424436</v>
      </c>
      <c r="B108934" t="s">
        <v>424437</v>
      </c>
      <c r="C108934" t="s">
        <v>228927</v>
      </c>
      <c r="E108934" s="1">
        <v>41276</v>
      </c>
      <c r="F108934">
        <v>500000</v>
      </c>
    </row>
    <row r="108935" spans="1:6" x14ac:dyDescent="0.25">
      <c r="A108935" t="s">
        <v>424438</v>
      </c>
      <c r="B108935" t="s">
        <v>424439</v>
      </c>
      <c r="C108935" t="s">
        <v>228873</v>
      </c>
      <c r="D108935" t="s">
        <v>228877</v>
      </c>
      <c r="E108935" t="s">
        <v>52762</v>
      </c>
      <c r="F108935">
        <v>3000000</v>
      </c>
    </row>
    <row r="108936" spans="1:6" x14ac:dyDescent="0.25">
      <c r="A108936" t="s">
        <v>424440</v>
      </c>
      <c r="B108936" t="s">
        <v>424441</v>
      </c>
      <c r="C108936" t="s">
        <v>228873</v>
      </c>
      <c r="D108936" t="s">
        <v>228877</v>
      </c>
      <c r="E108936" s="1">
        <v>40397</v>
      </c>
      <c r="F108936">
        <v>1515078</v>
      </c>
    </row>
    <row r="108937" spans="1:6" x14ac:dyDescent="0.25">
      <c r="A108937" t="s">
        <v>424442</v>
      </c>
      <c r="B108937" t="s">
        <v>424443</v>
      </c>
      <c r="C108937" t="s">
        <v>228943</v>
      </c>
      <c r="E108937" s="1">
        <v>42011</v>
      </c>
      <c r="F108937">
        <v>50000</v>
      </c>
    </row>
    <row r="108938" spans="1:6" x14ac:dyDescent="0.25">
      <c r="A108938" t="s">
        <v>424444</v>
      </c>
      <c r="B108938" t="s">
        <v>424445</v>
      </c>
      <c r="C108938" t="s">
        <v>228873</v>
      </c>
      <c r="E108938" t="s">
        <v>129788</v>
      </c>
      <c r="F108938">
        <v>2000000</v>
      </c>
    </row>
    <row r="108939" spans="1:6" x14ac:dyDescent="0.25">
      <c r="A108939" t="s">
        <v>424446</v>
      </c>
      <c r="B108939" t="s">
        <v>424447</v>
      </c>
      <c r="C108939" t="s">
        <v>228927</v>
      </c>
      <c r="E108939" s="1">
        <v>40701</v>
      </c>
      <c r="F108939">
        <v>75000</v>
      </c>
    </row>
    <row r="108940" spans="1:6" x14ac:dyDescent="0.25">
      <c r="A108940" t="s">
        <v>424448</v>
      </c>
      <c r="B108940" t="s">
        <v>424449</v>
      </c>
      <c r="C108940" t="s">
        <v>228873</v>
      </c>
      <c r="E108940" t="s">
        <v>84020</v>
      </c>
      <c r="F108940">
        <v>1060000</v>
      </c>
    </row>
    <row r="108941" spans="1:6" x14ac:dyDescent="0.25">
      <c r="A108941" t="s">
        <v>424450</v>
      </c>
      <c r="B108941" t="s">
        <v>424451</v>
      </c>
      <c r="C108941" t="s">
        <v>228880</v>
      </c>
      <c r="E108941" t="s">
        <v>48446</v>
      </c>
    </row>
    <row r="108942" spans="1:6" x14ac:dyDescent="0.25">
      <c r="A108942" t="s">
        <v>424452</v>
      </c>
      <c r="B108942" t="s">
        <v>424453</v>
      </c>
      <c r="C108942" t="s">
        <v>228873</v>
      </c>
      <c r="D108942" t="s">
        <v>228874</v>
      </c>
      <c r="E108942" t="s">
        <v>230322</v>
      </c>
      <c r="F108942">
        <v>11000000</v>
      </c>
    </row>
    <row r="108943" spans="1:6" x14ac:dyDescent="0.25">
      <c r="A108943" t="s">
        <v>424454</v>
      </c>
      <c r="B108943" t="s">
        <v>424455</v>
      </c>
      <c r="C108943" t="s">
        <v>228927</v>
      </c>
      <c r="E108943" t="s">
        <v>139809</v>
      </c>
      <c r="F108943">
        <v>5672964</v>
      </c>
    </row>
    <row r="108944" spans="1:6" x14ac:dyDescent="0.25">
      <c r="A108944" t="s">
        <v>424452</v>
      </c>
      <c r="B108944" t="s">
        <v>424456</v>
      </c>
      <c r="C108944" t="s">
        <v>228873</v>
      </c>
      <c r="D108944" t="s">
        <v>228874</v>
      </c>
      <c r="E108944" t="s">
        <v>92556</v>
      </c>
      <c r="F108944">
        <v>31600000</v>
      </c>
    </row>
    <row r="108945" spans="1:6" x14ac:dyDescent="0.25">
      <c r="A108945" t="s">
        <v>424454</v>
      </c>
      <c r="B108945" t="s">
        <v>424457</v>
      </c>
      <c r="C108945" t="s">
        <v>228873</v>
      </c>
      <c r="D108945" t="s">
        <v>228877</v>
      </c>
      <c r="E108945" t="s">
        <v>31185</v>
      </c>
      <c r="F108945">
        <v>6600000</v>
      </c>
    </row>
    <row r="108946" spans="1:6" x14ac:dyDescent="0.25">
      <c r="A108946" t="s">
        <v>424452</v>
      </c>
      <c r="B108946" t="s">
        <v>424458</v>
      </c>
      <c r="C108946" t="s">
        <v>228927</v>
      </c>
      <c r="E108946" t="s">
        <v>39512</v>
      </c>
      <c r="F108946">
        <v>8699999</v>
      </c>
    </row>
    <row r="108947" spans="1:6" x14ac:dyDescent="0.25">
      <c r="A108947" t="s">
        <v>424454</v>
      </c>
      <c r="B108947" t="s">
        <v>424459</v>
      </c>
      <c r="C108947" t="s">
        <v>228873</v>
      </c>
      <c r="E108947" t="s">
        <v>100055</v>
      </c>
      <c r="F108947">
        <v>2805000</v>
      </c>
    </row>
    <row r="108948" spans="1:6" x14ac:dyDescent="0.25">
      <c r="A108948" t="s">
        <v>424460</v>
      </c>
      <c r="B108948" t="s">
        <v>424461</v>
      </c>
      <c r="C108948" t="s">
        <v>228880</v>
      </c>
      <c r="E108948" s="1">
        <v>41861</v>
      </c>
      <c r="F108948">
        <v>825000</v>
      </c>
    </row>
    <row r="108949" spans="1:6" x14ac:dyDescent="0.25">
      <c r="A108949" t="s">
        <v>424462</v>
      </c>
      <c r="B108949" t="s">
        <v>424463</v>
      </c>
      <c r="C108949" t="s">
        <v>228880</v>
      </c>
      <c r="E108949" t="s">
        <v>214361</v>
      </c>
    </row>
    <row r="108950" spans="1:6" x14ac:dyDescent="0.25">
      <c r="A108950" t="s">
        <v>424464</v>
      </c>
      <c r="B108950" t="s">
        <v>424465</v>
      </c>
      <c r="C108950" t="s">
        <v>228880</v>
      </c>
      <c r="E108950" s="1">
        <v>41831</v>
      </c>
      <c r="F108950">
        <v>100000</v>
      </c>
    </row>
    <row r="108951" spans="1:6" x14ac:dyDescent="0.25">
      <c r="A108951" t="s">
        <v>424466</v>
      </c>
      <c r="B108951" t="s">
        <v>424467</v>
      </c>
      <c r="C108951" t="s">
        <v>228880</v>
      </c>
      <c r="E108951" s="1">
        <v>41275</v>
      </c>
      <c r="F108951">
        <v>1000000</v>
      </c>
    </row>
    <row r="108952" spans="1:6" x14ac:dyDescent="0.25">
      <c r="A108952" t="s">
        <v>424468</v>
      </c>
      <c r="B108952" t="s">
        <v>424469</v>
      </c>
      <c r="C108952" t="s">
        <v>228873</v>
      </c>
      <c r="E108952" t="s">
        <v>323204</v>
      </c>
      <c r="F108952">
        <v>25000000</v>
      </c>
    </row>
    <row r="108953" spans="1:6" x14ac:dyDescent="0.25">
      <c r="A108953" t="s">
        <v>424470</v>
      </c>
      <c r="B108953" t="s">
        <v>424471</v>
      </c>
      <c r="C108953" t="s">
        <v>228943</v>
      </c>
      <c r="E108953" s="1">
        <v>40187</v>
      </c>
      <c r="F108953">
        <v>3000000</v>
      </c>
    </row>
    <row r="108954" spans="1:6" x14ac:dyDescent="0.25">
      <c r="A108954" t="s">
        <v>424472</v>
      </c>
      <c r="B108954" t="s">
        <v>424473</v>
      </c>
      <c r="C108954" t="s">
        <v>228880</v>
      </c>
      <c r="E108954" s="1">
        <v>38353</v>
      </c>
    </row>
    <row r="108955" spans="1:6" x14ac:dyDescent="0.25">
      <c r="A108955" t="s">
        <v>424474</v>
      </c>
      <c r="B108955" t="s">
        <v>424475</v>
      </c>
      <c r="C108955" t="s">
        <v>228880</v>
      </c>
      <c r="E108955" s="1">
        <v>41559</v>
      </c>
      <c r="F108955">
        <v>517241</v>
      </c>
    </row>
    <row r="108956" spans="1:6" x14ac:dyDescent="0.25">
      <c r="A108956" t="s">
        <v>424476</v>
      </c>
      <c r="B108956" t="s">
        <v>424477</v>
      </c>
      <c r="C108956" t="s">
        <v>228880</v>
      </c>
      <c r="E108956" t="s">
        <v>45487</v>
      </c>
    </row>
    <row r="108957" spans="1:6" x14ac:dyDescent="0.25">
      <c r="A108957" t="s">
        <v>424478</v>
      </c>
      <c r="B108957" t="s">
        <v>424479</v>
      </c>
      <c r="C108957" t="s">
        <v>228916</v>
      </c>
      <c r="E108957" t="s">
        <v>111311</v>
      </c>
    </row>
    <row r="108958" spans="1:6" x14ac:dyDescent="0.25">
      <c r="A108958" t="s">
        <v>424480</v>
      </c>
      <c r="B108958" t="s">
        <v>424481</v>
      </c>
      <c r="C108958" t="s">
        <v>228880</v>
      </c>
      <c r="E108958" t="s">
        <v>18953</v>
      </c>
      <c r="F108958">
        <v>470000</v>
      </c>
    </row>
    <row r="108959" spans="1:6" x14ac:dyDescent="0.25">
      <c r="A108959" t="s">
        <v>424482</v>
      </c>
      <c r="B108959" t="s">
        <v>424483</v>
      </c>
      <c r="C108959" t="s">
        <v>228873</v>
      </c>
      <c r="D108959" t="s">
        <v>228877</v>
      </c>
      <c r="E108959" t="s">
        <v>9229</v>
      </c>
      <c r="F108959">
        <v>2000000</v>
      </c>
    </row>
    <row r="108960" spans="1:6" x14ac:dyDescent="0.25">
      <c r="A108960" t="s">
        <v>424484</v>
      </c>
      <c r="B108960" t="s">
        <v>424485</v>
      </c>
      <c r="C108960" t="s">
        <v>228880</v>
      </c>
      <c r="E108960" s="1">
        <v>41275</v>
      </c>
    </row>
    <row r="108961" spans="1:6" x14ac:dyDescent="0.25">
      <c r="A108961" t="s">
        <v>424486</v>
      </c>
      <c r="B108961" t="s">
        <v>424487</v>
      </c>
      <c r="C108961" t="s">
        <v>228873</v>
      </c>
      <c r="E108961" s="1">
        <v>38698</v>
      </c>
      <c r="F108961">
        <v>1200000</v>
      </c>
    </row>
    <row r="108962" spans="1:6" x14ac:dyDescent="0.25">
      <c r="A108962" t="s">
        <v>424488</v>
      </c>
      <c r="B108962" t="s">
        <v>424489</v>
      </c>
      <c r="C108962" t="s">
        <v>228873</v>
      </c>
      <c r="E108962" t="s">
        <v>11832</v>
      </c>
      <c r="F108962">
        <v>599183</v>
      </c>
    </row>
    <row r="108963" spans="1:6" x14ac:dyDescent="0.25">
      <c r="A108963" t="s">
        <v>424490</v>
      </c>
      <c r="B108963" t="s">
        <v>424491</v>
      </c>
      <c r="C108963" t="s">
        <v>228880</v>
      </c>
      <c r="E108963" t="s">
        <v>41540</v>
      </c>
      <c r="F108963">
        <v>953183</v>
      </c>
    </row>
    <row r="108964" spans="1:6" x14ac:dyDescent="0.25">
      <c r="A108964" t="s">
        <v>424492</v>
      </c>
      <c r="B108964" t="s">
        <v>424493</v>
      </c>
      <c r="C108964" t="s">
        <v>228873</v>
      </c>
      <c r="E108964" s="1">
        <v>39213</v>
      </c>
      <c r="F108964">
        <v>30000000</v>
      </c>
    </row>
    <row r="108965" spans="1:6" x14ac:dyDescent="0.25">
      <c r="A108965" t="s">
        <v>424494</v>
      </c>
      <c r="B108965" t="s">
        <v>424495</v>
      </c>
      <c r="C108965" t="s">
        <v>228873</v>
      </c>
      <c r="E108965" t="s">
        <v>52753</v>
      </c>
      <c r="F108965">
        <v>10000000</v>
      </c>
    </row>
    <row r="108966" spans="1:6" x14ac:dyDescent="0.25">
      <c r="A108966" t="s">
        <v>424496</v>
      </c>
      <c r="B108966" t="s">
        <v>424497</v>
      </c>
      <c r="C108966" t="s">
        <v>228873</v>
      </c>
      <c r="D108966" t="s">
        <v>228874</v>
      </c>
      <c r="E108966" t="s">
        <v>235814</v>
      </c>
    </row>
    <row r="108967" spans="1:6" x14ac:dyDescent="0.25">
      <c r="A108967" t="s">
        <v>424498</v>
      </c>
      <c r="B108967" t="s">
        <v>424499</v>
      </c>
      <c r="C108967" t="s">
        <v>228873</v>
      </c>
      <c r="E108967" t="s">
        <v>33759</v>
      </c>
      <c r="F108967">
        <v>10000000</v>
      </c>
    </row>
    <row r="108968" spans="1:6" x14ac:dyDescent="0.25">
      <c r="A108968" t="s">
        <v>424500</v>
      </c>
      <c r="B108968" t="s">
        <v>424501</v>
      </c>
      <c r="C108968" t="s">
        <v>228880</v>
      </c>
      <c r="E108968" t="s">
        <v>27740</v>
      </c>
      <c r="F108968">
        <v>5000</v>
      </c>
    </row>
    <row r="108969" spans="1:6" x14ac:dyDescent="0.25">
      <c r="A108969" t="s">
        <v>424502</v>
      </c>
      <c r="B108969" t="s">
        <v>424503</v>
      </c>
      <c r="C108969" t="s">
        <v>228880</v>
      </c>
      <c r="E108969" s="1">
        <v>40544</v>
      </c>
    </row>
    <row r="108970" spans="1:6" x14ac:dyDescent="0.25">
      <c r="A108970" t="s">
        <v>424504</v>
      </c>
      <c r="B108970" t="s">
        <v>424505</v>
      </c>
      <c r="C108970" t="s">
        <v>228880</v>
      </c>
      <c r="E108970" s="1">
        <v>41283</v>
      </c>
      <c r="F108970">
        <v>50000</v>
      </c>
    </row>
    <row r="108971" spans="1:6" x14ac:dyDescent="0.25">
      <c r="A108971" t="s">
        <v>424506</v>
      </c>
      <c r="B108971" t="s">
        <v>424507</v>
      </c>
      <c r="C108971" t="s">
        <v>228880</v>
      </c>
      <c r="E108971" s="1">
        <v>41275</v>
      </c>
    </row>
    <row r="108972" spans="1:6" x14ac:dyDescent="0.25">
      <c r="A108972" t="s">
        <v>424508</v>
      </c>
      <c r="B108972" t="s">
        <v>424509</v>
      </c>
      <c r="C108972" t="s">
        <v>228880</v>
      </c>
      <c r="E108972" s="1">
        <v>40554</v>
      </c>
      <c r="F108972">
        <v>133000</v>
      </c>
    </row>
    <row r="108973" spans="1:6" x14ac:dyDescent="0.25">
      <c r="A108973" t="s">
        <v>424510</v>
      </c>
      <c r="B108973" t="s">
        <v>424511</v>
      </c>
      <c r="C108973" t="s">
        <v>228873</v>
      </c>
      <c r="D108973" t="s">
        <v>228877</v>
      </c>
      <c r="E108973" t="s">
        <v>43936</v>
      </c>
      <c r="F108973">
        <v>15000000</v>
      </c>
    </row>
    <row r="108974" spans="1:6" x14ac:dyDescent="0.25">
      <c r="A108974" t="s">
        <v>424512</v>
      </c>
      <c r="B108974" t="s">
        <v>424513</v>
      </c>
      <c r="C108974" t="s">
        <v>228873</v>
      </c>
      <c r="E108974" t="s">
        <v>1819</v>
      </c>
      <c r="F108974">
        <v>3000000</v>
      </c>
    </row>
    <row r="108975" spans="1:6" x14ac:dyDescent="0.25">
      <c r="A108975" t="s">
        <v>424510</v>
      </c>
      <c r="B108975" t="s">
        <v>424514</v>
      </c>
      <c r="C108975" t="s">
        <v>228873</v>
      </c>
      <c r="D108975" t="s">
        <v>228877</v>
      </c>
      <c r="E108975" t="s">
        <v>35503</v>
      </c>
      <c r="F108975">
        <v>10000000</v>
      </c>
    </row>
    <row r="108976" spans="1:6" x14ac:dyDescent="0.25">
      <c r="A108976" t="s">
        <v>424512</v>
      </c>
      <c r="B108976" t="s">
        <v>424515</v>
      </c>
      <c r="C108976" t="s">
        <v>228873</v>
      </c>
      <c r="D108976" t="s">
        <v>228874</v>
      </c>
      <c r="E108976" s="1">
        <v>41651</v>
      </c>
      <c r="F108976">
        <v>50000000</v>
      </c>
    </row>
    <row r="108977" spans="1:6" x14ac:dyDescent="0.25">
      <c r="A108977" t="s">
        <v>424516</v>
      </c>
      <c r="B108977" t="s">
        <v>424517</v>
      </c>
      <c r="C108977" t="s">
        <v>228873</v>
      </c>
      <c r="D108977" t="s">
        <v>228877</v>
      </c>
      <c r="E108977" s="1">
        <v>42222</v>
      </c>
      <c r="F108977">
        <v>2389453</v>
      </c>
    </row>
    <row r="108978" spans="1:6" x14ac:dyDescent="0.25">
      <c r="A108978" t="s">
        <v>424518</v>
      </c>
      <c r="B108978" t="s">
        <v>424519</v>
      </c>
      <c r="C108978" t="s">
        <v>228873</v>
      </c>
      <c r="E108978" s="1">
        <v>39271</v>
      </c>
      <c r="F108978">
        <v>1010000</v>
      </c>
    </row>
    <row r="108979" spans="1:6" x14ac:dyDescent="0.25">
      <c r="A108979" t="s">
        <v>424520</v>
      </c>
      <c r="B108979" t="s">
        <v>424521</v>
      </c>
      <c r="C108979" t="s">
        <v>228943</v>
      </c>
      <c r="E108979" s="1">
        <v>40909</v>
      </c>
      <c r="F108979">
        <v>453176</v>
      </c>
    </row>
    <row r="108980" spans="1:6" x14ac:dyDescent="0.25">
      <c r="A108980" t="s">
        <v>424522</v>
      </c>
      <c r="B108980" t="s">
        <v>424523</v>
      </c>
      <c r="C108980" t="s">
        <v>228880</v>
      </c>
      <c r="E108980" s="1">
        <v>40553</v>
      </c>
    </row>
    <row r="108981" spans="1:6" x14ac:dyDescent="0.25">
      <c r="A108981" t="s">
        <v>424524</v>
      </c>
      <c r="B108981" t="s">
        <v>424525</v>
      </c>
      <c r="C108981" t="s">
        <v>228880</v>
      </c>
      <c r="E108981" t="s">
        <v>230780</v>
      </c>
      <c r="F108981">
        <v>1500000</v>
      </c>
    </row>
    <row r="108982" spans="1:6" x14ac:dyDescent="0.25">
      <c r="A108982" t="s">
        <v>424526</v>
      </c>
      <c r="B108982" t="s">
        <v>424527</v>
      </c>
      <c r="C108982" t="s">
        <v>228873</v>
      </c>
      <c r="E108982" s="1">
        <v>41946</v>
      </c>
      <c r="F108982">
        <v>11300000</v>
      </c>
    </row>
    <row r="108983" spans="1:6" x14ac:dyDescent="0.25">
      <c r="A108983" t="s">
        <v>424528</v>
      </c>
      <c r="B108983" t="s">
        <v>424529</v>
      </c>
      <c r="C108983" t="s">
        <v>228873</v>
      </c>
      <c r="D108983" t="s">
        <v>228874</v>
      </c>
      <c r="E108983" t="s">
        <v>186504</v>
      </c>
      <c r="F108983">
        <v>5085500</v>
      </c>
    </row>
    <row r="108984" spans="1:6" x14ac:dyDescent="0.25">
      <c r="A108984" t="s">
        <v>424530</v>
      </c>
      <c r="B108984" t="s">
        <v>424531</v>
      </c>
      <c r="C108984" t="s">
        <v>228873</v>
      </c>
      <c r="D108984" t="s">
        <v>228877</v>
      </c>
      <c r="E108984" t="s">
        <v>1403</v>
      </c>
      <c r="F108984">
        <v>6261250</v>
      </c>
    </row>
    <row r="108985" spans="1:6" x14ac:dyDescent="0.25">
      <c r="A108985" t="s">
        <v>424528</v>
      </c>
      <c r="B108985" t="s">
        <v>424532</v>
      </c>
      <c r="C108985" t="s">
        <v>228919</v>
      </c>
      <c r="E108985" s="1">
        <v>40914</v>
      </c>
      <c r="F108985">
        <v>30550000</v>
      </c>
    </row>
    <row r="108986" spans="1:6" x14ac:dyDescent="0.25">
      <c r="A108986" t="s">
        <v>424530</v>
      </c>
      <c r="B108986" t="s">
        <v>424533</v>
      </c>
      <c r="C108986" t="s">
        <v>228919</v>
      </c>
      <c r="E108986" t="s">
        <v>76898</v>
      </c>
      <c r="F108986">
        <v>15000000</v>
      </c>
    </row>
    <row r="108987" spans="1:6" x14ac:dyDescent="0.25">
      <c r="A108987" t="s">
        <v>424534</v>
      </c>
      <c r="B108987" t="s">
        <v>424535</v>
      </c>
      <c r="C108987" t="s">
        <v>228880</v>
      </c>
      <c r="E108987" t="s">
        <v>68824</v>
      </c>
      <c r="F108987">
        <v>350000</v>
      </c>
    </row>
    <row r="108988" spans="1:6" x14ac:dyDescent="0.25">
      <c r="A108988" t="s">
        <v>424536</v>
      </c>
      <c r="B108988" t="s">
        <v>424537</v>
      </c>
      <c r="C108988" t="s">
        <v>228880</v>
      </c>
      <c r="E108988" s="1">
        <v>41640</v>
      </c>
      <c r="F108988">
        <v>0</v>
      </c>
    </row>
    <row r="108989" spans="1:6" x14ac:dyDescent="0.25">
      <c r="A108989" t="s">
        <v>424538</v>
      </c>
      <c r="B108989" t="s">
        <v>424539</v>
      </c>
      <c r="C108989" t="s">
        <v>228873</v>
      </c>
      <c r="D108989" t="s">
        <v>228877</v>
      </c>
      <c r="E108989" t="s">
        <v>199298</v>
      </c>
      <c r="F108989">
        <v>542000</v>
      </c>
    </row>
    <row r="108990" spans="1:6" x14ac:dyDescent="0.25">
      <c r="A108990" t="s">
        <v>424540</v>
      </c>
      <c r="B108990" t="s">
        <v>424541</v>
      </c>
      <c r="C108990" t="s">
        <v>228880</v>
      </c>
      <c r="E108990" t="s">
        <v>201515</v>
      </c>
      <c r="F108990">
        <v>1000000</v>
      </c>
    </row>
    <row r="108991" spans="1:6" x14ac:dyDescent="0.25">
      <c r="A108991" t="s">
        <v>424542</v>
      </c>
      <c r="B108991" t="s">
        <v>424543</v>
      </c>
      <c r="C108991" t="s">
        <v>228880</v>
      </c>
      <c r="E108991" s="1">
        <v>42190</v>
      </c>
      <c r="F108991">
        <v>2450000</v>
      </c>
    </row>
    <row r="108992" spans="1:6" x14ac:dyDescent="0.25">
      <c r="A108992" t="s">
        <v>424544</v>
      </c>
      <c r="B108992" t="s">
        <v>424545</v>
      </c>
      <c r="C108992" t="s">
        <v>228880</v>
      </c>
      <c r="E108992" t="s">
        <v>11973</v>
      </c>
      <c r="F108992">
        <v>16876</v>
      </c>
    </row>
    <row r="108993" spans="1:6" x14ac:dyDescent="0.25">
      <c r="A108993" t="s">
        <v>424546</v>
      </c>
      <c r="B108993" t="s">
        <v>424547</v>
      </c>
      <c r="C108993" t="s">
        <v>228880</v>
      </c>
      <c r="E108993" s="1">
        <v>41894</v>
      </c>
      <c r="F108993">
        <v>2000000</v>
      </c>
    </row>
    <row r="108994" spans="1:6" x14ac:dyDescent="0.25">
      <c r="A108994" t="s">
        <v>424548</v>
      </c>
      <c r="B108994" t="s">
        <v>424549</v>
      </c>
      <c r="C108994" t="s">
        <v>228873</v>
      </c>
      <c r="E108994" s="1">
        <v>40360</v>
      </c>
      <c r="F108994">
        <v>20000000</v>
      </c>
    </row>
    <row r="108995" spans="1:6" x14ac:dyDescent="0.25">
      <c r="A108995" t="s">
        <v>424550</v>
      </c>
      <c r="B108995" t="s">
        <v>424551</v>
      </c>
      <c r="C108995" t="s">
        <v>228880</v>
      </c>
      <c r="E108995" t="s">
        <v>45641</v>
      </c>
      <c r="F108995">
        <v>1100000</v>
      </c>
    </row>
    <row r="108996" spans="1:6" x14ac:dyDescent="0.25">
      <c r="A108996" t="s">
        <v>424552</v>
      </c>
      <c r="B108996" t="s">
        <v>424553</v>
      </c>
      <c r="C108996" t="s">
        <v>228873</v>
      </c>
      <c r="E108996" t="s">
        <v>29592</v>
      </c>
      <c r="F108996">
        <v>425000</v>
      </c>
    </row>
    <row r="108997" spans="1:6" x14ac:dyDescent="0.25">
      <c r="A108997" t="s">
        <v>424554</v>
      </c>
      <c r="B108997" t="s">
        <v>424555</v>
      </c>
      <c r="C108997" t="s">
        <v>228873</v>
      </c>
      <c r="E108997" t="s">
        <v>112593</v>
      </c>
      <c r="F108997">
        <v>300000</v>
      </c>
    </row>
    <row r="108998" spans="1:6" x14ac:dyDescent="0.25">
      <c r="A108998" t="s">
        <v>424552</v>
      </c>
      <c r="B108998" t="s">
        <v>424556</v>
      </c>
      <c r="C108998" t="s">
        <v>228873</v>
      </c>
      <c r="E108998" s="1">
        <v>41462</v>
      </c>
    </row>
    <row r="108999" spans="1:6" x14ac:dyDescent="0.25">
      <c r="A108999" t="s">
        <v>424554</v>
      </c>
      <c r="B108999" t="s">
        <v>424557</v>
      </c>
      <c r="C108999" t="s">
        <v>228873</v>
      </c>
      <c r="E108999" t="s">
        <v>52250</v>
      </c>
      <c r="F108999">
        <v>130000</v>
      </c>
    </row>
    <row r="109000" spans="1:6" x14ac:dyDescent="0.25">
      <c r="A109000" t="s">
        <v>424558</v>
      </c>
      <c r="B109000" t="s">
        <v>424559</v>
      </c>
      <c r="C109000" t="s">
        <v>228880</v>
      </c>
      <c r="E109000" t="s">
        <v>13225</v>
      </c>
      <c r="F109000">
        <v>2000000</v>
      </c>
    </row>
    <row r="109001" spans="1:6" x14ac:dyDescent="0.25">
      <c r="A109001" t="s">
        <v>424560</v>
      </c>
      <c r="B109001" t="s">
        <v>424561</v>
      </c>
      <c r="C109001" t="s">
        <v>228880</v>
      </c>
      <c r="E109001" s="1">
        <v>41642</v>
      </c>
    </row>
    <row r="109002" spans="1:6" x14ac:dyDescent="0.25">
      <c r="A109002" t="s">
        <v>424562</v>
      </c>
      <c r="B109002" t="s">
        <v>424563</v>
      </c>
      <c r="C109002" t="s">
        <v>228873</v>
      </c>
      <c r="D109002" t="s">
        <v>229145</v>
      </c>
      <c r="E109002" s="1">
        <v>42009</v>
      </c>
    </row>
    <row r="109003" spans="1:6" x14ac:dyDescent="0.25">
      <c r="A109003" t="s">
        <v>424564</v>
      </c>
      <c r="B109003" t="s">
        <v>424565</v>
      </c>
      <c r="C109003" t="s">
        <v>228880</v>
      </c>
      <c r="E109003" t="s">
        <v>100308</v>
      </c>
      <c r="F109003">
        <v>2958333</v>
      </c>
    </row>
    <row r="109004" spans="1:6" x14ac:dyDescent="0.25">
      <c r="A109004" t="s">
        <v>424562</v>
      </c>
      <c r="B109004" t="s">
        <v>424566</v>
      </c>
      <c r="C109004" t="s">
        <v>228873</v>
      </c>
      <c r="D109004" t="s">
        <v>228977</v>
      </c>
      <c r="E109004" s="1">
        <v>41922</v>
      </c>
      <c r="F109004">
        <v>26000000</v>
      </c>
    </row>
    <row r="109005" spans="1:6" x14ac:dyDescent="0.25">
      <c r="A109005" t="s">
        <v>424564</v>
      </c>
      <c r="B109005" t="s">
        <v>424567</v>
      </c>
      <c r="C109005" t="s">
        <v>228873</v>
      </c>
      <c r="D109005" t="s">
        <v>228874</v>
      </c>
      <c r="E109005" t="s">
        <v>30110</v>
      </c>
      <c r="F109005">
        <v>8682611</v>
      </c>
    </row>
    <row r="109006" spans="1:6" x14ac:dyDescent="0.25">
      <c r="A109006" t="s">
        <v>424562</v>
      </c>
      <c r="B109006" t="s">
        <v>424568</v>
      </c>
      <c r="C109006" t="s">
        <v>228873</v>
      </c>
      <c r="D109006" t="s">
        <v>229206</v>
      </c>
      <c r="E109006" t="s">
        <v>7955</v>
      </c>
      <c r="F109006">
        <v>73114215</v>
      </c>
    </row>
    <row r="109007" spans="1:6" x14ac:dyDescent="0.25">
      <c r="A109007" t="s">
        <v>424569</v>
      </c>
      <c r="B109007" t="s">
        <v>424570</v>
      </c>
      <c r="C109007" t="s">
        <v>228880</v>
      </c>
      <c r="E109007" t="s">
        <v>233725</v>
      </c>
      <c r="F109007">
        <v>1000000</v>
      </c>
    </row>
    <row r="109008" spans="1:6" x14ac:dyDescent="0.25">
      <c r="A109008" t="s">
        <v>424571</v>
      </c>
      <c r="B109008" t="s">
        <v>424572</v>
      </c>
      <c r="C109008" t="s">
        <v>228943</v>
      </c>
      <c r="E109008" s="1">
        <v>40549</v>
      </c>
    </row>
    <row r="109009" spans="1:6" x14ac:dyDescent="0.25">
      <c r="A109009" t="s">
        <v>424573</v>
      </c>
      <c r="B109009" t="s">
        <v>424574</v>
      </c>
      <c r="C109009" t="s">
        <v>228873</v>
      </c>
      <c r="D109009" t="s">
        <v>228877</v>
      </c>
      <c r="E109009" s="1">
        <v>41284</v>
      </c>
      <c r="F109009">
        <v>3000000</v>
      </c>
    </row>
    <row r="109010" spans="1:6" x14ac:dyDescent="0.25">
      <c r="A109010" t="s">
        <v>424571</v>
      </c>
      <c r="B109010" t="s">
        <v>424575</v>
      </c>
      <c r="C109010" t="s">
        <v>228873</v>
      </c>
      <c r="D109010" t="s">
        <v>228877</v>
      </c>
      <c r="E109010" s="1">
        <v>41283</v>
      </c>
      <c r="F109010">
        <v>10000000</v>
      </c>
    </row>
    <row r="109011" spans="1:6" x14ac:dyDescent="0.25">
      <c r="A109011" t="s">
        <v>424576</v>
      </c>
      <c r="B109011" t="s">
        <v>424577</v>
      </c>
      <c r="C109011" t="s">
        <v>228909</v>
      </c>
      <c r="E109011" t="s">
        <v>155545</v>
      </c>
    </row>
    <row r="109012" spans="1:6" x14ac:dyDescent="0.25">
      <c r="A109012" t="s">
        <v>424578</v>
      </c>
      <c r="B109012" t="s">
        <v>424579</v>
      </c>
      <c r="C109012" t="s">
        <v>228880</v>
      </c>
      <c r="E109012" t="s">
        <v>139620</v>
      </c>
      <c r="F109012">
        <v>85000</v>
      </c>
    </row>
    <row r="109013" spans="1:6" x14ac:dyDescent="0.25">
      <c r="A109013" t="s">
        <v>424580</v>
      </c>
      <c r="B109013" t="s">
        <v>424581</v>
      </c>
      <c r="C109013" t="s">
        <v>228916</v>
      </c>
      <c r="E109013" s="1">
        <v>42007</v>
      </c>
    </row>
    <row r="109014" spans="1:6" x14ac:dyDescent="0.25">
      <c r="A109014" t="s">
        <v>424582</v>
      </c>
      <c r="B109014" t="s">
        <v>424583</v>
      </c>
      <c r="C109014" t="s">
        <v>228943</v>
      </c>
      <c r="E109014" s="1">
        <v>39941</v>
      </c>
      <c r="F109014">
        <v>130000</v>
      </c>
    </row>
    <row r="109015" spans="1:6" x14ac:dyDescent="0.25">
      <c r="A109015" t="s">
        <v>424584</v>
      </c>
      <c r="B109015" t="s">
        <v>424585</v>
      </c>
      <c r="C109015" t="s">
        <v>228880</v>
      </c>
      <c r="E109015" t="s">
        <v>284051</v>
      </c>
      <c r="F109015">
        <v>50000</v>
      </c>
    </row>
    <row r="109016" spans="1:6" x14ac:dyDescent="0.25">
      <c r="A109016" t="s">
        <v>424586</v>
      </c>
      <c r="B109016" t="s">
        <v>424587</v>
      </c>
      <c r="C109016" t="s">
        <v>228880</v>
      </c>
      <c r="E109016" t="s">
        <v>177534</v>
      </c>
      <c r="F109016">
        <v>400000</v>
      </c>
    </row>
    <row r="109017" spans="1:6" x14ac:dyDescent="0.25">
      <c r="A109017" t="s">
        <v>424588</v>
      </c>
      <c r="B109017" t="s">
        <v>424589</v>
      </c>
      <c r="C109017" t="s">
        <v>228880</v>
      </c>
      <c r="E109017" t="s">
        <v>57602</v>
      </c>
      <c r="F109017">
        <v>1900000</v>
      </c>
    </row>
    <row r="109018" spans="1:6" x14ac:dyDescent="0.25">
      <c r="A109018" t="s">
        <v>424590</v>
      </c>
      <c r="B109018" t="s">
        <v>424591</v>
      </c>
      <c r="C109018" t="s">
        <v>228916</v>
      </c>
      <c r="E109018" s="1">
        <v>42013</v>
      </c>
      <c r="F109018">
        <v>75000</v>
      </c>
    </row>
    <row r="109019" spans="1:6" x14ac:dyDescent="0.25">
      <c r="A109019" t="s">
        <v>424592</v>
      </c>
      <c r="B109019" t="s">
        <v>424593</v>
      </c>
      <c r="C109019" t="s">
        <v>228880</v>
      </c>
      <c r="E109019" s="1">
        <v>40394</v>
      </c>
    </row>
    <row r="109020" spans="1:6" x14ac:dyDescent="0.25">
      <c r="A109020" t="s">
        <v>424594</v>
      </c>
      <c r="B109020" t="s">
        <v>424595</v>
      </c>
      <c r="C109020" t="s">
        <v>228943</v>
      </c>
      <c r="E109020" s="1">
        <v>39816</v>
      </c>
    </row>
    <row r="109021" spans="1:6" x14ac:dyDescent="0.25">
      <c r="A109021" t="s">
        <v>424592</v>
      </c>
      <c r="B109021" t="s">
        <v>424596</v>
      </c>
      <c r="C109021" t="s">
        <v>228880</v>
      </c>
      <c r="E109021" s="1">
        <v>39821</v>
      </c>
    </row>
    <row r="109022" spans="1:6" x14ac:dyDescent="0.25">
      <c r="A109022" t="s">
        <v>424597</v>
      </c>
      <c r="B109022" t="s">
        <v>424598</v>
      </c>
      <c r="C109022" t="s">
        <v>228873</v>
      </c>
      <c r="D109022" t="s">
        <v>228874</v>
      </c>
      <c r="E109022" s="1">
        <v>37683</v>
      </c>
      <c r="F109022">
        <v>7650000</v>
      </c>
    </row>
    <row r="109023" spans="1:6" x14ac:dyDescent="0.25">
      <c r="A109023" t="s">
        <v>424599</v>
      </c>
      <c r="B109023" t="s">
        <v>424600</v>
      </c>
      <c r="C109023" t="s">
        <v>228880</v>
      </c>
      <c r="E109023" t="s">
        <v>59521</v>
      </c>
      <c r="F109023">
        <v>2000000</v>
      </c>
    </row>
    <row r="109024" spans="1:6" x14ac:dyDescent="0.25">
      <c r="A109024" t="s">
        <v>424601</v>
      </c>
      <c r="B109024" t="s">
        <v>424602</v>
      </c>
      <c r="C109024" t="s">
        <v>228873</v>
      </c>
      <c r="E109024" t="s">
        <v>9606</v>
      </c>
      <c r="F109024">
        <v>1000000</v>
      </c>
    </row>
    <row r="109025" spans="1:6" x14ac:dyDescent="0.25">
      <c r="A109025" t="s">
        <v>424603</v>
      </c>
      <c r="B109025" t="s">
        <v>424604</v>
      </c>
      <c r="C109025" t="s">
        <v>228873</v>
      </c>
      <c r="D109025" t="s">
        <v>228977</v>
      </c>
      <c r="E109025" s="1">
        <v>42105</v>
      </c>
      <c r="F109025">
        <v>4300000</v>
      </c>
    </row>
    <row r="109026" spans="1:6" x14ac:dyDescent="0.25">
      <c r="A109026" t="s">
        <v>424605</v>
      </c>
      <c r="B109026" t="s">
        <v>424606</v>
      </c>
      <c r="C109026" t="s">
        <v>228880</v>
      </c>
      <c r="E109026" s="1">
        <v>41677</v>
      </c>
      <c r="F109026">
        <v>1000000</v>
      </c>
    </row>
    <row r="109027" spans="1:6" x14ac:dyDescent="0.25">
      <c r="A109027" t="s">
        <v>424607</v>
      </c>
      <c r="B109027" t="s">
        <v>424608</v>
      </c>
      <c r="C109027" t="s">
        <v>228873</v>
      </c>
      <c r="D109027" t="s">
        <v>228877</v>
      </c>
      <c r="E109027" s="1">
        <v>39727</v>
      </c>
      <c r="F109027">
        <v>3160000</v>
      </c>
    </row>
    <row r="109028" spans="1:6" x14ac:dyDescent="0.25">
      <c r="A109028" t="s">
        <v>424609</v>
      </c>
      <c r="B109028" t="s">
        <v>424610</v>
      </c>
      <c r="C109028" t="s">
        <v>228873</v>
      </c>
      <c r="D109028" t="s">
        <v>228877</v>
      </c>
      <c r="E109028" s="1">
        <v>39484</v>
      </c>
      <c r="F109028">
        <v>1000000</v>
      </c>
    </row>
    <row r="109029" spans="1:6" x14ac:dyDescent="0.25">
      <c r="A109029" t="s">
        <v>424611</v>
      </c>
      <c r="B109029" t="s">
        <v>424612</v>
      </c>
      <c r="C109029" t="s">
        <v>228880</v>
      </c>
      <c r="E109029" s="1">
        <v>38718</v>
      </c>
    </row>
    <row r="109030" spans="1:6" x14ac:dyDescent="0.25">
      <c r="A109030" t="s">
        <v>424613</v>
      </c>
      <c r="B109030" t="s">
        <v>424614</v>
      </c>
      <c r="C109030" t="s">
        <v>228880</v>
      </c>
      <c r="E109030" t="s">
        <v>12307</v>
      </c>
      <c r="F109030">
        <v>150000</v>
      </c>
    </row>
    <row r="109031" spans="1:6" x14ac:dyDescent="0.25">
      <c r="A109031" t="s">
        <v>424615</v>
      </c>
      <c r="B109031" t="s">
        <v>424616</v>
      </c>
      <c r="C109031" t="s">
        <v>228873</v>
      </c>
      <c r="E109031" t="s">
        <v>4634</v>
      </c>
    </row>
    <row r="109032" spans="1:6" x14ac:dyDescent="0.25">
      <c r="A109032" t="s">
        <v>424617</v>
      </c>
      <c r="B109032" t="s">
        <v>424618</v>
      </c>
      <c r="C109032" t="s">
        <v>228880</v>
      </c>
      <c r="E109032" s="1">
        <v>41643</v>
      </c>
      <c r="F109032">
        <v>250000</v>
      </c>
    </row>
    <row r="109033" spans="1:6" x14ac:dyDescent="0.25">
      <c r="A109033" t="s">
        <v>424619</v>
      </c>
      <c r="B109033" t="s">
        <v>424620</v>
      </c>
      <c r="C109033" t="s">
        <v>228880</v>
      </c>
      <c r="E109033" s="1">
        <v>42005</v>
      </c>
      <c r="F109033">
        <v>50000</v>
      </c>
    </row>
    <row r="109034" spans="1:6" x14ac:dyDescent="0.25">
      <c r="A109034" t="s">
        <v>424621</v>
      </c>
      <c r="B109034" t="s">
        <v>424622</v>
      </c>
      <c r="C109034" t="s">
        <v>228873</v>
      </c>
      <c r="D109034" t="s">
        <v>228877</v>
      </c>
      <c r="E109034" s="1">
        <v>40490</v>
      </c>
      <c r="F109034">
        <v>878990</v>
      </c>
    </row>
    <row r="109035" spans="1:6" x14ac:dyDescent="0.25">
      <c r="A109035" t="s">
        <v>424623</v>
      </c>
      <c r="B109035" t="s">
        <v>424624</v>
      </c>
      <c r="C109035" t="s">
        <v>228873</v>
      </c>
      <c r="D109035" t="s">
        <v>228874</v>
      </c>
      <c r="E109035" t="s">
        <v>43114</v>
      </c>
      <c r="F109035">
        <v>1608416</v>
      </c>
    </row>
    <row r="109036" spans="1:6" x14ac:dyDescent="0.25">
      <c r="A109036" t="s">
        <v>424621</v>
      </c>
      <c r="B109036" t="s">
        <v>424625</v>
      </c>
      <c r="C109036" t="s">
        <v>228873</v>
      </c>
      <c r="D109036" t="s">
        <v>228877</v>
      </c>
      <c r="E109036" t="s">
        <v>37338</v>
      </c>
      <c r="F109036">
        <v>499999</v>
      </c>
    </row>
    <row r="109037" spans="1:6" x14ac:dyDescent="0.25">
      <c r="A109037" t="s">
        <v>424626</v>
      </c>
      <c r="B109037" t="s">
        <v>424627</v>
      </c>
      <c r="C109037" t="s">
        <v>228880</v>
      </c>
      <c r="E109037" s="1">
        <v>42006</v>
      </c>
      <c r="F109037">
        <v>600000</v>
      </c>
    </row>
    <row r="109038" spans="1:6" x14ac:dyDescent="0.25">
      <c r="A109038" t="s">
        <v>424628</v>
      </c>
      <c r="B109038" t="s">
        <v>424629</v>
      </c>
      <c r="C109038" t="s">
        <v>228943</v>
      </c>
      <c r="E109038" s="1">
        <v>41642</v>
      </c>
      <c r="F109038">
        <v>92000</v>
      </c>
    </row>
    <row r="109039" spans="1:6" x14ac:dyDescent="0.25">
      <c r="A109039" t="s">
        <v>424630</v>
      </c>
      <c r="B109039" t="s">
        <v>424631</v>
      </c>
      <c r="C109039" t="s">
        <v>228873</v>
      </c>
      <c r="D109039" t="s">
        <v>228877</v>
      </c>
      <c r="E109039" s="1">
        <v>40190</v>
      </c>
      <c r="F109039">
        <v>4600000</v>
      </c>
    </row>
    <row r="109040" spans="1:6" x14ac:dyDescent="0.25">
      <c r="A109040" t="s">
        <v>424632</v>
      </c>
      <c r="B109040" t="s">
        <v>424633</v>
      </c>
      <c r="C109040" t="s">
        <v>228873</v>
      </c>
      <c r="D109040" t="s">
        <v>228874</v>
      </c>
      <c r="E109040" s="1">
        <v>40554</v>
      </c>
      <c r="F109040">
        <v>4000000</v>
      </c>
    </row>
    <row r="109041" spans="1:6" x14ac:dyDescent="0.25">
      <c r="A109041" t="s">
        <v>424634</v>
      </c>
      <c r="B109041" t="s">
        <v>424635</v>
      </c>
      <c r="C109041" t="s">
        <v>228880</v>
      </c>
      <c r="E109041" s="1">
        <v>41558</v>
      </c>
      <c r="F109041">
        <v>250000</v>
      </c>
    </row>
    <row r="109042" spans="1:6" x14ac:dyDescent="0.25">
      <c r="A109042" t="s">
        <v>424636</v>
      </c>
      <c r="B109042" t="s">
        <v>424637</v>
      </c>
      <c r="C109042" t="s">
        <v>228943</v>
      </c>
      <c r="E109042" t="s">
        <v>3075</v>
      </c>
      <c r="F109042">
        <v>500000</v>
      </c>
    </row>
    <row r="109043" spans="1:6" x14ac:dyDescent="0.25">
      <c r="A109043" t="s">
        <v>424638</v>
      </c>
      <c r="B109043" t="s">
        <v>424639</v>
      </c>
      <c r="C109043" t="s">
        <v>228880</v>
      </c>
      <c r="E109043" t="s">
        <v>41874</v>
      </c>
      <c r="F109043">
        <v>300000</v>
      </c>
    </row>
    <row r="109044" spans="1:6" x14ac:dyDescent="0.25">
      <c r="A109044" t="s">
        <v>424640</v>
      </c>
      <c r="B109044" t="s">
        <v>424641</v>
      </c>
      <c r="C109044" t="s">
        <v>228873</v>
      </c>
      <c r="D109044" t="s">
        <v>228877</v>
      </c>
      <c r="E109044" s="1">
        <v>41619</v>
      </c>
      <c r="F109044">
        <v>3859800</v>
      </c>
    </row>
    <row r="109045" spans="1:6" x14ac:dyDescent="0.25">
      <c r="A109045" t="s">
        <v>424642</v>
      </c>
      <c r="B109045" t="s">
        <v>424643</v>
      </c>
      <c r="C109045" t="s">
        <v>228880</v>
      </c>
      <c r="E109045" s="1">
        <v>40916</v>
      </c>
    </row>
    <row r="109046" spans="1:6" x14ac:dyDescent="0.25">
      <c r="A109046" t="s">
        <v>424644</v>
      </c>
      <c r="B109046" t="s">
        <v>424645</v>
      </c>
      <c r="C109046" t="s">
        <v>228873</v>
      </c>
      <c r="E109046" s="1">
        <v>41551</v>
      </c>
      <c r="F109046">
        <v>650000</v>
      </c>
    </row>
    <row r="109047" spans="1:6" x14ac:dyDescent="0.25">
      <c r="A109047" t="s">
        <v>424646</v>
      </c>
      <c r="B109047" t="s">
        <v>424647</v>
      </c>
      <c r="C109047" t="s">
        <v>228889</v>
      </c>
      <c r="E109047" s="1">
        <v>42103</v>
      </c>
    </row>
    <row r="109048" spans="1:6" x14ac:dyDescent="0.25">
      <c r="A109048" t="s">
        <v>424648</v>
      </c>
      <c r="B109048" t="s">
        <v>424649</v>
      </c>
      <c r="C109048" t="s">
        <v>228873</v>
      </c>
      <c r="D109048" t="s">
        <v>228874</v>
      </c>
      <c r="E109048" t="s">
        <v>232194</v>
      </c>
      <c r="F109048">
        <v>24000000</v>
      </c>
    </row>
    <row r="109049" spans="1:6" x14ac:dyDescent="0.25">
      <c r="A109049" t="s">
        <v>424650</v>
      </c>
      <c r="B109049" t="s">
        <v>424651</v>
      </c>
      <c r="C109049" t="s">
        <v>228873</v>
      </c>
      <c r="D109049" t="s">
        <v>228877</v>
      </c>
      <c r="E109049" t="s">
        <v>33709</v>
      </c>
      <c r="F109049">
        <v>6900000</v>
      </c>
    </row>
    <row r="109050" spans="1:6" x14ac:dyDescent="0.25">
      <c r="A109050" t="s">
        <v>424648</v>
      </c>
      <c r="B109050" t="s">
        <v>424652</v>
      </c>
      <c r="C109050" t="s">
        <v>228880</v>
      </c>
      <c r="E109050" t="s">
        <v>89252</v>
      </c>
      <c r="F109050">
        <v>2400000</v>
      </c>
    </row>
    <row r="109051" spans="1:6" x14ac:dyDescent="0.25">
      <c r="A109051" t="s">
        <v>424650</v>
      </c>
      <c r="B109051" t="s">
        <v>424653</v>
      </c>
      <c r="C109051" t="s">
        <v>228880</v>
      </c>
      <c r="E109051" s="1">
        <v>41436</v>
      </c>
    </row>
    <row r="109052" spans="1:6" x14ac:dyDescent="0.25">
      <c r="A109052" t="s">
        <v>424654</v>
      </c>
      <c r="B109052" t="s">
        <v>424655</v>
      </c>
      <c r="C109052" t="s">
        <v>229779</v>
      </c>
      <c r="E109052" t="s">
        <v>9109</v>
      </c>
      <c r="F109052">
        <v>11567</v>
      </c>
    </row>
    <row r="109053" spans="1:6" x14ac:dyDescent="0.25">
      <c r="A109053" t="s">
        <v>424656</v>
      </c>
      <c r="B109053" t="s">
        <v>424657</v>
      </c>
      <c r="C109053" t="s">
        <v>228889</v>
      </c>
      <c r="E109053" s="1">
        <v>41651</v>
      </c>
      <c r="F109053">
        <v>41250</v>
      </c>
    </row>
    <row r="109054" spans="1:6" x14ac:dyDescent="0.25">
      <c r="A109054" t="s">
        <v>424658</v>
      </c>
      <c r="B109054" t="s">
        <v>424659</v>
      </c>
      <c r="C109054" t="s">
        <v>228873</v>
      </c>
      <c r="D109054" t="s">
        <v>229145</v>
      </c>
      <c r="E109054" s="1">
        <v>42283</v>
      </c>
      <c r="F109054">
        <v>25000000</v>
      </c>
    </row>
    <row r="109055" spans="1:6" x14ac:dyDescent="0.25">
      <c r="A109055" t="s">
        <v>424660</v>
      </c>
      <c r="B109055" t="s">
        <v>424661</v>
      </c>
      <c r="C109055" t="s">
        <v>228873</v>
      </c>
      <c r="D109055" t="s">
        <v>228977</v>
      </c>
      <c r="E109055" s="1">
        <v>41643</v>
      </c>
      <c r="F109055">
        <v>11000000</v>
      </c>
    </row>
    <row r="109056" spans="1:6" x14ac:dyDescent="0.25">
      <c r="A109056" t="s">
        <v>424658</v>
      </c>
      <c r="B109056" t="s">
        <v>424662</v>
      </c>
      <c r="C109056" t="s">
        <v>228873</v>
      </c>
      <c r="E109056" s="1">
        <v>41247</v>
      </c>
      <c r="F109056">
        <v>1000000</v>
      </c>
    </row>
    <row r="109057" spans="1:6" x14ac:dyDescent="0.25">
      <c r="A109057" t="s">
        <v>424660</v>
      </c>
      <c r="B109057" t="s">
        <v>424663</v>
      </c>
      <c r="C109057" t="s">
        <v>228873</v>
      </c>
      <c r="D109057" t="s">
        <v>228874</v>
      </c>
      <c r="E109057" t="s">
        <v>18856</v>
      </c>
      <c r="F109057">
        <v>5500000</v>
      </c>
    </row>
    <row r="109058" spans="1:6" x14ac:dyDescent="0.25">
      <c r="A109058" t="s">
        <v>424664</v>
      </c>
      <c r="B109058" t="s">
        <v>424665</v>
      </c>
      <c r="C109058" t="s">
        <v>228880</v>
      </c>
      <c r="E109058" s="1">
        <v>41281</v>
      </c>
    </row>
    <row r="109059" spans="1:6" x14ac:dyDescent="0.25">
      <c r="A109059" t="s">
        <v>424666</v>
      </c>
      <c r="B109059" t="s">
        <v>424667</v>
      </c>
      <c r="C109059" t="s">
        <v>228873</v>
      </c>
      <c r="D109059" t="s">
        <v>228877</v>
      </c>
      <c r="E109059" t="s">
        <v>76691</v>
      </c>
      <c r="F109059">
        <v>2000000</v>
      </c>
    </row>
    <row r="109060" spans="1:6" x14ac:dyDescent="0.25">
      <c r="A109060" t="s">
        <v>424668</v>
      </c>
      <c r="B109060" t="s">
        <v>424669</v>
      </c>
      <c r="C109060" t="s">
        <v>228880</v>
      </c>
      <c r="E109060" s="1">
        <v>42129</v>
      </c>
      <c r="F109060">
        <v>1300000</v>
      </c>
    </row>
    <row r="109061" spans="1:6" x14ac:dyDescent="0.25">
      <c r="A109061" t="s">
        <v>424670</v>
      </c>
      <c r="B109061" t="s">
        <v>424671</v>
      </c>
      <c r="C109061" t="s">
        <v>228927</v>
      </c>
      <c r="E109061" t="s">
        <v>12281</v>
      </c>
      <c r="F109061">
        <v>690000</v>
      </c>
    </row>
    <row r="109062" spans="1:6" x14ac:dyDescent="0.25">
      <c r="A109062" t="s">
        <v>424672</v>
      </c>
      <c r="B109062" t="s">
        <v>424673</v>
      </c>
      <c r="C109062" t="s">
        <v>228880</v>
      </c>
      <c r="E109062" t="s">
        <v>199329</v>
      </c>
      <c r="F109062">
        <v>1100000</v>
      </c>
    </row>
    <row r="109063" spans="1:6" x14ac:dyDescent="0.25">
      <c r="A109063" t="s">
        <v>424674</v>
      </c>
      <c r="B109063" t="s">
        <v>424675</v>
      </c>
      <c r="C109063" t="s">
        <v>228880</v>
      </c>
      <c r="E109063" s="1">
        <v>41281</v>
      </c>
    </row>
    <row r="109064" spans="1:6" x14ac:dyDescent="0.25">
      <c r="A109064" t="s">
        <v>424676</v>
      </c>
      <c r="B109064" t="s">
        <v>424677</v>
      </c>
      <c r="C109064" t="s">
        <v>228873</v>
      </c>
      <c r="E109064" t="s">
        <v>32469</v>
      </c>
    </row>
    <row r="109065" spans="1:6" x14ac:dyDescent="0.25">
      <c r="A109065" t="s">
        <v>424678</v>
      </c>
      <c r="B109065" t="s">
        <v>424679</v>
      </c>
      <c r="C109065" t="s">
        <v>228880</v>
      </c>
      <c r="E109065" s="1">
        <v>41436</v>
      </c>
      <c r="F109065">
        <v>500000</v>
      </c>
    </row>
    <row r="109066" spans="1:6" x14ac:dyDescent="0.25">
      <c r="A109066" t="s">
        <v>424680</v>
      </c>
      <c r="B109066" t="s">
        <v>424681</v>
      </c>
      <c r="C109066" t="s">
        <v>228880</v>
      </c>
      <c r="E109066" s="1">
        <v>41646</v>
      </c>
      <c r="F109066">
        <v>365000</v>
      </c>
    </row>
    <row r="109067" spans="1:6" x14ac:dyDescent="0.25">
      <c r="A109067" t="s">
        <v>424682</v>
      </c>
      <c r="B109067" t="s">
        <v>424683</v>
      </c>
      <c r="C109067" t="s">
        <v>228880</v>
      </c>
      <c r="E109067" s="1">
        <v>41950</v>
      </c>
      <c r="F109067">
        <v>20000</v>
      </c>
    </row>
    <row r="109068" spans="1:6" x14ac:dyDescent="0.25">
      <c r="A109068" t="s">
        <v>424684</v>
      </c>
      <c r="B109068" t="s">
        <v>424685</v>
      </c>
      <c r="C109068" t="s">
        <v>228880</v>
      </c>
      <c r="E109068" s="1">
        <v>40545</v>
      </c>
      <c r="F109068">
        <v>170000</v>
      </c>
    </row>
    <row r="109069" spans="1:6" x14ac:dyDescent="0.25">
      <c r="A109069" t="s">
        <v>424686</v>
      </c>
      <c r="B109069" t="s">
        <v>424687</v>
      </c>
      <c r="C109069" t="s">
        <v>228880</v>
      </c>
      <c r="E109069" t="s">
        <v>65052</v>
      </c>
      <c r="F109069">
        <v>1200000</v>
      </c>
    </row>
    <row r="109070" spans="1:6" x14ac:dyDescent="0.25">
      <c r="A109070" t="s">
        <v>424688</v>
      </c>
      <c r="B109070" t="s">
        <v>424689</v>
      </c>
      <c r="C109070" t="s">
        <v>228880</v>
      </c>
      <c r="E109070" s="1">
        <v>41314</v>
      </c>
      <c r="F109070">
        <v>19299</v>
      </c>
    </row>
    <row r="109071" spans="1:6" x14ac:dyDescent="0.25">
      <c r="A109071" t="s">
        <v>424690</v>
      </c>
      <c r="B109071" t="s">
        <v>424691</v>
      </c>
      <c r="C109071" t="s">
        <v>228919</v>
      </c>
      <c r="E109071" s="1">
        <v>39063</v>
      </c>
      <c r="F109071">
        <v>233644</v>
      </c>
    </row>
    <row r="109072" spans="1:6" x14ac:dyDescent="0.25">
      <c r="A109072" t="s">
        <v>424692</v>
      </c>
      <c r="B109072" t="s">
        <v>424693</v>
      </c>
      <c r="C109072" t="s">
        <v>228880</v>
      </c>
      <c r="E109072" t="s">
        <v>28322</v>
      </c>
    </row>
    <row r="109073" spans="1:6" x14ac:dyDescent="0.25">
      <c r="A109073" t="s">
        <v>424694</v>
      </c>
      <c r="B109073" t="s">
        <v>424695</v>
      </c>
      <c r="C109073" t="s">
        <v>228880</v>
      </c>
      <c r="E109073" s="1">
        <v>41648</v>
      </c>
      <c r="F109073">
        <v>500000</v>
      </c>
    </row>
    <row r="109074" spans="1:6" x14ac:dyDescent="0.25">
      <c r="A109074" t="s">
        <v>424696</v>
      </c>
      <c r="B109074" t="s">
        <v>424697</v>
      </c>
      <c r="C109074" t="s">
        <v>228916</v>
      </c>
      <c r="E109074" s="1">
        <v>41981</v>
      </c>
      <c r="F109074">
        <v>25000</v>
      </c>
    </row>
    <row r="109075" spans="1:6" x14ac:dyDescent="0.25">
      <c r="A109075" t="s">
        <v>424694</v>
      </c>
      <c r="B109075" t="s">
        <v>424698</v>
      </c>
      <c r="C109075" t="s">
        <v>228916</v>
      </c>
      <c r="E109075" t="s">
        <v>164781</v>
      </c>
      <c r="F109075">
        <v>475000</v>
      </c>
    </row>
    <row r="109076" spans="1:6" x14ac:dyDescent="0.25">
      <c r="A109076" t="s">
        <v>424696</v>
      </c>
      <c r="B109076" t="s">
        <v>424699</v>
      </c>
      <c r="C109076" t="s">
        <v>228927</v>
      </c>
      <c r="E109076" t="s">
        <v>52748</v>
      </c>
      <c r="F109076">
        <v>1500025</v>
      </c>
    </row>
    <row r="109077" spans="1:6" x14ac:dyDescent="0.25">
      <c r="A109077" t="s">
        <v>424694</v>
      </c>
      <c r="B109077" t="s">
        <v>424700</v>
      </c>
      <c r="C109077" t="s">
        <v>228880</v>
      </c>
      <c r="E109077" s="1">
        <v>42343</v>
      </c>
      <c r="F109077">
        <v>1500000</v>
      </c>
    </row>
    <row r="109078" spans="1:6" x14ac:dyDescent="0.25">
      <c r="A109078" t="s">
        <v>424701</v>
      </c>
      <c r="B109078" t="s">
        <v>424702</v>
      </c>
      <c r="C109078" t="s">
        <v>228880</v>
      </c>
      <c r="E109078" s="1">
        <v>41063</v>
      </c>
      <c r="F109078">
        <v>1200000</v>
      </c>
    </row>
    <row r="109079" spans="1:6" x14ac:dyDescent="0.25">
      <c r="A109079" t="s">
        <v>424703</v>
      </c>
      <c r="B109079" t="s">
        <v>424704</v>
      </c>
      <c r="C109079" t="s">
        <v>228873</v>
      </c>
      <c r="D109079" t="s">
        <v>229206</v>
      </c>
      <c r="E109079" s="1">
        <v>41096</v>
      </c>
      <c r="F109079">
        <v>2504152</v>
      </c>
    </row>
    <row r="109080" spans="1:6" x14ac:dyDescent="0.25">
      <c r="A109080" t="s">
        <v>424705</v>
      </c>
      <c r="B109080" t="s">
        <v>424706</v>
      </c>
      <c r="C109080" t="s">
        <v>228873</v>
      </c>
      <c r="D109080" t="s">
        <v>228977</v>
      </c>
      <c r="E109080" t="s">
        <v>30722</v>
      </c>
      <c r="F109080">
        <v>744000</v>
      </c>
    </row>
    <row r="109081" spans="1:6" x14ac:dyDescent="0.25">
      <c r="A109081" t="s">
        <v>424703</v>
      </c>
      <c r="B109081" t="s">
        <v>424707</v>
      </c>
      <c r="C109081" t="s">
        <v>228873</v>
      </c>
      <c r="E109081" t="s">
        <v>18402</v>
      </c>
      <c r="F109081">
        <v>1440000</v>
      </c>
    </row>
    <row r="109082" spans="1:6" x14ac:dyDescent="0.25">
      <c r="A109082" t="s">
        <v>424705</v>
      </c>
      <c r="B109082" t="s">
        <v>424708</v>
      </c>
      <c r="C109082" t="s">
        <v>228873</v>
      </c>
      <c r="E109082" s="1">
        <v>41979</v>
      </c>
      <c r="F109082">
        <v>1533246</v>
      </c>
    </row>
    <row r="109083" spans="1:6" x14ac:dyDescent="0.25">
      <c r="A109083" t="s">
        <v>424703</v>
      </c>
      <c r="B109083" t="s">
        <v>424709</v>
      </c>
      <c r="C109083" t="s">
        <v>228873</v>
      </c>
      <c r="D109083" t="s">
        <v>229145</v>
      </c>
      <c r="E109083" t="s">
        <v>11697</v>
      </c>
      <c r="F109083">
        <v>2723410</v>
      </c>
    </row>
    <row r="109084" spans="1:6" x14ac:dyDescent="0.25">
      <c r="A109084" t="s">
        <v>424710</v>
      </c>
      <c r="B109084" t="s">
        <v>424711</v>
      </c>
      <c r="C109084" t="s">
        <v>228909</v>
      </c>
      <c r="E109084" s="1">
        <v>41640</v>
      </c>
      <c r="F109084">
        <v>187967</v>
      </c>
    </row>
    <row r="109085" spans="1:6" x14ac:dyDescent="0.25">
      <c r="A109085" t="s">
        <v>424712</v>
      </c>
      <c r="B109085" t="s">
        <v>424713</v>
      </c>
      <c r="C109085" t="s">
        <v>228880</v>
      </c>
      <c r="E109085" t="s">
        <v>26079</v>
      </c>
      <c r="F109085">
        <v>1200000</v>
      </c>
    </row>
    <row r="109086" spans="1:6" x14ac:dyDescent="0.25">
      <c r="A109086" t="s">
        <v>424714</v>
      </c>
      <c r="B109086" t="s">
        <v>424715</v>
      </c>
      <c r="C109086" t="s">
        <v>228873</v>
      </c>
      <c r="D109086" t="s">
        <v>228877</v>
      </c>
      <c r="E109086" s="1">
        <v>38719</v>
      </c>
      <c r="F109086">
        <v>3600000</v>
      </c>
    </row>
    <row r="109087" spans="1:6" x14ac:dyDescent="0.25">
      <c r="A109087" t="s">
        <v>424716</v>
      </c>
      <c r="B109087" t="s">
        <v>424717</v>
      </c>
      <c r="C109087" t="s">
        <v>228873</v>
      </c>
      <c r="D109087" t="s">
        <v>228874</v>
      </c>
      <c r="E109087" t="s">
        <v>8078</v>
      </c>
      <c r="F109087">
        <v>10000000</v>
      </c>
    </row>
    <row r="109088" spans="1:6" x14ac:dyDescent="0.25">
      <c r="A109088" t="s">
        <v>424718</v>
      </c>
      <c r="B109088" t="s">
        <v>424719</v>
      </c>
      <c r="C109088" t="s">
        <v>228889</v>
      </c>
      <c r="E109088" t="s">
        <v>30086</v>
      </c>
      <c r="F109088">
        <v>200000</v>
      </c>
    </row>
    <row r="109089" spans="1:6" x14ac:dyDescent="0.25">
      <c r="A109089" t="s">
        <v>424720</v>
      </c>
      <c r="B109089" t="s">
        <v>424721</v>
      </c>
      <c r="C109089" t="s">
        <v>228873</v>
      </c>
      <c r="E109089" t="s">
        <v>33870</v>
      </c>
      <c r="F109089">
        <v>5225260</v>
      </c>
    </row>
    <row r="109090" spans="1:6" x14ac:dyDescent="0.25">
      <c r="A109090" t="s">
        <v>424722</v>
      </c>
      <c r="B109090" t="s">
        <v>424723</v>
      </c>
      <c r="C109090" t="s">
        <v>228880</v>
      </c>
      <c r="E109090" s="1">
        <v>40920</v>
      </c>
      <c r="F109090">
        <v>300000</v>
      </c>
    </row>
    <row r="109091" spans="1:6" x14ac:dyDescent="0.25">
      <c r="A109091" t="s">
        <v>424724</v>
      </c>
      <c r="B109091" t="s">
        <v>424725</v>
      </c>
      <c r="C109091" t="s">
        <v>228943</v>
      </c>
      <c r="E109091" s="1">
        <v>39083</v>
      </c>
      <c r="F109091">
        <v>600000</v>
      </c>
    </row>
    <row r="109092" spans="1:6" x14ac:dyDescent="0.25">
      <c r="A109092" t="s">
        <v>424726</v>
      </c>
      <c r="B109092" t="s">
        <v>424727</v>
      </c>
      <c r="C109092" t="s">
        <v>228889</v>
      </c>
      <c r="E109092" s="1">
        <v>40909</v>
      </c>
      <c r="F109092">
        <v>300000</v>
      </c>
    </row>
    <row r="109093" spans="1:6" x14ac:dyDescent="0.25">
      <c r="A109093" t="s">
        <v>424728</v>
      </c>
      <c r="B109093" t="s">
        <v>424729</v>
      </c>
      <c r="C109093" t="s">
        <v>228943</v>
      </c>
      <c r="E109093" s="1">
        <v>41644</v>
      </c>
      <c r="F109093">
        <v>450000</v>
      </c>
    </row>
    <row r="109094" spans="1:6" x14ac:dyDescent="0.25">
      <c r="A109094" t="s">
        <v>424730</v>
      </c>
      <c r="B109094" t="s">
        <v>424731</v>
      </c>
      <c r="C109094" t="s">
        <v>228943</v>
      </c>
      <c r="E109094" s="1">
        <v>41761</v>
      </c>
      <c r="F109094">
        <v>410000</v>
      </c>
    </row>
    <row r="109095" spans="1:6" x14ac:dyDescent="0.25">
      <c r="A109095" t="s">
        <v>424732</v>
      </c>
      <c r="B109095" t="s">
        <v>424733</v>
      </c>
      <c r="C109095" t="s">
        <v>228880</v>
      </c>
      <c r="E109095" t="s">
        <v>65507</v>
      </c>
      <c r="F109095">
        <v>82112</v>
      </c>
    </row>
    <row r="109096" spans="1:6" x14ac:dyDescent="0.25">
      <c r="A109096" t="s">
        <v>424734</v>
      </c>
      <c r="B109096" t="s">
        <v>424735</v>
      </c>
      <c r="C109096" t="s">
        <v>228880</v>
      </c>
      <c r="E109096" t="s">
        <v>187215</v>
      </c>
      <c r="F109096">
        <v>16249</v>
      </c>
    </row>
    <row r="109097" spans="1:6" x14ac:dyDescent="0.25">
      <c r="A109097" t="s">
        <v>424736</v>
      </c>
      <c r="B109097" t="s">
        <v>424737</v>
      </c>
      <c r="C109097" t="s">
        <v>228943</v>
      </c>
      <c r="E109097" s="1">
        <v>41887</v>
      </c>
      <c r="F109097">
        <v>50000</v>
      </c>
    </row>
    <row r="109098" spans="1:6" x14ac:dyDescent="0.25">
      <c r="A109098" t="s">
        <v>424738</v>
      </c>
      <c r="B109098" t="s">
        <v>424739</v>
      </c>
      <c r="C109098" t="s">
        <v>228889</v>
      </c>
      <c r="E109098" s="1">
        <v>41317</v>
      </c>
    </row>
    <row r="109099" spans="1:6" x14ac:dyDescent="0.25">
      <c r="A109099" t="s">
        <v>424740</v>
      </c>
      <c r="B109099" t="s">
        <v>424741</v>
      </c>
      <c r="C109099" t="s">
        <v>228873</v>
      </c>
      <c r="E109099" s="1">
        <v>42227</v>
      </c>
      <c r="F109099">
        <v>6751287</v>
      </c>
    </row>
    <row r="109100" spans="1:6" x14ac:dyDescent="0.25">
      <c r="A109100" t="s">
        <v>424742</v>
      </c>
      <c r="B109100" t="s">
        <v>424743</v>
      </c>
      <c r="C109100" t="s">
        <v>229779</v>
      </c>
      <c r="E109100" s="1">
        <v>41523</v>
      </c>
      <c r="F109100">
        <v>1400000</v>
      </c>
    </row>
    <row r="109101" spans="1:6" x14ac:dyDescent="0.25">
      <c r="A109101" t="s">
        <v>424744</v>
      </c>
      <c r="B109101" t="s">
        <v>424745</v>
      </c>
      <c r="C109101" t="s">
        <v>228880</v>
      </c>
      <c r="E109101" s="1">
        <v>41281</v>
      </c>
      <c r="F109101">
        <v>1400000</v>
      </c>
    </row>
    <row r="109102" spans="1:6" x14ac:dyDescent="0.25">
      <c r="A109102" t="s">
        <v>424746</v>
      </c>
      <c r="B109102" t="s">
        <v>424747</v>
      </c>
      <c r="C109102" t="s">
        <v>228889</v>
      </c>
      <c r="E109102" s="1">
        <v>41252</v>
      </c>
    </row>
    <row r="109103" spans="1:6" x14ac:dyDescent="0.25">
      <c r="A109103" t="s">
        <v>424748</v>
      </c>
      <c r="B109103" t="s">
        <v>424749</v>
      </c>
      <c r="C109103" t="s">
        <v>229311</v>
      </c>
      <c r="E109103" s="1">
        <v>41859</v>
      </c>
      <c r="F109103">
        <v>72800000</v>
      </c>
    </row>
    <row r="109104" spans="1:6" x14ac:dyDescent="0.25">
      <c r="A109104" t="s">
        <v>424750</v>
      </c>
      <c r="B109104" t="s">
        <v>424751</v>
      </c>
      <c r="C109104" t="s">
        <v>228880</v>
      </c>
      <c r="E109104" t="s">
        <v>43263</v>
      </c>
    </row>
    <row r="109105" spans="1:6" x14ac:dyDescent="0.25">
      <c r="A109105" t="s">
        <v>424752</v>
      </c>
      <c r="B109105" t="s">
        <v>424753</v>
      </c>
      <c r="C109105" t="s">
        <v>228943</v>
      </c>
      <c r="E109105" s="1">
        <v>39091</v>
      </c>
      <c r="F109105">
        <v>4111500</v>
      </c>
    </row>
    <row r="109106" spans="1:6" x14ac:dyDescent="0.25">
      <c r="A109106" t="s">
        <v>424754</v>
      </c>
      <c r="B109106" t="s">
        <v>424755</v>
      </c>
      <c r="C109106" t="s">
        <v>228880</v>
      </c>
      <c r="E109106" t="s">
        <v>26594</v>
      </c>
      <c r="F109106">
        <v>260000</v>
      </c>
    </row>
    <row r="109107" spans="1:6" x14ac:dyDescent="0.25">
      <c r="A109107" t="s">
        <v>424756</v>
      </c>
      <c r="B109107" t="s">
        <v>424757</v>
      </c>
      <c r="C109107" t="s">
        <v>228880</v>
      </c>
      <c r="E109107" t="s">
        <v>14915</v>
      </c>
      <c r="F109107">
        <v>411000</v>
      </c>
    </row>
    <row r="109108" spans="1:6" x14ac:dyDescent="0.25">
      <c r="A109108" t="s">
        <v>424754</v>
      </c>
      <c r="B109108" t="s">
        <v>424758</v>
      </c>
      <c r="C109108" t="s">
        <v>228943</v>
      </c>
      <c r="E109108" s="1">
        <v>41981</v>
      </c>
      <c r="F109108">
        <v>975000</v>
      </c>
    </row>
    <row r="109109" spans="1:6" x14ac:dyDescent="0.25">
      <c r="A109109" t="s">
        <v>424759</v>
      </c>
      <c r="B109109" t="s">
        <v>424760</v>
      </c>
      <c r="C109109" t="s">
        <v>228880</v>
      </c>
      <c r="E109109" s="1">
        <v>42015</v>
      </c>
      <c r="F109109">
        <v>10000</v>
      </c>
    </row>
    <row r="109110" spans="1:6" x14ac:dyDescent="0.25">
      <c r="A109110" t="s">
        <v>424761</v>
      </c>
      <c r="B109110" t="s">
        <v>424762</v>
      </c>
      <c r="C109110" t="s">
        <v>228880</v>
      </c>
      <c r="E109110" s="1">
        <v>41275</v>
      </c>
      <c r="F109110">
        <v>70000</v>
      </c>
    </row>
    <row r="109111" spans="1:6" x14ac:dyDescent="0.25">
      <c r="A109111" t="s">
        <v>424763</v>
      </c>
      <c r="B109111" t="s">
        <v>424764</v>
      </c>
      <c r="C109111" t="s">
        <v>228880</v>
      </c>
      <c r="E109111" s="1">
        <v>40919</v>
      </c>
      <c r="F109111">
        <v>50000</v>
      </c>
    </row>
    <row r="109112" spans="1:6" x14ac:dyDescent="0.25">
      <c r="A109112" t="s">
        <v>424765</v>
      </c>
      <c r="B109112" t="s">
        <v>424766</v>
      </c>
      <c r="C109112" t="s">
        <v>228889</v>
      </c>
      <c r="E109112" t="s">
        <v>9670</v>
      </c>
    </row>
    <row r="109113" spans="1:6" x14ac:dyDescent="0.25">
      <c r="A109113" t="s">
        <v>424767</v>
      </c>
      <c r="B109113" t="s">
        <v>424768</v>
      </c>
      <c r="C109113" t="s">
        <v>228889</v>
      </c>
      <c r="E109113" s="1">
        <v>41643</v>
      </c>
      <c r="F109113">
        <v>70000000</v>
      </c>
    </row>
    <row r="109114" spans="1:6" x14ac:dyDescent="0.25">
      <c r="A109114" t="s">
        <v>424769</v>
      </c>
      <c r="B109114" t="s">
        <v>424770</v>
      </c>
      <c r="C109114" t="s">
        <v>228880</v>
      </c>
      <c r="E109114" s="1">
        <v>41186</v>
      </c>
      <c r="F109114">
        <v>110000</v>
      </c>
    </row>
    <row r="109115" spans="1:6" x14ac:dyDescent="0.25">
      <c r="A109115" t="s">
        <v>424771</v>
      </c>
      <c r="B109115" t="s">
        <v>424772</v>
      </c>
      <c r="C109115" t="s">
        <v>228873</v>
      </c>
      <c r="E109115" t="s">
        <v>217757</v>
      </c>
      <c r="F109115">
        <v>18840000</v>
      </c>
    </row>
    <row r="109116" spans="1:6" x14ac:dyDescent="0.25">
      <c r="A109116" t="s">
        <v>424773</v>
      </c>
      <c r="B109116" t="s">
        <v>424774</v>
      </c>
      <c r="C109116" t="s">
        <v>228919</v>
      </c>
      <c r="E109116" t="s">
        <v>235068</v>
      </c>
      <c r="F109116">
        <v>25000000</v>
      </c>
    </row>
    <row r="109117" spans="1:6" x14ac:dyDescent="0.25">
      <c r="A109117" t="s">
        <v>424771</v>
      </c>
      <c r="B109117" t="s">
        <v>424775</v>
      </c>
      <c r="C109117" t="s">
        <v>228919</v>
      </c>
      <c r="E109117" t="s">
        <v>139809</v>
      </c>
      <c r="F109117">
        <v>57500000</v>
      </c>
    </row>
    <row r="109118" spans="1:6" x14ac:dyDescent="0.25">
      <c r="A109118" t="s">
        <v>424773</v>
      </c>
      <c r="B109118" t="s">
        <v>424776</v>
      </c>
      <c r="C109118" t="s">
        <v>228919</v>
      </c>
      <c r="E109118" s="1">
        <v>41800</v>
      </c>
      <c r="F109118">
        <v>130000000</v>
      </c>
    </row>
    <row r="109119" spans="1:6" x14ac:dyDescent="0.25">
      <c r="A109119" t="s">
        <v>424777</v>
      </c>
      <c r="B109119" t="s">
        <v>424778</v>
      </c>
      <c r="C109119" t="s">
        <v>228880</v>
      </c>
      <c r="E109119" s="1">
        <v>42010</v>
      </c>
      <c r="F109119">
        <v>2674996</v>
      </c>
    </row>
    <row r="109120" spans="1:6" x14ac:dyDescent="0.25">
      <c r="A109120" t="s">
        <v>424779</v>
      </c>
      <c r="B109120" t="s">
        <v>424780</v>
      </c>
      <c r="C109120" t="s">
        <v>228919</v>
      </c>
      <c r="E109120" s="1">
        <v>42125</v>
      </c>
      <c r="F109120">
        <v>161000000</v>
      </c>
    </row>
    <row r="109121" spans="1:6" x14ac:dyDescent="0.25">
      <c r="A109121" t="s">
        <v>424781</v>
      </c>
      <c r="B109121" t="s">
        <v>424782</v>
      </c>
      <c r="C109121" t="s">
        <v>228880</v>
      </c>
      <c r="E109121" s="1">
        <v>41824</v>
      </c>
    </row>
    <row r="109122" spans="1:6" x14ac:dyDescent="0.25">
      <c r="A109122" t="s">
        <v>424783</v>
      </c>
      <c r="B109122" t="s">
        <v>424784</v>
      </c>
      <c r="C109122" t="s">
        <v>228880</v>
      </c>
      <c r="E109122" s="1">
        <v>40911</v>
      </c>
    </row>
    <row r="109123" spans="1:6" x14ac:dyDescent="0.25">
      <c r="A109123" t="s">
        <v>424785</v>
      </c>
      <c r="B109123" t="s">
        <v>424786</v>
      </c>
      <c r="C109123" t="s">
        <v>228880</v>
      </c>
      <c r="E109123" t="s">
        <v>19346</v>
      </c>
      <c r="F109123">
        <v>1200000</v>
      </c>
    </row>
    <row r="109124" spans="1:6" x14ac:dyDescent="0.25">
      <c r="A109124" t="s">
        <v>424787</v>
      </c>
      <c r="B109124" t="s">
        <v>424788</v>
      </c>
      <c r="C109124" t="s">
        <v>228873</v>
      </c>
      <c r="E109124" s="1">
        <v>40909</v>
      </c>
    </row>
    <row r="109125" spans="1:6" x14ac:dyDescent="0.25">
      <c r="A109125" t="s">
        <v>424789</v>
      </c>
      <c r="B109125" t="s">
        <v>424790</v>
      </c>
      <c r="C109125" t="s">
        <v>228873</v>
      </c>
      <c r="D109125" t="s">
        <v>228877</v>
      </c>
      <c r="E109125" s="1">
        <v>41551</v>
      </c>
      <c r="F109125">
        <v>7000000</v>
      </c>
    </row>
    <row r="109126" spans="1:6" x14ac:dyDescent="0.25">
      <c r="A109126" t="s">
        <v>424787</v>
      </c>
      <c r="B109126" t="s">
        <v>424791</v>
      </c>
      <c r="C109126" t="s">
        <v>228873</v>
      </c>
      <c r="D109126" t="s">
        <v>228874</v>
      </c>
      <c r="E109126" s="1">
        <v>42279</v>
      </c>
      <c r="F109126">
        <v>15000000</v>
      </c>
    </row>
    <row r="109127" spans="1:6" x14ac:dyDescent="0.25">
      <c r="A109127" t="s">
        <v>424789</v>
      </c>
      <c r="B109127" t="s">
        <v>424792</v>
      </c>
      <c r="C109127" t="s">
        <v>228873</v>
      </c>
      <c r="E109127" s="1">
        <v>41038</v>
      </c>
      <c r="F109127">
        <v>1000000</v>
      </c>
    </row>
    <row r="109128" spans="1:6" x14ac:dyDescent="0.25">
      <c r="A109128" t="s">
        <v>424787</v>
      </c>
      <c r="B109128" t="s">
        <v>424793</v>
      </c>
      <c r="C109128" t="s">
        <v>228873</v>
      </c>
      <c r="E109128" s="1">
        <v>41825</v>
      </c>
      <c r="F109128">
        <v>3000000</v>
      </c>
    </row>
    <row r="109129" spans="1:6" x14ac:dyDescent="0.25">
      <c r="A109129" t="s">
        <v>424794</v>
      </c>
      <c r="B109129" t="s">
        <v>424795</v>
      </c>
      <c r="C109129" t="s">
        <v>228880</v>
      </c>
      <c r="E109129" s="1">
        <v>41154</v>
      </c>
    </row>
    <row r="109130" spans="1:6" x14ac:dyDescent="0.25">
      <c r="A109130" t="s">
        <v>424796</v>
      </c>
      <c r="B109130" t="s">
        <v>424797</v>
      </c>
      <c r="C109130" t="s">
        <v>228873</v>
      </c>
      <c r="E109130" s="1">
        <v>42310</v>
      </c>
    </row>
    <row r="109131" spans="1:6" x14ac:dyDescent="0.25">
      <c r="A109131" t="s">
        <v>424798</v>
      </c>
      <c r="B109131" t="s">
        <v>424799</v>
      </c>
      <c r="C109131" t="s">
        <v>228880</v>
      </c>
      <c r="E109131" s="1">
        <v>39821</v>
      </c>
      <c r="F109131">
        <v>400000</v>
      </c>
    </row>
    <row r="109132" spans="1:6" x14ac:dyDescent="0.25">
      <c r="A109132" t="s">
        <v>424800</v>
      </c>
      <c r="B109132" t="s">
        <v>424801</v>
      </c>
      <c r="C109132" t="s">
        <v>228873</v>
      </c>
      <c r="D109132" t="s">
        <v>228877</v>
      </c>
      <c r="E109132" s="1">
        <v>40545</v>
      </c>
      <c r="F109132">
        <v>1000000</v>
      </c>
    </row>
    <row r="109133" spans="1:6" x14ac:dyDescent="0.25">
      <c r="A109133" t="s">
        <v>424802</v>
      </c>
      <c r="B109133" t="s">
        <v>424803</v>
      </c>
      <c r="C109133" t="s">
        <v>228873</v>
      </c>
      <c r="E109133" t="s">
        <v>7419</v>
      </c>
      <c r="F109133">
        <v>9000000</v>
      </c>
    </row>
    <row r="109134" spans="1:6" x14ac:dyDescent="0.25">
      <c r="A109134" t="s">
        <v>424804</v>
      </c>
      <c r="B109134" t="s">
        <v>424805</v>
      </c>
      <c r="C109134" t="s">
        <v>228873</v>
      </c>
      <c r="E109134" t="s">
        <v>23104</v>
      </c>
      <c r="F109134">
        <v>5000000</v>
      </c>
    </row>
    <row r="109135" spans="1:6" x14ac:dyDescent="0.25">
      <c r="A109135" t="s">
        <v>424802</v>
      </c>
      <c r="B109135" t="s">
        <v>424806</v>
      </c>
      <c r="C109135" t="s">
        <v>228873</v>
      </c>
      <c r="E109135" t="s">
        <v>24203</v>
      </c>
      <c r="F109135">
        <v>14500000</v>
      </c>
    </row>
    <row r="109136" spans="1:6" x14ac:dyDescent="0.25">
      <c r="A109136" t="s">
        <v>424804</v>
      </c>
      <c r="B109136" t="s">
        <v>424807</v>
      </c>
      <c r="C109136" t="s">
        <v>228873</v>
      </c>
      <c r="E109136" t="s">
        <v>47215</v>
      </c>
      <c r="F109136">
        <v>22000000</v>
      </c>
    </row>
    <row r="109137" spans="1:6" x14ac:dyDescent="0.25">
      <c r="A109137" t="s">
        <v>424808</v>
      </c>
      <c r="B109137" t="s">
        <v>424809</v>
      </c>
      <c r="C109137" t="s">
        <v>228880</v>
      </c>
      <c r="E109137" s="1">
        <v>41286</v>
      </c>
      <c r="F109137">
        <v>275000</v>
      </c>
    </row>
    <row r="109138" spans="1:6" x14ac:dyDescent="0.25">
      <c r="A109138" t="s">
        <v>424810</v>
      </c>
      <c r="B109138" t="s">
        <v>424811</v>
      </c>
      <c r="C109138" t="s">
        <v>228873</v>
      </c>
      <c r="E109138" t="s">
        <v>3075</v>
      </c>
    </row>
    <row r="109139" spans="1:6" x14ac:dyDescent="0.25">
      <c r="A109139" t="s">
        <v>424812</v>
      </c>
      <c r="B109139" t="s">
        <v>424813</v>
      </c>
      <c r="C109139" t="s">
        <v>228880</v>
      </c>
      <c r="E109139" s="1">
        <v>41280</v>
      </c>
    </row>
    <row r="109140" spans="1:6" x14ac:dyDescent="0.25">
      <c r="A109140" t="s">
        <v>424814</v>
      </c>
      <c r="B109140" t="s">
        <v>424815</v>
      </c>
      <c r="C109140" t="s">
        <v>228880</v>
      </c>
      <c r="E109140" s="1">
        <v>41282</v>
      </c>
      <c r="F109140">
        <v>2450000</v>
      </c>
    </row>
    <row r="109141" spans="1:6" x14ac:dyDescent="0.25">
      <c r="A109141" t="s">
        <v>424816</v>
      </c>
      <c r="B109141" t="s">
        <v>424817</v>
      </c>
      <c r="C109141" t="s">
        <v>228873</v>
      </c>
      <c r="D109141" t="s">
        <v>228877</v>
      </c>
      <c r="E109141" s="1">
        <v>41770</v>
      </c>
      <c r="F109141">
        <v>5600000</v>
      </c>
    </row>
    <row r="109142" spans="1:6" x14ac:dyDescent="0.25">
      <c r="A109142" t="s">
        <v>424818</v>
      </c>
      <c r="B109142" t="s">
        <v>424819</v>
      </c>
      <c r="C109142" t="s">
        <v>229311</v>
      </c>
      <c r="E109142" s="1">
        <v>40914</v>
      </c>
      <c r="F109142">
        <v>26000000</v>
      </c>
    </row>
    <row r="109143" spans="1:6" x14ac:dyDescent="0.25">
      <c r="A109143" t="s">
        <v>424820</v>
      </c>
      <c r="B109143" t="s">
        <v>424821</v>
      </c>
      <c r="C109143" t="s">
        <v>229311</v>
      </c>
      <c r="E109143" t="s">
        <v>179550</v>
      </c>
      <c r="F109143">
        <v>30466131</v>
      </c>
    </row>
    <row r="109144" spans="1:6" x14ac:dyDescent="0.25">
      <c r="A109144" t="s">
        <v>424818</v>
      </c>
      <c r="B109144" t="s">
        <v>424822</v>
      </c>
      <c r="C109144" t="s">
        <v>228927</v>
      </c>
      <c r="E109144" s="1">
        <v>41767</v>
      </c>
      <c r="F109144">
        <v>10000000</v>
      </c>
    </row>
    <row r="109145" spans="1:6" x14ac:dyDescent="0.25">
      <c r="A109145" t="s">
        <v>424820</v>
      </c>
      <c r="B109145" t="s">
        <v>424823</v>
      </c>
      <c r="C109145" t="s">
        <v>229311</v>
      </c>
      <c r="E109145" t="s">
        <v>10576</v>
      </c>
      <c r="F109145">
        <v>25000000</v>
      </c>
    </row>
    <row r="109146" spans="1:6" x14ac:dyDescent="0.25">
      <c r="A109146" t="s">
        <v>424824</v>
      </c>
      <c r="B109146" t="s">
        <v>424825</v>
      </c>
      <c r="C109146" t="s">
        <v>228873</v>
      </c>
      <c r="D109146" t="s">
        <v>228877</v>
      </c>
      <c r="E109146" s="1">
        <v>40544</v>
      </c>
      <c r="F109146">
        <v>8000000</v>
      </c>
    </row>
    <row r="109147" spans="1:6" x14ac:dyDescent="0.25">
      <c r="A109147" t="s">
        <v>424826</v>
      </c>
      <c r="B109147" t="s">
        <v>424827</v>
      </c>
      <c r="C109147" t="s">
        <v>228873</v>
      </c>
      <c r="D109147" t="s">
        <v>228874</v>
      </c>
      <c r="E109147" s="1">
        <v>41974</v>
      </c>
      <c r="F109147">
        <v>120000000</v>
      </c>
    </row>
    <row r="109148" spans="1:6" x14ac:dyDescent="0.25">
      <c r="A109148" t="s">
        <v>424828</v>
      </c>
      <c r="B109148" t="s">
        <v>424829</v>
      </c>
      <c r="C109148" t="s">
        <v>228873</v>
      </c>
      <c r="D109148" t="s">
        <v>228877</v>
      </c>
      <c r="E109148" t="s">
        <v>180544</v>
      </c>
      <c r="F109148">
        <v>3500000</v>
      </c>
    </row>
    <row r="109149" spans="1:6" x14ac:dyDescent="0.25">
      <c r="A109149" t="s">
        <v>424830</v>
      </c>
      <c r="B109149" t="s">
        <v>424831</v>
      </c>
      <c r="C109149" t="s">
        <v>228873</v>
      </c>
      <c r="D109149" t="s">
        <v>228877</v>
      </c>
      <c r="E109149" t="s">
        <v>23152</v>
      </c>
    </row>
    <row r="109150" spans="1:6" x14ac:dyDescent="0.25">
      <c r="A109150" t="s">
        <v>424832</v>
      </c>
      <c r="B109150" t="s">
        <v>424833</v>
      </c>
      <c r="C109150" t="s">
        <v>228873</v>
      </c>
      <c r="E109150" s="1">
        <v>41066</v>
      </c>
      <c r="F109150">
        <v>3000000</v>
      </c>
    </row>
    <row r="109151" spans="1:6" x14ac:dyDescent="0.25">
      <c r="A109151" t="s">
        <v>424830</v>
      </c>
      <c r="B109151" t="s">
        <v>424834</v>
      </c>
      <c r="C109151" t="s">
        <v>228873</v>
      </c>
      <c r="E109151" t="s">
        <v>9712</v>
      </c>
      <c r="F109151">
        <v>11000000</v>
      </c>
    </row>
    <row r="109152" spans="1:6" x14ac:dyDescent="0.25">
      <c r="A109152" t="s">
        <v>424835</v>
      </c>
      <c r="B109152" t="s">
        <v>424836</v>
      </c>
      <c r="C109152" t="s">
        <v>228873</v>
      </c>
      <c r="D109152" t="s">
        <v>228877</v>
      </c>
      <c r="E109152" s="1">
        <v>41286</v>
      </c>
      <c r="F109152">
        <v>1639344</v>
      </c>
    </row>
    <row r="109153" spans="1:6" x14ac:dyDescent="0.25">
      <c r="A109153" t="s">
        <v>424837</v>
      </c>
      <c r="B109153" t="s">
        <v>424838</v>
      </c>
      <c r="C109153" t="s">
        <v>228943</v>
      </c>
      <c r="E109153" s="1">
        <v>40918</v>
      </c>
      <c r="F109153">
        <v>40000000</v>
      </c>
    </row>
    <row r="109154" spans="1:6" x14ac:dyDescent="0.25">
      <c r="A109154" t="s">
        <v>424839</v>
      </c>
      <c r="B109154" t="s">
        <v>424840</v>
      </c>
      <c r="C109154" t="s">
        <v>228873</v>
      </c>
      <c r="D109154" t="s">
        <v>228977</v>
      </c>
      <c r="E109154" s="1">
        <v>39819</v>
      </c>
      <c r="F109154">
        <v>2079062</v>
      </c>
    </row>
    <row r="109155" spans="1:6" x14ac:dyDescent="0.25">
      <c r="A109155" t="s">
        <v>424841</v>
      </c>
      <c r="B109155" t="s">
        <v>424842</v>
      </c>
      <c r="C109155" t="s">
        <v>228873</v>
      </c>
      <c r="D109155" t="s">
        <v>228877</v>
      </c>
      <c r="E109155" s="1">
        <v>39088</v>
      </c>
      <c r="F109155">
        <v>4313725</v>
      </c>
    </row>
    <row r="109156" spans="1:6" x14ac:dyDescent="0.25">
      <c r="A109156" t="s">
        <v>424839</v>
      </c>
      <c r="B109156" t="s">
        <v>424843</v>
      </c>
      <c r="C109156" t="s">
        <v>228873</v>
      </c>
      <c r="D109156" t="s">
        <v>229145</v>
      </c>
      <c r="E109156" s="1">
        <v>39822</v>
      </c>
      <c r="F109156">
        <v>4392386</v>
      </c>
    </row>
    <row r="109157" spans="1:6" x14ac:dyDescent="0.25">
      <c r="A109157" t="s">
        <v>424841</v>
      </c>
      <c r="B109157" t="s">
        <v>424844</v>
      </c>
      <c r="C109157" t="s">
        <v>228873</v>
      </c>
      <c r="D109157" t="s">
        <v>228874</v>
      </c>
      <c r="E109157" s="1">
        <v>39458</v>
      </c>
      <c r="F109157">
        <v>5847953</v>
      </c>
    </row>
    <row r="109158" spans="1:6" x14ac:dyDescent="0.25">
      <c r="A109158" t="s">
        <v>424845</v>
      </c>
      <c r="B109158" t="s">
        <v>424846</v>
      </c>
      <c r="C109158" t="s">
        <v>228873</v>
      </c>
      <c r="D109158" t="s">
        <v>228877</v>
      </c>
      <c r="E109158" s="1">
        <v>38721</v>
      </c>
      <c r="F109158">
        <v>5000000</v>
      </c>
    </row>
    <row r="109159" spans="1:6" x14ac:dyDescent="0.25">
      <c r="A109159" t="s">
        <v>424847</v>
      </c>
      <c r="B109159" t="s">
        <v>424848</v>
      </c>
      <c r="C109159" t="s">
        <v>228873</v>
      </c>
      <c r="D109159" t="s">
        <v>228874</v>
      </c>
      <c r="E109159" s="1">
        <v>39092</v>
      </c>
      <c r="F109159">
        <v>6120000</v>
      </c>
    </row>
    <row r="109160" spans="1:6" x14ac:dyDescent="0.25">
      <c r="A109160" t="s">
        <v>424849</v>
      </c>
      <c r="B109160" t="s">
        <v>424850</v>
      </c>
      <c r="C109160" t="s">
        <v>228943</v>
      </c>
      <c r="E109160" s="1">
        <v>41643</v>
      </c>
      <c r="F109160">
        <v>483610</v>
      </c>
    </row>
    <row r="109161" spans="1:6" x14ac:dyDescent="0.25">
      <c r="A109161" t="s">
        <v>424851</v>
      </c>
      <c r="B109161" t="s">
        <v>424852</v>
      </c>
      <c r="C109161" t="s">
        <v>231514</v>
      </c>
      <c r="E109161" s="1">
        <v>41646</v>
      </c>
    </row>
    <row r="109162" spans="1:6" x14ac:dyDescent="0.25">
      <c r="A109162" t="s">
        <v>424853</v>
      </c>
      <c r="B109162" t="s">
        <v>424854</v>
      </c>
      <c r="C109162" t="s">
        <v>231514</v>
      </c>
      <c r="E109162" t="s">
        <v>42720</v>
      </c>
      <c r="F109162">
        <v>40000</v>
      </c>
    </row>
    <row r="109163" spans="1:6" x14ac:dyDescent="0.25">
      <c r="A109163" t="s">
        <v>424855</v>
      </c>
      <c r="B109163" t="s">
        <v>424856</v>
      </c>
      <c r="C109163" t="s">
        <v>228873</v>
      </c>
      <c r="D109163" t="s">
        <v>228877</v>
      </c>
      <c r="E109163" s="1">
        <v>41984</v>
      </c>
      <c r="F109163">
        <v>2200000</v>
      </c>
    </row>
    <row r="109164" spans="1:6" x14ac:dyDescent="0.25">
      <c r="A109164" t="s">
        <v>424857</v>
      </c>
      <c r="B109164" t="s">
        <v>424858</v>
      </c>
      <c r="C109164" t="s">
        <v>228880</v>
      </c>
      <c r="E109164" s="1">
        <v>40916</v>
      </c>
      <c r="F109164">
        <v>550000</v>
      </c>
    </row>
    <row r="109165" spans="1:6" x14ac:dyDescent="0.25">
      <c r="A109165" t="s">
        <v>424859</v>
      </c>
      <c r="B109165" t="s">
        <v>424860</v>
      </c>
      <c r="C109165" t="s">
        <v>228943</v>
      </c>
      <c r="E109165" s="1">
        <v>40909</v>
      </c>
      <c r="F109165">
        <v>450000</v>
      </c>
    </row>
    <row r="109166" spans="1:6" x14ac:dyDescent="0.25">
      <c r="A109166" t="s">
        <v>424861</v>
      </c>
      <c r="B109166" t="s">
        <v>424862</v>
      </c>
      <c r="C109166" t="s">
        <v>228873</v>
      </c>
      <c r="E109166" s="1">
        <v>42284</v>
      </c>
      <c r="F109166">
        <v>346670</v>
      </c>
    </row>
    <row r="109167" spans="1:6" x14ac:dyDescent="0.25">
      <c r="A109167" t="s">
        <v>424859</v>
      </c>
      <c r="B109167" t="s">
        <v>424863</v>
      </c>
      <c r="C109167" t="s">
        <v>228880</v>
      </c>
      <c r="E109167" s="1">
        <v>40548</v>
      </c>
      <c r="F109167">
        <v>15000</v>
      </c>
    </row>
    <row r="109168" spans="1:6" x14ac:dyDescent="0.25">
      <c r="A109168" t="s">
        <v>424864</v>
      </c>
      <c r="B109168" t="s">
        <v>424865</v>
      </c>
      <c r="C109168" t="s">
        <v>228880</v>
      </c>
      <c r="E109168" s="1">
        <v>40916</v>
      </c>
      <c r="F109168">
        <v>450000</v>
      </c>
    </row>
    <row r="109169" spans="1:6" x14ac:dyDescent="0.25">
      <c r="A109169" t="s">
        <v>424866</v>
      </c>
      <c r="B109169" t="s">
        <v>424867</v>
      </c>
      <c r="C109169" t="s">
        <v>228880</v>
      </c>
      <c r="E109169" t="s">
        <v>174275</v>
      </c>
      <c r="F109169">
        <v>0</v>
      </c>
    </row>
    <row r="109170" spans="1:6" x14ac:dyDescent="0.25">
      <c r="A109170" t="s">
        <v>424868</v>
      </c>
      <c r="B109170" t="s">
        <v>424869</v>
      </c>
      <c r="C109170" t="s">
        <v>228880</v>
      </c>
      <c r="E109170" t="s">
        <v>5664</v>
      </c>
    </row>
    <row r="109171" spans="1:6" x14ac:dyDescent="0.25">
      <c r="A109171" t="s">
        <v>424870</v>
      </c>
      <c r="B109171" t="s">
        <v>424871</v>
      </c>
      <c r="C109171" t="s">
        <v>228873</v>
      </c>
      <c r="D109171" t="s">
        <v>228874</v>
      </c>
      <c r="E109171" t="s">
        <v>102200</v>
      </c>
      <c r="F109171">
        <v>10000000</v>
      </c>
    </row>
    <row r="109172" spans="1:6" x14ac:dyDescent="0.25">
      <c r="A109172" t="s">
        <v>424872</v>
      </c>
      <c r="B109172" t="s">
        <v>424873</v>
      </c>
      <c r="C109172" t="s">
        <v>228873</v>
      </c>
      <c r="D109172" t="s">
        <v>228877</v>
      </c>
      <c r="E109172" t="s">
        <v>93328</v>
      </c>
      <c r="F109172">
        <v>13000000</v>
      </c>
    </row>
    <row r="109173" spans="1:6" x14ac:dyDescent="0.25">
      <c r="A109173" t="s">
        <v>424870</v>
      </c>
      <c r="B109173" t="s">
        <v>424874</v>
      </c>
      <c r="C109173" t="s">
        <v>228916</v>
      </c>
      <c r="E109173" s="1">
        <v>40818</v>
      </c>
    </row>
    <row r="109174" spans="1:6" x14ac:dyDescent="0.25">
      <c r="A109174" t="s">
        <v>424872</v>
      </c>
      <c r="B109174" t="s">
        <v>424875</v>
      </c>
      <c r="C109174" t="s">
        <v>228873</v>
      </c>
      <c r="D109174" t="s">
        <v>228877</v>
      </c>
      <c r="E109174" s="1">
        <v>39451</v>
      </c>
    </row>
    <row r="109175" spans="1:6" x14ac:dyDescent="0.25">
      <c r="A109175" t="s">
        <v>424870</v>
      </c>
      <c r="B109175" t="s">
        <v>424876</v>
      </c>
      <c r="C109175" t="s">
        <v>228873</v>
      </c>
      <c r="D109175" t="s">
        <v>228877</v>
      </c>
      <c r="E109175" t="s">
        <v>117095</v>
      </c>
    </row>
    <row r="109176" spans="1:6" x14ac:dyDescent="0.25">
      <c r="A109176" t="s">
        <v>424872</v>
      </c>
      <c r="B109176" t="s">
        <v>424877</v>
      </c>
      <c r="C109176" t="s">
        <v>228873</v>
      </c>
      <c r="D109176" t="s">
        <v>228877</v>
      </c>
      <c r="E109176" t="s">
        <v>5500</v>
      </c>
    </row>
    <row r="109177" spans="1:6" x14ac:dyDescent="0.25">
      <c r="A109177" t="s">
        <v>424878</v>
      </c>
      <c r="B109177" t="s">
        <v>424879</v>
      </c>
      <c r="C109177" t="s">
        <v>228873</v>
      </c>
      <c r="D109177" t="s">
        <v>228877</v>
      </c>
      <c r="E109177" s="1">
        <v>40549</v>
      </c>
    </row>
    <row r="109178" spans="1:6" x14ac:dyDescent="0.25">
      <c r="A109178" t="s">
        <v>424880</v>
      </c>
      <c r="B109178" t="s">
        <v>424881</v>
      </c>
      <c r="C109178" t="s">
        <v>228943</v>
      </c>
      <c r="E109178" s="1">
        <v>40549</v>
      </c>
    </row>
    <row r="109179" spans="1:6" x14ac:dyDescent="0.25">
      <c r="A109179" t="s">
        <v>424882</v>
      </c>
      <c r="B109179" t="s">
        <v>424883</v>
      </c>
      <c r="C109179" t="s">
        <v>228880</v>
      </c>
      <c r="E109179" s="1">
        <v>41548</v>
      </c>
      <c r="F109179">
        <v>800000</v>
      </c>
    </row>
    <row r="109180" spans="1:6" x14ac:dyDescent="0.25">
      <c r="A109180" t="s">
        <v>424884</v>
      </c>
      <c r="B109180" t="s">
        <v>424885</v>
      </c>
      <c r="C109180" t="s">
        <v>228873</v>
      </c>
      <c r="D109180" t="s">
        <v>228877</v>
      </c>
      <c r="E109180" t="s">
        <v>164781</v>
      </c>
      <c r="F109180">
        <v>1500000</v>
      </c>
    </row>
    <row r="109181" spans="1:6" x14ac:dyDescent="0.25">
      <c r="A109181" t="s">
        <v>424886</v>
      </c>
      <c r="B109181" t="s">
        <v>424887</v>
      </c>
      <c r="C109181" t="s">
        <v>228880</v>
      </c>
      <c r="E109181" s="1">
        <v>40911</v>
      </c>
      <c r="F109181">
        <v>200000</v>
      </c>
    </row>
    <row r="109182" spans="1:6" x14ac:dyDescent="0.25">
      <c r="A109182" t="s">
        <v>424888</v>
      </c>
      <c r="B109182" t="s">
        <v>424889</v>
      </c>
      <c r="C109182" t="s">
        <v>228880</v>
      </c>
      <c r="E109182" s="1">
        <v>42006</v>
      </c>
      <c r="F109182">
        <v>80000</v>
      </c>
    </row>
    <row r="109183" spans="1:6" x14ac:dyDescent="0.25">
      <c r="A109183" t="s">
        <v>424890</v>
      </c>
      <c r="B109183" t="s">
        <v>424891</v>
      </c>
      <c r="C109183" t="s">
        <v>228943</v>
      </c>
      <c r="E109183" s="1">
        <v>36161</v>
      </c>
      <c r="F109183">
        <v>400000</v>
      </c>
    </row>
    <row r="109184" spans="1:6" x14ac:dyDescent="0.25">
      <c r="A109184" t="s">
        <v>424892</v>
      </c>
      <c r="B109184" t="s">
        <v>424893</v>
      </c>
      <c r="C109184" t="s">
        <v>229239</v>
      </c>
      <c r="E109184" t="s">
        <v>31692</v>
      </c>
    </row>
    <row r="109185" spans="1:6" x14ac:dyDescent="0.25">
      <c r="A109185" t="s">
        <v>424890</v>
      </c>
      <c r="B109185" t="s">
        <v>424894</v>
      </c>
      <c r="C109185" t="s">
        <v>228873</v>
      </c>
      <c r="D109185" t="s">
        <v>228877</v>
      </c>
      <c r="E109185" s="1">
        <v>36805</v>
      </c>
      <c r="F109185">
        <v>2036189</v>
      </c>
    </row>
    <row r="109186" spans="1:6" x14ac:dyDescent="0.25">
      <c r="A109186" t="s">
        <v>424892</v>
      </c>
      <c r="B109186" t="s">
        <v>424895</v>
      </c>
      <c r="C109186" t="s">
        <v>229311</v>
      </c>
      <c r="E109186" s="1">
        <v>38513</v>
      </c>
      <c r="F109186">
        <v>2250000</v>
      </c>
    </row>
    <row r="109187" spans="1:6" x14ac:dyDescent="0.25">
      <c r="A109187" t="s">
        <v>424890</v>
      </c>
      <c r="B109187" t="s">
        <v>424896</v>
      </c>
      <c r="C109187" t="s">
        <v>229239</v>
      </c>
      <c r="E109187" s="1">
        <v>41590</v>
      </c>
      <c r="F109187">
        <v>7718867</v>
      </c>
    </row>
    <row r="109188" spans="1:6" x14ac:dyDescent="0.25">
      <c r="A109188" t="s">
        <v>424892</v>
      </c>
      <c r="B109188" t="s">
        <v>424897</v>
      </c>
      <c r="C109188" t="s">
        <v>229311</v>
      </c>
      <c r="E109188" s="1">
        <v>39393</v>
      </c>
      <c r="F109188">
        <v>1217747</v>
      </c>
    </row>
    <row r="109189" spans="1:6" x14ac:dyDescent="0.25">
      <c r="A109189" t="s">
        <v>424898</v>
      </c>
      <c r="B109189" t="s">
        <v>424899</v>
      </c>
      <c r="C109189" t="s">
        <v>228880</v>
      </c>
      <c r="E109189" s="1">
        <v>41641</v>
      </c>
      <c r="F109189">
        <v>810000</v>
      </c>
    </row>
    <row r="109190" spans="1:6" x14ac:dyDescent="0.25">
      <c r="A109190" t="s">
        <v>424900</v>
      </c>
      <c r="B109190" t="s">
        <v>424901</v>
      </c>
      <c r="C109190" t="s">
        <v>228880</v>
      </c>
      <c r="E109190" t="s">
        <v>46968</v>
      </c>
    </row>
    <row r="109191" spans="1:6" x14ac:dyDescent="0.25">
      <c r="A109191" t="s">
        <v>424898</v>
      </c>
      <c r="B109191" t="s">
        <v>424902</v>
      </c>
      <c r="C109191" t="s">
        <v>228880</v>
      </c>
      <c r="E109191" s="1">
        <v>40917</v>
      </c>
      <c r="F109191">
        <v>546320</v>
      </c>
    </row>
    <row r="109192" spans="1:6" x14ac:dyDescent="0.25">
      <c r="A109192" t="s">
        <v>424903</v>
      </c>
      <c r="B109192" t="s">
        <v>424904</v>
      </c>
      <c r="C109192" t="s">
        <v>228873</v>
      </c>
      <c r="D109192" t="s">
        <v>228877</v>
      </c>
      <c r="E109192" t="s">
        <v>2502</v>
      </c>
      <c r="F109192">
        <v>5500000</v>
      </c>
    </row>
    <row r="109193" spans="1:6" x14ac:dyDescent="0.25">
      <c r="A109193" t="s">
        <v>424905</v>
      </c>
      <c r="B109193" t="s">
        <v>424906</v>
      </c>
      <c r="C109193" t="s">
        <v>228880</v>
      </c>
      <c r="E109193" s="1">
        <v>42288</v>
      </c>
      <c r="F109193">
        <v>500000</v>
      </c>
    </row>
    <row r="109194" spans="1:6" x14ac:dyDescent="0.25">
      <c r="A109194" t="s">
        <v>424907</v>
      </c>
      <c r="B109194" t="s">
        <v>424908</v>
      </c>
      <c r="C109194" t="s">
        <v>228880</v>
      </c>
      <c r="E109194" t="s">
        <v>1366</v>
      </c>
      <c r="F109194">
        <v>600000</v>
      </c>
    </row>
    <row r="109195" spans="1:6" x14ac:dyDescent="0.25">
      <c r="A109195" t="s">
        <v>424909</v>
      </c>
      <c r="B109195" t="s">
        <v>424910</v>
      </c>
      <c r="C109195" t="s">
        <v>228880</v>
      </c>
      <c r="E109195" s="1">
        <v>41285</v>
      </c>
    </row>
    <row r="109196" spans="1:6" x14ac:dyDescent="0.25">
      <c r="A109196" t="s">
        <v>424911</v>
      </c>
      <c r="B109196" t="s">
        <v>424912</v>
      </c>
      <c r="C109196" t="s">
        <v>228873</v>
      </c>
      <c r="E109196" t="s">
        <v>4245</v>
      </c>
      <c r="F109196">
        <v>4000000</v>
      </c>
    </row>
    <row r="109197" spans="1:6" x14ac:dyDescent="0.25">
      <c r="A109197" t="s">
        <v>424913</v>
      </c>
      <c r="B109197" t="s">
        <v>424914</v>
      </c>
      <c r="C109197" t="s">
        <v>228880</v>
      </c>
      <c r="E109197" s="1">
        <v>40550</v>
      </c>
      <c r="F109197">
        <v>18000</v>
      </c>
    </row>
    <row r="109198" spans="1:6" x14ac:dyDescent="0.25">
      <c r="A109198" t="s">
        <v>424915</v>
      </c>
      <c r="B109198" t="s">
        <v>424916</v>
      </c>
      <c r="C109198" t="s">
        <v>228880</v>
      </c>
      <c r="E109198" s="1">
        <v>41160</v>
      </c>
      <c r="F109198">
        <v>1000000</v>
      </c>
    </row>
    <row r="109199" spans="1:6" x14ac:dyDescent="0.25">
      <c r="A109199" t="s">
        <v>424913</v>
      </c>
      <c r="B109199" t="s">
        <v>424917</v>
      </c>
      <c r="C109199" t="s">
        <v>228943</v>
      </c>
      <c r="E109199" s="1">
        <v>40555</v>
      </c>
    </row>
    <row r="109200" spans="1:6" x14ac:dyDescent="0.25">
      <c r="A109200" t="s">
        <v>424918</v>
      </c>
      <c r="B109200" t="s">
        <v>424919</v>
      </c>
      <c r="C109200" t="s">
        <v>228889</v>
      </c>
      <c r="E109200" t="s">
        <v>76058</v>
      </c>
    </row>
    <row r="109201" spans="1:6" x14ac:dyDescent="0.25">
      <c r="A109201" t="s">
        <v>424920</v>
      </c>
      <c r="B109201" t="s">
        <v>424921</v>
      </c>
      <c r="C109201" t="s">
        <v>228873</v>
      </c>
      <c r="E109201" s="1">
        <v>39449</v>
      </c>
      <c r="F109201">
        <v>5000000</v>
      </c>
    </row>
    <row r="109202" spans="1:6" x14ac:dyDescent="0.25">
      <c r="A109202" t="s">
        <v>424922</v>
      </c>
      <c r="B109202" t="s">
        <v>424923</v>
      </c>
      <c r="C109202" t="s">
        <v>228873</v>
      </c>
      <c r="D109202" t="s">
        <v>228874</v>
      </c>
      <c r="E109202" s="1">
        <v>40544</v>
      </c>
      <c r="F109202">
        <v>16000000</v>
      </c>
    </row>
    <row r="109203" spans="1:6" x14ac:dyDescent="0.25">
      <c r="A109203" t="s">
        <v>424920</v>
      </c>
      <c r="B109203" t="s">
        <v>424924</v>
      </c>
      <c r="C109203" t="s">
        <v>228873</v>
      </c>
      <c r="D109203" t="s">
        <v>228977</v>
      </c>
      <c r="E109203" t="s">
        <v>69624</v>
      </c>
    </row>
    <row r="109204" spans="1:6" x14ac:dyDescent="0.25">
      <c r="A109204" t="s">
        <v>424925</v>
      </c>
      <c r="B109204" t="s">
        <v>424926</v>
      </c>
      <c r="C109204" t="s">
        <v>228873</v>
      </c>
      <c r="E109204" t="s">
        <v>236901</v>
      </c>
    </row>
    <row r="109205" spans="1:6" x14ac:dyDescent="0.25">
      <c r="A109205" t="s">
        <v>424927</v>
      </c>
      <c r="B109205" t="s">
        <v>424928</v>
      </c>
      <c r="C109205" t="s">
        <v>228889</v>
      </c>
      <c r="E109205" s="1">
        <v>41404</v>
      </c>
      <c r="F109205">
        <v>9326</v>
      </c>
    </row>
    <row r="109206" spans="1:6" x14ac:dyDescent="0.25">
      <c r="A109206" t="s">
        <v>424929</v>
      </c>
      <c r="B109206" t="s">
        <v>424930</v>
      </c>
      <c r="C109206" t="s">
        <v>228880</v>
      </c>
      <c r="E109206" s="1">
        <v>41885</v>
      </c>
      <c r="F109206">
        <v>60000</v>
      </c>
    </row>
    <row r="109207" spans="1:6" x14ac:dyDescent="0.25">
      <c r="A109207" t="s">
        <v>424931</v>
      </c>
      <c r="B109207" t="s">
        <v>424932</v>
      </c>
      <c r="C109207" t="s">
        <v>228880</v>
      </c>
      <c r="E109207" s="1">
        <v>41769</v>
      </c>
    </row>
    <row r="109208" spans="1:6" x14ac:dyDescent="0.25">
      <c r="A109208" t="s">
        <v>424933</v>
      </c>
      <c r="B109208" t="s">
        <v>424934</v>
      </c>
      <c r="C109208" t="s">
        <v>228880</v>
      </c>
      <c r="E109208" s="1">
        <v>42041</v>
      </c>
    </row>
    <row r="109209" spans="1:6" x14ac:dyDescent="0.25">
      <c r="A109209" t="s">
        <v>424935</v>
      </c>
      <c r="B109209" t="s">
        <v>424936</v>
      </c>
      <c r="C109209" t="s">
        <v>228880</v>
      </c>
      <c r="E109209" s="1">
        <v>38353</v>
      </c>
    </row>
    <row r="109210" spans="1:6" x14ac:dyDescent="0.25">
      <c r="A109210" t="s">
        <v>424937</v>
      </c>
      <c r="B109210" t="s">
        <v>424938</v>
      </c>
      <c r="C109210" t="s">
        <v>228927</v>
      </c>
      <c r="E109210" s="1">
        <v>40912</v>
      </c>
      <c r="F109210">
        <v>700000</v>
      </c>
    </row>
    <row r="109211" spans="1:6" x14ac:dyDescent="0.25">
      <c r="A109211" t="s">
        <v>424939</v>
      </c>
      <c r="B109211" t="s">
        <v>424940</v>
      </c>
      <c r="C109211" t="s">
        <v>228943</v>
      </c>
      <c r="E109211" s="1">
        <v>40544</v>
      </c>
      <c r="F109211">
        <v>500000</v>
      </c>
    </row>
    <row r="109212" spans="1:6" x14ac:dyDescent="0.25">
      <c r="A109212" t="s">
        <v>424941</v>
      </c>
      <c r="B109212" t="s">
        <v>424942</v>
      </c>
      <c r="C109212" t="s">
        <v>228880</v>
      </c>
      <c r="E109212" t="s">
        <v>175610</v>
      </c>
      <c r="F109212">
        <v>650000</v>
      </c>
    </row>
    <row r="109213" spans="1:6" x14ac:dyDescent="0.25">
      <c r="A109213" t="s">
        <v>424943</v>
      </c>
      <c r="B109213" t="s">
        <v>424944</v>
      </c>
      <c r="C109213" t="s">
        <v>228889</v>
      </c>
      <c r="E109213" s="1">
        <v>38726</v>
      </c>
    </row>
    <row r="109214" spans="1:6" x14ac:dyDescent="0.25">
      <c r="A109214" t="s">
        <v>424945</v>
      </c>
      <c r="B109214" t="s">
        <v>424946</v>
      </c>
      <c r="C109214" t="s">
        <v>228873</v>
      </c>
      <c r="D109214" t="s">
        <v>228877</v>
      </c>
      <c r="E109214" t="s">
        <v>374520</v>
      </c>
      <c r="F109214">
        <v>8000000</v>
      </c>
    </row>
    <row r="109215" spans="1:6" x14ac:dyDescent="0.25">
      <c r="A109215" t="s">
        <v>424947</v>
      </c>
      <c r="B109215" t="s">
        <v>424948</v>
      </c>
      <c r="C109215" t="s">
        <v>228943</v>
      </c>
      <c r="E109215" t="s">
        <v>58449</v>
      </c>
      <c r="F109215">
        <v>100000</v>
      </c>
    </row>
    <row r="109216" spans="1:6" x14ac:dyDescent="0.25">
      <c r="A109216" t="s">
        <v>424949</v>
      </c>
      <c r="B109216" t="s">
        <v>424950</v>
      </c>
      <c r="C109216" t="s">
        <v>228889</v>
      </c>
      <c r="E109216" s="1">
        <v>41825</v>
      </c>
      <c r="F109216">
        <v>248900</v>
      </c>
    </row>
    <row r="109217" spans="1:6" x14ac:dyDescent="0.25">
      <c r="A109217" t="s">
        <v>424951</v>
      </c>
      <c r="B109217" t="s">
        <v>424952</v>
      </c>
      <c r="C109217" t="s">
        <v>228943</v>
      </c>
      <c r="E109217" s="1">
        <v>42009</v>
      </c>
      <c r="F109217">
        <v>1650000</v>
      </c>
    </row>
    <row r="109218" spans="1:6" x14ac:dyDescent="0.25">
      <c r="A109218" t="s">
        <v>424953</v>
      </c>
      <c r="B109218" t="s">
        <v>424954</v>
      </c>
      <c r="C109218" t="s">
        <v>228880</v>
      </c>
      <c r="E109218" s="1">
        <v>41640</v>
      </c>
      <c r="F109218">
        <v>1500000</v>
      </c>
    </row>
    <row r="109219" spans="1:6" x14ac:dyDescent="0.25">
      <c r="A109219" t="s">
        <v>424955</v>
      </c>
      <c r="B109219" t="s">
        <v>424956</v>
      </c>
      <c r="C109219" t="s">
        <v>228927</v>
      </c>
      <c r="E109219" t="s">
        <v>40856</v>
      </c>
      <c r="F109219">
        <v>500000</v>
      </c>
    </row>
    <row r="109220" spans="1:6" x14ac:dyDescent="0.25">
      <c r="A109220" t="s">
        <v>424957</v>
      </c>
      <c r="B109220" t="s">
        <v>424958</v>
      </c>
      <c r="C109220" t="s">
        <v>228873</v>
      </c>
      <c r="D109220" t="s">
        <v>228877</v>
      </c>
      <c r="E109220" t="s">
        <v>32413</v>
      </c>
      <c r="F109220">
        <v>12000000</v>
      </c>
    </row>
    <row r="109221" spans="1:6" x14ac:dyDescent="0.25">
      <c r="A109221" t="s">
        <v>424955</v>
      </c>
      <c r="B109221" t="s">
        <v>424959</v>
      </c>
      <c r="C109221" t="s">
        <v>228873</v>
      </c>
      <c r="D109221" t="s">
        <v>229145</v>
      </c>
      <c r="E109221" t="s">
        <v>33524</v>
      </c>
    </row>
    <row r="109222" spans="1:6" x14ac:dyDescent="0.25">
      <c r="A109222" t="s">
        <v>424957</v>
      </c>
      <c r="B109222" t="s">
        <v>424960</v>
      </c>
      <c r="C109222" t="s">
        <v>228873</v>
      </c>
      <c r="D109222" t="s">
        <v>228874</v>
      </c>
      <c r="E109222" s="1">
        <v>41275</v>
      </c>
      <c r="F109222">
        <v>41500000</v>
      </c>
    </row>
    <row r="109223" spans="1:6" x14ac:dyDescent="0.25">
      <c r="A109223" t="s">
        <v>424955</v>
      </c>
      <c r="B109223" t="s">
        <v>424961</v>
      </c>
      <c r="C109223" t="s">
        <v>228880</v>
      </c>
      <c r="E109223" s="1">
        <v>40701</v>
      </c>
      <c r="F109223">
        <v>1500000</v>
      </c>
    </row>
    <row r="109224" spans="1:6" x14ac:dyDescent="0.25">
      <c r="A109224" t="s">
        <v>424957</v>
      </c>
      <c r="B109224" t="s">
        <v>424962</v>
      </c>
      <c r="C109224" t="s">
        <v>228873</v>
      </c>
      <c r="D109224" t="s">
        <v>228977</v>
      </c>
      <c r="E109224" t="s">
        <v>12307</v>
      </c>
      <c r="F109224">
        <v>60000000</v>
      </c>
    </row>
    <row r="109225" spans="1:6" x14ac:dyDescent="0.25">
      <c r="A109225" t="s">
        <v>424963</v>
      </c>
      <c r="B109225" t="s">
        <v>424964</v>
      </c>
      <c r="C109225" t="s">
        <v>228943</v>
      </c>
      <c r="E109225" s="1">
        <v>41286</v>
      </c>
      <c r="F109225">
        <v>163934</v>
      </c>
    </row>
    <row r="109226" spans="1:6" x14ac:dyDescent="0.25">
      <c r="A109226" t="s">
        <v>424965</v>
      </c>
      <c r="B109226" t="s">
        <v>424966</v>
      </c>
      <c r="C109226" t="s">
        <v>228880</v>
      </c>
      <c r="E109226" t="s">
        <v>276855</v>
      </c>
      <c r="F109226">
        <v>496045</v>
      </c>
    </row>
    <row r="109227" spans="1:6" x14ac:dyDescent="0.25">
      <c r="A109227" t="s">
        <v>424967</v>
      </c>
      <c r="B109227" t="s">
        <v>424968</v>
      </c>
      <c r="C109227" t="s">
        <v>228880</v>
      </c>
      <c r="E109227" t="s">
        <v>243075</v>
      </c>
      <c r="F109227">
        <v>729000</v>
      </c>
    </row>
    <row r="109228" spans="1:6" x14ac:dyDescent="0.25">
      <c r="A109228" t="s">
        <v>424969</v>
      </c>
      <c r="B109228" t="s">
        <v>424970</v>
      </c>
      <c r="C109228" t="s">
        <v>228943</v>
      </c>
      <c r="E109228" s="1">
        <v>40917</v>
      </c>
      <c r="F109228">
        <v>70000</v>
      </c>
    </row>
    <row r="109229" spans="1:6" x14ac:dyDescent="0.25">
      <c r="A109229" t="s">
        <v>424971</v>
      </c>
      <c r="B109229" t="s">
        <v>424972</v>
      </c>
      <c r="C109229" t="s">
        <v>228909</v>
      </c>
      <c r="E109229" t="s">
        <v>43104</v>
      </c>
    </row>
    <row r="109230" spans="1:6" x14ac:dyDescent="0.25">
      <c r="A109230" t="s">
        <v>424973</v>
      </c>
      <c r="B109230" t="s">
        <v>424974</v>
      </c>
      <c r="C109230" t="s">
        <v>228873</v>
      </c>
      <c r="E109230" s="1">
        <v>40452</v>
      </c>
      <c r="F109230">
        <v>247500</v>
      </c>
    </row>
    <row r="109231" spans="1:6" x14ac:dyDescent="0.25">
      <c r="A109231" t="s">
        <v>424975</v>
      </c>
      <c r="B109231" t="s">
        <v>424976</v>
      </c>
      <c r="C109231" t="s">
        <v>228927</v>
      </c>
      <c r="E109231" s="1">
        <v>41279</v>
      </c>
      <c r="F109231">
        <v>70000</v>
      </c>
    </row>
    <row r="109232" spans="1:6" x14ac:dyDescent="0.25">
      <c r="A109232" t="s">
        <v>424977</v>
      </c>
      <c r="B109232" t="s">
        <v>424978</v>
      </c>
      <c r="C109232" t="s">
        <v>228919</v>
      </c>
      <c r="E109232" s="1">
        <v>41214</v>
      </c>
      <c r="F109232">
        <v>125000000</v>
      </c>
    </row>
    <row r="109233" spans="1:6" x14ac:dyDescent="0.25">
      <c r="A109233" t="s">
        <v>424979</v>
      </c>
      <c r="B109233" t="s">
        <v>424980</v>
      </c>
      <c r="C109233" t="s">
        <v>228880</v>
      </c>
      <c r="E109233" t="s">
        <v>27243</v>
      </c>
      <c r="F109233">
        <v>500000</v>
      </c>
    </row>
    <row r="109234" spans="1:6" x14ac:dyDescent="0.25">
      <c r="A109234" t="s">
        <v>424981</v>
      </c>
      <c r="B109234" t="s">
        <v>424982</v>
      </c>
      <c r="C109234" t="s">
        <v>228880</v>
      </c>
      <c r="E109234" t="s">
        <v>14915</v>
      </c>
      <c r="F109234">
        <v>19252</v>
      </c>
    </row>
    <row r="109235" spans="1:6" x14ac:dyDescent="0.25">
      <c r="A109235" t="s">
        <v>424983</v>
      </c>
      <c r="B109235" t="s">
        <v>424984</v>
      </c>
      <c r="C109235" t="s">
        <v>228880</v>
      </c>
      <c r="E109235" s="1">
        <v>39818</v>
      </c>
      <c r="F109235">
        <v>100000</v>
      </c>
    </row>
    <row r="109236" spans="1:6" x14ac:dyDescent="0.25">
      <c r="A109236" t="s">
        <v>424985</v>
      </c>
      <c r="B109236" t="s">
        <v>424986</v>
      </c>
      <c r="C109236" t="s">
        <v>228880</v>
      </c>
      <c r="E109236" t="s">
        <v>14575</v>
      </c>
      <c r="F109236">
        <v>250000</v>
      </c>
    </row>
    <row r="109237" spans="1:6" x14ac:dyDescent="0.25">
      <c r="A109237" t="s">
        <v>424987</v>
      </c>
      <c r="B109237" t="s">
        <v>424988</v>
      </c>
      <c r="C109237" t="s">
        <v>228880</v>
      </c>
      <c r="E109237" s="1">
        <v>40546</v>
      </c>
      <c r="F109237">
        <v>3600</v>
      </c>
    </row>
    <row r="109238" spans="1:6" x14ac:dyDescent="0.25">
      <c r="A109238" t="s">
        <v>424989</v>
      </c>
      <c r="B109238" t="s">
        <v>424990</v>
      </c>
      <c r="C109238" t="s">
        <v>228909</v>
      </c>
      <c r="E109238" t="s">
        <v>10033</v>
      </c>
      <c r="F109238">
        <v>608508</v>
      </c>
    </row>
    <row r="109239" spans="1:6" x14ac:dyDescent="0.25">
      <c r="A109239" t="s">
        <v>424991</v>
      </c>
      <c r="B109239" t="s">
        <v>424992</v>
      </c>
      <c r="C109239" t="s">
        <v>228880</v>
      </c>
      <c r="E109239" s="1">
        <v>41277</v>
      </c>
      <c r="F109239">
        <v>400000</v>
      </c>
    </row>
    <row r="109240" spans="1:6" x14ac:dyDescent="0.25">
      <c r="A109240" t="s">
        <v>424993</v>
      </c>
      <c r="B109240" t="s">
        <v>424994</v>
      </c>
      <c r="C109240" t="s">
        <v>228880</v>
      </c>
      <c r="E109240" t="s">
        <v>11643</v>
      </c>
      <c r="F109240">
        <v>1894064</v>
      </c>
    </row>
    <row r="109241" spans="1:6" x14ac:dyDescent="0.25">
      <c r="A109241" t="s">
        <v>424995</v>
      </c>
      <c r="B109241" t="s">
        <v>424996</v>
      </c>
      <c r="C109241" t="s">
        <v>228873</v>
      </c>
      <c r="E109241" t="s">
        <v>30612</v>
      </c>
      <c r="F109241">
        <v>1190000</v>
      </c>
    </row>
    <row r="109242" spans="1:6" x14ac:dyDescent="0.25">
      <c r="A109242" t="s">
        <v>424997</v>
      </c>
      <c r="B109242" t="s">
        <v>424998</v>
      </c>
      <c r="C109242" t="s">
        <v>228880</v>
      </c>
      <c r="E109242" s="1">
        <v>40914</v>
      </c>
      <c r="F109242">
        <v>120000</v>
      </c>
    </row>
    <row r="109243" spans="1:6" x14ac:dyDescent="0.25">
      <c r="A109243" t="s">
        <v>424999</v>
      </c>
      <c r="B109243" t="s">
        <v>425000</v>
      </c>
      <c r="C109243" t="s">
        <v>229045</v>
      </c>
      <c r="E109243" s="1">
        <v>41280</v>
      </c>
      <c r="F109243">
        <v>150000</v>
      </c>
    </row>
    <row r="109244" spans="1:6" x14ac:dyDescent="0.25">
      <c r="A109244" t="s">
        <v>425001</v>
      </c>
      <c r="B109244" t="s">
        <v>425002</v>
      </c>
      <c r="C109244" t="s">
        <v>228943</v>
      </c>
      <c r="E109244" s="1">
        <v>40917</v>
      </c>
      <c r="F109244">
        <v>100000</v>
      </c>
    </row>
    <row r="109245" spans="1:6" x14ac:dyDescent="0.25">
      <c r="A109245" t="s">
        <v>425003</v>
      </c>
      <c r="B109245" t="s">
        <v>425004</v>
      </c>
      <c r="C109245" t="s">
        <v>228873</v>
      </c>
      <c r="E109245" t="s">
        <v>972</v>
      </c>
      <c r="F109245">
        <v>200000</v>
      </c>
    </row>
    <row r="109246" spans="1:6" x14ac:dyDescent="0.25">
      <c r="A109246" t="s">
        <v>425005</v>
      </c>
      <c r="B109246" t="s">
        <v>425006</v>
      </c>
      <c r="C109246" t="s">
        <v>228873</v>
      </c>
      <c r="E109246" s="1">
        <v>41646</v>
      </c>
      <c r="F109246">
        <v>2000000</v>
      </c>
    </row>
    <row r="109247" spans="1:6" x14ac:dyDescent="0.25">
      <c r="A109247" t="s">
        <v>425003</v>
      </c>
      <c r="B109247" t="s">
        <v>425007</v>
      </c>
      <c r="C109247" t="s">
        <v>228873</v>
      </c>
      <c r="E109247" s="1">
        <v>41699</v>
      </c>
      <c r="F109247">
        <v>482631</v>
      </c>
    </row>
    <row r="109248" spans="1:6" x14ac:dyDescent="0.25">
      <c r="A109248" t="s">
        <v>425008</v>
      </c>
      <c r="B109248" t="s">
        <v>425009</v>
      </c>
      <c r="C109248" t="s">
        <v>228909</v>
      </c>
      <c r="E109248" t="s">
        <v>106302</v>
      </c>
    </row>
    <row r="109249" spans="1:6" x14ac:dyDescent="0.25">
      <c r="A109249" t="s">
        <v>425010</v>
      </c>
      <c r="B109249" t="s">
        <v>425011</v>
      </c>
      <c r="C109249" t="s">
        <v>228927</v>
      </c>
      <c r="E109249" t="s">
        <v>21848</v>
      </c>
      <c r="F109249">
        <v>800000</v>
      </c>
    </row>
    <row r="109250" spans="1:6" x14ac:dyDescent="0.25">
      <c r="A109250" t="s">
        <v>425012</v>
      </c>
      <c r="B109250" t="s">
        <v>425013</v>
      </c>
      <c r="C109250" t="s">
        <v>228873</v>
      </c>
      <c r="D109250" t="s">
        <v>228874</v>
      </c>
      <c r="E109250" s="1">
        <v>39697</v>
      </c>
      <c r="F109250">
        <v>599998</v>
      </c>
    </row>
    <row r="109251" spans="1:6" x14ac:dyDescent="0.25">
      <c r="A109251" t="s">
        <v>425010</v>
      </c>
      <c r="B109251" t="s">
        <v>425014</v>
      </c>
      <c r="C109251" t="s">
        <v>228927</v>
      </c>
      <c r="E109251" s="1">
        <v>40519</v>
      </c>
      <c r="F109251">
        <v>589573</v>
      </c>
    </row>
    <row r="109252" spans="1:6" x14ac:dyDescent="0.25">
      <c r="A109252" t="s">
        <v>425015</v>
      </c>
      <c r="B109252" t="s">
        <v>425016</v>
      </c>
      <c r="C109252" t="s">
        <v>228889</v>
      </c>
      <c r="E109252" t="s">
        <v>180587</v>
      </c>
      <c r="F109252">
        <v>222325</v>
      </c>
    </row>
    <row r="109253" spans="1:6" x14ac:dyDescent="0.25">
      <c r="A109253" t="s">
        <v>425017</v>
      </c>
      <c r="B109253" t="s">
        <v>425018</v>
      </c>
      <c r="C109253" t="s">
        <v>229045</v>
      </c>
      <c r="E109253" t="s">
        <v>65440</v>
      </c>
      <c r="F109253">
        <v>7800000</v>
      </c>
    </row>
    <row r="109254" spans="1:6" x14ac:dyDescent="0.25">
      <c r="A109254" t="s">
        <v>425019</v>
      </c>
      <c r="B109254" t="s">
        <v>425020</v>
      </c>
      <c r="C109254" t="s">
        <v>229311</v>
      </c>
      <c r="E109254" t="s">
        <v>91481</v>
      </c>
      <c r="F109254">
        <v>20000000</v>
      </c>
    </row>
    <row r="109255" spans="1:6" x14ac:dyDescent="0.25">
      <c r="A109255" t="s">
        <v>425021</v>
      </c>
      <c r="B109255" t="s">
        <v>425022</v>
      </c>
      <c r="C109255" t="s">
        <v>228873</v>
      </c>
      <c r="D109255" t="s">
        <v>228877</v>
      </c>
      <c r="E109255" s="1">
        <v>41888</v>
      </c>
      <c r="F109255">
        <v>10500000</v>
      </c>
    </row>
    <row r="109256" spans="1:6" x14ac:dyDescent="0.25">
      <c r="A109256" t="s">
        <v>425023</v>
      </c>
      <c r="B109256" t="s">
        <v>425024</v>
      </c>
      <c r="C109256" t="s">
        <v>228943</v>
      </c>
      <c r="E109256" s="1">
        <v>41306</v>
      </c>
      <c r="F109256">
        <v>2770000</v>
      </c>
    </row>
    <row r="109257" spans="1:6" x14ac:dyDescent="0.25">
      <c r="A109257" t="s">
        <v>425021</v>
      </c>
      <c r="B109257" t="s">
        <v>425025</v>
      </c>
      <c r="C109257" t="s">
        <v>228880</v>
      </c>
      <c r="E109257" t="s">
        <v>8478</v>
      </c>
      <c r="F109257">
        <v>2250000</v>
      </c>
    </row>
    <row r="109258" spans="1:6" x14ac:dyDescent="0.25">
      <c r="A109258" t="s">
        <v>425023</v>
      </c>
      <c r="B109258" t="s">
        <v>425026</v>
      </c>
      <c r="C109258" t="s">
        <v>228880</v>
      </c>
      <c r="E109258" s="1">
        <v>41527</v>
      </c>
      <c r="F109258">
        <v>1300000</v>
      </c>
    </row>
    <row r="109259" spans="1:6" x14ac:dyDescent="0.25">
      <c r="A109259" t="s">
        <v>425027</v>
      </c>
      <c r="B109259" t="s">
        <v>425028</v>
      </c>
      <c r="C109259" t="s">
        <v>228943</v>
      </c>
      <c r="E109259" s="1">
        <v>41859</v>
      </c>
      <c r="F109259">
        <v>50000</v>
      </c>
    </row>
    <row r="109260" spans="1:6" x14ac:dyDescent="0.25">
      <c r="A109260" t="s">
        <v>425029</v>
      </c>
      <c r="B109260" t="s">
        <v>425030</v>
      </c>
      <c r="C109260" t="s">
        <v>228880</v>
      </c>
      <c r="E109260" s="1">
        <v>42007</v>
      </c>
      <c r="F109260">
        <v>550000</v>
      </c>
    </row>
    <row r="109261" spans="1:6" x14ac:dyDescent="0.25">
      <c r="A109261" t="s">
        <v>425031</v>
      </c>
      <c r="B109261" t="s">
        <v>425032</v>
      </c>
      <c r="C109261" t="s">
        <v>228873</v>
      </c>
      <c r="E109261" s="1">
        <v>41255</v>
      </c>
      <c r="F109261">
        <v>3000000</v>
      </c>
    </row>
    <row r="109262" spans="1:6" x14ac:dyDescent="0.25">
      <c r="A109262" t="s">
        <v>425033</v>
      </c>
      <c r="B109262" t="s">
        <v>425034</v>
      </c>
      <c r="C109262" t="s">
        <v>228880</v>
      </c>
      <c r="E109262" s="1">
        <v>42313</v>
      </c>
      <c r="F109262">
        <v>2000000</v>
      </c>
    </row>
    <row r="109263" spans="1:6" x14ac:dyDescent="0.25">
      <c r="A109263" t="s">
        <v>425035</v>
      </c>
      <c r="B109263" t="s">
        <v>425036</v>
      </c>
      <c r="C109263" t="s">
        <v>228880</v>
      </c>
      <c r="E109263" s="1">
        <v>41214</v>
      </c>
      <c r="F109263">
        <v>500000</v>
      </c>
    </row>
    <row r="109264" spans="1:6" x14ac:dyDescent="0.25">
      <c r="A109264" t="s">
        <v>425037</v>
      </c>
      <c r="B109264" t="s">
        <v>425038</v>
      </c>
      <c r="C109264" t="s">
        <v>228909</v>
      </c>
      <c r="E109264" t="s">
        <v>7636</v>
      </c>
    </row>
    <row r="109265" spans="1:6" x14ac:dyDescent="0.25">
      <c r="A109265" t="s">
        <v>425039</v>
      </c>
      <c r="B109265" t="s">
        <v>425040</v>
      </c>
      <c r="C109265" t="s">
        <v>228873</v>
      </c>
      <c r="D109265" t="s">
        <v>228874</v>
      </c>
      <c r="E109265" t="s">
        <v>111236</v>
      </c>
      <c r="F109265">
        <v>7500000</v>
      </c>
    </row>
    <row r="109266" spans="1:6" x14ac:dyDescent="0.25">
      <c r="A109266" t="s">
        <v>425041</v>
      </c>
      <c r="B109266" t="s">
        <v>425042</v>
      </c>
      <c r="C109266" t="s">
        <v>228880</v>
      </c>
      <c r="E109266" s="1">
        <v>40919</v>
      </c>
    </row>
    <row r="109267" spans="1:6" x14ac:dyDescent="0.25">
      <c r="A109267" t="s">
        <v>425043</v>
      </c>
      <c r="B109267" t="s">
        <v>425044</v>
      </c>
      <c r="C109267" t="s">
        <v>228880</v>
      </c>
      <c r="E109267" s="1">
        <v>41496</v>
      </c>
      <c r="F109267">
        <v>1515251</v>
      </c>
    </row>
    <row r="109268" spans="1:6" x14ac:dyDescent="0.25">
      <c r="A109268" t="s">
        <v>425045</v>
      </c>
      <c r="B109268" t="s">
        <v>425046</v>
      </c>
      <c r="C109268" t="s">
        <v>228873</v>
      </c>
      <c r="E109268" t="s">
        <v>20317</v>
      </c>
    </row>
    <row r="109269" spans="1:6" x14ac:dyDescent="0.25">
      <c r="A109269" t="s">
        <v>425047</v>
      </c>
      <c r="B109269" t="s">
        <v>425048</v>
      </c>
      <c r="C109269" t="s">
        <v>228873</v>
      </c>
      <c r="E109269" s="1">
        <v>39362</v>
      </c>
      <c r="F109269">
        <v>4000000</v>
      </c>
    </row>
    <row r="109270" spans="1:6" x14ac:dyDescent="0.25">
      <c r="A109270" t="s">
        <v>425049</v>
      </c>
      <c r="B109270" t="s">
        <v>425050</v>
      </c>
      <c r="C109270" t="s">
        <v>228873</v>
      </c>
      <c r="E109270" t="s">
        <v>328115</v>
      </c>
      <c r="F109270">
        <v>3000000</v>
      </c>
    </row>
    <row r="109271" spans="1:6" x14ac:dyDescent="0.25">
      <c r="A109271" t="s">
        <v>425051</v>
      </c>
      <c r="B109271" t="s">
        <v>425052</v>
      </c>
      <c r="C109271" t="s">
        <v>228943</v>
      </c>
      <c r="E109271" s="1">
        <v>41275</v>
      </c>
    </row>
    <row r="109272" spans="1:6" x14ac:dyDescent="0.25">
      <c r="A109272" t="s">
        <v>425053</v>
      </c>
      <c r="B109272" t="s">
        <v>425054</v>
      </c>
      <c r="C109272" t="s">
        <v>228880</v>
      </c>
      <c r="E109272" s="1">
        <v>42041</v>
      </c>
    </row>
    <row r="109273" spans="1:6" x14ac:dyDescent="0.25">
      <c r="A109273" t="s">
        <v>425055</v>
      </c>
      <c r="B109273" t="s">
        <v>425056</v>
      </c>
      <c r="C109273" t="s">
        <v>228909</v>
      </c>
      <c r="E109273" t="s">
        <v>6851</v>
      </c>
      <c r="F109273">
        <v>25000</v>
      </c>
    </row>
    <row r="109274" spans="1:6" x14ac:dyDescent="0.25">
      <c r="A109274" t="s">
        <v>425057</v>
      </c>
      <c r="B109274" t="s">
        <v>425058</v>
      </c>
      <c r="C109274" t="s">
        <v>228873</v>
      </c>
      <c r="D109274" t="s">
        <v>228874</v>
      </c>
      <c r="E109274" s="1">
        <v>40848</v>
      </c>
      <c r="F109274">
        <v>9250000</v>
      </c>
    </row>
    <row r="109275" spans="1:6" x14ac:dyDescent="0.25">
      <c r="A109275" t="s">
        <v>425059</v>
      </c>
      <c r="B109275" t="s">
        <v>425060</v>
      </c>
      <c r="C109275" t="s">
        <v>228873</v>
      </c>
      <c r="D109275" t="s">
        <v>229145</v>
      </c>
      <c r="E109275" t="s">
        <v>47854</v>
      </c>
      <c r="F109275">
        <v>12000000</v>
      </c>
    </row>
    <row r="109276" spans="1:6" x14ac:dyDescent="0.25">
      <c r="A109276" t="s">
        <v>425057</v>
      </c>
      <c r="B109276" t="s">
        <v>425061</v>
      </c>
      <c r="C109276" t="s">
        <v>228873</v>
      </c>
      <c r="D109276" t="s">
        <v>228977</v>
      </c>
      <c r="E109276" s="1">
        <v>40911</v>
      </c>
      <c r="F109276">
        <v>9000000</v>
      </c>
    </row>
    <row r="109277" spans="1:6" x14ac:dyDescent="0.25">
      <c r="A109277" t="s">
        <v>425059</v>
      </c>
      <c r="B109277" t="s">
        <v>425062</v>
      </c>
      <c r="C109277" t="s">
        <v>228873</v>
      </c>
      <c r="D109277" t="s">
        <v>228877</v>
      </c>
      <c r="E109277" s="1">
        <v>39455</v>
      </c>
      <c r="F109277">
        <v>5500000</v>
      </c>
    </row>
    <row r="109278" spans="1:6" x14ac:dyDescent="0.25">
      <c r="A109278" t="s">
        <v>425063</v>
      </c>
      <c r="B109278" t="s">
        <v>425064</v>
      </c>
      <c r="C109278" t="s">
        <v>228909</v>
      </c>
      <c r="E109278" s="1">
        <v>41644</v>
      </c>
      <c r="F109278">
        <v>205000</v>
      </c>
    </row>
    <row r="109279" spans="1:6" x14ac:dyDescent="0.25">
      <c r="A109279" t="s">
        <v>425065</v>
      </c>
      <c r="B109279" t="s">
        <v>425066</v>
      </c>
      <c r="C109279" t="s">
        <v>228909</v>
      </c>
      <c r="E109279" s="1">
        <v>41529</v>
      </c>
      <c r="F109279">
        <v>253000</v>
      </c>
    </row>
    <row r="109280" spans="1:6" x14ac:dyDescent="0.25">
      <c r="A109280" t="s">
        <v>425063</v>
      </c>
      <c r="B109280" t="s">
        <v>425067</v>
      </c>
      <c r="C109280" t="s">
        <v>228880</v>
      </c>
      <c r="E109280" t="s">
        <v>22045</v>
      </c>
      <c r="F109280">
        <v>20000</v>
      </c>
    </row>
    <row r="109281" spans="1:6" x14ac:dyDescent="0.25">
      <c r="A109281" t="s">
        <v>425068</v>
      </c>
      <c r="B109281" t="s">
        <v>425069</v>
      </c>
      <c r="C109281" t="s">
        <v>228873</v>
      </c>
      <c r="E109281" s="1">
        <v>41921</v>
      </c>
      <c r="F109281">
        <v>10000000</v>
      </c>
    </row>
    <row r="109282" spans="1:6" x14ac:dyDescent="0.25">
      <c r="A109282" t="s">
        <v>425070</v>
      </c>
      <c r="B109282" t="s">
        <v>425071</v>
      </c>
      <c r="C109282" t="s">
        <v>228943</v>
      </c>
      <c r="E109282" s="1">
        <v>41277</v>
      </c>
    </row>
    <row r="109283" spans="1:6" x14ac:dyDescent="0.25">
      <c r="A109283" t="s">
        <v>425072</v>
      </c>
      <c r="B109283" t="s">
        <v>425073</v>
      </c>
      <c r="C109283" t="s">
        <v>228873</v>
      </c>
      <c r="D109283" t="s">
        <v>228877</v>
      </c>
      <c r="E109283" t="s">
        <v>127059</v>
      </c>
    </row>
    <row r="109284" spans="1:6" x14ac:dyDescent="0.25">
      <c r="A109284" t="s">
        <v>425074</v>
      </c>
      <c r="B109284" t="s">
        <v>425075</v>
      </c>
      <c r="C109284" t="s">
        <v>228889</v>
      </c>
      <c r="E109284" t="s">
        <v>33268</v>
      </c>
    </row>
    <row r="109285" spans="1:6" x14ac:dyDescent="0.25">
      <c r="A109285" t="s">
        <v>425076</v>
      </c>
      <c r="B109285" t="s">
        <v>425077</v>
      </c>
      <c r="C109285" t="s">
        <v>228919</v>
      </c>
      <c r="E109285" t="s">
        <v>232726</v>
      </c>
    </row>
    <row r="109286" spans="1:6" x14ac:dyDescent="0.25">
      <c r="A109286" t="s">
        <v>425078</v>
      </c>
      <c r="B109286" t="s">
        <v>425079</v>
      </c>
      <c r="C109286" t="s">
        <v>228873</v>
      </c>
      <c r="D109286" t="s">
        <v>228977</v>
      </c>
      <c r="E109286" t="s">
        <v>234965</v>
      </c>
      <c r="F109286">
        <v>26600000</v>
      </c>
    </row>
    <row r="109287" spans="1:6" x14ac:dyDescent="0.25">
      <c r="A109287" t="s">
        <v>425080</v>
      </c>
      <c r="B109287" t="s">
        <v>425081</v>
      </c>
      <c r="C109287" t="s">
        <v>228880</v>
      </c>
      <c r="E109287" t="s">
        <v>17410</v>
      </c>
      <c r="F109287">
        <v>1</v>
      </c>
    </row>
    <row r="109288" spans="1:6" x14ac:dyDescent="0.25">
      <c r="A109288" t="s">
        <v>425082</v>
      </c>
      <c r="B109288" t="s">
        <v>425083</v>
      </c>
      <c r="C109288" t="s">
        <v>228880</v>
      </c>
      <c r="E109288" t="s">
        <v>17410</v>
      </c>
      <c r="F109288">
        <v>1500000</v>
      </c>
    </row>
    <row r="109289" spans="1:6" x14ac:dyDescent="0.25">
      <c r="A109289" t="s">
        <v>425080</v>
      </c>
      <c r="B109289" t="s">
        <v>425084</v>
      </c>
      <c r="C109289" t="s">
        <v>228873</v>
      </c>
      <c r="D109289" t="s">
        <v>228877</v>
      </c>
      <c r="E109289" t="s">
        <v>191038</v>
      </c>
      <c r="F109289">
        <v>5500000</v>
      </c>
    </row>
    <row r="109290" spans="1:6" x14ac:dyDescent="0.25">
      <c r="A109290" t="s">
        <v>425085</v>
      </c>
      <c r="B109290" t="s">
        <v>425086</v>
      </c>
      <c r="C109290" t="s">
        <v>228880</v>
      </c>
      <c r="E109290" t="s">
        <v>33227</v>
      </c>
      <c r="F109290">
        <v>25000</v>
      </c>
    </row>
    <row r="109291" spans="1:6" x14ac:dyDescent="0.25">
      <c r="A109291" t="s">
        <v>425087</v>
      </c>
      <c r="B109291" t="s">
        <v>425088</v>
      </c>
      <c r="C109291" t="s">
        <v>228880</v>
      </c>
      <c r="E109291" s="1">
        <v>40277</v>
      </c>
      <c r="F109291">
        <v>50000</v>
      </c>
    </row>
    <row r="109292" spans="1:6" x14ac:dyDescent="0.25">
      <c r="A109292" t="s">
        <v>425085</v>
      </c>
      <c r="B109292" t="s">
        <v>425089</v>
      </c>
      <c r="C109292" t="s">
        <v>228880</v>
      </c>
      <c r="E109292" s="1">
        <v>40612</v>
      </c>
      <c r="F109292">
        <v>20000</v>
      </c>
    </row>
    <row r="109293" spans="1:6" x14ac:dyDescent="0.25">
      <c r="A109293" t="s">
        <v>425087</v>
      </c>
      <c r="B109293" t="s">
        <v>425090</v>
      </c>
      <c r="C109293" t="s">
        <v>228880</v>
      </c>
      <c r="E109293" s="1">
        <v>40667</v>
      </c>
      <c r="F109293">
        <v>10000</v>
      </c>
    </row>
    <row r="109294" spans="1:6" x14ac:dyDescent="0.25">
      <c r="A109294" t="s">
        <v>425085</v>
      </c>
      <c r="B109294" t="s">
        <v>425091</v>
      </c>
      <c r="C109294" t="s">
        <v>228880</v>
      </c>
      <c r="E109294" t="s">
        <v>74189</v>
      </c>
      <c r="F109294">
        <v>25000</v>
      </c>
    </row>
    <row r="109295" spans="1:6" x14ac:dyDescent="0.25">
      <c r="A109295" t="s">
        <v>425092</v>
      </c>
      <c r="B109295" t="s">
        <v>425093</v>
      </c>
      <c r="C109295" t="s">
        <v>228880</v>
      </c>
      <c r="E109295" s="1">
        <v>41280</v>
      </c>
    </row>
    <row r="109296" spans="1:6" x14ac:dyDescent="0.25">
      <c r="A109296" t="s">
        <v>425094</v>
      </c>
      <c r="B109296" t="s">
        <v>425095</v>
      </c>
      <c r="C109296" t="s">
        <v>228873</v>
      </c>
      <c r="D109296" t="s">
        <v>228877</v>
      </c>
      <c r="E109296" s="1">
        <v>41801</v>
      </c>
      <c r="F109296">
        <v>2750000</v>
      </c>
    </row>
    <row r="109297" spans="1:6" x14ac:dyDescent="0.25">
      <c r="A109297" t="s">
        <v>425096</v>
      </c>
      <c r="B109297" t="s">
        <v>425097</v>
      </c>
      <c r="C109297" t="s">
        <v>228943</v>
      </c>
      <c r="E109297" s="1">
        <v>41224</v>
      </c>
      <c r="F109297">
        <v>500000</v>
      </c>
    </row>
    <row r="109298" spans="1:6" x14ac:dyDescent="0.25">
      <c r="A109298" t="s">
        <v>425094</v>
      </c>
      <c r="B109298" t="s">
        <v>425098</v>
      </c>
      <c r="C109298" t="s">
        <v>228880</v>
      </c>
      <c r="E109298" s="1">
        <v>41731</v>
      </c>
      <c r="F109298">
        <v>1000000</v>
      </c>
    </row>
    <row r="109299" spans="1:6" x14ac:dyDescent="0.25">
      <c r="A109299" t="s">
        <v>425099</v>
      </c>
      <c r="B109299" t="s">
        <v>425100</v>
      </c>
      <c r="C109299" t="s">
        <v>228873</v>
      </c>
      <c r="D109299" t="s">
        <v>228874</v>
      </c>
      <c r="E109299" t="s">
        <v>153516</v>
      </c>
      <c r="F109299">
        <v>2000000</v>
      </c>
    </row>
    <row r="109300" spans="1:6" x14ac:dyDescent="0.25">
      <c r="A109300" t="s">
        <v>425101</v>
      </c>
      <c r="B109300" t="s">
        <v>425102</v>
      </c>
      <c r="C109300" t="s">
        <v>228873</v>
      </c>
      <c r="D109300" t="s">
        <v>228874</v>
      </c>
      <c r="E109300" t="s">
        <v>12281</v>
      </c>
      <c r="F109300">
        <v>5272810</v>
      </c>
    </row>
    <row r="109301" spans="1:6" x14ac:dyDescent="0.25">
      <c r="A109301" t="s">
        <v>425099</v>
      </c>
      <c r="B109301" t="s">
        <v>425103</v>
      </c>
      <c r="C109301" t="s">
        <v>228873</v>
      </c>
      <c r="D109301" t="s">
        <v>228877</v>
      </c>
      <c r="E109301" t="s">
        <v>167558</v>
      </c>
      <c r="F109301">
        <v>5000000</v>
      </c>
    </row>
    <row r="109302" spans="1:6" x14ac:dyDescent="0.25">
      <c r="A109302" t="s">
        <v>425104</v>
      </c>
      <c r="B109302" t="s">
        <v>425105</v>
      </c>
      <c r="C109302" t="s">
        <v>228909</v>
      </c>
      <c r="E109302" s="1">
        <v>41283</v>
      </c>
      <c r="F109302">
        <v>310066</v>
      </c>
    </row>
    <row r="109303" spans="1:6" x14ac:dyDescent="0.25">
      <c r="A109303" t="s">
        <v>425106</v>
      </c>
      <c r="B109303" t="s">
        <v>425107</v>
      </c>
      <c r="C109303" t="s">
        <v>228873</v>
      </c>
      <c r="D109303" t="s">
        <v>228874</v>
      </c>
      <c r="E109303" t="s">
        <v>33524</v>
      </c>
    </row>
    <row r="109304" spans="1:6" x14ac:dyDescent="0.25">
      <c r="A109304" t="s">
        <v>425108</v>
      </c>
      <c r="B109304" t="s">
        <v>425109</v>
      </c>
      <c r="C109304" t="s">
        <v>228873</v>
      </c>
      <c r="D109304" t="s">
        <v>228874</v>
      </c>
      <c r="E109304" s="1">
        <v>39083</v>
      </c>
    </row>
    <row r="109305" spans="1:6" x14ac:dyDescent="0.25">
      <c r="A109305" t="s">
        <v>425110</v>
      </c>
      <c r="B109305" t="s">
        <v>425111</v>
      </c>
      <c r="C109305" t="s">
        <v>228873</v>
      </c>
      <c r="E109305" t="s">
        <v>8104</v>
      </c>
      <c r="F109305">
        <v>10000000</v>
      </c>
    </row>
    <row r="109306" spans="1:6" x14ac:dyDescent="0.25">
      <c r="A109306" t="s">
        <v>425108</v>
      </c>
      <c r="B109306" t="s">
        <v>425112</v>
      </c>
      <c r="C109306" t="s">
        <v>228873</v>
      </c>
      <c r="D109306" t="s">
        <v>229145</v>
      </c>
      <c r="E109306" t="s">
        <v>112624</v>
      </c>
      <c r="F109306">
        <v>10000000</v>
      </c>
    </row>
    <row r="109307" spans="1:6" x14ac:dyDescent="0.25">
      <c r="A109307" t="s">
        <v>425110</v>
      </c>
      <c r="B109307" t="s">
        <v>425113</v>
      </c>
      <c r="C109307" t="s">
        <v>228873</v>
      </c>
      <c r="D109307" t="s">
        <v>228977</v>
      </c>
      <c r="E109307" t="s">
        <v>57300</v>
      </c>
      <c r="F109307">
        <v>4000000</v>
      </c>
    </row>
    <row r="109308" spans="1:6" x14ac:dyDescent="0.25">
      <c r="A109308" t="s">
        <v>425108</v>
      </c>
      <c r="B109308" t="s">
        <v>425114</v>
      </c>
      <c r="C109308" t="s">
        <v>228927</v>
      </c>
      <c r="E109308" t="s">
        <v>46102</v>
      </c>
      <c r="F109308">
        <v>5000000</v>
      </c>
    </row>
    <row r="109309" spans="1:6" x14ac:dyDescent="0.25">
      <c r="A109309" t="s">
        <v>425115</v>
      </c>
      <c r="B109309" t="s">
        <v>425116</v>
      </c>
      <c r="C109309" t="s">
        <v>228873</v>
      </c>
      <c r="E109309" s="1">
        <v>38358</v>
      </c>
      <c r="F109309">
        <v>1020000</v>
      </c>
    </row>
    <row r="109310" spans="1:6" x14ac:dyDescent="0.25">
      <c r="A109310" t="s">
        <v>425117</v>
      </c>
      <c r="B109310" t="s">
        <v>425118</v>
      </c>
      <c r="C109310" t="s">
        <v>228873</v>
      </c>
      <c r="D109310" t="s">
        <v>228874</v>
      </c>
      <c r="E109310" t="s">
        <v>7955</v>
      </c>
      <c r="F109310">
        <v>8358950</v>
      </c>
    </row>
    <row r="109311" spans="1:6" x14ac:dyDescent="0.25">
      <c r="A109311" t="s">
        <v>425119</v>
      </c>
      <c r="B109311" t="s">
        <v>425120</v>
      </c>
      <c r="C109311" t="s">
        <v>228927</v>
      </c>
      <c r="E109311" t="s">
        <v>159080</v>
      </c>
      <c r="F109311">
        <v>120000</v>
      </c>
    </row>
    <row r="109312" spans="1:6" x14ac:dyDescent="0.25">
      <c r="A109312" t="s">
        <v>425121</v>
      </c>
      <c r="B109312" t="s">
        <v>425122</v>
      </c>
      <c r="C109312" t="s">
        <v>228880</v>
      </c>
      <c r="E109312" s="1">
        <v>41648</v>
      </c>
    </row>
    <row r="109313" spans="1:6" x14ac:dyDescent="0.25">
      <c r="A109313" t="s">
        <v>425123</v>
      </c>
      <c r="B109313" t="s">
        <v>425124</v>
      </c>
      <c r="C109313" t="s">
        <v>228880</v>
      </c>
      <c r="E109313" t="s">
        <v>39442</v>
      </c>
      <c r="F109313">
        <v>935779</v>
      </c>
    </row>
    <row r="109314" spans="1:6" x14ac:dyDescent="0.25">
      <c r="A109314" t="s">
        <v>425125</v>
      </c>
      <c r="B109314" t="s">
        <v>425126</v>
      </c>
      <c r="C109314" t="s">
        <v>228880</v>
      </c>
      <c r="E109314" t="s">
        <v>91388</v>
      </c>
      <c r="F109314">
        <v>389831</v>
      </c>
    </row>
    <row r="109315" spans="1:6" x14ac:dyDescent="0.25">
      <c r="A109315" t="s">
        <v>425127</v>
      </c>
      <c r="B109315" t="s">
        <v>425128</v>
      </c>
      <c r="C109315" t="s">
        <v>228909</v>
      </c>
      <c r="E109315" s="1">
        <v>41647</v>
      </c>
      <c r="F109315">
        <v>325474</v>
      </c>
    </row>
    <row r="109316" spans="1:6" x14ac:dyDescent="0.25">
      <c r="A109316" t="s">
        <v>425129</v>
      </c>
      <c r="B109316" t="s">
        <v>425130</v>
      </c>
      <c r="C109316" t="s">
        <v>228927</v>
      </c>
      <c r="E109316" t="s">
        <v>21005</v>
      </c>
      <c r="F109316">
        <v>70000</v>
      </c>
    </row>
    <row r="109317" spans="1:6" x14ac:dyDescent="0.25">
      <c r="A109317" t="s">
        <v>425131</v>
      </c>
      <c r="B109317" t="s">
        <v>425132</v>
      </c>
      <c r="C109317" t="s">
        <v>228873</v>
      </c>
      <c r="D109317" t="s">
        <v>228877</v>
      </c>
      <c r="E109317" s="1">
        <v>40550</v>
      </c>
      <c r="F109317">
        <v>1122194</v>
      </c>
    </row>
    <row r="109318" spans="1:6" x14ac:dyDescent="0.25">
      <c r="A109318" t="s">
        <v>425133</v>
      </c>
      <c r="B109318" t="s">
        <v>425134</v>
      </c>
      <c r="C109318" t="s">
        <v>228880</v>
      </c>
      <c r="E109318" t="s">
        <v>45818</v>
      </c>
      <c r="F109318">
        <v>50000</v>
      </c>
    </row>
    <row r="109319" spans="1:6" x14ac:dyDescent="0.25">
      <c r="A109319" t="s">
        <v>425135</v>
      </c>
      <c r="B109319" t="s">
        <v>425136</v>
      </c>
      <c r="C109319" t="s">
        <v>228873</v>
      </c>
      <c r="D109319" t="s">
        <v>228874</v>
      </c>
      <c r="E109319" s="1">
        <v>36526</v>
      </c>
      <c r="F109319">
        <v>35000000</v>
      </c>
    </row>
    <row r="109320" spans="1:6" x14ac:dyDescent="0.25">
      <c r="A109320" t="s">
        <v>425137</v>
      </c>
      <c r="B109320" t="s">
        <v>425138</v>
      </c>
      <c r="C109320" t="s">
        <v>228873</v>
      </c>
      <c r="D109320" t="s">
        <v>228977</v>
      </c>
      <c r="E109320" t="s">
        <v>272058</v>
      </c>
      <c r="F109320">
        <v>20000000</v>
      </c>
    </row>
    <row r="109321" spans="1:6" x14ac:dyDescent="0.25">
      <c r="A109321" t="s">
        <v>425139</v>
      </c>
      <c r="B109321" t="s">
        <v>425140</v>
      </c>
      <c r="C109321" t="s">
        <v>228873</v>
      </c>
      <c r="E109321" s="1">
        <v>42100</v>
      </c>
      <c r="F109321">
        <v>485000</v>
      </c>
    </row>
    <row r="109322" spans="1:6" x14ac:dyDescent="0.25">
      <c r="A109322" t="s">
        <v>425141</v>
      </c>
      <c r="B109322" t="s">
        <v>425142</v>
      </c>
      <c r="C109322" t="s">
        <v>228873</v>
      </c>
      <c r="D109322" t="s">
        <v>228877</v>
      </c>
      <c r="E109322" s="1">
        <v>40088</v>
      </c>
      <c r="F109322">
        <v>3700000</v>
      </c>
    </row>
    <row r="109323" spans="1:6" x14ac:dyDescent="0.25">
      <c r="A109323" t="s">
        <v>425143</v>
      </c>
      <c r="B109323" t="s">
        <v>425144</v>
      </c>
      <c r="C109323" t="s">
        <v>228873</v>
      </c>
      <c r="E109323" t="s">
        <v>418</v>
      </c>
      <c r="F109323">
        <v>1295380</v>
      </c>
    </row>
    <row r="109324" spans="1:6" x14ac:dyDescent="0.25">
      <c r="A109324" t="s">
        <v>425145</v>
      </c>
      <c r="B109324" t="s">
        <v>425146</v>
      </c>
      <c r="C109324" t="s">
        <v>228873</v>
      </c>
      <c r="E109324" t="s">
        <v>8809</v>
      </c>
      <c r="F109324">
        <v>298750</v>
      </c>
    </row>
    <row r="109325" spans="1:6" x14ac:dyDescent="0.25">
      <c r="A109325" t="s">
        <v>425147</v>
      </c>
      <c r="B109325" t="s">
        <v>425148</v>
      </c>
      <c r="C109325" t="s">
        <v>228873</v>
      </c>
      <c r="E109325" t="s">
        <v>230480</v>
      </c>
      <c r="F109325">
        <v>151000</v>
      </c>
    </row>
    <row r="109326" spans="1:6" x14ac:dyDescent="0.25">
      <c r="A109326" t="s">
        <v>425149</v>
      </c>
      <c r="B109326" t="s">
        <v>425150</v>
      </c>
      <c r="C109326" t="s">
        <v>228873</v>
      </c>
      <c r="D109326" t="s">
        <v>229145</v>
      </c>
      <c r="E109326" t="s">
        <v>251314</v>
      </c>
      <c r="F109326">
        <v>25000000</v>
      </c>
    </row>
    <row r="109327" spans="1:6" x14ac:dyDescent="0.25">
      <c r="A109327" t="s">
        <v>425151</v>
      </c>
      <c r="B109327" t="s">
        <v>425152</v>
      </c>
      <c r="C109327" t="s">
        <v>228927</v>
      </c>
      <c r="E109327" s="1">
        <v>39145</v>
      </c>
      <c r="F109327">
        <v>8000000</v>
      </c>
    </row>
    <row r="109328" spans="1:6" x14ac:dyDescent="0.25">
      <c r="A109328" t="s">
        <v>425153</v>
      </c>
      <c r="B109328" t="s">
        <v>425154</v>
      </c>
      <c r="C109328" t="s">
        <v>228889</v>
      </c>
      <c r="E109328" s="1">
        <v>41286</v>
      </c>
    </row>
    <row r="109329" spans="1:6" x14ac:dyDescent="0.25">
      <c r="A109329" t="s">
        <v>425155</v>
      </c>
      <c r="B109329" t="s">
        <v>425156</v>
      </c>
      <c r="C109329" t="s">
        <v>228873</v>
      </c>
      <c r="D109329" t="s">
        <v>228877</v>
      </c>
      <c r="E109329" t="s">
        <v>77647</v>
      </c>
      <c r="F109329">
        <v>7000000</v>
      </c>
    </row>
    <row r="109330" spans="1:6" x14ac:dyDescent="0.25">
      <c r="A109330" t="s">
        <v>425157</v>
      </c>
      <c r="B109330" t="s">
        <v>425158</v>
      </c>
      <c r="C109330" t="s">
        <v>228873</v>
      </c>
      <c r="E109330" s="1">
        <v>41551</v>
      </c>
      <c r="F109330">
        <v>32190236</v>
      </c>
    </row>
    <row r="109331" spans="1:6" x14ac:dyDescent="0.25">
      <c r="A109331" t="s">
        <v>425159</v>
      </c>
      <c r="B109331" t="s">
        <v>425160</v>
      </c>
      <c r="C109331" t="s">
        <v>228873</v>
      </c>
      <c r="D109331" t="s">
        <v>228874</v>
      </c>
      <c r="E109331" t="s">
        <v>45074</v>
      </c>
      <c r="F109331">
        <v>6000000</v>
      </c>
    </row>
    <row r="109332" spans="1:6" x14ac:dyDescent="0.25">
      <c r="A109332" t="s">
        <v>425157</v>
      </c>
      <c r="B109332" t="s">
        <v>425161</v>
      </c>
      <c r="C109332" t="s">
        <v>228873</v>
      </c>
      <c r="E109332" t="s">
        <v>54019</v>
      </c>
      <c r="F109332">
        <v>2100000</v>
      </c>
    </row>
    <row r="109333" spans="1:6" x14ac:dyDescent="0.25">
      <c r="A109333" t="s">
        <v>425159</v>
      </c>
      <c r="B109333" t="s">
        <v>425162</v>
      </c>
      <c r="C109333" t="s">
        <v>228873</v>
      </c>
      <c r="E109333" s="1">
        <v>42281</v>
      </c>
      <c r="F109333">
        <v>5000000</v>
      </c>
    </row>
    <row r="109334" spans="1:6" x14ac:dyDescent="0.25">
      <c r="A109334" t="s">
        <v>425163</v>
      </c>
      <c r="B109334" t="s">
        <v>425164</v>
      </c>
      <c r="C109334" t="s">
        <v>228873</v>
      </c>
      <c r="E109334" t="s">
        <v>3857</v>
      </c>
      <c r="F109334">
        <v>400000</v>
      </c>
    </row>
    <row r="109335" spans="1:6" x14ac:dyDescent="0.25">
      <c r="A109335" t="s">
        <v>425165</v>
      </c>
      <c r="B109335" t="s">
        <v>425166</v>
      </c>
      <c r="C109335" t="s">
        <v>228873</v>
      </c>
      <c r="E109335" s="1">
        <v>40912</v>
      </c>
      <c r="F109335">
        <v>950000</v>
      </c>
    </row>
    <row r="109336" spans="1:6" x14ac:dyDescent="0.25">
      <c r="A109336" t="s">
        <v>425167</v>
      </c>
      <c r="B109336" t="s">
        <v>425168</v>
      </c>
      <c r="C109336" t="s">
        <v>228873</v>
      </c>
      <c r="D109336" t="s">
        <v>228874</v>
      </c>
      <c r="E109336" s="1">
        <v>42189</v>
      </c>
      <c r="F109336">
        <v>7000000</v>
      </c>
    </row>
    <row r="109337" spans="1:6" x14ac:dyDescent="0.25">
      <c r="A109337" t="s">
        <v>425165</v>
      </c>
      <c r="B109337" t="s">
        <v>425169</v>
      </c>
      <c r="C109337" t="s">
        <v>228880</v>
      </c>
      <c r="E109337" t="s">
        <v>139809</v>
      </c>
      <c r="F109337">
        <v>900000</v>
      </c>
    </row>
    <row r="109338" spans="1:6" x14ac:dyDescent="0.25">
      <c r="A109338" t="s">
        <v>425167</v>
      </c>
      <c r="B109338" t="s">
        <v>425170</v>
      </c>
      <c r="C109338" t="s">
        <v>228873</v>
      </c>
      <c r="D109338" t="s">
        <v>228877</v>
      </c>
      <c r="E109338" t="s">
        <v>76898</v>
      </c>
      <c r="F109338">
        <v>4500000</v>
      </c>
    </row>
    <row r="109339" spans="1:6" x14ac:dyDescent="0.25">
      <c r="A109339" t="s">
        <v>425171</v>
      </c>
      <c r="B109339" t="s">
        <v>425172</v>
      </c>
      <c r="C109339" t="s">
        <v>228927</v>
      </c>
      <c r="E109339" t="s">
        <v>76304</v>
      </c>
      <c r="F109339">
        <v>19000000</v>
      </c>
    </row>
    <row r="109340" spans="1:6" x14ac:dyDescent="0.25">
      <c r="A109340" t="s">
        <v>425173</v>
      </c>
      <c r="B109340" t="s">
        <v>425174</v>
      </c>
      <c r="C109340" t="s">
        <v>228873</v>
      </c>
      <c r="E109340" t="s">
        <v>21280</v>
      </c>
      <c r="F109340">
        <v>3392121</v>
      </c>
    </row>
    <row r="109341" spans="1:6" x14ac:dyDescent="0.25">
      <c r="A109341" t="s">
        <v>425175</v>
      </c>
      <c r="B109341" t="s">
        <v>425176</v>
      </c>
      <c r="C109341" t="s">
        <v>228889</v>
      </c>
      <c r="E109341" t="s">
        <v>36209</v>
      </c>
      <c r="F109341">
        <v>232239</v>
      </c>
    </row>
    <row r="109342" spans="1:6" x14ac:dyDescent="0.25">
      <c r="A109342" t="s">
        <v>425177</v>
      </c>
      <c r="B109342" t="s">
        <v>425178</v>
      </c>
      <c r="C109342" t="s">
        <v>228889</v>
      </c>
      <c r="E109342" s="1">
        <v>41852</v>
      </c>
      <c r="F109342">
        <v>15304039</v>
      </c>
    </row>
    <row r="109343" spans="1:6" x14ac:dyDescent="0.25">
      <c r="A109343" t="s">
        <v>425179</v>
      </c>
      <c r="B109343" t="s">
        <v>425180</v>
      </c>
      <c r="C109343" t="s">
        <v>228880</v>
      </c>
      <c r="E109343" s="1">
        <v>41589</v>
      </c>
      <c r="F109343">
        <v>19299</v>
      </c>
    </row>
    <row r="109344" spans="1:6" x14ac:dyDescent="0.25">
      <c r="A109344" t="s">
        <v>425181</v>
      </c>
      <c r="B109344" t="s">
        <v>425182</v>
      </c>
      <c r="C109344" t="s">
        <v>229045</v>
      </c>
      <c r="E109344" t="s">
        <v>230480</v>
      </c>
      <c r="F109344">
        <v>2227998</v>
      </c>
    </row>
    <row r="109345" spans="1:6" x14ac:dyDescent="0.25">
      <c r="A109345" t="s">
        <v>425179</v>
      </c>
      <c r="B109345" t="s">
        <v>425183</v>
      </c>
      <c r="C109345" t="s">
        <v>228943</v>
      </c>
      <c r="E109345" s="1">
        <v>41914</v>
      </c>
      <c r="F109345">
        <v>204491</v>
      </c>
    </row>
    <row r="109346" spans="1:6" x14ac:dyDescent="0.25">
      <c r="A109346" t="s">
        <v>425181</v>
      </c>
      <c r="B109346" t="s">
        <v>425184</v>
      </c>
      <c r="C109346" t="s">
        <v>228943</v>
      </c>
      <c r="E109346" t="s">
        <v>76032</v>
      </c>
      <c r="F109346">
        <v>227932</v>
      </c>
    </row>
    <row r="109347" spans="1:6" x14ac:dyDescent="0.25">
      <c r="A109347" t="s">
        <v>425185</v>
      </c>
      <c r="B109347" t="s">
        <v>425186</v>
      </c>
      <c r="C109347" t="s">
        <v>228873</v>
      </c>
      <c r="E109347" s="1">
        <v>42134</v>
      </c>
      <c r="F109347">
        <v>487445</v>
      </c>
    </row>
    <row r="109348" spans="1:6" x14ac:dyDescent="0.25">
      <c r="A109348" t="s">
        <v>425187</v>
      </c>
      <c r="B109348" t="s">
        <v>425188</v>
      </c>
      <c r="C109348" t="s">
        <v>228880</v>
      </c>
      <c r="E109348" t="s">
        <v>11226</v>
      </c>
    </row>
    <row r="109349" spans="1:6" x14ac:dyDescent="0.25">
      <c r="A109349" t="s">
        <v>425189</v>
      </c>
      <c r="B109349" t="s">
        <v>425190</v>
      </c>
      <c r="C109349" t="s">
        <v>228880</v>
      </c>
      <c r="E109349" t="s">
        <v>42720</v>
      </c>
      <c r="F109349">
        <v>1200000</v>
      </c>
    </row>
    <row r="109350" spans="1:6" x14ac:dyDescent="0.25">
      <c r="A109350" t="s">
        <v>425191</v>
      </c>
      <c r="B109350" t="s">
        <v>425192</v>
      </c>
      <c r="C109350" t="s">
        <v>228873</v>
      </c>
      <c r="D109350" t="s">
        <v>228877</v>
      </c>
      <c r="E109350" s="1">
        <v>42105</v>
      </c>
      <c r="F109350">
        <v>3500000</v>
      </c>
    </row>
    <row r="109351" spans="1:6" x14ac:dyDescent="0.25">
      <c r="A109351" t="s">
        <v>425193</v>
      </c>
      <c r="B109351" t="s">
        <v>425194</v>
      </c>
      <c r="C109351" t="s">
        <v>228873</v>
      </c>
      <c r="D109351" t="s">
        <v>228877</v>
      </c>
      <c r="E109351" s="1">
        <v>35065</v>
      </c>
    </row>
    <row r="109352" spans="1:6" x14ac:dyDescent="0.25">
      <c r="A109352" t="s">
        <v>425195</v>
      </c>
      <c r="B109352" t="s">
        <v>425196</v>
      </c>
      <c r="C109352" t="s">
        <v>228873</v>
      </c>
      <c r="D109352" t="s">
        <v>228877</v>
      </c>
      <c r="E109352" s="1">
        <v>39669</v>
      </c>
      <c r="F109352">
        <v>6393044</v>
      </c>
    </row>
    <row r="109353" spans="1:6" x14ac:dyDescent="0.25">
      <c r="A109353" t="s">
        <v>425197</v>
      </c>
      <c r="B109353" t="s">
        <v>425198</v>
      </c>
      <c r="C109353" t="s">
        <v>228873</v>
      </c>
      <c r="D109353" t="s">
        <v>228877</v>
      </c>
      <c r="E109353" s="1">
        <v>40427</v>
      </c>
      <c r="F109353">
        <v>2410000</v>
      </c>
    </row>
    <row r="109354" spans="1:6" x14ac:dyDescent="0.25">
      <c r="A109354" t="s">
        <v>425199</v>
      </c>
      <c r="B109354" t="s">
        <v>425200</v>
      </c>
      <c r="C109354" t="s">
        <v>228880</v>
      </c>
      <c r="E109354" t="s">
        <v>46361</v>
      </c>
      <c r="F109354">
        <v>200000</v>
      </c>
    </row>
    <row r="109355" spans="1:6" x14ac:dyDescent="0.25">
      <c r="A109355" t="s">
        <v>425201</v>
      </c>
      <c r="B109355" t="s">
        <v>425202</v>
      </c>
      <c r="C109355" t="s">
        <v>228880</v>
      </c>
      <c r="E109355" t="s">
        <v>147299</v>
      </c>
    </row>
    <row r="109356" spans="1:6" x14ac:dyDescent="0.25">
      <c r="A109356" t="s">
        <v>425203</v>
      </c>
      <c r="B109356" t="s">
        <v>425204</v>
      </c>
      <c r="C109356" t="s">
        <v>228880</v>
      </c>
      <c r="E109356" t="s">
        <v>92556</v>
      </c>
      <c r="F109356">
        <v>48484</v>
      </c>
    </row>
    <row r="109357" spans="1:6" x14ac:dyDescent="0.25">
      <c r="A109357" t="s">
        <v>425205</v>
      </c>
      <c r="B109357" t="s">
        <v>425206</v>
      </c>
      <c r="C109357" t="s">
        <v>228880</v>
      </c>
      <c r="E109357" s="1">
        <v>39448</v>
      </c>
      <c r="F109357">
        <v>350000</v>
      </c>
    </row>
    <row r="109358" spans="1:6" x14ac:dyDescent="0.25">
      <c r="A109358" t="s">
        <v>425207</v>
      </c>
      <c r="B109358" t="s">
        <v>425208</v>
      </c>
      <c r="C109358" t="s">
        <v>228916</v>
      </c>
      <c r="E109358" s="1">
        <v>42008</v>
      </c>
    </row>
    <row r="109359" spans="1:6" x14ac:dyDescent="0.25">
      <c r="A109359" t="s">
        <v>425209</v>
      </c>
      <c r="B109359" t="s">
        <v>425210</v>
      </c>
      <c r="C109359" t="s">
        <v>228880</v>
      </c>
      <c r="E109359" s="1">
        <v>41284</v>
      </c>
      <c r="F109359">
        <v>878619</v>
      </c>
    </row>
    <row r="109360" spans="1:6" x14ac:dyDescent="0.25">
      <c r="A109360" t="s">
        <v>425211</v>
      </c>
      <c r="B109360" t="s">
        <v>425212</v>
      </c>
      <c r="C109360" t="s">
        <v>228873</v>
      </c>
      <c r="E109360" s="1">
        <v>41682</v>
      </c>
      <c r="F109360">
        <v>1554919</v>
      </c>
    </row>
    <row r="109361" spans="1:6" x14ac:dyDescent="0.25">
      <c r="A109361" t="s">
        <v>425213</v>
      </c>
      <c r="B109361" t="s">
        <v>425214</v>
      </c>
      <c r="C109361" t="s">
        <v>228873</v>
      </c>
      <c r="D109361" t="s">
        <v>228877</v>
      </c>
      <c r="E109361" t="s">
        <v>33268</v>
      </c>
      <c r="F109361">
        <v>648050</v>
      </c>
    </row>
    <row r="109362" spans="1:6" x14ac:dyDescent="0.25">
      <c r="A109362" t="s">
        <v>425215</v>
      </c>
      <c r="B109362" t="s">
        <v>425216</v>
      </c>
      <c r="C109362" t="s">
        <v>228889</v>
      </c>
      <c r="E109362" t="s">
        <v>21355</v>
      </c>
    </row>
    <row r="109363" spans="1:6" x14ac:dyDescent="0.25">
      <c r="A109363" t="s">
        <v>425217</v>
      </c>
      <c r="B109363" t="s">
        <v>425218</v>
      </c>
      <c r="C109363" t="s">
        <v>228943</v>
      </c>
      <c r="E109363" s="1">
        <v>40483</v>
      </c>
    </row>
    <row r="109364" spans="1:6" x14ac:dyDescent="0.25">
      <c r="A109364" t="s">
        <v>425215</v>
      </c>
      <c r="B109364" t="s">
        <v>425219</v>
      </c>
      <c r="C109364" t="s">
        <v>228873</v>
      </c>
      <c r="D109364" t="s">
        <v>228877</v>
      </c>
      <c r="E109364" s="1">
        <v>40886</v>
      </c>
      <c r="F109364">
        <v>3500000</v>
      </c>
    </row>
    <row r="109365" spans="1:6" x14ac:dyDescent="0.25">
      <c r="A109365" t="s">
        <v>425217</v>
      </c>
      <c r="B109365" t="s">
        <v>425220</v>
      </c>
      <c r="C109365" t="s">
        <v>228873</v>
      </c>
      <c r="D109365" t="s">
        <v>228977</v>
      </c>
      <c r="E109365" s="1">
        <v>41855</v>
      </c>
      <c r="F109365">
        <v>46000000</v>
      </c>
    </row>
    <row r="109366" spans="1:6" x14ac:dyDescent="0.25">
      <c r="A109366" t="s">
        <v>425215</v>
      </c>
      <c r="B109366" t="s">
        <v>425221</v>
      </c>
      <c r="C109366" t="s">
        <v>228873</v>
      </c>
      <c r="D109366" t="s">
        <v>228874</v>
      </c>
      <c r="E109366" s="1">
        <v>41066</v>
      </c>
      <c r="F109366">
        <v>17300000</v>
      </c>
    </row>
    <row r="109367" spans="1:6" x14ac:dyDescent="0.25">
      <c r="A109367" t="s">
        <v>425222</v>
      </c>
      <c r="B109367" t="s">
        <v>425223</v>
      </c>
      <c r="C109367" t="s">
        <v>228880</v>
      </c>
      <c r="E109367" s="1">
        <v>39814</v>
      </c>
    </row>
    <row r="109368" spans="1:6" x14ac:dyDescent="0.25">
      <c r="A109368" t="s">
        <v>425224</v>
      </c>
      <c r="B109368" t="s">
        <v>425225</v>
      </c>
      <c r="C109368" t="s">
        <v>228880</v>
      </c>
      <c r="E109368" s="1">
        <v>41644</v>
      </c>
      <c r="F109368">
        <v>50000</v>
      </c>
    </row>
    <row r="109369" spans="1:6" x14ac:dyDescent="0.25">
      <c r="A109369" t="s">
        <v>425226</v>
      </c>
      <c r="B109369" t="s">
        <v>425227</v>
      </c>
      <c r="C109369" t="s">
        <v>228880</v>
      </c>
      <c r="E109369" t="s">
        <v>12427</v>
      </c>
      <c r="F109369">
        <v>411712</v>
      </c>
    </row>
    <row r="109370" spans="1:6" x14ac:dyDescent="0.25">
      <c r="A109370" t="s">
        <v>425228</v>
      </c>
      <c r="B109370" t="s">
        <v>425229</v>
      </c>
      <c r="C109370" t="s">
        <v>228880</v>
      </c>
      <c r="E109370" t="s">
        <v>34152</v>
      </c>
      <c r="F109370">
        <v>560000</v>
      </c>
    </row>
    <row r="109371" spans="1:6" x14ac:dyDescent="0.25">
      <c r="A109371" t="s">
        <v>425226</v>
      </c>
      <c r="B109371" t="s">
        <v>425230</v>
      </c>
      <c r="C109371" t="s">
        <v>228873</v>
      </c>
      <c r="E109371" t="s">
        <v>12435</v>
      </c>
      <c r="F109371">
        <v>660000</v>
      </c>
    </row>
    <row r="109372" spans="1:6" x14ac:dyDescent="0.25">
      <c r="A109372" t="s">
        <v>425231</v>
      </c>
      <c r="B109372" t="s">
        <v>425232</v>
      </c>
      <c r="C109372" t="s">
        <v>228873</v>
      </c>
      <c r="E109372" t="s">
        <v>10919</v>
      </c>
      <c r="F109372">
        <v>2749998</v>
      </c>
    </row>
    <row r="109373" spans="1:6" x14ac:dyDescent="0.25">
      <c r="A109373" t="s">
        <v>425233</v>
      </c>
      <c r="B109373" t="s">
        <v>425234</v>
      </c>
      <c r="C109373" t="s">
        <v>228927</v>
      </c>
      <c r="E109373" t="s">
        <v>3174</v>
      </c>
      <c r="F109373">
        <v>750000</v>
      </c>
    </row>
    <row r="109374" spans="1:6" x14ac:dyDescent="0.25">
      <c r="A109374" t="s">
        <v>425231</v>
      </c>
      <c r="B109374" t="s">
        <v>425235</v>
      </c>
      <c r="C109374" t="s">
        <v>228873</v>
      </c>
      <c r="E109374" t="s">
        <v>107438</v>
      </c>
      <c r="F109374">
        <v>4114995</v>
      </c>
    </row>
    <row r="109375" spans="1:6" x14ac:dyDescent="0.25">
      <c r="A109375" t="s">
        <v>425233</v>
      </c>
      <c r="B109375" t="s">
        <v>425236</v>
      </c>
      <c r="C109375" t="s">
        <v>228873</v>
      </c>
      <c r="E109375" s="1">
        <v>41557</v>
      </c>
      <c r="F109375">
        <v>1400000</v>
      </c>
    </row>
    <row r="109376" spans="1:6" x14ac:dyDescent="0.25">
      <c r="A109376" t="s">
        <v>425237</v>
      </c>
      <c r="B109376" t="s">
        <v>425238</v>
      </c>
      <c r="C109376" t="s">
        <v>228880</v>
      </c>
      <c r="E109376" t="s">
        <v>8028</v>
      </c>
      <c r="F109376">
        <v>1557478</v>
      </c>
    </row>
    <row r="109377" spans="1:6" x14ac:dyDescent="0.25">
      <c r="A109377" t="s">
        <v>425239</v>
      </c>
      <c r="B109377" t="s">
        <v>425240</v>
      </c>
      <c r="C109377" t="s">
        <v>228873</v>
      </c>
      <c r="D109377" t="s">
        <v>228877</v>
      </c>
      <c r="E109377" t="s">
        <v>4186</v>
      </c>
      <c r="F109377">
        <v>5000000</v>
      </c>
    </row>
    <row r="109378" spans="1:6" x14ac:dyDescent="0.25">
      <c r="A109378" t="s">
        <v>425237</v>
      </c>
      <c r="B109378" t="s">
        <v>425241</v>
      </c>
      <c r="C109378" t="s">
        <v>228873</v>
      </c>
      <c r="D109378" t="s">
        <v>228977</v>
      </c>
      <c r="E109378" s="1">
        <v>42343</v>
      </c>
      <c r="F109378">
        <v>10000000</v>
      </c>
    </row>
    <row r="109379" spans="1:6" x14ac:dyDescent="0.25">
      <c r="A109379" t="s">
        <v>425239</v>
      </c>
      <c r="B109379" t="s">
        <v>425242</v>
      </c>
      <c r="C109379" t="s">
        <v>228873</v>
      </c>
      <c r="E109379" t="s">
        <v>55313</v>
      </c>
      <c r="F109379">
        <v>6000000</v>
      </c>
    </row>
    <row r="109380" spans="1:6" x14ac:dyDescent="0.25">
      <c r="A109380" t="s">
        <v>425237</v>
      </c>
      <c r="B109380" t="s">
        <v>425243</v>
      </c>
      <c r="C109380" t="s">
        <v>228873</v>
      </c>
      <c r="D109380" t="s">
        <v>228874</v>
      </c>
      <c r="E109380" t="s">
        <v>40694</v>
      </c>
      <c r="F109380">
        <v>12000000</v>
      </c>
    </row>
    <row r="109381" spans="1:6" x14ac:dyDescent="0.25">
      <c r="A109381" t="s">
        <v>425244</v>
      </c>
      <c r="B109381" t="s">
        <v>425245</v>
      </c>
      <c r="C109381" t="s">
        <v>228919</v>
      </c>
      <c r="E109381" t="s">
        <v>87199</v>
      </c>
      <c r="F109381">
        <v>1050000000</v>
      </c>
    </row>
    <row r="109382" spans="1:6" x14ac:dyDescent="0.25">
      <c r="A109382" t="s">
        <v>425246</v>
      </c>
      <c r="B109382" t="s">
        <v>425247</v>
      </c>
      <c r="C109382" t="s">
        <v>228919</v>
      </c>
      <c r="E109382" t="s">
        <v>177534</v>
      </c>
      <c r="F109382">
        <v>130000000</v>
      </c>
    </row>
    <row r="109383" spans="1:6" x14ac:dyDescent="0.25">
      <c r="A109383" t="s">
        <v>425248</v>
      </c>
      <c r="B109383" t="s">
        <v>425249</v>
      </c>
      <c r="C109383" t="s">
        <v>228873</v>
      </c>
      <c r="D109383" t="s">
        <v>229206</v>
      </c>
      <c r="E109383" t="s">
        <v>235106</v>
      </c>
      <c r="F109383">
        <v>14000000</v>
      </c>
    </row>
    <row r="109384" spans="1:6" x14ac:dyDescent="0.25">
      <c r="A109384" t="s">
        <v>425250</v>
      </c>
      <c r="B109384" t="s">
        <v>425251</v>
      </c>
      <c r="C109384" t="s">
        <v>228873</v>
      </c>
      <c r="E109384" s="1">
        <v>40641</v>
      </c>
      <c r="F109384">
        <v>9049912</v>
      </c>
    </row>
    <row r="109385" spans="1:6" x14ac:dyDescent="0.25">
      <c r="A109385" t="s">
        <v>425248</v>
      </c>
      <c r="B109385" t="s">
        <v>425252</v>
      </c>
      <c r="C109385" t="s">
        <v>228873</v>
      </c>
      <c r="E109385" t="s">
        <v>81035</v>
      </c>
      <c r="F109385">
        <v>1380000</v>
      </c>
    </row>
    <row r="109386" spans="1:6" x14ac:dyDescent="0.25">
      <c r="A109386" t="s">
        <v>425250</v>
      </c>
      <c r="B109386" t="s">
        <v>425253</v>
      </c>
      <c r="C109386" t="s">
        <v>228873</v>
      </c>
      <c r="E109386" s="1">
        <v>40333</v>
      </c>
      <c r="F109386">
        <v>8500000</v>
      </c>
    </row>
    <row r="109387" spans="1:6" x14ac:dyDescent="0.25">
      <c r="A109387" t="s">
        <v>425254</v>
      </c>
      <c r="B109387" t="s">
        <v>425255</v>
      </c>
      <c r="C109387" t="s">
        <v>228880</v>
      </c>
      <c r="E109387" s="1">
        <v>41648</v>
      </c>
      <c r="F109387">
        <v>656598</v>
      </c>
    </row>
    <row r="109388" spans="1:6" x14ac:dyDescent="0.25">
      <c r="A109388" t="s">
        <v>425256</v>
      </c>
      <c r="B109388" t="s">
        <v>425257</v>
      </c>
      <c r="C109388" t="s">
        <v>228873</v>
      </c>
      <c r="D109388" t="s">
        <v>228874</v>
      </c>
      <c r="E109388" t="s">
        <v>57602</v>
      </c>
      <c r="F109388">
        <v>66000000</v>
      </c>
    </row>
    <row r="109389" spans="1:6" x14ac:dyDescent="0.25">
      <c r="A109389" t="s">
        <v>425258</v>
      </c>
      <c r="B109389" t="s">
        <v>425259</v>
      </c>
      <c r="C109389" t="s">
        <v>228873</v>
      </c>
      <c r="D109389" t="s">
        <v>228877</v>
      </c>
      <c r="E109389" s="1">
        <v>42037</v>
      </c>
      <c r="F109389">
        <v>18000000</v>
      </c>
    </row>
    <row r="109390" spans="1:6" x14ac:dyDescent="0.25">
      <c r="A109390" t="s">
        <v>425260</v>
      </c>
      <c r="B109390" t="s">
        <v>425261</v>
      </c>
      <c r="C109390" t="s">
        <v>228873</v>
      </c>
      <c r="E109390" t="s">
        <v>61714</v>
      </c>
      <c r="F109390">
        <v>15748415</v>
      </c>
    </row>
    <row r="109391" spans="1:6" x14ac:dyDescent="0.25">
      <c r="A109391" t="s">
        <v>425262</v>
      </c>
      <c r="B109391" t="s">
        <v>425263</v>
      </c>
      <c r="C109391" t="s">
        <v>228927</v>
      </c>
      <c r="E109391" t="s">
        <v>61714</v>
      </c>
      <c r="F109391">
        <v>8750000</v>
      </c>
    </row>
    <row r="109392" spans="1:6" x14ac:dyDescent="0.25">
      <c r="A109392" t="s">
        <v>425264</v>
      </c>
      <c r="B109392" t="s">
        <v>425265</v>
      </c>
      <c r="C109392" t="s">
        <v>228919</v>
      </c>
      <c r="E109392" t="s">
        <v>17651</v>
      </c>
      <c r="F109392">
        <v>1000000</v>
      </c>
    </row>
    <row r="109393" spans="1:6" x14ac:dyDescent="0.25">
      <c r="A109393" t="s">
        <v>425266</v>
      </c>
      <c r="B109393" t="s">
        <v>425267</v>
      </c>
      <c r="C109393" t="s">
        <v>228889</v>
      </c>
      <c r="E109393" s="1">
        <v>40757</v>
      </c>
    </row>
    <row r="109394" spans="1:6" x14ac:dyDescent="0.25">
      <c r="A109394" t="s">
        <v>425268</v>
      </c>
      <c r="B109394" t="s">
        <v>425269</v>
      </c>
      <c r="C109394" t="s">
        <v>228873</v>
      </c>
      <c r="D109394" t="s">
        <v>228877</v>
      </c>
      <c r="E109394" t="s">
        <v>1308</v>
      </c>
      <c r="F109394">
        <v>500000</v>
      </c>
    </row>
    <row r="109395" spans="1:6" x14ac:dyDescent="0.25">
      <c r="A109395" t="s">
        <v>425270</v>
      </c>
      <c r="B109395" t="s">
        <v>425271</v>
      </c>
      <c r="C109395" t="s">
        <v>228873</v>
      </c>
      <c r="E109395" t="s">
        <v>242931</v>
      </c>
      <c r="F109395">
        <v>6000000</v>
      </c>
    </row>
    <row r="109396" spans="1:6" x14ac:dyDescent="0.25">
      <c r="A109396" t="s">
        <v>425272</v>
      </c>
      <c r="B109396" t="s">
        <v>425273</v>
      </c>
      <c r="C109396" t="s">
        <v>228873</v>
      </c>
      <c r="D109396" t="s">
        <v>228977</v>
      </c>
      <c r="E109396" s="1">
        <v>37873</v>
      </c>
      <c r="F109396">
        <v>30500000</v>
      </c>
    </row>
    <row r="109397" spans="1:6" x14ac:dyDescent="0.25">
      <c r="A109397" t="s">
        <v>425270</v>
      </c>
      <c r="B109397" t="s">
        <v>425274</v>
      </c>
      <c r="C109397" t="s">
        <v>228873</v>
      </c>
      <c r="D109397" t="s">
        <v>228874</v>
      </c>
      <c r="E109397" t="s">
        <v>231841</v>
      </c>
      <c r="F109397">
        <v>23000000</v>
      </c>
    </row>
    <row r="109398" spans="1:6" x14ac:dyDescent="0.25">
      <c r="A109398" t="s">
        <v>425275</v>
      </c>
      <c r="B109398" t="s">
        <v>425276</v>
      </c>
      <c r="C109398" t="s">
        <v>228880</v>
      </c>
      <c r="E109398" t="s">
        <v>42720</v>
      </c>
      <c r="F109398">
        <v>100000</v>
      </c>
    </row>
    <row r="109399" spans="1:6" x14ac:dyDescent="0.25">
      <c r="A109399" t="s">
        <v>425277</v>
      </c>
      <c r="B109399" t="s">
        <v>425278</v>
      </c>
      <c r="C109399" t="s">
        <v>228880</v>
      </c>
      <c r="E109399" t="s">
        <v>30798</v>
      </c>
      <c r="F109399">
        <v>300000</v>
      </c>
    </row>
    <row r="109400" spans="1:6" x14ac:dyDescent="0.25">
      <c r="A109400" t="s">
        <v>425275</v>
      </c>
      <c r="B109400" t="s">
        <v>425279</v>
      </c>
      <c r="C109400" t="s">
        <v>228880</v>
      </c>
      <c r="E109400" t="s">
        <v>33090</v>
      </c>
      <c r="F109400">
        <v>25000</v>
      </c>
    </row>
    <row r="109401" spans="1:6" x14ac:dyDescent="0.25">
      <c r="A109401" t="s">
        <v>425277</v>
      </c>
      <c r="B109401" t="s">
        <v>425280</v>
      </c>
      <c r="C109401" t="s">
        <v>228880</v>
      </c>
      <c r="E109401" t="s">
        <v>59694</v>
      </c>
      <c r="F109401">
        <v>500000</v>
      </c>
    </row>
    <row r="109402" spans="1:6" x14ac:dyDescent="0.25">
      <c r="A109402" t="s">
        <v>425281</v>
      </c>
      <c r="B109402" t="s">
        <v>425282</v>
      </c>
      <c r="C109402" t="s">
        <v>228873</v>
      </c>
      <c r="E109402" t="s">
        <v>283254</v>
      </c>
      <c r="F109402">
        <v>469420</v>
      </c>
    </row>
    <row r="109403" spans="1:6" x14ac:dyDescent="0.25">
      <c r="A109403" t="s">
        <v>425283</v>
      </c>
      <c r="B109403" t="s">
        <v>425284</v>
      </c>
      <c r="C109403" t="s">
        <v>228916</v>
      </c>
      <c r="E109403" t="s">
        <v>132896</v>
      </c>
      <c r="F109403">
        <v>1039239</v>
      </c>
    </row>
    <row r="109404" spans="1:6" x14ac:dyDescent="0.25">
      <c r="A109404" t="s">
        <v>425281</v>
      </c>
      <c r="B109404" t="s">
        <v>425285</v>
      </c>
      <c r="C109404" t="s">
        <v>228873</v>
      </c>
      <c r="E109404" t="s">
        <v>2333</v>
      </c>
      <c r="F109404">
        <v>522280</v>
      </c>
    </row>
    <row r="109405" spans="1:6" x14ac:dyDescent="0.25">
      <c r="A109405" t="s">
        <v>425286</v>
      </c>
      <c r="B109405" t="s">
        <v>425287</v>
      </c>
      <c r="C109405" t="s">
        <v>228880</v>
      </c>
      <c r="E109405" s="1">
        <v>40551</v>
      </c>
      <c r="F109405">
        <v>220000</v>
      </c>
    </row>
    <row r="109406" spans="1:6" x14ac:dyDescent="0.25">
      <c r="A109406" t="s">
        <v>425288</v>
      </c>
      <c r="B109406" t="s">
        <v>425289</v>
      </c>
      <c r="C109406" t="s">
        <v>228943</v>
      </c>
      <c r="E109406" s="1">
        <v>40912</v>
      </c>
      <c r="F109406">
        <v>300000</v>
      </c>
    </row>
    <row r="109407" spans="1:6" x14ac:dyDescent="0.25">
      <c r="A109407" t="s">
        <v>425290</v>
      </c>
      <c r="B109407" t="s">
        <v>425291</v>
      </c>
      <c r="C109407" t="s">
        <v>228880</v>
      </c>
      <c r="E109407" s="1">
        <v>40188</v>
      </c>
      <c r="F109407">
        <v>155000</v>
      </c>
    </row>
    <row r="109408" spans="1:6" x14ac:dyDescent="0.25">
      <c r="A109408" t="s">
        <v>425292</v>
      </c>
      <c r="B109408" t="s">
        <v>425293</v>
      </c>
      <c r="C109408" t="s">
        <v>229045</v>
      </c>
      <c r="E109408" t="s">
        <v>51160</v>
      </c>
      <c r="F109408">
        <v>100000</v>
      </c>
    </row>
    <row r="109409" spans="1:6" x14ac:dyDescent="0.25">
      <c r="A109409" t="s">
        <v>425294</v>
      </c>
      <c r="B109409" t="s">
        <v>425295</v>
      </c>
      <c r="C109409" t="s">
        <v>228873</v>
      </c>
      <c r="D109409" t="s">
        <v>228977</v>
      </c>
      <c r="E109409" t="s">
        <v>583</v>
      </c>
      <c r="F109409">
        <v>8752120</v>
      </c>
    </row>
    <row r="109410" spans="1:6" x14ac:dyDescent="0.25">
      <c r="A109410" t="s">
        <v>425296</v>
      </c>
      <c r="B109410" t="s">
        <v>425297</v>
      </c>
      <c r="C109410" t="s">
        <v>228873</v>
      </c>
      <c r="E109410" t="s">
        <v>51586</v>
      </c>
      <c r="F109410">
        <v>4819924</v>
      </c>
    </row>
    <row r="109411" spans="1:6" x14ac:dyDescent="0.25">
      <c r="A109411" t="s">
        <v>425294</v>
      </c>
      <c r="B109411" t="s">
        <v>425298</v>
      </c>
      <c r="C109411" t="s">
        <v>228873</v>
      </c>
      <c r="E109411" s="1">
        <v>40457</v>
      </c>
      <c r="F109411">
        <v>2000000</v>
      </c>
    </row>
    <row r="109412" spans="1:6" x14ac:dyDescent="0.25">
      <c r="A109412" t="s">
        <v>425296</v>
      </c>
      <c r="B109412" t="s">
        <v>425299</v>
      </c>
      <c r="C109412" t="s">
        <v>228873</v>
      </c>
      <c r="D109412" t="s">
        <v>228977</v>
      </c>
      <c r="E109412" t="s">
        <v>43104</v>
      </c>
      <c r="F109412">
        <v>10839992</v>
      </c>
    </row>
    <row r="109413" spans="1:6" x14ac:dyDescent="0.25">
      <c r="A109413" t="s">
        <v>425300</v>
      </c>
      <c r="B109413" t="s">
        <v>425301</v>
      </c>
      <c r="C109413" t="s">
        <v>228889</v>
      </c>
      <c r="E109413" t="s">
        <v>133680</v>
      </c>
      <c r="F109413">
        <v>884652</v>
      </c>
    </row>
    <row r="109414" spans="1:6" x14ac:dyDescent="0.25">
      <c r="A109414" t="s">
        <v>425302</v>
      </c>
      <c r="B109414" t="s">
        <v>425303</v>
      </c>
      <c r="C109414" t="s">
        <v>228880</v>
      </c>
      <c r="E109414" t="s">
        <v>30355</v>
      </c>
      <c r="F109414">
        <v>400000</v>
      </c>
    </row>
    <row r="109415" spans="1:6" x14ac:dyDescent="0.25">
      <c r="A109415" t="s">
        <v>425304</v>
      </c>
      <c r="B109415" t="s">
        <v>425305</v>
      </c>
      <c r="C109415" t="s">
        <v>228873</v>
      </c>
      <c r="D109415" t="s">
        <v>228877</v>
      </c>
      <c r="E109415" t="s">
        <v>65010</v>
      </c>
    </row>
    <row r="109416" spans="1:6" x14ac:dyDescent="0.25">
      <c r="A109416" t="s">
        <v>425306</v>
      </c>
      <c r="B109416" t="s">
        <v>425307</v>
      </c>
      <c r="C109416" t="s">
        <v>228873</v>
      </c>
      <c r="D109416" t="s">
        <v>228877</v>
      </c>
      <c r="E109416" t="s">
        <v>148475</v>
      </c>
    </row>
    <row r="109417" spans="1:6" x14ac:dyDescent="0.25">
      <c r="A109417" t="s">
        <v>425308</v>
      </c>
      <c r="B109417" t="s">
        <v>425309</v>
      </c>
      <c r="C109417" t="s">
        <v>228880</v>
      </c>
      <c r="E109417" t="s">
        <v>43936</v>
      </c>
      <c r="F109417">
        <v>125000</v>
      </c>
    </row>
    <row r="109418" spans="1:6" x14ac:dyDescent="0.25">
      <c r="A109418" t="s">
        <v>425310</v>
      </c>
      <c r="B109418" t="s">
        <v>425311</v>
      </c>
      <c r="C109418" t="s">
        <v>228873</v>
      </c>
      <c r="E109418" t="s">
        <v>1403</v>
      </c>
      <c r="F109418">
        <v>1225000</v>
      </c>
    </row>
    <row r="109419" spans="1:6" x14ac:dyDescent="0.25">
      <c r="A109419" t="s">
        <v>425312</v>
      </c>
      <c r="B109419" t="s">
        <v>425313</v>
      </c>
      <c r="C109419" t="s">
        <v>228927</v>
      </c>
      <c r="E109419" s="1">
        <v>40788</v>
      </c>
      <c r="F109419">
        <v>195000</v>
      </c>
    </row>
    <row r="109420" spans="1:6" x14ac:dyDescent="0.25">
      <c r="A109420" t="s">
        <v>425310</v>
      </c>
      <c r="B109420" t="s">
        <v>425314</v>
      </c>
      <c r="C109420" t="s">
        <v>228873</v>
      </c>
      <c r="D109420" t="s">
        <v>228877</v>
      </c>
      <c r="E109420" t="s">
        <v>105190</v>
      </c>
      <c r="F109420">
        <v>4500000</v>
      </c>
    </row>
    <row r="109421" spans="1:6" x14ac:dyDescent="0.25">
      <c r="A109421" t="s">
        <v>425312</v>
      </c>
      <c r="B109421" t="s">
        <v>425315</v>
      </c>
      <c r="C109421" t="s">
        <v>228873</v>
      </c>
      <c r="D109421" t="s">
        <v>228874</v>
      </c>
      <c r="E109421" t="s">
        <v>182637</v>
      </c>
      <c r="F109421">
        <v>10000000</v>
      </c>
    </row>
    <row r="109422" spans="1:6" x14ac:dyDescent="0.25">
      <c r="A109422" t="s">
        <v>425316</v>
      </c>
      <c r="B109422" t="s">
        <v>425317</v>
      </c>
      <c r="C109422" t="s">
        <v>228873</v>
      </c>
      <c r="E109422" s="1">
        <v>40002</v>
      </c>
      <c r="F109422">
        <v>8502776</v>
      </c>
    </row>
    <row r="109423" spans="1:6" x14ac:dyDescent="0.25">
      <c r="A109423" t="s">
        <v>425318</v>
      </c>
      <c r="B109423" t="s">
        <v>425319</v>
      </c>
      <c r="C109423" t="s">
        <v>228927</v>
      </c>
      <c r="E109423" s="1">
        <v>40488</v>
      </c>
      <c r="F109423">
        <v>815598</v>
      </c>
    </row>
    <row r="109424" spans="1:6" x14ac:dyDescent="0.25">
      <c r="A109424" t="s">
        <v>425316</v>
      </c>
      <c r="B109424" t="s">
        <v>425320</v>
      </c>
      <c r="C109424" t="s">
        <v>228927</v>
      </c>
      <c r="E109424" s="1">
        <v>41093</v>
      </c>
      <c r="F109424">
        <v>2800000</v>
      </c>
    </row>
    <row r="109425" spans="1:6" x14ac:dyDescent="0.25">
      <c r="A109425" t="s">
        <v>425318</v>
      </c>
      <c r="B109425" t="s">
        <v>425321</v>
      </c>
      <c r="C109425" t="s">
        <v>228873</v>
      </c>
      <c r="D109425" t="s">
        <v>228977</v>
      </c>
      <c r="E109425" t="s">
        <v>41322</v>
      </c>
      <c r="F109425">
        <v>3900000</v>
      </c>
    </row>
    <row r="109426" spans="1:6" x14ac:dyDescent="0.25">
      <c r="A109426" t="s">
        <v>425316</v>
      </c>
      <c r="B109426" t="s">
        <v>425322</v>
      </c>
      <c r="C109426" t="s">
        <v>228927</v>
      </c>
      <c r="E109426" s="1">
        <v>40852</v>
      </c>
      <c r="F109426">
        <v>2800000</v>
      </c>
    </row>
    <row r="109427" spans="1:6" x14ac:dyDescent="0.25">
      <c r="A109427" t="s">
        <v>425323</v>
      </c>
      <c r="B109427" t="s">
        <v>425324</v>
      </c>
      <c r="C109427" t="s">
        <v>228873</v>
      </c>
      <c r="E109427" t="s">
        <v>15333</v>
      </c>
      <c r="F109427">
        <v>30000</v>
      </c>
    </row>
    <row r="109428" spans="1:6" x14ac:dyDescent="0.25">
      <c r="A109428" t="s">
        <v>425325</v>
      </c>
      <c r="B109428" t="s">
        <v>425326</v>
      </c>
      <c r="C109428" t="s">
        <v>228880</v>
      </c>
      <c r="E109428" s="1">
        <v>38357</v>
      </c>
    </row>
    <row r="109429" spans="1:6" x14ac:dyDescent="0.25">
      <c r="A109429" t="s">
        <v>425327</v>
      </c>
      <c r="B109429" t="s">
        <v>425328</v>
      </c>
      <c r="C109429" t="s">
        <v>228873</v>
      </c>
      <c r="E109429" t="s">
        <v>250197</v>
      </c>
      <c r="F109429">
        <v>10000000</v>
      </c>
    </row>
    <row r="109430" spans="1:6" x14ac:dyDescent="0.25">
      <c r="A109430" t="s">
        <v>425329</v>
      </c>
      <c r="B109430" t="s">
        <v>425330</v>
      </c>
      <c r="C109430" t="s">
        <v>228873</v>
      </c>
      <c r="E109430" s="1">
        <v>40363</v>
      </c>
      <c r="F109430">
        <v>502512</v>
      </c>
    </row>
    <row r="109431" spans="1:6" x14ac:dyDescent="0.25">
      <c r="A109431" t="s">
        <v>425331</v>
      </c>
      <c r="B109431" t="s">
        <v>425332</v>
      </c>
      <c r="C109431" t="s">
        <v>228873</v>
      </c>
      <c r="D109431" t="s">
        <v>228877</v>
      </c>
      <c r="E109431" s="1">
        <v>36839</v>
      </c>
      <c r="F109431">
        <v>7300000</v>
      </c>
    </row>
    <row r="109432" spans="1:6" x14ac:dyDescent="0.25">
      <c r="A109432" t="s">
        <v>425333</v>
      </c>
      <c r="B109432" t="s">
        <v>425334</v>
      </c>
      <c r="C109432" t="s">
        <v>228873</v>
      </c>
      <c r="E109432" s="1">
        <v>39874</v>
      </c>
      <c r="F109432">
        <v>9500000</v>
      </c>
    </row>
    <row r="109433" spans="1:6" x14ac:dyDescent="0.25">
      <c r="A109433" t="s">
        <v>425331</v>
      </c>
      <c r="B109433" t="s">
        <v>425335</v>
      </c>
      <c r="C109433" t="s">
        <v>228873</v>
      </c>
      <c r="D109433" t="s">
        <v>228874</v>
      </c>
      <c r="E109433" s="1">
        <v>38879</v>
      </c>
      <c r="F109433">
        <v>5310000</v>
      </c>
    </row>
    <row r="109434" spans="1:6" x14ac:dyDescent="0.25">
      <c r="A109434" t="s">
        <v>425336</v>
      </c>
      <c r="B109434" t="s">
        <v>425337</v>
      </c>
      <c r="C109434" t="s">
        <v>228880</v>
      </c>
      <c r="E109434" t="s">
        <v>18123</v>
      </c>
      <c r="F109434">
        <v>250000</v>
      </c>
    </row>
    <row r="109435" spans="1:6" x14ac:dyDescent="0.25">
      <c r="A109435" t="s">
        <v>425338</v>
      </c>
      <c r="B109435" t="s">
        <v>425339</v>
      </c>
      <c r="C109435" t="s">
        <v>228873</v>
      </c>
      <c r="E109435" t="s">
        <v>21653</v>
      </c>
      <c r="F109435">
        <v>675000</v>
      </c>
    </row>
    <row r="109436" spans="1:6" x14ac:dyDescent="0.25">
      <c r="A109436" t="s">
        <v>425340</v>
      </c>
      <c r="B109436" t="s">
        <v>425341</v>
      </c>
      <c r="C109436" t="s">
        <v>228880</v>
      </c>
      <c r="E109436" t="s">
        <v>11226</v>
      </c>
    </row>
    <row r="109437" spans="1:6" x14ac:dyDescent="0.25">
      <c r="A109437" t="s">
        <v>425342</v>
      </c>
      <c r="B109437" t="s">
        <v>425343</v>
      </c>
      <c r="C109437" t="s">
        <v>228873</v>
      </c>
      <c r="E109437" s="1">
        <v>37563</v>
      </c>
      <c r="F109437">
        <v>20000000</v>
      </c>
    </row>
    <row r="109438" spans="1:6" x14ac:dyDescent="0.25">
      <c r="A109438" t="s">
        <v>425344</v>
      </c>
      <c r="B109438" t="s">
        <v>425345</v>
      </c>
      <c r="C109438" t="s">
        <v>228873</v>
      </c>
      <c r="E109438" t="s">
        <v>57248</v>
      </c>
      <c r="F109438">
        <v>7000035</v>
      </c>
    </row>
    <row r="109439" spans="1:6" x14ac:dyDescent="0.25">
      <c r="A109439" t="s">
        <v>425346</v>
      </c>
      <c r="B109439" t="s">
        <v>425347</v>
      </c>
      <c r="C109439" t="s">
        <v>228873</v>
      </c>
      <c r="E109439" s="1">
        <v>38753</v>
      </c>
      <c r="F109439">
        <v>28000000</v>
      </c>
    </row>
    <row r="109440" spans="1:6" x14ac:dyDescent="0.25">
      <c r="A109440" t="s">
        <v>425348</v>
      </c>
      <c r="B109440" t="s">
        <v>425349</v>
      </c>
      <c r="C109440" t="s">
        <v>228880</v>
      </c>
      <c r="E109440" s="1">
        <v>39609</v>
      </c>
      <c r="F109440">
        <v>350000</v>
      </c>
    </row>
    <row r="109441" spans="1:6" x14ac:dyDescent="0.25">
      <c r="A109441" t="s">
        <v>425350</v>
      </c>
      <c r="B109441" t="s">
        <v>425351</v>
      </c>
      <c r="C109441" t="s">
        <v>228927</v>
      </c>
      <c r="E109441" s="1">
        <v>40848</v>
      </c>
      <c r="F109441">
        <v>3500000</v>
      </c>
    </row>
    <row r="109442" spans="1:6" x14ac:dyDescent="0.25">
      <c r="A109442" t="s">
        <v>425352</v>
      </c>
      <c r="B109442" t="s">
        <v>425353</v>
      </c>
      <c r="C109442" t="s">
        <v>228873</v>
      </c>
      <c r="D109442" t="s">
        <v>229145</v>
      </c>
      <c r="E109442" s="1">
        <v>40882</v>
      </c>
      <c r="F109442">
        <v>15900000</v>
      </c>
    </row>
    <row r="109443" spans="1:6" x14ac:dyDescent="0.25">
      <c r="A109443" t="s">
        <v>425350</v>
      </c>
      <c r="B109443" t="s">
        <v>425354</v>
      </c>
      <c r="C109443" t="s">
        <v>228927</v>
      </c>
      <c r="E109443" t="s">
        <v>6166</v>
      </c>
      <c r="F109443">
        <v>6000000</v>
      </c>
    </row>
    <row r="109444" spans="1:6" x14ac:dyDescent="0.25">
      <c r="A109444" t="s">
        <v>425352</v>
      </c>
      <c r="B109444" t="s">
        <v>425355</v>
      </c>
      <c r="C109444" t="s">
        <v>228873</v>
      </c>
      <c r="D109444" t="s">
        <v>228874</v>
      </c>
      <c r="E109444" t="s">
        <v>244089</v>
      </c>
      <c r="F109444">
        <v>13000000</v>
      </c>
    </row>
    <row r="109445" spans="1:6" x14ac:dyDescent="0.25">
      <c r="A109445" t="s">
        <v>425350</v>
      </c>
      <c r="B109445" t="s">
        <v>425356</v>
      </c>
      <c r="C109445" t="s">
        <v>228927</v>
      </c>
      <c r="E109445" t="s">
        <v>4668</v>
      </c>
      <c r="F109445">
        <v>750000</v>
      </c>
    </row>
    <row r="109446" spans="1:6" x14ac:dyDescent="0.25">
      <c r="A109446" t="s">
        <v>425352</v>
      </c>
      <c r="B109446" t="s">
        <v>425357</v>
      </c>
      <c r="C109446" t="s">
        <v>228873</v>
      </c>
      <c r="D109446" t="s">
        <v>229145</v>
      </c>
      <c r="E109446" t="s">
        <v>232299</v>
      </c>
      <c r="F109446">
        <v>11000000</v>
      </c>
    </row>
    <row r="109447" spans="1:6" x14ac:dyDescent="0.25">
      <c r="A109447" t="s">
        <v>425350</v>
      </c>
      <c r="B109447" t="s">
        <v>425358</v>
      </c>
      <c r="C109447" t="s">
        <v>228873</v>
      </c>
      <c r="E109447" s="1">
        <v>41156</v>
      </c>
      <c r="F109447">
        <v>16500000</v>
      </c>
    </row>
    <row r="109448" spans="1:6" x14ac:dyDescent="0.25">
      <c r="A109448" t="s">
        <v>425352</v>
      </c>
      <c r="B109448" t="s">
        <v>425359</v>
      </c>
      <c r="C109448" t="s">
        <v>228873</v>
      </c>
      <c r="E109448" s="1">
        <v>41793</v>
      </c>
      <c r="F109448">
        <v>2893286</v>
      </c>
    </row>
    <row r="109449" spans="1:6" x14ac:dyDescent="0.25">
      <c r="A109449" t="s">
        <v>425350</v>
      </c>
      <c r="B109449" t="s">
        <v>425360</v>
      </c>
      <c r="C109449" t="s">
        <v>228873</v>
      </c>
      <c r="D109449" t="s">
        <v>228977</v>
      </c>
      <c r="E109449" s="1">
        <v>39815</v>
      </c>
      <c r="F109449">
        <v>20100000</v>
      </c>
    </row>
    <row r="109450" spans="1:6" x14ac:dyDescent="0.25">
      <c r="A109450" t="s">
        <v>425352</v>
      </c>
      <c r="B109450" t="s">
        <v>425361</v>
      </c>
      <c r="C109450" t="s">
        <v>228927</v>
      </c>
      <c r="E109450" s="1">
        <v>40910</v>
      </c>
      <c r="F109450">
        <v>1500000</v>
      </c>
    </row>
    <row r="109451" spans="1:6" x14ac:dyDescent="0.25">
      <c r="A109451" t="s">
        <v>425362</v>
      </c>
      <c r="B109451" t="s">
        <v>425363</v>
      </c>
      <c r="C109451" t="s">
        <v>228873</v>
      </c>
      <c r="E109451" t="s">
        <v>1178</v>
      </c>
      <c r="F109451">
        <v>233380</v>
      </c>
    </row>
    <row r="109452" spans="1:6" x14ac:dyDescent="0.25">
      <c r="A109452" t="s">
        <v>425364</v>
      </c>
      <c r="B109452" t="s">
        <v>425365</v>
      </c>
      <c r="C109452" t="s">
        <v>228880</v>
      </c>
      <c r="E109452" s="1">
        <v>40185</v>
      </c>
      <c r="F109452">
        <v>2000000</v>
      </c>
    </row>
    <row r="109453" spans="1:6" x14ac:dyDescent="0.25">
      <c r="A109453" t="s">
        <v>425366</v>
      </c>
      <c r="B109453" t="s">
        <v>425367</v>
      </c>
      <c r="C109453" t="s">
        <v>228880</v>
      </c>
      <c r="E109453" t="s">
        <v>106510</v>
      </c>
    </row>
    <row r="109454" spans="1:6" x14ac:dyDescent="0.25">
      <c r="A109454" t="s">
        <v>425368</v>
      </c>
      <c r="B109454" t="s">
        <v>425369</v>
      </c>
      <c r="C109454" t="s">
        <v>228873</v>
      </c>
      <c r="E109454" s="1">
        <v>42226</v>
      </c>
      <c r="F109454">
        <v>50000</v>
      </c>
    </row>
    <row r="109455" spans="1:6" x14ac:dyDescent="0.25">
      <c r="A109455" t="s">
        <v>425370</v>
      </c>
      <c r="B109455" t="s">
        <v>425371</v>
      </c>
      <c r="C109455" t="s">
        <v>228880</v>
      </c>
      <c r="E109455" s="1">
        <v>40603</v>
      </c>
      <c r="F109455">
        <v>25000</v>
      </c>
    </row>
    <row r="109456" spans="1:6" x14ac:dyDescent="0.25">
      <c r="A109456" t="s">
        <v>425372</v>
      </c>
      <c r="B109456" t="s">
        <v>425373</v>
      </c>
      <c r="C109456" t="s">
        <v>228943</v>
      </c>
      <c r="E109456" t="s">
        <v>27370</v>
      </c>
      <c r="F109456">
        <v>1000000</v>
      </c>
    </row>
    <row r="109457" spans="1:6" x14ac:dyDescent="0.25">
      <c r="A109457" t="s">
        <v>425374</v>
      </c>
      <c r="B109457" t="s">
        <v>425375</v>
      </c>
      <c r="C109457" t="s">
        <v>228880</v>
      </c>
      <c r="E109457" s="1">
        <v>41279</v>
      </c>
      <c r="F109457">
        <v>1000000</v>
      </c>
    </row>
    <row r="109458" spans="1:6" x14ac:dyDescent="0.25">
      <c r="A109458" t="s">
        <v>425372</v>
      </c>
      <c r="B109458" t="s">
        <v>425376</v>
      </c>
      <c r="C109458" t="s">
        <v>228873</v>
      </c>
      <c r="D109458" t="s">
        <v>228877</v>
      </c>
      <c r="E109458" s="1">
        <v>41647</v>
      </c>
      <c r="F109458">
        <v>2800000</v>
      </c>
    </row>
    <row r="109459" spans="1:6" x14ac:dyDescent="0.25">
      <c r="A109459" t="s">
        <v>425374</v>
      </c>
      <c r="B109459" t="s">
        <v>425377</v>
      </c>
      <c r="C109459" t="s">
        <v>228909</v>
      </c>
      <c r="E109459" s="1">
        <v>42284</v>
      </c>
      <c r="F109459">
        <v>9300000</v>
      </c>
    </row>
    <row r="109460" spans="1:6" x14ac:dyDescent="0.25">
      <c r="A109460" t="s">
        <v>425378</v>
      </c>
      <c r="B109460" t="s">
        <v>425379</v>
      </c>
      <c r="C109460" t="s">
        <v>228880</v>
      </c>
      <c r="E109460" t="s">
        <v>23104</v>
      </c>
      <c r="F109460">
        <v>250000</v>
      </c>
    </row>
    <row r="109461" spans="1:6" x14ac:dyDescent="0.25">
      <c r="A109461" t="s">
        <v>425380</v>
      </c>
      <c r="B109461" t="s">
        <v>425381</v>
      </c>
      <c r="C109461" t="s">
        <v>228873</v>
      </c>
      <c r="E109461" t="s">
        <v>78256</v>
      </c>
      <c r="F109461">
        <v>3032514</v>
      </c>
    </row>
    <row r="109462" spans="1:6" x14ac:dyDescent="0.25">
      <c r="A109462" t="s">
        <v>425382</v>
      </c>
      <c r="B109462" t="s">
        <v>425383</v>
      </c>
      <c r="C109462" t="s">
        <v>228873</v>
      </c>
      <c r="D109462" t="s">
        <v>228874</v>
      </c>
      <c r="E109462" s="1">
        <v>38211</v>
      </c>
      <c r="F109462">
        <v>8100000</v>
      </c>
    </row>
    <row r="109463" spans="1:6" x14ac:dyDescent="0.25">
      <c r="A109463" t="s">
        <v>425380</v>
      </c>
      <c r="B109463" t="s">
        <v>425384</v>
      </c>
      <c r="C109463" t="s">
        <v>228873</v>
      </c>
      <c r="D109463" t="s">
        <v>228977</v>
      </c>
      <c r="E109463" t="s">
        <v>184192</v>
      </c>
      <c r="F109463">
        <v>3000000</v>
      </c>
    </row>
    <row r="109464" spans="1:6" x14ac:dyDescent="0.25">
      <c r="A109464" t="s">
        <v>425382</v>
      </c>
      <c r="B109464" t="s">
        <v>425385</v>
      </c>
      <c r="C109464" t="s">
        <v>228873</v>
      </c>
      <c r="D109464" t="s">
        <v>228977</v>
      </c>
      <c r="E109464" s="1">
        <v>38421</v>
      </c>
      <c r="F109464">
        <v>22000000</v>
      </c>
    </row>
    <row r="109465" spans="1:6" x14ac:dyDescent="0.25">
      <c r="A109465" t="s">
        <v>425386</v>
      </c>
      <c r="B109465" t="s">
        <v>425387</v>
      </c>
      <c r="C109465" t="s">
        <v>228889</v>
      </c>
      <c r="E109465" s="1">
        <v>42160</v>
      </c>
      <c r="F109465">
        <v>561205</v>
      </c>
    </row>
    <row r="109466" spans="1:6" x14ac:dyDescent="0.25">
      <c r="A109466" t="s">
        <v>425388</v>
      </c>
      <c r="B109466" t="s">
        <v>425389</v>
      </c>
      <c r="C109466" t="s">
        <v>228880</v>
      </c>
      <c r="E109466" s="1">
        <v>41914</v>
      </c>
      <c r="F109466">
        <v>40898</v>
      </c>
    </row>
    <row r="109467" spans="1:6" x14ac:dyDescent="0.25">
      <c r="A109467" t="s">
        <v>425386</v>
      </c>
      <c r="B109467" t="s">
        <v>425390</v>
      </c>
      <c r="C109467" t="s">
        <v>228880</v>
      </c>
      <c r="E109467" s="1">
        <v>41276</v>
      </c>
    </row>
    <row r="109468" spans="1:6" x14ac:dyDescent="0.25">
      <c r="A109468" t="s">
        <v>425391</v>
      </c>
      <c r="B109468" t="s">
        <v>425392</v>
      </c>
      <c r="C109468" t="s">
        <v>228943</v>
      </c>
      <c r="E109468" s="1">
        <v>40909</v>
      </c>
      <c r="F109468">
        <v>50000</v>
      </c>
    </row>
    <row r="109469" spans="1:6" x14ac:dyDescent="0.25">
      <c r="A109469" t="s">
        <v>425393</v>
      </c>
      <c r="B109469" t="s">
        <v>425394</v>
      </c>
      <c r="C109469" t="s">
        <v>228943</v>
      </c>
      <c r="E109469" s="1">
        <v>40909</v>
      </c>
      <c r="F109469">
        <v>50000</v>
      </c>
    </row>
    <row r="109470" spans="1:6" x14ac:dyDescent="0.25">
      <c r="A109470" t="s">
        <v>425395</v>
      </c>
      <c r="B109470" t="s">
        <v>425396</v>
      </c>
      <c r="C109470" t="s">
        <v>228873</v>
      </c>
      <c r="D109470" t="s">
        <v>228877</v>
      </c>
      <c r="E109470" t="s">
        <v>32469</v>
      </c>
      <c r="F109470">
        <v>5000000</v>
      </c>
    </row>
    <row r="109471" spans="1:6" x14ac:dyDescent="0.25">
      <c r="A109471" t="s">
        <v>425397</v>
      </c>
      <c r="B109471" t="s">
        <v>425398</v>
      </c>
      <c r="C109471" t="s">
        <v>228889</v>
      </c>
      <c r="E109471" s="1">
        <v>40179</v>
      </c>
    </row>
    <row r="109472" spans="1:6" x14ac:dyDescent="0.25">
      <c r="A109472" t="s">
        <v>425399</v>
      </c>
      <c r="B109472" t="s">
        <v>425400</v>
      </c>
      <c r="C109472" t="s">
        <v>228880</v>
      </c>
      <c r="E109472" s="1">
        <v>42011</v>
      </c>
      <c r="F109472">
        <v>2000000</v>
      </c>
    </row>
    <row r="109473" spans="1:6" x14ac:dyDescent="0.25">
      <c r="A109473" t="s">
        <v>425401</v>
      </c>
      <c r="B109473" t="s">
        <v>425402</v>
      </c>
      <c r="C109473" t="s">
        <v>228880</v>
      </c>
      <c r="E109473" s="1">
        <v>42006</v>
      </c>
      <c r="F109473">
        <v>400000</v>
      </c>
    </row>
    <row r="109474" spans="1:6" x14ac:dyDescent="0.25">
      <c r="A109474" t="s">
        <v>425403</v>
      </c>
      <c r="B109474" t="s">
        <v>425404</v>
      </c>
      <c r="C109474" t="s">
        <v>228873</v>
      </c>
      <c r="D109474" t="s">
        <v>228877</v>
      </c>
      <c r="E109474" t="s">
        <v>62126</v>
      </c>
      <c r="F109474">
        <v>165000000</v>
      </c>
    </row>
    <row r="109475" spans="1:6" x14ac:dyDescent="0.25">
      <c r="A109475" t="s">
        <v>425405</v>
      </c>
      <c r="B109475" t="s">
        <v>425406</v>
      </c>
      <c r="C109475" t="s">
        <v>228873</v>
      </c>
      <c r="E109475" s="1">
        <v>41194</v>
      </c>
      <c r="F109475">
        <v>36000000</v>
      </c>
    </row>
    <row r="109476" spans="1:6" x14ac:dyDescent="0.25">
      <c r="A109476" t="s">
        <v>425403</v>
      </c>
      <c r="B109476" t="s">
        <v>425407</v>
      </c>
      <c r="C109476" t="s">
        <v>228873</v>
      </c>
      <c r="D109476" t="s">
        <v>228874</v>
      </c>
      <c r="E109476" s="1">
        <v>41823</v>
      </c>
      <c r="F109476">
        <v>157000000</v>
      </c>
    </row>
    <row r="109477" spans="1:6" x14ac:dyDescent="0.25">
      <c r="A109477" t="s">
        <v>425408</v>
      </c>
      <c r="B109477" t="s">
        <v>425409</v>
      </c>
      <c r="C109477" t="s">
        <v>228880</v>
      </c>
      <c r="E109477" s="1">
        <v>42075</v>
      </c>
      <c r="F109477">
        <v>1000000</v>
      </c>
    </row>
    <row r="109478" spans="1:6" x14ac:dyDescent="0.25">
      <c r="A109478" t="s">
        <v>425410</v>
      </c>
      <c r="B109478" t="s">
        <v>425411</v>
      </c>
      <c r="C109478" t="s">
        <v>228880</v>
      </c>
      <c r="E109478" s="1">
        <v>41951</v>
      </c>
      <c r="F109478">
        <v>50000</v>
      </c>
    </row>
    <row r="109479" spans="1:6" x14ac:dyDescent="0.25">
      <c r="A109479" t="s">
        <v>425412</v>
      </c>
      <c r="B109479" t="s">
        <v>425413</v>
      </c>
      <c r="C109479" t="s">
        <v>228880</v>
      </c>
      <c r="E109479" t="s">
        <v>12427</v>
      </c>
      <c r="F109479">
        <v>800000</v>
      </c>
    </row>
    <row r="109480" spans="1:6" x14ac:dyDescent="0.25">
      <c r="A109480" t="s">
        <v>425414</v>
      </c>
      <c r="B109480" t="s">
        <v>425415</v>
      </c>
      <c r="C109480" t="s">
        <v>228880</v>
      </c>
      <c r="E109480" t="s">
        <v>28322</v>
      </c>
    </row>
    <row r="109481" spans="1:6" x14ac:dyDescent="0.25">
      <c r="A109481" t="s">
        <v>425412</v>
      </c>
      <c r="B109481" t="s">
        <v>425416</v>
      </c>
      <c r="C109481" t="s">
        <v>228880</v>
      </c>
      <c r="E109481" s="1">
        <v>40554</v>
      </c>
      <c r="F109481">
        <v>50000</v>
      </c>
    </row>
    <row r="109482" spans="1:6" x14ac:dyDescent="0.25">
      <c r="A109482" t="s">
        <v>425417</v>
      </c>
      <c r="B109482" t="s">
        <v>425418</v>
      </c>
      <c r="C109482" t="s">
        <v>228943</v>
      </c>
      <c r="E109482" t="s">
        <v>70307</v>
      </c>
      <c r="F109482">
        <v>19045</v>
      </c>
    </row>
    <row r="109483" spans="1:6" x14ac:dyDescent="0.25">
      <c r="A109483" t="s">
        <v>425419</v>
      </c>
      <c r="B109483" t="s">
        <v>425420</v>
      </c>
      <c r="C109483" t="s">
        <v>228873</v>
      </c>
      <c r="D109483" t="s">
        <v>228877</v>
      </c>
      <c r="E109483" t="s">
        <v>59447</v>
      </c>
      <c r="F109483">
        <v>2000000</v>
      </c>
    </row>
    <row r="109484" spans="1:6" x14ac:dyDescent="0.25">
      <c r="A109484" t="s">
        <v>425417</v>
      </c>
      <c r="B109484" t="s">
        <v>425421</v>
      </c>
      <c r="C109484" t="s">
        <v>228943</v>
      </c>
      <c r="E109484" t="s">
        <v>54477</v>
      </c>
      <c r="F109484">
        <v>50000</v>
      </c>
    </row>
    <row r="109485" spans="1:6" x14ac:dyDescent="0.25">
      <c r="A109485" t="s">
        <v>425419</v>
      </c>
      <c r="B109485" t="s">
        <v>425422</v>
      </c>
      <c r="C109485" t="s">
        <v>228880</v>
      </c>
      <c r="E109485" s="1">
        <v>41528</v>
      </c>
      <c r="F109485">
        <v>28000</v>
      </c>
    </row>
    <row r="109486" spans="1:6" x14ac:dyDescent="0.25">
      <c r="A109486" t="s">
        <v>425417</v>
      </c>
      <c r="B109486" t="s">
        <v>425423</v>
      </c>
      <c r="C109486" t="s">
        <v>229045</v>
      </c>
      <c r="E109486" t="s">
        <v>21653</v>
      </c>
      <c r="F109486">
        <v>75000</v>
      </c>
    </row>
    <row r="109487" spans="1:6" x14ac:dyDescent="0.25">
      <c r="A109487" t="s">
        <v>425424</v>
      </c>
      <c r="B109487" t="s">
        <v>425425</v>
      </c>
      <c r="C109487" t="s">
        <v>228873</v>
      </c>
      <c r="E109487" s="1">
        <v>40917</v>
      </c>
      <c r="F109487">
        <v>48268</v>
      </c>
    </row>
    <row r="109488" spans="1:6" x14ac:dyDescent="0.25">
      <c r="A109488" t="s">
        <v>425426</v>
      </c>
      <c r="B109488" t="s">
        <v>425427</v>
      </c>
      <c r="C109488" t="s">
        <v>228873</v>
      </c>
      <c r="D109488" t="s">
        <v>228874</v>
      </c>
      <c r="E109488" s="1">
        <v>41283</v>
      </c>
      <c r="F109488">
        <v>283823</v>
      </c>
    </row>
    <row r="109489" spans="1:6" x14ac:dyDescent="0.25">
      <c r="A109489" t="s">
        <v>425424</v>
      </c>
      <c r="B109489" t="s">
        <v>425428</v>
      </c>
      <c r="C109489" t="s">
        <v>228880</v>
      </c>
      <c r="E109489" s="1">
        <v>40730</v>
      </c>
      <c r="F109489">
        <v>6400000</v>
      </c>
    </row>
    <row r="109490" spans="1:6" x14ac:dyDescent="0.25">
      <c r="A109490" t="s">
        <v>425426</v>
      </c>
      <c r="B109490" t="s">
        <v>425429</v>
      </c>
      <c r="C109490" t="s">
        <v>228873</v>
      </c>
      <c r="D109490" t="s">
        <v>228977</v>
      </c>
      <c r="E109490" s="1">
        <v>41889</v>
      </c>
      <c r="F109490">
        <v>13100000</v>
      </c>
    </row>
    <row r="109491" spans="1:6" x14ac:dyDescent="0.25">
      <c r="A109491" t="s">
        <v>425424</v>
      </c>
      <c r="B109491" t="s">
        <v>425430</v>
      </c>
      <c r="C109491" t="s">
        <v>228873</v>
      </c>
      <c r="D109491" t="s">
        <v>228874</v>
      </c>
      <c r="E109491" t="s">
        <v>39512</v>
      </c>
      <c r="F109491">
        <v>14000000</v>
      </c>
    </row>
    <row r="109492" spans="1:6" x14ac:dyDescent="0.25">
      <c r="A109492" t="s">
        <v>425426</v>
      </c>
      <c r="B109492" t="s">
        <v>425431</v>
      </c>
      <c r="C109492" t="s">
        <v>228873</v>
      </c>
      <c r="D109492" t="s">
        <v>229145</v>
      </c>
      <c r="E109492" t="s">
        <v>25253</v>
      </c>
      <c r="F109492">
        <v>15400000</v>
      </c>
    </row>
    <row r="109493" spans="1:6" x14ac:dyDescent="0.25">
      <c r="A109493" t="s">
        <v>425432</v>
      </c>
      <c r="B109493" t="s">
        <v>425433</v>
      </c>
      <c r="C109493" t="s">
        <v>228873</v>
      </c>
      <c r="E109493" t="s">
        <v>229264</v>
      </c>
      <c r="F109493">
        <v>2200000</v>
      </c>
    </row>
    <row r="109494" spans="1:6" x14ac:dyDescent="0.25">
      <c r="A109494" t="s">
        <v>425434</v>
      </c>
      <c r="B109494" t="s">
        <v>425435</v>
      </c>
      <c r="C109494" t="s">
        <v>228943</v>
      </c>
      <c r="E109494" s="1">
        <v>41641</v>
      </c>
      <c r="F109494">
        <v>25000</v>
      </c>
    </row>
    <row r="109495" spans="1:6" x14ac:dyDescent="0.25">
      <c r="A109495" t="s">
        <v>425436</v>
      </c>
      <c r="B109495" t="s">
        <v>425437</v>
      </c>
      <c r="C109495" t="s">
        <v>228889</v>
      </c>
      <c r="E109495" t="s">
        <v>13691</v>
      </c>
    </row>
    <row r="109496" spans="1:6" x14ac:dyDescent="0.25">
      <c r="A109496" t="s">
        <v>425438</v>
      </c>
      <c r="B109496" t="s">
        <v>425439</v>
      </c>
      <c r="C109496" t="s">
        <v>228873</v>
      </c>
      <c r="D109496" t="s">
        <v>228877</v>
      </c>
      <c r="E109496" s="1">
        <v>38728</v>
      </c>
      <c r="F109496">
        <v>11000000</v>
      </c>
    </row>
    <row r="109497" spans="1:6" x14ac:dyDescent="0.25">
      <c r="A109497" t="s">
        <v>425440</v>
      </c>
      <c r="B109497" t="s">
        <v>425441</v>
      </c>
      <c r="C109497" t="s">
        <v>228889</v>
      </c>
      <c r="E109497" s="1">
        <v>41979</v>
      </c>
      <c r="F109497">
        <v>270862</v>
      </c>
    </row>
    <row r="109498" spans="1:6" x14ac:dyDescent="0.25">
      <c r="A109498" t="s">
        <v>425442</v>
      </c>
      <c r="B109498" t="s">
        <v>425443</v>
      </c>
      <c r="C109498" t="s">
        <v>228919</v>
      </c>
      <c r="E109498" s="1">
        <v>39448</v>
      </c>
    </row>
    <row r="109499" spans="1:6" x14ac:dyDescent="0.25">
      <c r="A109499" t="s">
        <v>425444</v>
      </c>
      <c r="B109499" t="s">
        <v>425445</v>
      </c>
      <c r="C109499" t="s">
        <v>228909</v>
      </c>
      <c r="E109499" t="s">
        <v>276855</v>
      </c>
      <c r="F109499">
        <v>148813</v>
      </c>
    </row>
    <row r="109500" spans="1:6" x14ac:dyDescent="0.25">
      <c r="A109500" t="s">
        <v>425446</v>
      </c>
      <c r="B109500" t="s">
        <v>425447</v>
      </c>
      <c r="C109500" t="s">
        <v>228880</v>
      </c>
      <c r="E109500" s="1">
        <v>41640</v>
      </c>
      <c r="F109500">
        <v>302892</v>
      </c>
    </row>
    <row r="109501" spans="1:6" x14ac:dyDescent="0.25">
      <c r="A109501" t="s">
        <v>425448</v>
      </c>
      <c r="B109501" t="s">
        <v>425449</v>
      </c>
      <c r="C109501" t="s">
        <v>228880</v>
      </c>
      <c r="E109501" s="1">
        <v>42222</v>
      </c>
      <c r="F109501">
        <v>714740</v>
      </c>
    </row>
    <row r="109502" spans="1:6" x14ac:dyDescent="0.25">
      <c r="A109502" t="s">
        <v>425450</v>
      </c>
      <c r="B109502" t="s">
        <v>425451</v>
      </c>
      <c r="C109502" t="s">
        <v>228909</v>
      </c>
      <c r="E109502" s="1">
        <v>40339</v>
      </c>
    </row>
    <row r="109503" spans="1:6" x14ac:dyDescent="0.25">
      <c r="A109503" t="s">
        <v>425452</v>
      </c>
      <c r="B109503" t="s">
        <v>425453</v>
      </c>
      <c r="C109503" t="s">
        <v>228873</v>
      </c>
      <c r="E109503" s="1">
        <v>42285</v>
      </c>
      <c r="F109503">
        <v>185000</v>
      </c>
    </row>
    <row r="109504" spans="1:6" x14ac:dyDescent="0.25">
      <c r="A109504" t="s">
        <v>425454</v>
      </c>
      <c r="B109504" t="s">
        <v>425455</v>
      </c>
      <c r="C109504" t="s">
        <v>228873</v>
      </c>
      <c r="E109504" t="s">
        <v>61714</v>
      </c>
      <c r="F109504">
        <v>332500</v>
      </c>
    </row>
    <row r="109505" spans="1:6" x14ac:dyDescent="0.25">
      <c r="A109505" t="s">
        <v>425452</v>
      </c>
      <c r="B109505" t="s">
        <v>425456</v>
      </c>
      <c r="C109505" t="s">
        <v>228916</v>
      </c>
      <c r="E109505" s="1">
        <v>40427</v>
      </c>
      <c r="F109505">
        <v>150000</v>
      </c>
    </row>
    <row r="109506" spans="1:6" x14ac:dyDescent="0.25">
      <c r="A109506" t="s">
        <v>425454</v>
      </c>
      <c r="B109506" t="s">
        <v>425457</v>
      </c>
      <c r="C109506" t="s">
        <v>228873</v>
      </c>
      <c r="E109506" t="s">
        <v>172656</v>
      </c>
      <c r="F109506">
        <v>37500</v>
      </c>
    </row>
    <row r="109507" spans="1:6" x14ac:dyDescent="0.25">
      <c r="A109507" t="s">
        <v>425452</v>
      </c>
      <c r="B109507" t="s">
        <v>425458</v>
      </c>
      <c r="C109507" t="s">
        <v>228873</v>
      </c>
      <c r="E109507" t="s">
        <v>22876</v>
      </c>
      <c r="F109507">
        <v>100000</v>
      </c>
    </row>
    <row r="109508" spans="1:6" x14ac:dyDescent="0.25">
      <c r="A109508" t="s">
        <v>425454</v>
      </c>
      <c r="B109508" t="s">
        <v>425459</v>
      </c>
      <c r="C109508" t="s">
        <v>228880</v>
      </c>
      <c r="E109508" s="1">
        <v>40555</v>
      </c>
      <c r="F109508">
        <v>50000</v>
      </c>
    </row>
    <row r="109509" spans="1:6" x14ac:dyDescent="0.25">
      <c r="A109509" t="s">
        <v>425460</v>
      </c>
      <c r="B109509" t="s">
        <v>425461</v>
      </c>
      <c r="C109509" t="s">
        <v>228927</v>
      </c>
      <c r="E109509" t="s">
        <v>25974</v>
      </c>
      <c r="F109509">
        <v>85000000</v>
      </c>
    </row>
    <row r="109510" spans="1:6" x14ac:dyDescent="0.25">
      <c r="A109510" t="s">
        <v>425462</v>
      </c>
      <c r="B109510" t="s">
        <v>425463</v>
      </c>
      <c r="C109510" t="s">
        <v>228873</v>
      </c>
      <c r="E109510" s="1">
        <v>37563</v>
      </c>
      <c r="F109510">
        <v>15000000</v>
      </c>
    </row>
    <row r="109511" spans="1:6" x14ac:dyDescent="0.25">
      <c r="A109511" t="s">
        <v>425464</v>
      </c>
      <c r="B109511" t="s">
        <v>425465</v>
      </c>
      <c r="C109511" t="s">
        <v>228873</v>
      </c>
      <c r="E109511" s="1">
        <v>38085</v>
      </c>
      <c r="F109511">
        <v>20000000</v>
      </c>
    </row>
    <row r="109512" spans="1:6" x14ac:dyDescent="0.25">
      <c r="A109512" t="s">
        <v>425466</v>
      </c>
      <c r="B109512" t="s">
        <v>425467</v>
      </c>
      <c r="C109512" t="s">
        <v>228880</v>
      </c>
      <c r="E109512" t="s">
        <v>17375</v>
      </c>
      <c r="F109512">
        <v>26954</v>
      </c>
    </row>
    <row r="109513" spans="1:6" x14ac:dyDescent="0.25">
      <c r="A109513" t="s">
        <v>425468</v>
      </c>
      <c r="B109513" t="s">
        <v>425469</v>
      </c>
      <c r="C109513" t="s">
        <v>228880</v>
      </c>
      <c r="E109513" t="s">
        <v>14629</v>
      </c>
      <c r="F109513">
        <v>907665</v>
      </c>
    </row>
    <row r="109514" spans="1:6" x14ac:dyDescent="0.25">
      <c r="A109514" t="s">
        <v>425470</v>
      </c>
      <c r="B109514" t="s">
        <v>425471</v>
      </c>
      <c r="C109514" t="s">
        <v>228873</v>
      </c>
      <c r="E109514" s="1">
        <v>42007</v>
      </c>
    </row>
    <row r="109515" spans="1:6" x14ac:dyDescent="0.25">
      <c r="A109515" t="s">
        <v>425472</v>
      </c>
      <c r="B109515" t="s">
        <v>425473</v>
      </c>
      <c r="C109515" t="s">
        <v>228943</v>
      </c>
      <c r="E109515" s="1">
        <v>40181</v>
      </c>
      <c r="F109515">
        <v>2000000</v>
      </c>
    </row>
    <row r="109516" spans="1:6" x14ac:dyDescent="0.25">
      <c r="A109516" t="s">
        <v>425474</v>
      </c>
      <c r="B109516" t="s">
        <v>425475</v>
      </c>
      <c r="C109516" t="s">
        <v>228873</v>
      </c>
      <c r="E109516" s="1">
        <v>41985</v>
      </c>
      <c r="F109516">
        <v>200000</v>
      </c>
    </row>
    <row r="109517" spans="1:6" x14ac:dyDescent="0.25">
      <c r="A109517" t="s">
        <v>425476</v>
      </c>
      <c r="B109517" t="s">
        <v>425477</v>
      </c>
      <c r="C109517" t="s">
        <v>228880</v>
      </c>
      <c r="E109517" t="s">
        <v>13875</v>
      </c>
      <c r="F109517">
        <v>968000</v>
      </c>
    </row>
    <row r="109518" spans="1:6" x14ac:dyDescent="0.25">
      <c r="A109518" t="s">
        <v>425474</v>
      </c>
      <c r="B109518" t="s">
        <v>425478</v>
      </c>
      <c r="C109518" t="s">
        <v>228873</v>
      </c>
      <c r="D109518" t="s">
        <v>228877</v>
      </c>
      <c r="E109518" t="s">
        <v>33524</v>
      </c>
      <c r="F109518">
        <v>7800000</v>
      </c>
    </row>
    <row r="109519" spans="1:6" x14ac:dyDescent="0.25">
      <c r="A109519" t="s">
        <v>425479</v>
      </c>
      <c r="B109519" t="s">
        <v>425480</v>
      </c>
      <c r="C109519" t="s">
        <v>228880</v>
      </c>
      <c r="E109519" t="s">
        <v>150610</v>
      </c>
      <c r="F109519">
        <v>455453</v>
      </c>
    </row>
    <row r="109520" spans="1:6" x14ac:dyDescent="0.25">
      <c r="A109520" t="s">
        <v>425481</v>
      </c>
      <c r="B109520" t="s">
        <v>425482</v>
      </c>
      <c r="C109520" t="s">
        <v>228880</v>
      </c>
      <c r="E109520" t="s">
        <v>15882</v>
      </c>
      <c r="F109520">
        <v>25000</v>
      </c>
    </row>
    <row r="109521" spans="1:6" x14ac:dyDescent="0.25">
      <c r="A109521" t="s">
        <v>425483</v>
      </c>
      <c r="B109521" t="s">
        <v>425484</v>
      </c>
      <c r="C109521" t="s">
        <v>228880</v>
      </c>
      <c r="E109521" s="1">
        <v>42311</v>
      </c>
      <c r="F109521">
        <v>25000</v>
      </c>
    </row>
    <row r="109522" spans="1:6" x14ac:dyDescent="0.25">
      <c r="A109522" t="s">
        <v>425485</v>
      </c>
      <c r="B109522" t="s">
        <v>425486</v>
      </c>
      <c r="C109522" t="s">
        <v>228880</v>
      </c>
      <c r="E109522" t="s">
        <v>24998</v>
      </c>
      <c r="F109522">
        <v>33000</v>
      </c>
    </row>
    <row r="109523" spans="1:6" x14ac:dyDescent="0.25">
      <c r="A109523" t="s">
        <v>425483</v>
      </c>
      <c r="B109523" t="s">
        <v>425487</v>
      </c>
      <c r="C109523" t="s">
        <v>228943</v>
      </c>
      <c r="E109523" t="s">
        <v>46264</v>
      </c>
      <c r="F109523">
        <v>135000</v>
      </c>
    </row>
    <row r="109524" spans="1:6" x14ac:dyDescent="0.25">
      <c r="A109524" t="s">
        <v>425485</v>
      </c>
      <c r="B109524" t="s">
        <v>425488</v>
      </c>
      <c r="C109524" t="s">
        <v>228880</v>
      </c>
      <c r="E109524" t="s">
        <v>24998</v>
      </c>
      <c r="F109524">
        <v>9000</v>
      </c>
    </row>
    <row r="109525" spans="1:6" x14ac:dyDescent="0.25">
      <c r="A109525" t="s">
        <v>425489</v>
      </c>
      <c r="B109525" t="s">
        <v>425490</v>
      </c>
      <c r="C109525" t="s">
        <v>228880</v>
      </c>
      <c r="E109525" t="s">
        <v>191530</v>
      </c>
      <c r="F109525">
        <v>1750000</v>
      </c>
    </row>
    <row r="109526" spans="1:6" x14ac:dyDescent="0.25">
      <c r="A109526" t="s">
        <v>425491</v>
      </c>
      <c r="B109526" t="s">
        <v>425492</v>
      </c>
      <c r="C109526" t="s">
        <v>228873</v>
      </c>
      <c r="D109526" t="s">
        <v>228874</v>
      </c>
      <c r="E109526" t="s">
        <v>143672</v>
      </c>
      <c r="F109526">
        <v>7900000</v>
      </c>
    </row>
    <row r="109527" spans="1:6" x14ac:dyDescent="0.25">
      <c r="A109527" t="s">
        <v>425493</v>
      </c>
      <c r="B109527" t="s">
        <v>425494</v>
      </c>
      <c r="C109527" t="s">
        <v>228873</v>
      </c>
      <c r="D109527" t="s">
        <v>228977</v>
      </c>
      <c r="E109527" t="s">
        <v>51493</v>
      </c>
      <c r="F109527">
        <v>30000000</v>
      </c>
    </row>
    <row r="109528" spans="1:6" x14ac:dyDescent="0.25">
      <c r="A109528" t="s">
        <v>425495</v>
      </c>
      <c r="B109528" t="s">
        <v>425496</v>
      </c>
      <c r="C109528" t="s">
        <v>228873</v>
      </c>
      <c r="D109528" t="s">
        <v>228877</v>
      </c>
      <c r="E109528" s="1">
        <v>39450</v>
      </c>
      <c r="F109528">
        <v>12000000</v>
      </c>
    </row>
    <row r="109529" spans="1:6" x14ac:dyDescent="0.25">
      <c r="A109529" t="s">
        <v>425493</v>
      </c>
      <c r="B109529" t="s">
        <v>425497</v>
      </c>
      <c r="C109529" t="s">
        <v>228873</v>
      </c>
      <c r="D109529" t="s">
        <v>228874</v>
      </c>
      <c r="E109529" s="1">
        <v>40402</v>
      </c>
      <c r="F109529">
        <v>25000000</v>
      </c>
    </row>
    <row r="109530" spans="1:6" x14ac:dyDescent="0.25">
      <c r="A109530" t="s">
        <v>425498</v>
      </c>
      <c r="B109530" t="s">
        <v>425499</v>
      </c>
      <c r="C109530" t="s">
        <v>228880</v>
      </c>
      <c r="E109530" s="1">
        <v>41280</v>
      </c>
      <c r="F109530">
        <v>30000</v>
      </c>
    </row>
    <row r="109531" spans="1:6" x14ac:dyDescent="0.25">
      <c r="A109531" t="s">
        <v>425500</v>
      </c>
      <c r="B109531" t="s">
        <v>425501</v>
      </c>
      <c r="C109531" t="s">
        <v>228889</v>
      </c>
      <c r="E109531" s="1">
        <v>41824</v>
      </c>
      <c r="F109531">
        <v>1136438</v>
      </c>
    </row>
    <row r="109532" spans="1:6" x14ac:dyDescent="0.25">
      <c r="A109532" t="s">
        <v>425502</v>
      </c>
      <c r="B109532" t="s">
        <v>425503</v>
      </c>
      <c r="C109532" t="s">
        <v>228873</v>
      </c>
      <c r="E109532" t="s">
        <v>131612</v>
      </c>
      <c r="F109532">
        <v>2000000</v>
      </c>
    </row>
    <row r="109533" spans="1:6" x14ac:dyDescent="0.25">
      <c r="A109533" t="s">
        <v>425504</v>
      </c>
      <c r="B109533" t="s">
        <v>425505</v>
      </c>
      <c r="C109533" t="s">
        <v>228880</v>
      </c>
      <c r="E109533" s="1">
        <v>40179</v>
      </c>
    </row>
    <row r="109534" spans="1:6" x14ac:dyDescent="0.25">
      <c r="A109534" t="s">
        <v>425506</v>
      </c>
      <c r="B109534" t="s">
        <v>425507</v>
      </c>
      <c r="C109534" t="s">
        <v>228880</v>
      </c>
      <c r="E109534" t="s">
        <v>86136</v>
      </c>
      <c r="F109534">
        <v>30000</v>
      </c>
    </row>
    <row r="109535" spans="1:6" x14ac:dyDescent="0.25">
      <c r="A109535" t="s">
        <v>425508</v>
      </c>
      <c r="B109535" t="s">
        <v>425509</v>
      </c>
      <c r="C109535" t="s">
        <v>228880</v>
      </c>
      <c r="E109535" s="1">
        <v>41285</v>
      </c>
    </row>
    <row r="109536" spans="1:6" x14ac:dyDescent="0.25">
      <c r="A109536" t="s">
        <v>425510</v>
      </c>
      <c r="B109536" t="s">
        <v>425511</v>
      </c>
      <c r="C109536" t="s">
        <v>228880</v>
      </c>
      <c r="E109536" t="s">
        <v>98354</v>
      </c>
      <c r="F109536">
        <v>2273261</v>
      </c>
    </row>
    <row r="109537" spans="1:6" x14ac:dyDescent="0.25">
      <c r="A109537" t="s">
        <v>425512</v>
      </c>
      <c r="B109537" t="s">
        <v>425513</v>
      </c>
      <c r="C109537" t="s">
        <v>228943</v>
      </c>
      <c r="E109537" s="1">
        <v>41651</v>
      </c>
      <c r="F109537">
        <v>62288</v>
      </c>
    </row>
    <row r="109538" spans="1:6" x14ac:dyDescent="0.25">
      <c r="A109538" t="s">
        <v>425510</v>
      </c>
      <c r="B109538" t="s">
        <v>425514</v>
      </c>
      <c r="C109538" t="s">
        <v>228880</v>
      </c>
      <c r="E109538" s="1">
        <v>41647</v>
      </c>
      <c r="F109538">
        <v>603198</v>
      </c>
    </row>
    <row r="109539" spans="1:6" x14ac:dyDescent="0.25">
      <c r="A109539" t="s">
        <v>425515</v>
      </c>
      <c r="B109539" t="s">
        <v>425516</v>
      </c>
      <c r="C109539" t="s">
        <v>228909</v>
      </c>
      <c r="E109539" t="s">
        <v>84042</v>
      </c>
    </row>
    <row r="109540" spans="1:6" x14ac:dyDescent="0.25">
      <c r="A109540" t="s">
        <v>425517</v>
      </c>
      <c r="B109540" t="s">
        <v>425518</v>
      </c>
      <c r="C109540" t="s">
        <v>228873</v>
      </c>
      <c r="E109540" s="1">
        <v>40522</v>
      </c>
      <c r="F109540">
        <v>6287079</v>
      </c>
    </row>
    <row r="109541" spans="1:6" x14ac:dyDescent="0.25">
      <c r="A109541" t="s">
        <v>425519</v>
      </c>
      <c r="B109541" t="s">
        <v>425520</v>
      </c>
      <c r="C109541" t="s">
        <v>228880</v>
      </c>
      <c r="E109541" s="1">
        <v>41277</v>
      </c>
      <c r="F109541">
        <v>2000000</v>
      </c>
    </row>
    <row r="109542" spans="1:6" x14ac:dyDescent="0.25">
      <c r="A109542" t="s">
        <v>425521</v>
      </c>
      <c r="B109542" t="s">
        <v>425522</v>
      </c>
      <c r="C109542" t="s">
        <v>228880</v>
      </c>
      <c r="E109542" t="s">
        <v>52748</v>
      </c>
    </row>
    <row r="109543" spans="1:6" x14ac:dyDescent="0.25">
      <c r="A109543" t="s">
        <v>425523</v>
      </c>
      <c r="B109543" t="s">
        <v>425524</v>
      </c>
      <c r="C109543" t="s">
        <v>228880</v>
      </c>
      <c r="E109543" t="s">
        <v>65052</v>
      </c>
      <c r="F109543">
        <v>157478</v>
      </c>
    </row>
    <row r="109544" spans="1:6" x14ac:dyDescent="0.25">
      <c r="A109544" t="s">
        <v>425525</v>
      </c>
      <c r="B109544" t="s">
        <v>425526</v>
      </c>
      <c r="C109544" t="s">
        <v>228880</v>
      </c>
      <c r="E109544" s="1">
        <v>42279</v>
      </c>
      <c r="F109544">
        <v>76177</v>
      </c>
    </row>
    <row r="109545" spans="1:6" x14ac:dyDescent="0.25">
      <c r="A109545" t="s">
        <v>425527</v>
      </c>
      <c r="B109545" t="s">
        <v>425528</v>
      </c>
      <c r="C109545" t="s">
        <v>228873</v>
      </c>
      <c r="D109545" t="s">
        <v>228877</v>
      </c>
      <c r="E109545" t="s">
        <v>1355</v>
      </c>
      <c r="F109545">
        <v>4000000</v>
      </c>
    </row>
    <row r="109546" spans="1:6" x14ac:dyDescent="0.25">
      <c r="A109546" t="s">
        <v>425529</v>
      </c>
      <c r="B109546" t="s">
        <v>425530</v>
      </c>
      <c r="C109546" t="s">
        <v>228880</v>
      </c>
      <c r="E109546" s="1">
        <v>39851</v>
      </c>
      <c r="F109546">
        <v>1000000</v>
      </c>
    </row>
    <row r="109547" spans="1:6" x14ac:dyDescent="0.25">
      <c r="A109547" t="s">
        <v>425531</v>
      </c>
      <c r="B109547" t="s">
        <v>425532</v>
      </c>
      <c r="C109547" t="s">
        <v>228880</v>
      </c>
      <c r="E109547" t="s">
        <v>108627</v>
      </c>
      <c r="F109547">
        <v>2000000</v>
      </c>
    </row>
    <row r="109548" spans="1:6" x14ac:dyDescent="0.25">
      <c r="A109548" t="s">
        <v>425533</v>
      </c>
      <c r="B109548" t="s">
        <v>425534</v>
      </c>
      <c r="C109548" t="s">
        <v>228880</v>
      </c>
      <c r="E109548" s="1">
        <v>41914</v>
      </c>
    </row>
    <row r="109549" spans="1:6" x14ac:dyDescent="0.25">
      <c r="A109549" t="s">
        <v>425535</v>
      </c>
      <c r="B109549" t="s">
        <v>425536</v>
      </c>
      <c r="C109549" t="s">
        <v>228880</v>
      </c>
      <c r="E109549" s="1">
        <v>42006</v>
      </c>
      <c r="F109549">
        <v>300000</v>
      </c>
    </row>
    <row r="109550" spans="1:6" x14ac:dyDescent="0.25">
      <c r="A109550" t="s">
        <v>425537</v>
      </c>
      <c r="B109550" t="s">
        <v>425538</v>
      </c>
      <c r="C109550" t="s">
        <v>228873</v>
      </c>
      <c r="E109550" t="s">
        <v>239181</v>
      </c>
      <c r="F109550">
        <v>509999</v>
      </c>
    </row>
    <row r="109551" spans="1:6" x14ac:dyDescent="0.25">
      <c r="A109551" t="s">
        <v>425539</v>
      </c>
      <c r="B109551" t="s">
        <v>425540</v>
      </c>
      <c r="C109551" t="s">
        <v>228943</v>
      </c>
      <c r="E109551" s="1">
        <v>39091</v>
      </c>
      <c r="F109551">
        <v>3000000</v>
      </c>
    </row>
    <row r="109552" spans="1:6" x14ac:dyDescent="0.25">
      <c r="A109552" t="s">
        <v>425541</v>
      </c>
      <c r="B109552" t="s">
        <v>425542</v>
      </c>
      <c r="C109552" t="s">
        <v>228880</v>
      </c>
      <c r="E109552" t="s">
        <v>71274</v>
      </c>
      <c r="F109552">
        <v>150000</v>
      </c>
    </row>
    <row r="109553" spans="1:6" x14ac:dyDescent="0.25">
      <c r="A109553" t="s">
        <v>425543</v>
      </c>
      <c r="B109553" t="s">
        <v>425544</v>
      </c>
      <c r="C109553" t="s">
        <v>228880</v>
      </c>
      <c r="E109553" s="1">
        <v>41068</v>
      </c>
      <c r="F109553">
        <v>73300</v>
      </c>
    </row>
    <row r="109554" spans="1:6" x14ac:dyDescent="0.25">
      <c r="A109554" t="s">
        <v>425545</v>
      </c>
      <c r="B109554" t="s">
        <v>425546</v>
      </c>
      <c r="C109554" t="s">
        <v>228880</v>
      </c>
      <c r="E109554" s="1">
        <v>41589</v>
      </c>
      <c r="F109554">
        <v>40000</v>
      </c>
    </row>
    <row r="109555" spans="1:6" x14ac:dyDescent="0.25">
      <c r="A109555" t="s">
        <v>425547</v>
      </c>
      <c r="B109555" t="s">
        <v>425548</v>
      </c>
      <c r="C109555" t="s">
        <v>228880</v>
      </c>
      <c r="E109555" s="1">
        <v>41650</v>
      </c>
      <c r="F109555">
        <v>40000</v>
      </c>
    </row>
    <row r="109556" spans="1:6" x14ac:dyDescent="0.25">
      <c r="A109556" t="s">
        <v>425549</v>
      </c>
      <c r="B109556" t="s">
        <v>425550</v>
      </c>
      <c r="C109556" t="s">
        <v>228909</v>
      </c>
      <c r="E109556" t="s">
        <v>100503</v>
      </c>
    </row>
    <row r="109557" spans="1:6" x14ac:dyDescent="0.25">
      <c r="A109557" t="s">
        <v>425551</v>
      </c>
      <c r="B109557" t="s">
        <v>425552</v>
      </c>
      <c r="C109557" t="s">
        <v>228889</v>
      </c>
      <c r="E109557" t="s">
        <v>8809</v>
      </c>
    </row>
    <row r="109558" spans="1:6" x14ac:dyDescent="0.25">
      <c r="A109558" t="s">
        <v>425553</v>
      </c>
      <c r="B109558" t="s">
        <v>425554</v>
      </c>
      <c r="C109558" t="s">
        <v>228873</v>
      </c>
      <c r="D109558" t="s">
        <v>228877</v>
      </c>
      <c r="E109558" t="s">
        <v>50333</v>
      </c>
      <c r="F109558">
        <v>8000000</v>
      </c>
    </row>
    <row r="109559" spans="1:6" x14ac:dyDescent="0.25">
      <c r="A109559" t="s">
        <v>425555</v>
      </c>
      <c r="B109559" t="s">
        <v>425556</v>
      </c>
      <c r="C109559" t="s">
        <v>228889</v>
      </c>
      <c r="E109559" t="s">
        <v>28430</v>
      </c>
    </row>
    <row r="109560" spans="1:6" x14ac:dyDescent="0.25">
      <c r="A109560" t="s">
        <v>425557</v>
      </c>
      <c r="B109560" t="s">
        <v>425558</v>
      </c>
      <c r="C109560" t="s">
        <v>228873</v>
      </c>
      <c r="D109560" t="s">
        <v>228874</v>
      </c>
      <c r="E109560" t="s">
        <v>27939</v>
      </c>
      <c r="F109560">
        <v>5000000</v>
      </c>
    </row>
    <row r="109561" spans="1:6" x14ac:dyDescent="0.25">
      <c r="A109561" t="s">
        <v>425559</v>
      </c>
      <c r="B109561" t="s">
        <v>425560</v>
      </c>
      <c r="C109561" t="s">
        <v>229779</v>
      </c>
      <c r="E109561" s="1">
        <v>41649</v>
      </c>
      <c r="F109561">
        <v>35000</v>
      </c>
    </row>
    <row r="109562" spans="1:6" x14ac:dyDescent="0.25">
      <c r="A109562" t="s">
        <v>425561</v>
      </c>
      <c r="B109562" t="s">
        <v>425562</v>
      </c>
      <c r="C109562" t="s">
        <v>228916</v>
      </c>
      <c r="E109562" s="1">
        <v>41648</v>
      </c>
      <c r="F109562">
        <v>300000</v>
      </c>
    </row>
    <row r="109563" spans="1:6" x14ac:dyDescent="0.25">
      <c r="A109563" t="s">
        <v>425559</v>
      </c>
      <c r="B109563" t="s">
        <v>425563</v>
      </c>
      <c r="C109563" t="s">
        <v>228916</v>
      </c>
      <c r="E109563" t="s">
        <v>6894</v>
      </c>
      <c r="F109563">
        <v>12500</v>
      </c>
    </row>
    <row r="109564" spans="1:6" x14ac:dyDescent="0.25">
      <c r="A109564" t="s">
        <v>425564</v>
      </c>
      <c r="B109564" t="s">
        <v>425565</v>
      </c>
      <c r="C109564" t="s">
        <v>228873</v>
      </c>
      <c r="D109564" t="s">
        <v>228877</v>
      </c>
      <c r="E109564" s="1">
        <v>38718</v>
      </c>
    </row>
    <row r="109565" spans="1:6" x14ac:dyDescent="0.25">
      <c r="A109565" t="s">
        <v>425566</v>
      </c>
      <c r="B109565" t="s">
        <v>425567</v>
      </c>
      <c r="C109565" t="s">
        <v>228873</v>
      </c>
      <c r="D109565" t="s">
        <v>228874</v>
      </c>
      <c r="E109565" s="1">
        <v>40915</v>
      </c>
    </row>
    <row r="109566" spans="1:6" x14ac:dyDescent="0.25">
      <c r="A109566" t="s">
        <v>425568</v>
      </c>
      <c r="B109566" t="s">
        <v>425569</v>
      </c>
      <c r="C109566" t="s">
        <v>228873</v>
      </c>
      <c r="E109566" s="1">
        <v>40397</v>
      </c>
      <c r="F109566">
        <v>3685000</v>
      </c>
    </row>
    <row r="109567" spans="1:6" x14ac:dyDescent="0.25">
      <c r="A109567" t="s">
        <v>425570</v>
      </c>
      <c r="B109567" t="s">
        <v>425571</v>
      </c>
      <c r="C109567" t="s">
        <v>228927</v>
      </c>
      <c r="E109567" t="s">
        <v>47350</v>
      </c>
      <c r="F109567">
        <v>200000</v>
      </c>
    </row>
    <row r="109568" spans="1:6" x14ac:dyDescent="0.25">
      <c r="A109568" t="s">
        <v>425572</v>
      </c>
      <c r="B109568" t="s">
        <v>425573</v>
      </c>
      <c r="C109568" t="s">
        <v>228873</v>
      </c>
      <c r="E109568" t="s">
        <v>229264</v>
      </c>
      <c r="F109568">
        <v>1499831</v>
      </c>
    </row>
    <row r="109569" spans="1:6" x14ac:dyDescent="0.25">
      <c r="A109569" t="s">
        <v>425570</v>
      </c>
      <c r="B109569" t="s">
        <v>425574</v>
      </c>
      <c r="C109569" t="s">
        <v>228873</v>
      </c>
      <c r="D109569" t="s">
        <v>228877</v>
      </c>
      <c r="E109569" t="s">
        <v>8245</v>
      </c>
      <c r="F109569">
        <v>3000000</v>
      </c>
    </row>
    <row r="109570" spans="1:6" x14ac:dyDescent="0.25">
      <c r="A109570" t="s">
        <v>425572</v>
      </c>
      <c r="B109570" t="s">
        <v>425575</v>
      </c>
      <c r="C109570" t="s">
        <v>228873</v>
      </c>
      <c r="D109570" t="s">
        <v>228877</v>
      </c>
      <c r="E109570" s="1">
        <v>41945</v>
      </c>
      <c r="F109570">
        <v>1489977</v>
      </c>
    </row>
    <row r="109571" spans="1:6" x14ac:dyDescent="0.25">
      <c r="A109571" t="s">
        <v>425576</v>
      </c>
      <c r="B109571" t="s">
        <v>425577</v>
      </c>
      <c r="C109571" t="s">
        <v>228889</v>
      </c>
      <c r="E109571" t="s">
        <v>115033</v>
      </c>
    </row>
    <row r="109572" spans="1:6" x14ac:dyDescent="0.25">
      <c r="A109572" t="s">
        <v>425578</v>
      </c>
      <c r="B109572" t="s">
        <v>425579</v>
      </c>
      <c r="C109572" t="s">
        <v>228880</v>
      </c>
      <c r="E109572" s="1">
        <v>41281</v>
      </c>
      <c r="F109572">
        <v>1100000</v>
      </c>
    </row>
    <row r="109573" spans="1:6" x14ac:dyDescent="0.25">
      <c r="A109573" t="s">
        <v>425580</v>
      </c>
      <c r="B109573" t="s">
        <v>425581</v>
      </c>
      <c r="C109573" t="s">
        <v>228880</v>
      </c>
      <c r="E109573" s="1">
        <v>41649</v>
      </c>
      <c r="F109573">
        <v>1420000</v>
      </c>
    </row>
    <row r="109574" spans="1:6" x14ac:dyDescent="0.25">
      <c r="A109574" t="s">
        <v>425578</v>
      </c>
      <c r="B109574" t="s">
        <v>425582</v>
      </c>
      <c r="C109574" t="s">
        <v>228880</v>
      </c>
      <c r="E109574" s="1">
        <v>42012</v>
      </c>
      <c r="F109574">
        <v>1691000</v>
      </c>
    </row>
    <row r="109575" spans="1:6" x14ac:dyDescent="0.25">
      <c r="A109575" t="s">
        <v>425583</v>
      </c>
      <c r="B109575" t="s">
        <v>425584</v>
      </c>
      <c r="C109575" t="s">
        <v>228873</v>
      </c>
      <c r="E109575" t="s">
        <v>1942</v>
      </c>
      <c r="F109575">
        <v>300000</v>
      </c>
    </row>
    <row r="109576" spans="1:6" x14ac:dyDescent="0.25">
      <c r="A109576" t="s">
        <v>425585</v>
      </c>
      <c r="B109576" t="s">
        <v>425586</v>
      </c>
      <c r="C109576" t="s">
        <v>228889</v>
      </c>
      <c r="E109576" t="s">
        <v>53922</v>
      </c>
    </row>
    <row r="109577" spans="1:6" x14ac:dyDescent="0.25">
      <c r="A109577" t="s">
        <v>425587</v>
      </c>
      <c r="B109577" t="s">
        <v>425588</v>
      </c>
      <c r="C109577" t="s">
        <v>228880</v>
      </c>
      <c r="E109577" s="1">
        <v>42016</v>
      </c>
    </row>
    <row r="109578" spans="1:6" x14ac:dyDescent="0.25">
      <c r="A109578" t="s">
        <v>425589</v>
      </c>
      <c r="B109578" t="s">
        <v>425590</v>
      </c>
      <c r="C109578" t="s">
        <v>228889</v>
      </c>
      <c r="E109578" t="s">
        <v>3362</v>
      </c>
    </row>
    <row r="109579" spans="1:6" x14ac:dyDescent="0.25">
      <c r="A109579" t="s">
        <v>425591</v>
      </c>
      <c r="B109579" t="s">
        <v>425592</v>
      </c>
      <c r="C109579" t="s">
        <v>228927</v>
      </c>
      <c r="E109579" t="s">
        <v>33090</v>
      </c>
      <c r="F109579">
        <v>1200001</v>
      </c>
    </row>
    <row r="109580" spans="1:6" x14ac:dyDescent="0.25">
      <c r="A109580" t="s">
        <v>425589</v>
      </c>
      <c r="B109580" t="s">
        <v>425593</v>
      </c>
      <c r="C109580" t="s">
        <v>228873</v>
      </c>
      <c r="D109580" t="s">
        <v>228877</v>
      </c>
      <c r="E109580" s="1">
        <v>40181</v>
      </c>
      <c r="F109580">
        <v>5000000</v>
      </c>
    </row>
    <row r="109581" spans="1:6" x14ac:dyDescent="0.25">
      <c r="A109581" t="s">
        <v>425591</v>
      </c>
      <c r="B109581" t="s">
        <v>425594</v>
      </c>
      <c r="C109581" t="s">
        <v>228873</v>
      </c>
      <c r="D109581" t="s">
        <v>228874</v>
      </c>
      <c r="E109581" t="s">
        <v>63726</v>
      </c>
      <c r="F109581">
        <v>5100000</v>
      </c>
    </row>
    <row r="109582" spans="1:6" x14ac:dyDescent="0.25">
      <c r="A109582" t="s">
        <v>425589</v>
      </c>
      <c r="B109582" t="s">
        <v>425595</v>
      </c>
      <c r="C109582" t="s">
        <v>228873</v>
      </c>
      <c r="E109582" s="1">
        <v>40634</v>
      </c>
      <c r="F109582">
        <v>2500000</v>
      </c>
    </row>
    <row r="109583" spans="1:6" x14ac:dyDescent="0.25">
      <c r="A109583" t="s">
        <v>425596</v>
      </c>
      <c r="B109583" t="s">
        <v>425597</v>
      </c>
      <c r="C109583" t="s">
        <v>228873</v>
      </c>
      <c r="D109583" t="s">
        <v>228877</v>
      </c>
      <c r="E109583" s="1">
        <v>41674</v>
      </c>
      <c r="F109583">
        <v>2500000</v>
      </c>
    </row>
    <row r="109584" spans="1:6" x14ac:dyDescent="0.25">
      <c r="A109584" t="s">
        <v>425598</v>
      </c>
      <c r="B109584" t="s">
        <v>425599</v>
      </c>
      <c r="C109584" t="s">
        <v>228873</v>
      </c>
      <c r="D109584" t="s">
        <v>228874</v>
      </c>
      <c r="E109584" s="1">
        <v>41647</v>
      </c>
    </row>
    <row r="109585" spans="1:6" x14ac:dyDescent="0.25">
      <c r="A109585" t="s">
        <v>425596</v>
      </c>
      <c r="B109585" t="s">
        <v>425600</v>
      </c>
      <c r="C109585" t="s">
        <v>228873</v>
      </c>
      <c r="E109585" s="1">
        <v>42103</v>
      </c>
      <c r="F109585">
        <v>2229072</v>
      </c>
    </row>
    <row r="109586" spans="1:6" x14ac:dyDescent="0.25">
      <c r="A109586" t="s">
        <v>425598</v>
      </c>
      <c r="B109586" t="s">
        <v>425601</v>
      </c>
      <c r="C109586" t="s">
        <v>228880</v>
      </c>
      <c r="E109586" s="1">
        <v>41494</v>
      </c>
      <c r="F109586">
        <v>500000</v>
      </c>
    </row>
    <row r="109587" spans="1:6" x14ac:dyDescent="0.25">
      <c r="A109587" t="s">
        <v>425602</v>
      </c>
      <c r="B109587" t="s">
        <v>425603</v>
      </c>
      <c r="C109587" t="s">
        <v>228873</v>
      </c>
      <c r="D109587" t="s">
        <v>228874</v>
      </c>
      <c r="E109587" t="s">
        <v>35166</v>
      </c>
      <c r="F109587">
        <v>20000000</v>
      </c>
    </row>
    <row r="109588" spans="1:6" x14ac:dyDescent="0.25">
      <c r="A109588" t="s">
        <v>425604</v>
      </c>
      <c r="B109588" t="s">
        <v>425605</v>
      </c>
      <c r="C109588" t="s">
        <v>228873</v>
      </c>
      <c r="D109588" t="s">
        <v>228877</v>
      </c>
      <c r="E109588" t="s">
        <v>45874</v>
      </c>
      <c r="F109588">
        <v>7500000</v>
      </c>
    </row>
    <row r="109589" spans="1:6" x14ac:dyDescent="0.25">
      <c r="A109589" t="s">
        <v>425602</v>
      </c>
      <c r="B109589" t="s">
        <v>425606</v>
      </c>
      <c r="C109589" t="s">
        <v>228873</v>
      </c>
      <c r="D109589" t="s">
        <v>229145</v>
      </c>
      <c r="E109589" t="s">
        <v>43104</v>
      </c>
      <c r="F109589">
        <v>64000000</v>
      </c>
    </row>
    <row r="109590" spans="1:6" x14ac:dyDescent="0.25">
      <c r="A109590" t="s">
        <v>425604</v>
      </c>
      <c r="B109590" t="s">
        <v>425607</v>
      </c>
      <c r="C109590" t="s">
        <v>228943</v>
      </c>
      <c r="E109590" t="s">
        <v>64617</v>
      </c>
      <c r="F109590">
        <v>3000000</v>
      </c>
    </row>
    <row r="109591" spans="1:6" x14ac:dyDescent="0.25">
      <c r="A109591" t="s">
        <v>425602</v>
      </c>
      <c r="B109591" t="s">
        <v>425608</v>
      </c>
      <c r="C109591" t="s">
        <v>228873</v>
      </c>
      <c r="D109591" t="s">
        <v>228977</v>
      </c>
      <c r="E109591" s="1">
        <v>41674</v>
      </c>
      <c r="F109591">
        <v>35000000</v>
      </c>
    </row>
    <row r="109592" spans="1:6" x14ac:dyDescent="0.25">
      <c r="A109592" t="s">
        <v>425609</v>
      </c>
      <c r="B109592" t="s">
        <v>425610</v>
      </c>
      <c r="C109592" t="s">
        <v>228880</v>
      </c>
      <c r="E109592" s="1">
        <v>41955</v>
      </c>
      <c r="F109592">
        <v>255529</v>
      </c>
    </row>
    <row r="109593" spans="1:6" x14ac:dyDescent="0.25">
      <c r="A109593" t="s">
        <v>425611</v>
      </c>
      <c r="B109593" t="s">
        <v>425612</v>
      </c>
      <c r="C109593" t="s">
        <v>228880</v>
      </c>
      <c r="E109593" t="s">
        <v>36059</v>
      </c>
      <c r="F109593">
        <v>1450000</v>
      </c>
    </row>
    <row r="109594" spans="1:6" x14ac:dyDescent="0.25">
      <c r="A109594" t="s">
        <v>425613</v>
      </c>
      <c r="B109594" t="s">
        <v>425614</v>
      </c>
      <c r="C109594" t="s">
        <v>228873</v>
      </c>
      <c r="D109594" t="s">
        <v>228877</v>
      </c>
      <c r="E109594" s="1">
        <v>42251</v>
      </c>
      <c r="F109594">
        <v>23942411</v>
      </c>
    </row>
    <row r="109595" spans="1:6" x14ac:dyDescent="0.25">
      <c r="A109595" t="s">
        <v>425615</v>
      </c>
      <c r="B109595" t="s">
        <v>425616</v>
      </c>
      <c r="C109595" t="s">
        <v>228880</v>
      </c>
      <c r="E109595" t="s">
        <v>24650</v>
      </c>
      <c r="F109595">
        <v>1714936</v>
      </c>
    </row>
    <row r="109596" spans="1:6" x14ac:dyDescent="0.25">
      <c r="A109596" t="s">
        <v>425617</v>
      </c>
      <c r="B109596" t="s">
        <v>425618</v>
      </c>
      <c r="C109596" t="s">
        <v>228889</v>
      </c>
      <c r="E109596" t="s">
        <v>26889</v>
      </c>
    </row>
    <row r="109597" spans="1:6" x14ac:dyDescent="0.25">
      <c r="A109597" t="s">
        <v>425619</v>
      </c>
      <c r="B109597" t="s">
        <v>425620</v>
      </c>
      <c r="C109597" t="s">
        <v>228873</v>
      </c>
      <c r="E109597" t="s">
        <v>180930</v>
      </c>
      <c r="F109597">
        <v>11075076</v>
      </c>
    </row>
    <row r="109598" spans="1:6" x14ac:dyDescent="0.25">
      <c r="A109598" t="s">
        <v>425617</v>
      </c>
      <c r="B109598" t="s">
        <v>425621</v>
      </c>
      <c r="C109598" t="s">
        <v>228873</v>
      </c>
      <c r="E109598" t="s">
        <v>70542</v>
      </c>
      <c r="F109598">
        <v>1729925</v>
      </c>
    </row>
    <row r="109599" spans="1:6" x14ac:dyDescent="0.25">
      <c r="A109599" t="s">
        <v>425622</v>
      </c>
      <c r="B109599" t="s">
        <v>425623</v>
      </c>
      <c r="C109599" t="s">
        <v>228880</v>
      </c>
      <c r="E109599" s="1">
        <v>41920</v>
      </c>
      <c r="F109599">
        <v>35000</v>
      </c>
    </row>
    <row r="109600" spans="1:6" x14ac:dyDescent="0.25">
      <c r="A109600" t="s">
        <v>425624</v>
      </c>
      <c r="B109600" t="s">
        <v>425625</v>
      </c>
      <c r="C109600" t="s">
        <v>228880</v>
      </c>
      <c r="E109600" s="1">
        <v>41281</v>
      </c>
      <c r="F109600">
        <v>15000</v>
      </c>
    </row>
    <row r="109601" spans="1:6" x14ac:dyDescent="0.25">
      <c r="A109601" t="s">
        <v>425622</v>
      </c>
      <c r="B109601" t="s">
        <v>425626</v>
      </c>
      <c r="C109601" t="s">
        <v>228880</v>
      </c>
      <c r="E109601" s="1">
        <v>41916</v>
      </c>
      <c r="F109601">
        <v>25000</v>
      </c>
    </row>
    <row r="109602" spans="1:6" x14ac:dyDescent="0.25">
      <c r="A109602" t="s">
        <v>425627</v>
      </c>
      <c r="B109602" t="s">
        <v>425628</v>
      </c>
      <c r="C109602" t="s">
        <v>228880</v>
      </c>
      <c r="E109602" t="s">
        <v>24998</v>
      </c>
      <c r="F109602">
        <v>120935</v>
      </c>
    </row>
    <row r="109603" spans="1:6" x14ac:dyDescent="0.25">
      <c r="A109603" t="s">
        <v>425629</v>
      </c>
      <c r="B109603" t="s">
        <v>425630</v>
      </c>
      <c r="C109603" t="s">
        <v>228880</v>
      </c>
      <c r="E109603" t="s">
        <v>1240</v>
      </c>
      <c r="F109603">
        <v>67836</v>
      </c>
    </row>
    <row r="109604" spans="1:6" x14ac:dyDescent="0.25">
      <c r="A109604" t="s">
        <v>425631</v>
      </c>
      <c r="B109604" t="s">
        <v>425632</v>
      </c>
      <c r="C109604" t="s">
        <v>228873</v>
      </c>
      <c r="E109604" s="1">
        <v>41126</v>
      </c>
      <c r="F109604">
        <v>16151032</v>
      </c>
    </row>
    <row r="109605" spans="1:6" x14ac:dyDescent="0.25">
      <c r="A109605" t="s">
        <v>425633</v>
      </c>
      <c r="B109605" t="s">
        <v>425634</v>
      </c>
      <c r="C109605" t="s">
        <v>228880</v>
      </c>
      <c r="E109605" s="1">
        <v>41277</v>
      </c>
      <c r="F109605">
        <v>18000</v>
      </c>
    </row>
    <row r="109606" spans="1:6" x14ac:dyDescent="0.25">
      <c r="A109606" t="s">
        <v>425635</v>
      </c>
      <c r="B109606" t="s">
        <v>425636</v>
      </c>
      <c r="C109606" t="s">
        <v>228880</v>
      </c>
      <c r="E109606" t="s">
        <v>20977</v>
      </c>
      <c r="F109606">
        <v>35000</v>
      </c>
    </row>
    <row r="109607" spans="1:6" x14ac:dyDescent="0.25">
      <c r="A109607" t="s">
        <v>425637</v>
      </c>
      <c r="B109607" t="s">
        <v>425638</v>
      </c>
      <c r="C109607" t="s">
        <v>228880</v>
      </c>
      <c r="E109607" s="1">
        <v>41679</v>
      </c>
      <c r="F109607">
        <v>100000</v>
      </c>
    </row>
    <row r="109608" spans="1:6" x14ac:dyDescent="0.25">
      <c r="A109608" t="s">
        <v>425639</v>
      </c>
      <c r="B109608" t="s">
        <v>425640</v>
      </c>
      <c r="C109608" t="s">
        <v>228880</v>
      </c>
      <c r="E109608" s="1">
        <v>41281</v>
      </c>
    </row>
    <row r="109609" spans="1:6" x14ac:dyDescent="0.25">
      <c r="A109609" t="s">
        <v>425641</v>
      </c>
      <c r="B109609" t="s">
        <v>425642</v>
      </c>
      <c r="C109609" t="s">
        <v>228880</v>
      </c>
      <c r="E109609" s="1">
        <v>41436</v>
      </c>
    </row>
    <row r="109610" spans="1:6" x14ac:dyDescent="0.25">
      <c r="A109610" t="s">
        <v>425643</v>
      </c>
      <c r="B109610" t="s">
        <v>425644</v>
      </c>
      <c r="C109610" t="s">
        <v>228873</v>
      </c>
      <c r="E109610" t="s">
        <v>73256</v>
      </c>
      <c r="F109610">
        <v>7874243</v>
      </c>
    </row>
    <row r="109611" spans="1:6" x14ac:dyDescent="0.25">
      <c r="A109611" t="s">
        <v>425645</v>
      </c>
      <c r="B109611" t="s">
        <v>425646</v>
      </c>
      <c r="C109611" t="s">
        <v>228943</v>
      </c>
      <c r="E109611" s="1">
        <v>41733</v>
      </c>
      <c r="F109611">
        <v>2000000</v>
      </c>
    </row>
    <row r="109612" spans="1:6" x14ac:dyDescent="0.25">
      <c r="A109612" t="s">
        <v>425647</v>
      </c>
      <c r="B109612" t="s">
        <v>425648</v>
      </c>
      <c r="C109612" t="s">
        <v>228873</v>
      </c>
      <c r="E109612" s="1">
        <v>41861</v>
      </c>
      <c r="F109612">
        <v>45000</v>
      </c>
    </row>
    <row r="109613" spans="1:6" x14ac:dyDescent="0.25">
      <c r="A109613" t="s">
        <v>425649</v>
      </c>
      <c r="B109613" t="s">
        <v>425650</v>
      </c>
      <c r="C109613" t="s">
        <v>228873</v>
      </c>
      <c r="E109613" t="s">
        <v>75837</v>
      </c>
      <c r="F109613">
        <v>80600</v>
      </c>
    </row>
    <row r="109614" spans="1:6" x14ac:dyDescent="0.25">
      <c r="A109614" t="s">
        <v>425651</v>
      </c>
      <c r="B109614" t="s">
        <v>425652</v>
      </c>
      <c r="C109614" t="s">
        <v>228880</v>
      </c>
      <c r="E109614" s="1">
        <v>39455</v>
      </c>
      <c r="F109614">
        <v>50000</v>
      </c>
    </row>
    <row r="109615" spans="1:6" x14ac:dyDescent="0.25">
      <c r="A109615" t="s">
        <v>425653</v>
      </c>
      <c r="B109615" t="s">
        <v>425654</v>
      </c>
      <c r="C109615" t="s">
        <v>228880</v>
      </c>
      <c r="E109615" s="1">
        <v>42186</v>
      </c>
      <c r="F109615">
        <v>75836</v>
      </c>
    </row>
    <row r="109616" spans="1:6" x14ac:dyDescent="0.25">
      <c r="A109616" t="s">
        <v>425655</v>
      </c>
      <c r="B109616" t="s">
        <v>425656</v>
      </c>
      <c r="C109616" t="s">
        <v>228880</v>
      </c>
      <c r="E109616" t="s">
        <v>52461</v>
      </c>
    </row>
    <row r="109617" spans="1:6" x14ac:dyDescent="0.25">
      <c r="A109617" t="s">
        <v>425657</v>
      </c>
      <c r="B109617" t="s">
        <v>425658</v>
      </c>
      <c r="C109617" t="s">
        <v>228873</v>
      </c>
      <c r="E109617" s="1">
        <v>41767</v>
      </c>
    </row>
    <row r="109618" spans="1:6" x14ac:dyDescent="0.25">
      <c r="A109618" t="s">
        <v>425659</v>
      </c>
      <c r="B109618" t="s">
        <v>425660</v>
      </c>
      <c r="C109618" t="s">
        <v>228880</v>
      </c>
      <c r="E109618" s="1">
        <v>40917</v>
      </c>
      <c r="F109618">
        <v>181000</v>
      </c>
    </row>
    <row r="109619" spans="1:6" x14ac:dyDescent="0.25">
      <c r="A109619" t="s">
        <v>425661</v>
      </c>
      <c r="B109619" t="s">
        <v>425662</v>
      </c>
      <c r="C109619" t="s">
        <v>228880</v>
      </c>
      <c r="E109619" s="1">
        <v>41279</v>
      </c>
      <c r="F109619">
        <v>1400000</v>
      </c>
    </row>
    <row r="109620" spans="1:6" x14ac:dyDescent="0.25">
      <c r="A109620" t="s">
        <v>425659</v>
      </c>
      <c r="B109620" t="s">
        <v>425663</v>
      </c>
      <c r="C109620" t="s">
        <v>228880</v>
      </c>
      <c r="E109620" s="1">
        <v>41643</v>
      </c>
      <c r="F109620">
        <v>490000</v>
      </c>
    </row>
    <row r="109621" spans="1:6" x14ac:dyDescent="0.25">
      <c r="A109621" t="s">
        <v>425661</v>
      </c>
      <c r="B109621" t="s">
        <v>425664</v>
      </c>
      <c r="C109621" t="s">
        <v>228880</v>
      </c>
      <c r="E109621" s="1">
        <v>41283</v>
      </c>
      <c r="F109621">
        <v>650000</v>
      </c>
    </row>
    <row r="109622" spans="1:6" x14ac:dyDescent="0.25">
      <c r="A109622" t="s">
        <v>425665</v>
      </c>
      <c r="B109622" t="s">
        <v>425666</v>
      </c>
      <c r="C109622" t="s">
        <v>228873</v>
      </c>
      <c r="D109622" t="s">
        <v>228874</v>
      </c>
      <c r="E109622" s="1">
        <v>40912</v>
      </c>
      <c r="F109622">
        <v>12000000</v>
      </c>
    </row>
    <row r="109623" spans="1:6" x14ac:dyDescent="0.25">
      <c r="A109623" t="s">
        <v>425667</v>
      </c>
      <c r="B109623" t="s">
        <v>425668</v>
      </c>
      <c r="C109623" t="s">
        <v>228880</v>
      </c>
      <c r="E109623" s="1">
        <v>40179</v>
      </c>
      <c r="F109623">
        <v>2200000</v>
      </c>
    </row>
    <row r="109624" spans="1:6" x14ac:dyDescent="0.25">
      <c r="A109624" t="s">
        <v>425665</v>
      </c>
      <c r="B109624" t="s">
        <v>425669</v>
      </c>
      <c r="C109624" t="s">
        <v>228873</v>
      </c>
      <c r="D109624" t="s">
        <v>228877</v>
      </c>
      <c r="E109624" s="1">
        <v>40909</v>
      </c>
      <c r="F109624">
        <v>6000000</v>
      </c>
    </row>
    <row r="109625" spans="1:6" x14ac:dyDescent="0.25">
      <c r="A109625" t="s">
        <v>425670</v>
      </c>
      <c r="B109625" t="s">
        <v>425671</v>
      </c>
      <c r="C109625" t="s">
        <v>228880</v>
      </c>
      <c r="E109625" t="s">
        <v>40017</v>
      </c>
      <c r="F109625">
        <v>43000</v>
      </c>
    </row>
    <row r="109626" spans="1:6" x14ac:dyDescent="0.25">
      <c r="A109626" t="s">
        <v>425672</v>
      </c>
      <c r="B109626" t="s">
        <v>425673</v>
      </c>
      <c r="C109626" t="s">
        <v>229779</v>
      </c>
      <c r="E109626" s="1">
        <v>41985</v>
      </c>
      <c r="F109626">
        <v>247139</v>
      </c>
    </row>
    <row r="109627" spans="1:6" x14ac:dyDescent="0.25">
      <c r="A109627" t="s">
        <v>425674</v>
      </c>
      <c r="B109627" t="s">
        <v>425675</v>
      </c>
      <c r="C109627" t="s">
        <v>228873</v>
      </c>
      <c r="E109627" s="1">
        <v>41615</v>
      </c>
      <c r="F109627">
        <v>25000</v>
      </c>
    </row>
    <row r="109628" spans="1:6" x14ac:dyDescent="0.25">
      <c r="A109628" t="s">
        <v>425676</v>
      </c>
      <c r="B109628" t="s">
        <v>425677</v>
      </c>
      <c r="C109628" t="s">
        <v>228943</v>
      </c>
      <c r="E109628" s="1">
        <v>41648</v>
      </c>
      <c r="F109628">
        <v>1000000</v>
      </c>
    </row>
    <row r="109629" spans="1:6" x14ac:dyDescent="0.25">
      <c r="A109629" t="s">
        <v>425678</v>
      </c>
      <c r="B109629" t="s">
        <v>425679</v>
      </c>
      <c r="C109629" t="s">
        <v>228943</v>
      </c>
      <c r="E109629" s="1">
        <v>40909</v>
      </c>
    </row>
    <row r="109630" spans="1:6" x14ac:dyDescent="0.25">
      <c r="A109630" t="s">
        <v>425680</v>
      </c>
      <c r="B109630" t="s">
        <v>425681</v>
      </c>
      <c r="C109630" t="s">
        <v>228873</v>
      </c>
      <c r="E109630" s="1">
        <v>42189</v>
      </c>
      <c r="F109630">
        <v>1500000</v>
      </c>
    </row>
    <row r="109631" spans="1:6" x14ac:dyDescent="0.25">
      <c r="A109631" t="s">
        <v>425682</v>
      </c>
      <c r="B109631" t="s">
        <v>425683</v>
      </c>
      <c r="C109631" t="s">
        <v>228873</v>
      </c>
      <c r="D109631" t="s">
        <v>228877</v>
      </c>
      <c r="E109631" s="1">
        <v>41706</v>
      </c>
      <c r="F109631">
        <v>1500000</v>
      </c>
    </row>
    <row r="109632" spans="1:6" x14ac:dyDescent="0.25">
      <c r="A109632" t="s">
        <v>425684</v>
      </c>
      <c r="B109632" t="s">
        <v>425685</v>
      </c>
      <c r="C109632" t="s">
        <v>228873</v>
      </c>
      <c r="D109632" t="s">
        <v>228874</v>
      </c>
      <c r="E109632" t="s">
        <v>25253</v>
      </c>
    </row>
    <row r="109633" spans="1:6" x14ac:dyDescent="0.25">
      <c r="A109633" t="s">
        <v>425686</v>
      </c>
      <c r="B109633" t="s">
        <v>425687</v>
      </c>
      <c r="C109633" t="s">
        <v>228873</v>
      </c>
      <c r="E109633" t="s">
        <v>92529</v>
      </c>
      <c r="F109633">
        <v>795000</v>
      </c>
    </row>
    <row r="109634" spans="1:6" x14ac:dyDescent="0.25">
      <c r="A109634" t="s">
        <v>425688</v>
      </c>
      <c r="B109634" t="s">
        <v>425689</v>
      </c>
      <c r="C109634" t="s">
        <v>228916</v>
      </c>
      <c r="E109634" s="1">
        <v>41402</v>
      </c>
      <c r="F109634">
        <v>1750000</v>
      </c>
    </row>
    <row r="109635" spans="1:6" x14ac:dyDescent="0.25">
      <c r="A109635" t="s">
        <v>425686</v>
      </c>
      <c r="B109635" t="s">
        <v>425690</v>
      </c>
      <c r="C109635" t="s">
        <v>228873</v>
      </c>
      <c r="D109635" t="s">
        <v>228877</v>
      </c>
      <c r="E109635" s="1">
        <v>42045</v>
      </c>
      <c r="F109635">
        <v>12950815</v>
      </c>
    </row>
    <row r="109636" spans="1:6" x14ac:dyDescent="0.25">
      <c r="A109636" t="s">
        <v>425691</v>
      </c>
      <c r="B109636" t="s">
        <v>425692</v>
      </c>
      <c r="C109636" t="s">
        <v>228927</v>
      </c>
      <c r="E109636" t="s">
        <v>21165</v>
      </c>
      <c r="F109636">
        <v>4000000</v>
      </c>
    </row>
    <row r="109637" spans="1:6" x14ac:dyDescent="0.25">
      <c r="A109637" t="s">
        <v>425693</v>
      </c>
      <c r="B109637" t="s">
        <v>425694</v>
      </c>
      <c r="C109637" t="s">
        <v>228873</v>
      </c>
      <c r="D109637" t="s">
        <v>228877</v>
      </c>
      <c r="E109637" t="s">
        <v>218374</v>
      </c>
      <c r="F109637">
        <v>4500000</v>
      </c>
    </row>
    <row r="109638" spans="1:6" x14ac:dyDescent="0.25">
      <c r="A109638" t="s">
        <v>425695</v>
      </c>
      <c r="B109638" t="s">
        <v>425696</v>
      </c>
      <c r="C109638" t="s">
        <v>228873</v>
      </c>
      <c r="E109638" t="s">
        <v>56875</v>
      </c>
      <c r="F109638">
        <v>750000</v>
      </c>
    </row>
    <row r="109639" spans="1:6" x14ac:dyDescent="0.25">
      <c r="A109639" t="s">
        <v>425693</v>
      </c>
      <c r="B109639" t="s">
        <v>425697</v>
      </c>
      <c r="C109639" t="s">
        <v>228873</v>
      </c>
      <c r="D109639" t="s">
        <v>228877</v>
      </c>
      <c r="E109639" t="s">
        <v>133074</v>
      </c>
      <c r="F109639">
        <v>250000</v>
      </c>
    </row>
    <row r="109640" spans="1:6" x14ac:dyDescent="0.25">
      <c r="A109640" t="s">
        <v>425698</v>
      </c>
      <c r="B109640" t="s">
        <v>425699</v>
      </c>
      <c r="C109640" t="s">
        <v>228873</v>
      </c>
      <c r="D109640" t="s">
        <v>228874</v>
      </c>
      <c r="E109640" s="1">
        <v>37989</v>
      </c>
      <c r="F109640">
        <v>23000000</v>
      </c>
    </row>
    <row r="109641" spans="1:6" x14ac:dyDescent="0.25">
      <c r="A109641" t="s">
        <v>425700</v>
      </c>
      <c r="B109641" t="s">
        <v>425701</v>
      </c>
      <c r="C109641" t="s">
        <v>228873</v>
      </c>
      <c r="D109641" t="s">
        <v>228877</v>
      </c>
      <c r="E109641" s="1">
        <v>36531</v>
      </c>
      <c r="F109641">
        <v>15000000</v>
      </c>
    </row>
    <row r="109642" spans="1:6" x14ac:dyDescent="0.25">
      <c r="A109642" t="s">
        <v>425702</v>
      </c>
      <c r="B109642" t="s">
        <v>425703</v>
      </c>
      <c r="C109642" t="s">
        <v>228880</v>
      </c>
      <c r="E109642" t="s">
        <v>24287</v>
      </c>
      <c r="F109642">
        <v>500000</v>
      </c>
    </row>
    <row r="109643" spans="1:6" x14ac:dyDescent="0.25">
      <c r="A109643" t="s">
        <v>425704</v>
      </c>
      <c r="B109643" t="s">
        <v>425705</v>
      </c>
      <c r="C109643" t="s">
        <v>228943</v>
      </c>
      <c r="E109643" t="s">
        <v>22706</v>
      </c>
      <c r="F109643">
        <v>360000</v>
      </c>
    </row>
    <row r="109644" spans="1:6" x14ac:dyDescent="0.25">
      <c r="A109644" t="s">
        <v>425706</v>
      </c>
      <c r="B109644" t="s">
        <v>425707</v>
      </c>
      <c r="C109644" t="s">
        <v>228943</v>
      </c>
      <c r="E109644" t="s">
        <v>277</v>
      </c>
      <c r="F109644">
        <v>650000</v>
      </c>
    </row>
    <row r="109645" spans="1:6" x14ac:dyDescent="0.25">
      <c r="A109645" t="s">
        <v>425708</v>
      </c>
      <c r="B109645" t="s">
        <v>425709</v>
      </c>
      <c r="C109645" t="s">
        <v>228927</v>
      </c>
      <c r="E109645" t="s">
        <v>4245</v>
      </c>
      <c r="F109645">
        <v>650000</v>
      </c>
    </row>
    <row r="109646" spans="1:6" x14ac:dyDescent="0.25">
      <c r="A109646" t="s">
        <v>425710</v>
      </c>
      <c r="B109646" t="s">
        <v>425711</v>
      </c>
      <c r="C109646" t="s">
        <v>228927</v>
      </c>
      <c r="E109646" t="s">
        <v>40606</v>
      </c>
      <c r="F109646">
        <v>3050000</v>
      </c>
    </row>
    <row r="109647" spans="1:6" x14ac:dyDescent="0.25">
      <c r="A109647" t="s">
        <v>425712</v>
      </c>
      <c r="B109647" t="s">
        <v>425713</v>
      </c>
      <c r="C109647" t="s">
        <v>229045</v>
      </c>
      <c r="E109647" t="s">
        <v>187215</v>
      </c>
      <c r="F109647">
        <v>8124</v>
      </c>
    </row>
    <row r="109648" spans="1:6" x14ac:dyDescent="0.25">
      <c r="A109648" t="s">
        <v>425714</v>
      </c>
      <c r="B109648" t="s">
        <v>425715</v>
      </c>
      <c r="C109648" t="s">
        <v>229045</v>
      </c>
      <c r="E109648" s="1">
        <v>42005</v>
      </c>
      <c r="F109648">
        <v>12128</v>
      </c>
    </row>
    <row r="109649" spans="1:6" x14ac:dyDescent="0.25">
      <c r="A109649" t="s">
        <v>425716</v>
      </c>
      <c r="B109649" t="s">
        <v>425717</v>
      </c>
      <c r="C109649" t="s">
        <v>228889</v>
      </c>
      <c r="E109649" s="1">
        <v>39451</v>
      </c>
    </row>
    <row r="109650" spans="1:6" x14ac:dyDescent="0.25">
      <c r="A109650" t="s">
        <v>425718</v>
      </c>
      <c r="B109650" t="s">
        <v>425719</v>
      </c>
      <c r="C109650" t="s">
        <v>228880</v>
      </c>
      <c r="E109650" s="1">
        <v>41798</v>
      </c>
      <c r="F109650">
        <v>600000</v>
      </c>
    </row>
    <row r="109651" spans="1:6" x14ac:dyDescent="0.25">
      <c r="A109651" t="s">
        <v>425720</v>
      </c>
      <c r="B109651" t="s">
        <v>425721</v>
      </c>
      <c r="C109651" t="s">
        <v>228880</v>
      </c>
      <c r="E109651" s="1">
        <v>41286</v>
      </c>
      <c r="F109651">
        <v>25000</v>
      </c>
    </row>
    <row r="109652" spans="1:6" x14ac:dyDescent="0.25">
      <c r="A109652" t="s">
        <v>425722</v>
      </c>
      <c r="B109652" t="s">
        <v>425723</v>
      </c>
      <c r="C109652" t="s">
        <v>228873</v>
      </c>
      <c r="D109652" t="s">
        <v>228874</v>
      </c>
      <c r="E109652" s="1">
        <v>42074</v>
      </c>
      <c r="F109652">
        <v>15500000</v>
      </c>
    </row>
    <row r="109653" spans="1:6" x14ac:dyDescent="0.25">
      <c r="A109653" t="s">
        <v>425724</v>
      </c>
      <c r="B109653" t="s">
        <v>425725</v>
      </c>
      <c r="C109653" t="s">
        <v>228873</v>
      </c>
      <c r="D109653" t="s">
        <v>228877</v>
      </c>
      <c r="E109653" s="1">
        <v>41949</v>
      </c>
      <c r="F109653">
        <v>5000000</v>
      </c>
    </row>
    <row r="109654" spans="1:6" x14ac:dyDescent="0.25">
      <c r="A109654" t="s">
        <v>425726</v>
      </c>
      <c r="B109654" t="s">
        <v>425727</v>
      </c>
      <c r="C109654" t="s">
        <v>228880</v>
      </c>
      <c r="E109654" s="1">
        <v>41644</v>
      </c>
      <c r="F109654">
        <v>120000</v>
      </c>
    </row>
    <row r="109655" spans="1:6" x14ac:dyDescent="0.25">
      <c r="A109655" t="s">
        <v>425728</v>
      </c>
      <c r="B109655" t="s">
        <v>425729</v>
      </c>
      <c r="C109655" t="s">
        <v>228880</v>
      </c>
      <c r="E109655" s="1">
        <v>42162</v>
      </c>
      <c r="F109655">
        <v>118000</v>
      </c>
    </row>
    <row r="109656" spans="1:6" x14ac:dyDescent="0.25">
      <c r="A109656" t="s">
        <v>425730</v>
      </c>
      <c r="B109656" t="s">
        <v>425731</v>
      </c>
      <c r="C109656" t="s">
        <v>228880</v>
      </c>
      <c r="E109656" t="s">
        <v>11226</v>
      </c>
    </row>
    <row r="109657" spans="1:6" x14ac:dyDescent="0.25">
      <c r="A109657" t="s">
        <v>425732</v>
      </c>
      <c r="B109657" t="s">
        <v>425733</v>
      </c>
      <c r="C109657" t="s">
        <v>228880</v>
      </c>
      <c r="E109657" t="s">
        <v>28726</v>
      </c>
      <c r="F109657">
        <v>250000</v>
      </c>
    </row>
    <row r="109658" spans="1:6" x14ac:dyDescent="0.25">
      <c r="A109658" t="s">
        <v>425734</v>
      </c>
      <c r="B109658" t="s">
        <v>425735</v>
      </c>
      <c r="C109658" t="s">
        <v>228880</v>
      </c>
      <c r="E109658" t="s">
        <v>59694</v>
      </c>
      <c r="F109658">
        <v>2300000</v>
      </c>
    </row>
    <row r="109659" spans="1:6" x14ac:dyDescent="0.25">
      <c r="A109659" t="s">
        <v>425736</v>
      </c>
      <c r="B109659" t="s">
        <v>425737</v>
      </c>
      <c r="C109659" t="s">
        <v>228889</v>
      </c>
      <c r="E109659" s="1">
        <v>40736</v>
      </c>
    </row>
    <row r="109660" spans="1:6" x14ac:dyDescent="0.25">
      <c r="A109660" t="s">
        <v>425738</v>
      </c>
      <c r="B109660" t="s">
        <v>425739</v>
      </c>
      <c r="C109660" t="s">
        <v>228927</v>
      </c>
      <c r="E109660" t="s">
        <v>51896</v>
      </c>
      <c r="F109660">
        <v>100000</v>
      </c>
    </row>
    <row r="109661" spans="1:6" x14ac:dyDescent="0.25">
      <c r="A109661" t="s">
        <v>425740</v>
      </c>
      <c r="B109661" t="s">
        <v>425741</v>
      </c>
      <c r="C109661" t="s">
        <v>228880</v>
      </c>
      <c r="E109661" s="1">
        <v>41651</v>
      </c>
    </row>
    <row r="109662" spans="1:6" x14ac:dyDescent="0.25">
      <c r="A109662" t="s">
        <v>425742</v>
      </c>
      <c r="B109662" t="s">
        <v>425743</v>
      </c>
      <c r="C109662" t="s">
        <v>228873</v>
      </c>
      <c r="D109662" t="s">
        <v>228877</v>
      </c>
      <c r="E109662" s="1">
        <v>41710</v>
      </c>
      <c r="F109662">
        <v>5000000</v>
      </c>
    </row>
    <row r="109663" spans="1:6" x14ac:dyDescent="0.25">
      <c r="A109663" t="s">
        <v>425744</v>
      </c>
      <c r="B109663" t="s">
        <v>425745</v>
      </c>
      <c r="C109663" t="s">
        <v>228880</v>
      </c>
      <c r="E109663" s="1">
        <v>40977</v>
      </c>
      <c r="F109663">
        <v>18852</v>
      </c>
    </row>
    <row r="109664" spans="1:6" x14ac:dyDescent="0.25">
      <c r="A109664" t="s">
        <v>425746</v>
      </c>
      <c r="B109664" t="s">
        <v>425747</v>
      </c>
      <c r="C109664" t="s">
        <v>228873</v>
      </c>
      <c r="D109664" t="s">
        <v>228877</v>
      </c>
      <c r="E109664" s="1">
        <v>39459</v>
      </c>
    </row>
    <row r="109665" spans="1:6" x14ac:dyDescent="0.25">
      <c r="A109665" t="s">
        <v>425748</v>
      </c>
      <c r="B109665" t="s">
        <v>425749</v>
      </c>
      <c r="C109665" t="s">
        <v>228873</v>
      </c>
      <c r="D109665" t="s">
        <v>228977</v>
      </c>
      <c r="E109665" s="1">
        <v>39364</v>
      </c>
      <c r="F109665">
        <v>300000</v>
      </c>
    </row>
    <row r="109666" spans="1:6" x14ac:dyDescent="0.25">
      <c r="A109666" t="s">
        <v>425750</v>
      </c>
      <c r="B109666" t="s">
        <v>425751</v>
      </c>
      <c r="C109666" t="s">
        <v>228873</v>
      </c>
      <c r="E109666" t="s">
        <v>57079</v>
      </c>
    </row>
    <row r="109667" spans="1:6" x14ac:dyDescent="0.25">
      <c r="A109667" t="s">
        <v>425752</v>
      </c>
      <c r="B109667" t="s">
        <v>425753</v>
      </c>
      <c r="C109667" t="s">
        <v>228873</v>
      </c>
      <c r="E109667" s="1">
        <v>41214</v>
      </c>
    </row>
    <row r="109668" spans="1:6" x14ac:dyDescent="0.25">
      <c r="A109668" t="s">
        <v>425750</v>
      </c>
      <c r="B109668" t="s">
        <v>425754</v>
      </c>
      <c r="C109668" t="s">
        <v>228873</v>
      </c>
      <c r="D109668" t="s">
        <v>228877</v>
      </c>
      <c r="E109668" t="s">
        <v>6722</v>
      </c>
    </row>
    <row r="109669" spans="1:6" x14ac:dyDescent="0.25">
      <c r="A109669" t="s">
        <v>425752</v>
      </c>
      <c r="B109669" t="s">
        <v>425755</v>
      </c>
      <c r="C109669" t="s">
        <v>228873</v>
      </c>
      <c r="D109669" t="s">
        <v>228874</v>
      </c>
      <c r="E109669" t="s">
        <v>234089</v>
      </c>
    </row>
    <row r="109670" spans="1:6" x14ac:dyDescent="0.25">
      <c r="A109670" t="s">
        <v>425756</v>
      </c>
      <c r="B109670" t="s">
        <v>425757</v>
      </c>
      <c r="C109670" t="s">
        <v>228873</v>
      </c>
      <c r="E109670" t="s">
        <v>24872</v>
      </c>
      <c r="F109670">
        <v>50000</v>
      </c>
    </row>
    <row r="109671" spans="1:6" x14ac:dyDescent="0.25">
      <c r="A109671" t="s">
        <v>425758</v>
      </c>
      <c r="B109671" t="s">
        <v>425759</v>
      </c>
      <c r="C109671" t="s">
        <v>228880</v>
      </c>
      <c r="E109671" s="1">
        <v>39814</v>
      </c>
    </row>
    <row r="109672" spans="1:6" x14ac:dyDescent="0.25">
      <c r="A109672" t="s">
        <v>425760</v>
      </c>
      <c r="B109672" t="s">
        <v>425761</v>
      </c>
      <c r="C109672" t="s">
        <v>228880</v>
      </c>
      <c r="E109672" s="1">
        <v>41640</v>
      </c>
    </row>
    <row r="109673" spans="1:6" x14ac:dyDescent="0.25">
      <c r="A109673" t="s">
        <v>425762</v>
      </c>
      <c r="B109673" t="s">
        <v>425763</v>
      </c>
      <c r="C109673" t="s">
        <v>228873</v>
      </c>
      <c r="D109673" t="s">
        <v>228877</v>
      </c>
      <c r="E109673" t="s">
        <v>46307</v>
      </c>
      <c r="F109673">
        <v>2590800</v>
      </c>
    </row>
    <row r="109674" spans="1:6" x14ac:dyDescent="0.25">
      <c r="A109674" t="s">
        <v>425764</v>
      </c>
      <c r="B109674" t="s">
        <v>425765</v>
      </c>
      <c r="C109674" t="s">
        <v>228873</v>
      </c>
      <c r="E109674" s="1">
        <v>40401</v>
      </c>
      <c r="F109674">
        <v>10000000</v>
      </c>
    </row>
    <row r="109675" spans="1:6" x14ac:dyDescent="0.25">
      <c r="A109675" t="s">
        <v>425766</v>
      </c>
      <c r="B109675" t="s">
        <v>425767</v>
      </c>
      <c r="C109675" t="s">
        <v>228943</v>
      </c>
      <c r="E109675" s="1">
        <v>38414</v>
      </c>
      <c r="F109675">
        <v>350000</v>
      </c>
    </row>
    <row r="109676" spans="1:6" x14ac:dyDescent="0.25">
      <c r="A109676" t="s">
        <v>425768</v>
      </c>
      <c r="B109676" t="s">
        <v>425769</v>
      </c>
      <c r="C109676" t="s">
        <v>228880</v>
      </c>
      <c r="E109676" s="1">
        <v>42013</v>
      </c>
      <c r="F109676">
        <v>280908</v>
      </c>
    </row>
    <row r="109677" spans="1:6" x14ac:dyDescent="0.25">
      <c r="A109677" t="s">
        <v>425770</v>
      </c>
      <c r="B109677" t="s">
        <v>425771</v>
      </c>
      <c r="C109677" t="s">
        <v>228880</v>
      </c>
      <c r="E109677" s="1">
        <v>41278</v>
      </c>
      <c r="F109677">
        <v>75000</v>
      </c>
    </row>
    <row r="109678" spans="1:6" x14ac:dyDescent="0.25">
      <c r="A109678" t="s">
        <v>425772</v>
      </c>
      <c r="B109678" t="s">
        <v>425773</v>
      </c>
      <c r="C109678" t="s">
        <v>228880</v>
      </c>
      <c r="E109678" s="1">
        <v>39455</v>
      </c>
    </row>
    <row r="109679" spans="1:6" x14ac:dyDescent="0.25">
      <c r="A109679" t="s">
        <v>425774</v>
      </c>
      <c r="B109679" t="s">
        <v>425775</v>
      </c>
      <c r="C109679" t="s">
        <v>228943</v>
      </c>
      <c r="E109679" s="1">
        <v>42189</v>
      </c>
      <c r="F109679">
        <v>327525</v>
      </c>
    </row>
    <row r="109680" spans="1:6" x14ac:dyDescent="0.25">
      <c r="A109680" t="s">
        <v>425776</v>
      </c>
      <c r="B109680" t="s">
        <v>425777</v>
      </c>
      <c r="C109680" t="s">
        <v>228873</v>
      </c>
      <c r="D109680" t="s">
        <v>228874</v>
      </c>
      <c r="E109680" s="1">
        <v>41340</v>
      </c>
      <c r="F109680">
        <v>11000000</v>
      </c>
    </row>
    <row r="109681" spans="1:6" x14ac:dyDescent="0.25">
      <c r="A109681" t="s">
        <v>425778</v>
      </c>
      <c r="B109681" t="s">
        <v>425779</v>
      </c>
      <c r="C109681" t="s">
        <v>228873</v>
      </c>
      <c r="D109681" t="s">
        <v>228874</v>
      </c>
      <c r="E109681" t="s">
        <v>100672</v>
      </c>
      <c r="F109681">
        <v>20000000</v>
      </c>
    </row>
    <row r="109682" spans="1:6" x14ac:dyDescent="0.25">
      <c r="A109682" t="s">
        <v>425776</v>
      </c>
      <c r="B109682" t="s">
        <v>425780</v>
      </c>
      <c r="C109682" t="s">
        <v>228873</v>
      </c>
      <c r="D109682" t="s">
        <v>228877</v>
      </c>
      <c r="E109682" s="1">
        <v>40913</v>
      </c>
      <c r="F109682">
        <v>1000000</v>
      </c>
    </row>
    <row r="109683" spans="1:6" x14ac:dyDescent="0.25">
      <c r="A109683" t="s">
        <v>425781</v>
      </c>
      <c r="B109683" t="s">
        <v>425782</v>
      </c>
      <c r="C109683" t="s">
        <v>228880</v>
      </c>
      <c r="E109683" t="s">
        <v>232162</v>
      </c>
    </row>
    <row r="109684" spans="1:6" x14ac:dyDescent="0.25">
      <c r="A109684" t="s">
        <v>425783</v>
      </c>
      <c r="B109684" t="s">
        <v>425784</v>
      </c>
      <c r="C109684" t="s">
        <v>228873</v>
      </c>
      <c r="E109684" s="1">
        <v>40399</v>
      </c>
      <c r="F109684">
        <v>3000000</v>
      </c>
    </row>
    <row r="109685" spans="1:6" x14ac:dyDescent="0.25">
      <c r="A109685" t="s">
        <v>425785</v>
      </c>
      <c r="B109685" t="s">
        <v>425786</v>
      </c>
      <c r="C109685" t="s">
        <v>228909</v>
      </c>
      <c r="E109685" t="s">
        <v>18461</v>
      </c>
      <c r="F109685">
        <v>30000</v>
      </c>
    </row>
    <row r="109686" spans="1:6" x14ac:dyDescent="0.25">
      <c r="A109686" t="s">
        <v>425787</v>
      </c>
      <c r="B109686" t="s">
        <v>425788</v>
      </c>
      <c r="C109686" t="s">
        <v>228873</v>
      </c>
      <c r="E109686" s="1">
        <v>39455</v>
      </c>
      <c r="F109686">
        <v>500000</v>
      </c>
    </row>
    <row r="109687" spans="1:6" x14ac:dyDescent="0.25">
      <c r="A109687" t="s">
        <v>425789</v>
      </c>
      <c r="B109687" t="s">
        <v>425790</v>
      </c>
      <c r="C109687" t="s">
        <v>228873</v>
      </c>
      <c r="D109687" t="s">
        <v>228877</v>
      </c>
      <c r="E109687" t="s">
        <v>123562</v>
      </c>
      <c r="F109687">
        <v>4000000</v>
      </c>
    </row>
    <row r="109688" spans="1:6" x14ac:dyDescent="0.25">
      <c r="A109688" t="s">
        <v>425791</v>
      </c>
      <c r="B109688" t="s">
        <v>425792</v>
      </c>
      <c r="C109688" t="s">
        <v>228880</v>
      </c>
      <c r="E109688" s="1">
        <v>41283</v>
      </c>
      <c r="F109688">
        <v>51701</v>
      </c>
    </row>
    <row r="109689" spans="1:6" x14ac:dyDescent="0.25">
      <c r="A109689" t="s">
        <v>425793</v>
      </c>
      <c r="B109689" t="s">
        <v>425794</v>
      </c>
      <c r="C109689" t="s">
        <v>228880</v>
      </c>
      <c r="E109689" s="1">
        <v>42013</v>
      </c>
      <c r="F109689">
        <v>275000</v>
      </c>
    </row>
    <row r="109690" spans="1:6" x14ac:dyDescent="0.25">
      <c r="A109690" t="s">
        <v>425795</v>
      </c>
      <c r="B109690" t="s">
        <v>425796</v>
      </c>
      <c r="C109690" t="s">
        <v>228873</v>
      </c>
      <c r="D109690" t="s">
        <v>228877</v>
      </c>
      <c r="E109690" s="1">
        <v>39182</v>
      </c>
    </row>
    <row r="109691" spans="1:6" x14ac:dyDescent="0.25">
      <c r="A109691" t="s">
        <v>425797</v>
      </c>
      <c r="B109691" t="s">
        <v>425798</v>
      </c>
      <c r="C109691" t="s">
        <v>228873</v>
      </c>
      <c r="D109691" t="s">
        <v>229524</v>
      </c>
      <c r="E109691" s="1">
        <v>40270</v>
      </c>
      <c r="F109691">
        <v>4008940</v>
      </c>
    </row>
    <row r="109692" spans="1:6" x14ac:dyDescent="0.25">
      <c r="A109692" t="s">
        <v>425799</v>
      </c>
      <c r="B109692" t="s">
        <v>425800</v>
      </c>
      <c r="C109692" t="s">
        <v>228873</v>
      </c>
      <c r="D109692" t="s">
        <v>229524</v>
      </c>
      <c r="E109692" s="1">
        <v>40089</v>
      </c>
      <c r="F109692">
        <v>2008940</v>
      </c>
    </row>
    <row r="109693" spans="1:6" x14ac:dyDescent="0.25">
      <c r="A109693" t="s">
        <v>425797</v>
      </c>
      <c r="B109693" t="s">
        <v>425801</v>
      </c>
      <c r="C109693" t="s">
        <v>228873</v>
      </c>
      <c r="D109693" t="s">
        <v>231418</v>
      </c>
      <c r="E109693" t="s">
        <v>184033</v>
      </c>
      <c r="F109693">
        <v>10000000</v>
      </c>
    </row>
    <row r="109694" spans="1:6" x14ac:dyDescent="0.25">
      <c r="A109694" t="s">
        <v>425799</v>
      </c>
      <c r="B109694" t="s">
        <v>425802</v>
      </c>
      <c r="C109694" t="s">
        <v>228873</v>
      </c>
      <c r="D109694" t="s">
        <v>229524</v>
      </c>
      <c r="E109694" t="s">
        <v>295867</v>
      </c>
      <c r="F109694">
        <v>1035415</v>
      </c>
    </row>
    <row r="109695" spans="1:6" x14ac:dyDescent="0.25">
      <c r="A109695" t="s">
        <v>425797</v>
      </c>
      <c r="B109695" t="s">
        <v>425803</v>
      </c>
      <c r="C109695" t="s">
        <v>228873</v>
      </c>
      <c r="D109695" t="s">
        <v>229206</v>
      </c>
      <c r="E109695" s="1">
        <v>39360</v>
      </c>
      <c r="F109695">
        <v>3590000</v>
      </c>
    </row>
    <row r="109696" spans="1:6" x14ac:dyDescent="0.25">
      <c r="A109696" t="s">
        <v>425804</v>
      </c>
      <c r="B109696" t="s">
        <v>425805</v>
      </c>
      <c r="C109696" t="s">
        <v>228943</v>
      </c>
      <c r="E109696" t="s">
        <v>32928</v>
      </c>
      <c r="F109696">
        <v>19241</v>
      </c>
    </row>
    <row r="109697" spans="1:6" x14ac:dyDescent="0.25">
      <c r="A109697" t="s">
        <v>425806</v>
      </c>
      <c r="B109697" t="s">
        <v>425807</v>
      </c>
      <c r="C109697" t="s">
        <v>228880</v>
      </c>
      <c r="E109697" s="1">
        <v>40338</v>
      </c>
      <c r="F109697">
        <v>19311</v>
      </c>
    </row>
    <row r="109698" spans="1:6" x14ac:dyDescent="0.25">
      <c r="A109698" t="s">
        <v>425808</v>
      </c>
      <c r="B109698" t="s">
        <v>425809</v>
      </c>
      <c r="C109698" t="s">
        <v>228880</v>
      </c>
      <c r="E109698" s="1">
        <v>40181</v>
      </c>
    </row>
    <row r="109699" spans="1:6" x14ac:dyDescent="0.25">
      <c r="A109699" t="s">
        <v>425810</v>
      </c>
      <c r="B109699" t="s">
        <v>425811</v>
      </c>
      <c r="C109699" t="s">
        <v>228880</v>
      </c>
      <c r="E109699" s="1">
        <v>41286</v>
      </c>
      <c r="F109699">
        <v>509000</v>
      </c>
    </row>
    <row r="109700" spans="1:6" x14ac:dyDescent="0.25">
      <c r="A109700" t="s">
        <v>425812</v>
      </c>
      <c r="B109700" t="s">
        <v>425813</v>
      </c>
      <c r="C109700" t="s">
        <v>228873</v>
      </c>
      <c r="D109700" t="s">
        <v>228877</v>
      </c>
      <c r="E109700" t="s">
        <v>106000</v>
      </c>
      <c r="F109700">
        <v>4541222</v>
      </c>
    </row>
    <row r="109701" spans="1:6" x14ac:dyDescent="0.25">
      <c r="A109701" t="s">
        <v>425814</v>
      </c>
      <c r="B109701" t="s">
        <v>425815</v>
      </c>
      <c r="C109701" t="s">
        <v>228880</v>
      </c>
      <c r="E109701" s="1">
        <v>41579</v>
      </c>
    </row>
    <row r="109702" spans="1:6" x14ac:dyDescent="0.25">
      <c r="A109702" t="s">
        <v>425816</v>
      </c>
      <c r="B109702" t="s">
        <v>425817</v>
      </c>
      <c r="C109702" t="s">
        <v>228943</v>
      </c>
      <c r="E109702" s="1">
        <v>41646</v>
      </c>
      <c r="F109702">
        <v>65760</v>
      </c>
    </row>
    <row r="109703" spans="1:6" x14ac:dyDescent="0.25">
      <c r="A109703" t="s">
        <v>425818</v>
      </c>
      <c r="B109703" t="s">
        <v>425819</v>
      </c>
      <c r="C109703" t="s">
        <v>228873</v>
      </c>
      <c r="D109703" t="s">
        <v>228874</v>
      </c>
      <c r="E109703" s="1">
        <v>40430</v>
      </c>
      <c r="F109703">
        <v>1910000</v>
      </c>
    </row>
    <row r="109704" spans="1:6" x14ac:dyDescent="0.25">
      <c r="A109704" t="s">
        <v>425820</v>
      </c>
      <c r="B109704" t="s">
        <v>425821</v>
      </c>
      <c r="C109704" t="s">
        <v>228909</v>
      </c>
      <c r="E109704" s="1">
        <v>41315</v>
      </c>
    </row>
    <row r="109705" spans="1:6" x14ac:dyDescent="0.25">
      <c r="A109705" t="s">
        <v>425822</v>
      </c>
      <c r="B109705" t="s">
        <v>425823</v>
      </c>
      <c r="C109705" t="s">
        <v>228880</v>
      </c>
      <c r="E109705" s="1">
        <v>40699</v>
      </c>
    </row>
    <row r="109706" spans="1:6" x14ac:dyDescent="0.25">
      <c r="A109706" t="s">
        <v>425824</v>
      </c>
      <c r="B109706" t="s">
        <v>425825</v>
      </c>
      <c r="C109706" t="s">
        <v>228873</v>
      </c>
      <c r="E109706" t="s">
        <v>232751</v>
      </c>
      <c r="F109706">
        <v>2000000</v>
      </c>
    </row>
    <row r="109707" spans="1:6" x14ac:dyDescent="0.25">
      <c r="A109707" t="s">
        <v>425826</v>
      </c>
      <c r="B109707" t="s">
        <v>425827</v>
      </c>
      <c r="C109707" t="s">
        <v>228873</v>
      </c>
      <c r="E109707" t="s">
        <v>32233</v>
      </c>
      <c r="F109707">
        <v>446000</v>
      </c>
    </row>
    <row r="109708" spans="1:6" x14ac:dyDescent="0.25">
      <c r="A109708" t="s">
        <v>425828</v>
      </c>
      <c r="B109708" t="s">
        <v>425829</v>
      </c>
      <c r="C109708" t="s">
        <v>228889</v>
      </c>
      <c r="E109708" t="s">
        <v>398578</v>
      </c>
    </row>
    <row r="109709" spans="1:6" x14ac:dyDescent="0.25">
      <c r="A109709" t="s">
        <v>425830</v>
      </c>
      <c r="B109709" t="s">
        <v>425831</v>
      </c>
      <c r="C109709" t="s">
        <v>228873</v>
      </c>
      <c r="E109709" t="s">
        <v>7636</v>
      </c>
      <c r="F109709">
        <v>689347</v>
      </c>
    </row>
    <row r="109710" spans="1:6" x14ac:dyDescent="0.25">
      <c r="A109710" t="s">
        <v>425832</v>
      </c>
      <c r="B109710" t="s">
        <v>425833</v>
      </c>
      <c r="C109710" t="s">
        <v>228873</v>
      </c>
      <c r="D109710" t="s">
        <v>228874</v>
      </c>
      <c r="E109710" s="1">
        <v>40308</v>
      </c>
      <c r="F109710">
        <v>12500000</v>
      </c>
    </row>
    <row r="109711" spans="1:6" x14ac:dyDescent="0.25">
      <c r="A109711" t="s">
        <v>425830</v>
      </c>
      <c r="B109711" t="s">
        <v>425834</v>
      </c>
      <c r="C109711" t="s">
        <v>228927</v>
      </c>
      <c r="E109711" t="s">
        <v>17670</v>
      </c>
      <c r="F109711">
        <v>5650000</v>
      </c>
    </row>
    <row r="109712" spans="1:6" x14ac:dyDescent="0.25">
      <c r="A109712" t="s">
        <v>425832</v>
      </c>
      <c r="B109712" t="s">
        <v>425835</v>
      </c>
      <c r="C109712" t="s">
        <v>228927</v>
      </c>
      <c r="E109712" t="s">
        <v>103518</v>
      </c>
      <c r="F109712">
        <v>1600000</v>
      </c>
    </row>
    <row r="109713" spans="1:6" x14ac:dyDescent="0.25">
      <c r="A109713" t="s">
        <v>425830</v>
      </c>
      <c r="B109713" t="s">
        <v>425836</v>
      </c>
      <c r="C109713" t="s">
        <v>228927</v>
      </c>
      <c r="E109713" s="1">
        <v>40333</v>
      </c>
      <c r="F109713">
        <v>700000</v>
      </c>
    </row>
    <row r="109714" spans="1:6" x14ac:dyDescent="0.25">
      <c r="A109714" t="s">
        <v>425832</v>
      </c>
      <c r="B109714" t="s">
        <v>425837</v>
      </c>
      <c r="C109714" t="s">
        <v>228873</v>
      </c>
      <c r="E109714" t="s">
        <v>40782</v>
      </c>
      <c r="F109714">
        <v>1210000</v>
      </c>
    </row>
    <row r="109715" spans="1:6" x14ac:dyDescent="0.25">
      <c r="A109715" t="s">
        <v>425830</v>
      </c>
      <c r="B109715" t="s">
        <v>425838</v>
      </c>
      <c r="C109715" t="s">
        <v>228873</v>
      </c>
      <c r="E109715" t="s">
        <v>213374</v>
      </c>
      <c r="F109715">
        <v>30234150</v>
      </c>
    </row>
    <row r="109716" spans="1:6" x14ac:dyDescent="0.25">
      <c r="A109716" t="s">
        <v>425839</v>
      </c>
      <c r="B109716" t="s">
        <v>425840</v>
      </c>
      <c r="C109716" t="s">
        <v>228873</v>
      </c>
      <c r="D109716" t="s">
        <v>228877</v>
      </c>
      <c r="E109716" s="1">
        <v>41491</v>
      </c>
      <c r="F109716">
        <v>3000000</v>
      </c>
    </row>
    <row r="109717" spans="1:6" x14ac:dyDescent="0.25">
      <c r="A109717" t="s">
        <v>425841</v>
      </c>
      <c r="B109717" t="s">
        <v>425842</v>
      </c>
      <c r="C109717" t="s">
        <v>228880</v>
      </c>
      <c r="E109717" s="1">
        <v>41946</v>
      </c>
      <c r="F109717">
        <v>1500000</v>
      </c>
    </row>
    <row r="109718" spans="1:6" x14ac:dyDescent="0.25">
      <c r="A109718" t="s">
        <v>425843</v>
      </c>
      <c r="B109718" t="s">
        <v>425844</v>
      </c>
      <c r="C109718" t="s">
        <v>228880</v>
      </c>
      <c r="E109718" s="1">
        <v>41277</v>
      </c>
    </row>
    <row r="109719" spans="1:6" x14ac:dyDescent="0.25">
      <c r="A109719" t="s">
        <v>425841</v>
      </c>
      <c r="B109719" t="s">
        <v>425845</v>
      </c>
      <c r="C109719" t="s">
        <v>228880</v>
      </c>
      <c r="E109719" s="1">
        <v>41283</v>
      </c>
    </row>
    <row r="109720" spans="1:6" x14ac:dyDescent="0.25">
      <c r="A109720" t="s">
        <v>425846</v>
      </c>
      <c r="B109720" t="s">
        <v>425847</v>
      </c>
      <c r="C109720" t="s">
        <v>228873</v>
      </c>
      <c r="E109720" s="1">
        <v>38723</v>
      </c>
      <c r="F109720">
        <v>9500000</v>
      </c>
    </row>
    <row r="109721" spans="1:6" x14ac:dyDescent="0.25">
      <c r="A109721" t="s">
        <v>425848</v>
      </c>
      <c r="B109721" t="s">
        <v>425849</v>
      </c>
      <c r="C109721" t="s">
        <v>228927</v>
      </c>
      <c r="E109721" s="1">
        <v>42341</v>
      </c>
      <c r="F109721">
        <v>2500000</v>
      </c>
    </row>
    <row r="109722" spans="1:6" x14ac:dyDescent="0.25">
      <c r="A109722" t="s">
        <v>425850</v>
      </c>
      <c r="B109722" t="s">
        <v>425851</v>
      </c>
      <c r="C109722" t="s">
        <v>229779</v>
      </c>
      <c r="E109722" t="s">
        <v>230834</v>
      </c>
      <c r="F109722">
        <v>0</v>
      </c>
    </row>
    <row r="109723" spans="1:6" x14ac:dyDescent="0.25">
      <c r="A109723" t="s">
        <v>425852</v>
      </c>
      <c r="B109723" t="s">
        <v>425853</v>
      </c>
      <c r="C109723" t="s">
        <v>228873</v>
      </c>
      <c r="D109723" t="s">
        <v>228977</v>
      </c>
      <c r="E109723" t="s">
        <v>278840</v>
      </c>
      <c r="F109723">
        <v>11500000</v>
      </c>
    </row>
    <row r="109724" spans="1:6" x14ac:dyDescent="0.25">
      <c r="A109724" t="s">
        <v>425854</v>
      </c>
      <c r="B109724" t="s">
        <v>425855</v>
      </c>
      <c r="C109724" t="s">
        <v>228873</v>
      </c>
      <c r="D109724" t="s">
        <v>228874</v>
      </c>
      <c r="E109724" s="1">
        <v>38082</v>
      </c>
      <c r="F109724">
        <v>7000000</v>
      </c>
    </row>
    <row r="109725" spans="1:6" x14ac:dyDescent="0.25">
      <c r="A109725" t="s">
        <v>425856</v>
      </c>
      <c r="B109725" t="s">
        <v>425857</v>
      </c>
      <c r="C109725" t="s">
        <v>228873</v>
      </c>
      <c r="D109725" t="s">
        <v>228877</v>
      </c>
      <c r="E109725" s="1">
        <v>41737</v>
      </c>
      <c r="F109725">
        <v>7300000</v>
      </c>
    </row>
    <row r="109726" spans="1:6" x14ac:dyDescent="0.25">
      <c r="A109726" t="s">
        <v>425858</v>
      </c>
      <c r="B109726" t="s">
        <v>425859</v>
      </c>
      <c r="C109726" t="s">
        <v>228880</v>
      </c>
      <c r="E109726" s="1">
        <v>39814</v>
      </c>
    </row>
    <row r="109727" spans="1:6" x14ac:dyDescent="0.25">
      <c r="A109727" t="s">
        <v>425860</v>
      </c>
      <c r="B109727" t="s">
        <v>425861</v>
      </c>
      <c r="C109727" t="s">
        <v>228880</v>
      </c>
      <c r="E109727" t="s">
        <v>58449</v>
      </c>
      <c r="F109727">
        <v>1500000</v>
      </c>
    </row>
    <row r="109728" spans="1:6" x14ac:dyDescent="0.25">
      <c r="A109728" t="s">
        <v>425862</v>
      </c>
      <c r="B109728" t="s">
        <v>425863</v>
      </c>
      <c r="C109728" t="s">
        <v>228873</v>
      </c>
      <c r="D109728" t="s">
        <v>228877</v>
      </c>
      <c r="E109728" t="s">
        <v>234619</v>
      </c>
      <c r="F109728">
        <v>2000000</v>
      </c>
    </row>
    <row r="109729" spans="1:6" x14ac:dyDescent="0.25">
      <c r="A109729" t="s">
        <v>425864</v>
      </c>
      <c r="B109729" t="s">
        <v>425865</v>
      </c>
      <c r="C109729" t="s">
        <v>228880</v>
      </c>
      <c r="E109729" t="s">
        <v>1355</v>
      </c>
    </row>
    <row r="109730" spans="1:6" x14ac:dyDescent="0.25">
      <c r="A109730" t="s">
        <v>425866</v>
      </c>
      <c r="B109730" t="s">
        <v>425867</v>
      </c>
      <c r="C109730" t="s">
        <v>228909</v>
      </c>
      <c r="E109730" t="s">
        <v>74306</v>
      </c>
    </row>
    <row r="109731" spans="1:6" x14ac:dyDescent="0.25">
      <c r="A109731" t="s">
        <v>425868</v>
      </c>
      <c r="B109731" t="s">
        <v>425869</v>
      </c>
      <c r="C109731" t="s">
        <v>228873</v>
      </c>
      <c r="E109731" s="1">
        <v>36161</v>
      </c>
      <c r="F109731">
        <v>4200000</v>
      </c>
    </row>
    <row r="109732" spans="1:6" x14ac:dyDescent="0.25">
      <c r="A109732" t="s">
        <v>425870</v>
      </c>
      <c r="B109732" t="s">
        <v>425871</v>
      </c>
      <c r="C109732" t="s">
        <v>228873</v>
      </c>
      <c r="E109732" s="1">
        <v>36892</v>
      </c>
      <c r="F109732">
        <v>500000</v>
      </c>
    </row>
    <row r="109733" spans="1:6" x14ac:dyDescent="0.25">
      <c r="A109733" t="s">
        <v>425872</v>
      </c>
      <c r="B109733" t="s">
        <v>425873</v>
      </c>
      <c r="C109733" t="s">
        <v>228873</v>
      </c>
      <c r="D109733" t="s">
        <v>228977</v>
      </c>
      <c r="E109733" t="s">
        <v>184192</v>
      </c>
      <c r="F109733">
        <v>7000000</v>
      </c>
    </row>
    <row r="109734" spans="1:6" x14ac:dyDescent="0.25">
      <c r="A109734" t="s">
        <v>425874</v>
      </c>
      <c r="B109734" t="s">
        <v>425875</v>
      </c>
      <c r="C109734" t="s">
        <v>228873</v>
      </c>
      <c r="E109734" t="s">
        <v>246212</v>
      </c>
      <c r="F109734">
        <v>3000000</v>
      </c>
    </row>
    <row r="109735" spans="1:6" x14ac:dyDescent="0.25">
      <c r="A109735" t="s">
        <v>425876</v>
      </c>
      <c r="B109735" t="s">
        <v>425877</v>
      </c>
      <c r="C109735" t="s">
        <v>228873</v>
      </c>
      <c r="D109735" t="s">
        <v>228877</v>
      </c>
      <c r="E109735" s="1">
        <v>36530</v>
      </c>
      <c r="F109735">
        <v>1365726</v>
      </c>
    </row>
    <row r="109736" spans="1:6" x14ac:dyDescent="0.25">
      <c r="A109736" t="s">
        <v>425878</v>
      </c>
      <c r="B109736" t="s">
        <v>425879</v>
      </c>
      <c r="C109736" t="s">
        <v>228873</v>
      </c>
      <c r="D109736" t="s">
        <v>228877</v>
      </c>
      <c r="E109736" t="s">
        <v>5373</v>
      </c>
      <c r="F109736">
        <v>6000000</v>
      </c>
    </row>
    <row r="109737" spans="1:6" x14ac:dyDescent="0.25">
      <c r="A109737" t="s">
        <v>425880</v>
      </c>
      <c r="B109737" t="s">
        <v>425881</v>
      </c>
      <c r="C109737" t="s">
        <v>228873</v>
      </c>
      <c r="E109737" s="1">
        <v>40881</v>
      </c>
      <c r="F109737">
        <v>500000</v>
      </c>
    </row>
    <row r="109738" spans="1:6" x14ac:dyDescent="0.25">
      <c r="A109738" t="s">
        <v>425882</v>
      </c>
      <c r="B109738" t="s">
        <v>425883</v>
      </c>
      <c r="C109738" t="s">
        <v>228873</v>
      </c>
      <c r="D109738" t="s">
        <v>228874</v>
      </c>
      <c r="E109738" t="s">
        <v>27816</v>
      </c>
      <c r="F109738">
        <v>1000000</v>
      </c>
    </row>
    <row r="109739" spans="1:6" x14ac:dyDescent="0.25">
      <c r="A109739" t="s">
        <v>425880</v>
      </c>
      <c r="B109739" t="s">
        <v>425884</v>
      </c>
      <c r="C109739" t="s">
        <v>228873</v>
      </c>
      <c r="E109739" s="1">
        <v>41157</v>
      </c>
      <c r="F109739">
        <v>110000</v>
      </c>
    </row>
    <row r="109740" spans="1:6" x14ac:dyDescent="0.25">
      <c r="A109740" t="s">
        <v>425882</v>
      </c>
      <c r="B109740" t="s">
        <v>425885</v>
      </c>
      <c r="C109740" t="s">
        <v>228873</v>
      </c>
      <c r="E109740" s="1">
        <v>40520</v>
      </c>
      <c r="F109740">
        <v>1335714</v>
      </c>
    </row>
    <row r="109741" spans="1:6" x14ac:dyDescent="0.25">
      <c r="A109741" t="s">
        <v>425880</v>
      </c>
      <c r="B109741" t="s">
        <v>425886</v>
      </c>
      <c r="C109741" t="s">
        <v>228873</v>
      </c>
      <c r="E109741" t="s">
        <v>107829</v>
      </c>
      <c r="F109741">
        <v>250000</v>
      </c>
    </row>
    <row r="109742" spans="1:6" x14ac:dyDescent="0.25">
      <c r="A109742" t="s">
        <v>425882</v>
      </c>
      <c r="B109742" t="s">
        <v>425887</v>
      </c>
      <c r="C109742" t="s">
        <v>228927</v>
      </c>
      <c r="E109742" s="1">
        <v>41279</v>
      </c>
      <c r="F109742">
        <v>1460000</v>
      </c>
    </row>
    <row r="109743" spans="1:6" x14ac:dyDescent="0.25">
      <c r="A109743" t="s">
        <v>425880</v>
      </c>
      <c r="B109743" t="s">
        <v>425888</v>
      </c>
      <c r="C109743" t="s">
        <v>228873</v>
      </c>
      <c r="E109743" t="s">
        <v>229264</v>
      </c>
      <c r="F109743">
        <v>580000</v>
      </c>
    </row>
    <row r="109744" spans="1:6" x14ac:dyDescent="0.25">
      <c r="A109744" t="s">
        <v>425882</v>
      </c>
      <c r="B109744" t="s">
        <v>425889</v>
      </c>
      <c r="C109744" t="s">
        <v>228873</v>
      </c>
      <c r="D109744" t="s">
        <v>228877</v>
      </c>
      <c r="E109744" t="s">
        <v>243126</v>
      </c>
    </row>
    <row r="109745" spans="1:6" x14ac:dyDescent="0.25">
      <c r="A109745" t="s">
        <v>425890</v>
      </c>
      <c r="B109745" t="s">
        <v>425891</v>
      </c>
      <c r="C109745" t="s">
        <v>228873</v>
      </c>
      <c r="D109745" t="s">
        <v>228877</v>
      </c>
      <c r="E109745" s="1">
        <v>39083</v>
      </c>
    </row>
    <row r="109746" spans="1:6" x14ac:dyDescent="0.25">
      <c r="A109746" t="s">
        <v>425892</v>
      </c>
      <c r="B109746" t="s">
        <v>425893</v>
      </c>
      <c r="C109746" t="s">
        <v>228880</v>
      </c>
      <c r="E109746" s="1">
        <v>38718</v>
      </c>
    </row>
    <row r="109747" spans="1:6" x14ac:dyDescent="0.25">
      <c r="A109747" t="s">
        <v>425894</v>
      </c>
      <c r="B109747" t="s">
        <v>425895</v>
      </c>
      <c r="C109747" t="s">
        <v>228873</v>
      </c>
      <c r="D109747" t="s">
        <v>228874</v>
      </c>
      <c r="E109747" t="s">
        <v>247556</v>
      </c>
      <c r="F109747">
        <v>3300000</v>
      </c>
    </row>
    <row r="109748" spans="1:6" x14ac:dyDescent="0.25">
      <c r="A109748" t="s">
        <v>425896</v>
      </c>
      <c r="B109748" t="s">
        <v>425897</v>
      </c>
      <c r="C109748" t="s">
        <v>228873</v>
      </c>
      <c r="E109748" t="s">
        <v>312983</v>
      </c>
      <c r="F109748">
        <v>6000000</v>
      </c>
    </row>
    <row r="109749" spans="1:6" x14ac:dyDescent="0.25">
      <c r="A109749" t="s">
        <v>425898</v>
      </c>
      <c r="B109749" t="s">
        <v>425899</v>
      </c>
      <c r="C109749" t="s">
        <v>228873</v>
      </c>
      <c r="E109749" t="s">
        <v>32233</v>
      </c>
      <c r="F109749">
        <v>495480</v>
      </c>
    </row>
    <row r="109750" spans="1:6" x14ac:dyDescent="0.25">
      <c r="A109750" t="s">
        <v>425900</v>
      </c>
      <c r="B109750" t="s">
        <v>425901</v>
      </c>
      <c r="C109750" t="s">
        <v>228873</v>
      </c>
      <c r="E109750" t="s">
        <v>257972</v>
      </c>
      <c r="F109750">
        <v>330320</v>
      </c>
    </row>
    <row r="109751" spans="1:6" x14ac:dyDescent="0.25">
      <c r="A109751" t="s">
        <v>425902</v>
      </c>
      <c r="B109751" t="s">
        <v>425903</v>
      </c>
      <c r="C109751" t="s">
        <v>229045</v>
      </c>
      <c r="E109751" t="s">
        <v>98089</v>
      </c>
      <c r="F109751">
        <v>14000000</v>
      </c>
    </row>
    <row r="109752" spans="1:6" x14ac:dyDescent="0.25">
      <c r="A109752" t="s">
        <v>425904</v>
      </c>
      <c r="B109752" t="s">
        <v>425905</v>
      </c>
      <c r="C109752" t="s">
        <v>228880</v>
      </c>
      <c r="E109752" s="1">
        <v>41983</v>
      </c>
      <c r="F109752">
        <v>100000</v>
      </c>
    </row>
    <row r="109753" spans="1:6" x14ac:dyDescent="0.25">
      <c r="A109753" t="s">
        <v>425906</v>
      </c>
      <c r="B109753" t="s">
        <v>425907</v>
      </c>
      <c r="C109753" t="s">
        <v>228889</v>
      </c>
      <c r="E109753" s="1">
        <v>35074</v>
      </c>
    </row>
    <row r="109754" spans="1:6" x14ac:dyDescent="0.25">
      <c r="A109754" t="s">
        <v>425908</v>
      </c>
      <c r="B109754" t="s">
        <v>425909</v>
      </c>
      <c r="C109754" t="s">
        <v>228873</v>
      </c>
      <c r="E109754" t="s">
        <v>115033</v>
      </c>
      <c r="F109754">
        <v>99999</v>
      </c>
    </row>
    <row r="109755" spans="1:6" x14ac:dyDescent="0.25">
      <c r="A109755" t="s">
        <v>425910</v>
      </c>
      <c r="B109755" t="s">
        <v>425911</v>
      </c>
      <c r="C109755" t="s">
        <v>228943</v>
      </c>
      <c r="E109755" s="1">
        <v>39454</v>
      </c>
    </row>
    <row r="109756" spans="1:6" x14ac:dyDescent="0.25">
      <c r="A109756" t="s">
        <v>425908</v>
      </c>
      <c r="B109756" t="s">
        <v>425912</v>
      </c>
      <c r="C109756" t="s">
        <v>228927</v>
      </c>
      <c r="E109756" s="1">
        <v>40425</v>
      </c>
      <c r="F109756">
        <v>190000</v>
      </c>
    </row>
    <row r="109757" spans="1:6" x14ac:dyDescent="0.25">
      <c r="A109757" t="s">
        <v>425910</v>
      </c>
      <c r="B109757" t="s">
        <v>425913</v>
      </c>
      <c r="C109757" t="s">
        <v>228927</v>
      </c>
      <c r="E109757" t="s">
        <v>6521</v>
      </c>
      <c r="F109757">
        <v>35000</v>
      </c>
    </row>
    <row r="109758" spans="1:6" x14ac:dyDescent="0.25">
      <c r="A109758" t="s">
        <v>425908</v>
      </c>
      <c r="B109758" t="s">
        <v>425914</v>
      </c>
      <c r="C109758" t="s">
        <v>228873</v>
      </c>
      <c r="E109758" t="s">
        <v>28031</v>
      </c>
      <c r="F109758">
        <v>20000</v>
      </c>
    </row>
    <row r="109759" spans="1:6" x14ac:dyDescent="0.25">
      <c r="A109759" t="s">
        <v>425915</v>
      </c>
      <c r="B109759" t="s">
        <v>425916</v>
      </c>
      <c r="C109759" t="s">
        <v>228880</v>
      </c>
      <c r="E109759" t="s">
        <v>150279</v>
      </c>
      <c r="F109759">
        <v>757155</v>
      </c>
    </row>
    <row r="109760" spans="1:6" x14ac:dyDescent="0.25">
      <c r="A109760" t="s">
        <v>425917</v>
      </c>
      <c r="B109760" t="s">
        <v>425918</v>
      </c>
      <c r="C109760" t="s">
        <v>228880</v>
      </c>
      <c r="E109760" s="1">
        <v>39087</v>
      </c>
    </row>
    <row r="109761" spans="1:6" x14ac:dyDescent="0.25">
      <c r="A109761" t="s">
        <v>425919</v>
      </c>
      <c r="B109761" t="s">
        <v>425920</v>
      </c>
      <c r="C109761" t="s">
        <v>228873</v>
      </c>
      <c r="D109761" t="s">
        <v>228877</v>
      </c>
      <c r="E109761" t="s">
        <v>289713</v>
      </c>
      <c r="F109761">
        <v>5000000</v>
      </c>
    </row>
    <row r="109762" spans="1:6" x14ac:dyDescent="0.25">
      <c r="A109762" t="s">
        <v>425921</v>
      </c>
      <c r="B109762" t="s">
        <v>425922</v>
      </c>
      <c r="C109762" t="s">
        <v>228919</v>
      </c>
      <c r="E109762" t="s">
        <v>10338</v>
      </c>
    </row>
    <row r="109763" spans="1:6" x14ac:dyDescent="0.25">
      <c r="A109763" t="s">
        <v>425923</v>
      </c>
      <c r="B109763" t="s">
        <v>425924</v>
      </c>
      <c r="C109763" t="s">
        <v>228943</v>
      </c>
      <c r="E109763" s="1">
        <v>41740</v>
      </c>
      <c r="F109763">
        <v>340000</v>
      </c>
    </row>
    <row r="109764" spans="1:6" x14ac:dyDescent="0.25">
      <c r="A109764" t="s">
        <v>425925</v>
      </c>
      <c r="B109764" t="s">
        <v>425926</v>
      </c>
      <c r="C109764" t="s">
        <v>228943</v>
      </c>
      <c r="E109764" t="s">
        <v>38306</v>
      </c>
      <c r="F109764">
        <v>160000</v>
      </c>
    </row>
    <row r="109765" spans="1:6" x14ac:dyDescent="0.25">
      <c r="A109765" t="s">
        <v>425927</v>
      </c>
      <c r="B109765" t="s">
        <v>425928</v>
      </c>
      <c r="C109765" t="s">
        <v>228880</v>
      </c>
      <c r="E109765" t="s">
        <v>128749</v>
      </c>
      <c r="F109765">
        <v>20000</v>
      </c>
    </row>
    <row r="109766" spans="1:6" x14ac:dyDescent="0.25">
      <c r="A109766" t="s">
        <v>425929</v>
      </c>
      <c r="B109766" t="s">
        <v>425930</v>
      </c>
      <c r="C109766" t="s">
        <v>228880</v>
      </c>
      <c r="E109766" t="s">
        <v>28118</v>
      </c>
      <c r="F109766">
        <v>1100000</v>
      </c>
    </row>
    <row r="109767" spans="1:6" x14ac:dyDescent="0.25">
      <c r="A109767" t="s">
        <v>425931</v>
      </c>
      <c r="B109767" t="s">
        <v>425932</v>
      </c>
      <c r="C109767" t="s">
        <v>228943</v>
      </c>
      <c r="E109767" s="1">
        <v>40190</v>
      </c>
      <c r="F109767">
        <v>240000</v>
      </c>
    </row>
    <row r="109768" spans="1:6" x14ac:dyDescent="0.25">
      <c r="A109768" t="s">
        <v>425929</v>
      </c>
      <c r="B109768" t="s">
        <v>425933</v>
      </c>
      <c r="C109768" t="s">
        <v>228916</v>
      </c>
      <c r="E109768" s="1">
        <v>41278</v>
      </c>
    </row>
    <row r="109769" spans="1:6" x14ac:dyDescent="0.25">
      <c r="A109769" t="s">
        <v>425934</v>
      </c>
      <c r="B109769" t="s">
        <v>425935</v>
      </c>
      <c r="C109769" t="s">
        <v>228873</v>
      </c>
      <c r="D109769" t="s">
        <v>228877</v>
      </c>
      <c r="E109769" s="1">
        <v>39879</v>
      </c>
      <c r="F109769">
        <v>4000000</v>
      </c>
    </row>
    <row r="109770" spans="1:6" x14ac:dyDescent="0.25">
      <c r="A109770" t="s">
        <v>425936</v>
      </c>
      <c r="B109770" t="s">
        <v>425937</v>
      </c>
      <c r="C109770" t="s">
        <v>229045</v>
      </c>
      <c r="E109770" s="1">
        <v>41284</v>
      </c>
    </row>
    <row r="109771" spans="1:6" x14ac:dyDescent="0.25">
      <c r="A109771" t="s">
        <v>425938</v>
      </c>
      <c r="B109771" t="s">
        <v>425939</v>
      </c>
      <c r="C109771" t="s">
        <v>228873</v>
      </c>
      <c r="E109771" s="1">
        <v>41924</v>
      </c>
      <c r="F109771">
        <v>1602500</v>
      </c>
    </row>
    <row r="109772" spans="1:6" x14ac:dyDescent="0.25">
      <c r="A109772" t="s">
        <v>425940</v>
      </c>
      <c r="B109772" t="s">
        <v>425941</v>
      </c>
      <c r="C109772" t="s">
        <v>228873</v>
      </c>
      <c r="D109772" t="s">
        <v>228877</v>
      </c>
      <c r="E109772" t="s">
        <v>63730</v>
      </c>
      <c r="F109772">
        <v>1000000</v>
      </c>
    </row>
    <row r="109773" spans="1:6" x14ac:dyDescent="0.25">
      <c r="A109773" t="s">
        <v>425942</v>
      </c>
      <c r="B109773" t="s">
        <v>425943</v>
      </c>
      <c r="C109773" t="s">
        <v>228873</v>
      </c>
      <c r="E109773" t="s">
        <v>25928</v>
      </c>
    </row>
    <row r="109774" spans="1:6" x14ac:dyDescent="0.25">
      <c r="A109774" t="s">
        <v>425944</v>
      </c>
      <c r="B109774" t="s">
        <v>425945</v>
      </c>
      <c r="C109774" t="s">
        <v>228889</v>
      </c>
      <c r="E109774" t="s">
        <v>44667</v>
      </c>
    </row>
    <row r="109775" spans="1:6" x14ac:dyDescent="0.25">
      <c r="A109775" t="s">
        <v>425946</v>
      </c>
      <c r="B109775" t="s">
        <v>425947</v>
      </c>
      <c r="C109775" t="s">
        <v>228889</v>
      </c>
      <c r="E109775" t="s">
        <v>79796</v>
      </c>
    </row>
    <row r="109776" spans="1:6" x14ac:dyDescent="0.25">
      <c r="A109776" t="s">
        <v>425948</v>
      </c>
      <c r="B109776" t="s">
        <v>425949</v>
      </c>
      <c r="C109776" t="s">
        <v>228873</v>
      </c>
      <c r="E109776" t="s">
        <v>7955</v>
      </c>
      <c r="F109776">
        <v>1215845</v>
      </c>
    </row>
    <row r="109777" spans="1:6" x14ac:dyDescent="0.25">
      <c r="A109777" t="s">
        <v>425950</v>
      </c>
      <c r="B109777" t="s">
        <v>425951</v>
      </c>
      <c r="C109777" t="s">
        <v>228880</v>
      </c>
      <c r="E109777" t="s">
        <v>30317</v>
      </c>
      <c r="F109777">
        <v>450000</v>
      </c>
    </row>
    <row r="109778" spans="1:6" x14ac:dyDescent="0.25">
      <c r="A109778" t="s">
        <v>425952</v>
      </c>
      <c r="B109778" t="s">
        <v>425953</v>
      </c>
      <c r="C109778" t="s">
        <v>228873</v>
      </c>
      <c r="D109778" t="s">
        <v>228877</v>
      </c>
      <c r="E109778" t="s">
        <v>118887</v>
      </c>
      <c r="F109778">
        <v>9785853</v>
      </c>
    </row>
    <row r="109779" spans="1:6" x14ac:dyDescent="0.25">
      <c r="A109779" t="s">
        <v>425954</v>
      </c>
      <c r="B109779" t="s">
        <v>425955</v>
      </c>
      <c r="C109779" t="s">
        <v>228873</v>
      </c>
      <c r="D109779" t="s">
        <v>228877</v>
      </c>
      <c r="E109779" t="s">
        <v>199731</v>
      </c>
    </row>
    <row r="109780" spans="1:6" x14ac:dyDescent="0.25">
      <c r="A109780" t="s">
        <v>425956</v>
      </c>
      <c r="B109780" t="s">
        <v>425957</v>
      </c>
      <c r="C109780" t="s">
        <v>228873</v>
      </c>
      <c r="E109780" t="s">
        <v>425958</v>
      </c>
      <c r="F109780">
        <v>22000000</v>
      </c>
    </row>
    <row r="109781" spans="1:6" x14ac:dyDescent="0.25">
      <c r="A109781" t="s">
        <v>425959</v>
      </c>
      <c r="B109781" t="s">
        <v>425960</v>
      </c>
      <c r="C109781" t="s">
        <v>228873</v>
      </c>
      <c r="D109781" t="s">
        <v>228877</v>
      </c>
      <c r="E109781" s="1">
        <v>38535</v>
      </c>
      <c r="F109781">
        <v>108000000</v>
      </c>
    </row>
    <row r="109782" spans="1:6" x14ac:dyDescent="0.25">
      <c r="A109782" t="s">
        <v>425961</v>
      </c>
      <c r="B109782" t="s">
        <v>425962</v>
      </c>
      <c r="C109782" t="s">
        <v>228873</v>
      </c>
      <c r="E109782" t="s">
        <v>224221</v>
      </c>
      <c r="F109782">
        <v>912913</v>
      </c>
    </row>
    <row r="109783" spans="1:6" x14ac:dyDescent="0.25">
      <c r="A109783" t="s">
        <v>425963</v>
      </c>
      <c r="B109783" t="s">
        <v>425964</v>
      </c>
      <c r="C109783" t="s">
        <v>228873</v>
      </c>
      <c r="E109783" t="s">
        <v>142683</v>
      </c>
      <c r="F109783">
        <v>1559354</v>
      </c>
    </row>
    <row r="109784" spans="1:6" x14ac:dyDescent="0.25">
      <c r="A109784" t="s">
        <v>425965</v>
      </c>
      <c r="B109784" t="s">
        <v>425966</v>
      </c>
      <c r="C109784" t="s">
        <v>228889</v>
      </c>
      <c r="E109784" s="1">
        <v>41283</v>
      </c>
      <c r="F109784">
        <v>42634</v>
      </c>
    </row>
    <row r="109785" spans="1:6" x14ac:dyDescent="0.25">
      <c r="A109785" t="s">
        <v>425967</v>
      </c>
      <c r="B109785" t="s">
        <v>425968</v>
      </c>
      <c r="C109785" t="s">
        <v>228880</v>
      </c>
      <c r="E109785" s="1">
        <v>41640</v>
      </c>
      <c r="F109785">
        <v>264626</v>
      </c>
    </row>
    <row r="109786" spans="1:6" x14ac:dyDescent="0.25">
      <c r="A109786" t="s">
        <v>425969</v>
      </c>
      <c r="B109786" t="s">
        <v>425970</v>
      </c>
      <c r="C109786" t="s">
        <v>228873</v>
      </c>
      <c r="E109786" t="s">
        <v>269323</v>
      </c>
      <c r="F109786">
        <v>18000000</v>
      </c>
    </row>
    <row r="109787" spans="1:6" x14ac:dyDescent="0.25">
      <c r="A109787" t="s">
        <v>425971</v>
      </c>
      <c r="B109787" t="s">
        <v>425972</v>
      </c>
      <c r="C109787" t="s">
        <v>228873</v>
      </c>
      <c r="D109787" t="s">
        <v>228877</v>
      </c>
      <c r="E109787" t="s">
        <v>181997</v>
      </c>
      <c r="F109787">
        <v>10000000</v>
      </c>
    </row>
    <row r="109788" spans="1:6" x14ac:dyDescent="0.25">
      <c r="A109788" t="s">
        <v>425973</v>
      </c>
      <c r="B109788" t="s">
        <v>425974</v>
      </c>
      <c r="C109788" t="s">
        <v>228927</v>
      </c>
      <c r="E109788" t="s">
        <v>21848</v>
      </c>
      <c r="F109788">
        <v>225000</v>
      </c>
    </row>
    <row r="109789" spans="1:6" x14ac:dyDescent="0.25">
      <c r="A109789" t="s">
        <v>425975</v>
      </c>
      <c r="B109789" t="s">
        <v>425976</v>
      </c>
      <c r="C109789" t="s">
        <v>228889</v>
      </c>
      <c r="E109789" t="s">
        <v>425977</v>
      </c>
    </row>
    <row r="109790" spans="1:6" x14ac:dyDescent="0.25">
      <c r="A109790" t="s">
        <v>425978</v>
      </c>
      <c r="B109790" t="s">
        <v>425979</v>
      </c>
      <c r="C109790" t="s">
        <v>228873</v>
      </c>
      <c r="D109790" t="s">
        <v>228877</v>
      </c>
      <c r="E109790" t="s">
        <v>259840</v>
      </c>
      <c r="F109790">
        <v>7000000</v>
      </c>
    </row>
    <row r="109791" spans="1:6" x14ac:dyDescent="0.25">
      <c r="A109791" t="s">
        <v>425980</v>
      </c>
      <c r="B109791" t="s">
        <v>425981</v>
      </c>
      <c r="C109791" t="s">
        <v>228873</v>
      </c>
      <c r="E109791" t="s">
        <v>55087</v>
      </c>
      <c r="F109791">
        <v>644000</v>
      </c>
    </row>
    <row r="109792" spans="1:6" x14ac:dyDescent="0.25">
      <c r="A109792" t="s">
        <v>425982</v>
      </c>
      <c r="B109792" t="s">
        <v>425983</v>
      </c>
      <c r="C109792" t="s">
        <v>228909</v>
      </c>
      <c r="E109792" s="1">
        <v>41284</v>
      </c>
      <c r="F109792">
        <v>242364</v>
      </c>
    </row>
    <row r="109793" spans="1:6" x14ac:dyDescent="0.25">
      <c r="A109793" t="s">
        <v>425984</v>
      </c>
      <c r="B109793" t="s">
        <v>425985</v>
      </c>
      <c r="C109793" t="s">
        <v>228909</v>
      </c>
      <c r="E109793" s="1">
        <v>41651</v>
      </c>
      <c r="F109793">
        <v>235124</v>
      </c>
    </row>
    <row r="109794" spans="1:6" x14ac:dyDescent="0.25">
      <c r="A109794" t="s">
        <v>425982</v>
      </c>
      <c r="B109794" t="s">
        <v>425986</v>
      </c>
      <c r="C109794" t="s">
        <v>228909</v>
      </c>
      <c r="E109794" s="1">
        <v>41642</v>
      </c>
      <c r="F109794">
        <v>250887</v>
      </c>
    </row>
    <row r="109795" spans="1:6" x14ac:dyDescent="0.25">
      <c r="A109795" t="s">
        <v>425987</v>
      </c>
      <c r="B109795" t="s">
        <v>425988</v>
      </c>
      <c r="C109795" t="s">
        <v>228889</v>
      </c>
      <c r="E109795" s="1">
        <v>40881</v>
      </c>
    </row>
    <row r="109796" spans="1:6" x14ac:dyDescent="0.25">
      <c r="A109796" t="s">
        <v>425989</v>
      </c>
      <c r="B109796" t="s">
        <v>425990</v>
      </c>
      <c r="C109796" t="s">
        <v>228880</v>
      </c>
      <c r="E109796" s="1">
        <v>39083</v>
      </c>
      <c r="F109796">
        <v>1000000</v>
      </c>
    </row>
    <row r="109797" spans="1:6" x14ac:dyDescent="0.25">
      <c r="A109797" t="s">
        <v>425991</v>
      </c>
      <c r="B109797" t="s">
        <v>425992</v>
      </c>
      <c r="C109797" t="s">
        <v>228873</v>
      </c>
      <c r="D109797" t="s">
        <v>228877</v>
      </c>
      <c r="E109797" t="s">
        <v>7419</v>
      </c>
    </row>
    <row r="109798" spans="1:6" x14ac:dyDescent="0.25">
      <c r="A109798" t="s">
        <v>425993</v>
      </c>
      <c r="B109798" t="s">
        <v>425994</v>
      </c>
      <c r="C109798" t="s">
        <v>228873</v>
      </c>
      <c r="E109798" s="1">
        <v>41278</v>
      </c>
      <c r="F109798">
        <v>2000000</v>
      </c>
    </row>
    <row r="109799" spans="1:6" x14ac:dyDescent="0.25">
      <c r="A109799" t="s">
        <v>425995</v>
      </c>
      <c r="B109799" t="s">
        <v>425996</v>
      </c>
      <c r="C109799" t="s">
        <v>228943</v>
      </c>
      <c r="E109799" s="1">
        <v>40913</v>
      </c>
      <c r="F109799">
        <v>100000</v>
      </c>
    </row>
    <row r="109800" spans="1:6" x14ac:dyDescent="0.25">
      <c r="A109800" t="s">
        <v>425997</v>
      </c>
      <c r="B109800" t="s">
        <v>425998</v>
      </c>
      <c r="C109800" t="s">
        <v>228880</v>
      </c>
      <c r="E109800" s="1">
        <v>40544</v>
      </c>
      <c r="F109800">
        <v>100000</v>
      </c>
    </row>
    <row r="109801" spans="1:6" x14ac:dyDescent="0.25">
      <c r="A109801" t="s">
        <v>425995</v>
      </c>
      <c r="B109801" t="s">
        <v>425999</v>
      </c>
      <c r="C109801" t="s">
        <v>228943</v>
      </c>
      <c r="E109801" t="s">
        <v>118490</v>
      </c>
      <c r="F109801">
        <v>650000</v>
      </c>
    </row>
    <row r="109802" spans="1:6" x14ac:dyDescent="0.25">
      <c r="A109802" t="s">
        <v>425997</v>
      </c>
      <c r="B109802" t="s">
        <v>426000</v>
      </c>
      <c r="C109802" t="s">
        <v>228943</v>
      </c>
      <c r="E109802" s="1">
        <v>41647</v>
      </c>
      <c r="F109802">
        <v>300000</v>
      </c>
    </row>
    <row r="109803" spans="1:6" x14ac:dyDescent="0.25">
      <c r="A109803" t="s">
        <v>426001</v>
      </c>
      <c r="B109803" t="s">
        <v>426002</v>
      </c>
      <c r="C109803" t="s">
        <v>228873</v>
      </c>
      <c r="E109803" s="1">
        <v>41526</v>
      </c>
    </row>
    <row r="109804" spans="1:6" x14ac:dyDescent="0.25">
      <c r="A109804" t="s">
        <v>426003</v>
      </c>
      <c r="B109804" t="s">
        <v>426004</v>
      </c>
      <c r="C109804" t="s">
        <v>228873</v>
      </c>
      <c r="D109804" t="s">
        <v>228977</v>
      </c>
      <c r="E109804" t="s">
        <v>24650</v>
      </c>
      <c r="F109804">
        <v>3200000</v>
      </c>
    </row>
    <row r="109805" spans="1:6" x14ac:dyDescent="0.25">
      <c r="A109805" t="s">
        <v>426005</v>
      </c>
      <c r="B109805" t="s">
        <v>426006</v>
      </c>
      <c r="C109805" t="s">
        <v>228873</v>
      </c>
      <c r="D109805" t="s">
        <v>228874</v>
      </c>
      <c r="E109805" s="1">
        <v>41343</v>
      </c>
    </row>
    <row r="109806" spans="1:6" x14ac:dyDescent="0.25">
      <c r="A109806" t="s">
        <v>426007</v>
      </c>
      <c r="B109806" t="s">
        <v>426008</v>
      </c>
      <c r="C109806" t="s">
        <v>228880</v>
      </c>
      <c r="E109806" s="1">
        <v>40544</v>
      </c>
    </row>
    <row r="109807" spans="1:6" x14ac:dyDescent="0.25">
      <c r="A109807" t="s">
        <v>426009</v>
      </c>
      <c r="B109807" t="s">
        <v>426010</v>
      </c>
      <c r="C109807" t="s">
        <v>228889</v>
      </c>
      <c r="E109807" s="1">
        <v>39086</v>
      </c>
    </row>
    <row r="109808" spans="1:6" x14ac:dyDescent="0.25">
      <c r="A109808" t="s">
        <v>426011</v>
      </c>
      <c r="B109808" t="s">
        <v>426012</v>
      </c>
      <c r="C109808" t="s">
        <v>228880</v>
      </c>
      <c r="E109808" t="s">
        <v>47336</v>
      </c>
      <c r="F109808">
        <v>232501</v>
      </c>
    </row>
    <row r="109809" spans="1:6" x14ac:dyDescent="0.25">
      <c r="A109809" t="s">
        <v>426013</v>
      </c>
      <c r="B109809" t="s">
        <v>426014</v>
      </c>
      <c r="C109809" t="s">
        <v>228919</v>
      </c>
      <c r="E109809" s="1">
        <v>37267</v>
      </c>
      <c r="F109809">
        <v>20000000</v>
      </c>
    </row>
    <row r="109810" spans="1:6" x14ac:dyDescent="0.25">
      <c r="A109810" t="s">
        <v>426015</v>
      </c>
      <c r="B109810" t="s">
        <v>426016</v>
      </c>
      <c r="C109810" t="s">
        <v>228873</v>
      </c>
      <c r="E109810" s="1">
        <v>41979</v>
      </c>
      <c r="F109810">
        <v>33848507</v>
      </c>
    </row>
    <row r="109811" spans="1:6" x14ac:dyDescent="0.25">
      <c r="A109811" t="s">
        <v>426017</v>
      </c>
      <c r="B109811" t="s">
        <v>426018</v>
      </c>
      <c r="C109811" t="s">
        <v>228873</v>
      </c>
      <c r="E109811" t="s">
        <v>56919</v>
      </c>
      <c r="F109811">
        <v>1278200</v>
      </c>
    </row>
    <row r="109812" spans="1:6" x14ac:dyDescent="0.25">
      <c r="A109812" t="s">
        <v>426019</v>
      </c>
      <c r="B109812" t="s">
        <v>426020</v>
      </c>
      <c r="C109812" t="s">
        <v>228873</v>
      </c>
      <c r="E109812" s="1">
        <v>42047</v>
      </c>
      <c r="F109812">
        <v>4100000</v>
      </c>
    </row>
    <row r="109813" spans="1:6" x14ac:dyDescent="0.25">
      <c r="A109813" t="s">
        <v>426021</v>
      </c>
      <c r="B109813" t="s">
        <v>426022</v>
      </c>
      <c r="C109813" t="s">
        <v>228927</v>
      </c>
      <c r="E109813" s="1">
        <v>40309</v>
      </c>
      <c r="F109813">
        <v>2375000</v>
      </c>
    </row>
    <row r="109814" spans="1:6" x14ac:dyDescent="0.25">
      <c r="A109814" t="s">
        <v>426019</v>
      </c>
      <c r="B109814" t="s">
        <v>426023</v>
      </c>
      <c r="C109814" t="s">
        <v>228873</v>
      </c>
      <c r="E109814" s="1">
        <v>41490</v>
      </c>
      <c r="F109814">
        <v>8699199</v>
      </c>
    </row>
    <row r="109815" spans="1:6" x14ac:dyDescent="0.25">
      <c r="A109815" t="s">
        <v>426024</v>
      </c>
      <c r="B109815" t="s">
        <v>426025</v>
      </c>
      <c r="C109815" t="s">
        <v>228927</v>
      </c>
      <c r="E109815" s="1">
        <v>35796</v>
      </c>
    </row>
    <row r="109816" spans="1:6" x14ac:dyDescent="0.25">
      <c r="A109816" t="s">
        <v>426026</v>
      </c>
      <c r="B109816" t="s">
        <v>426027</v>
      </c>
      <c r="C109816" t="s">
        <v>228873</v>
      </c>
      <c r="E109816" s="1">
        <v>40544</v>
      </c>
      <c r="F109816">
        <v>1552</v>
      </c>
    </row>
    <row r="109817" spans="1:6" x14ac:dyDescent="0.25">
      <c r="A109817" t="s">
        <v>426028</v>
      </c>
      <c r="B109817" t="s">
        <v>426029</v>
      </c>
      <c r="C109817" t="s">
        <v>228873</v>
      </c>
      <c r="D109817" t="s">
        <v>228874</v>
      </c>
      <c r="E109817" t="s">
        <v>426030</v>
      </c>
      <c r="F109817">
        <v>275000000</v>
      </c>
    </row>
    <row r="109818" spans="1:6" x14ac:dyDescent="0.25">
      <c r="A109818" t="s">
        <v>426031</v>
      </c>
      <c r="B109818" t="s">
        <v>426032</v>
      </c>
      <c r="C109818" t="s">
        <v>228873</v>
      </c>
      <c r="D109818" t="s">
        <v>228877</v>
      </c>
      <c r="E109818" s="1">
        <v>35796</v>
      </c>
      <c r="F109818">
        <v>125000000</v>
      </c>
    </row>
    <row r="109819" spans="1:6" x14ac:dyDescent="0.25">
      <c r="A109819" t="s">
        <v>426033</v>
      </c>
      <c r="B109819" t="s">
        <v>426034</v>
      </c>
      <c r="C109819" t="s">
        <v>228873</v>
      </c>
      <c r="E109819" s="1">
        <v>41334</v>
      </c>
      <c r="F109819">
        <v>490618</v>
      </c>
    </row>
    <row r="109820" spans="1:6" x14ac:dyDescent="0.25">
      <c r="A109820" t="s">
        <v>426035</v>
      </c>
      <c r="B109820" t="s">
        <v>426036</v>
      </c>
      <c r="C109820" t="s">
        <v>228873</v>
      </c>
      <c r="D109820" t="s">
        <v>228877</v>
      </c>
      <c r="E109820" t="s">
        <v>6521</v>
      </c>
      <c r="F109820">
        <v>378000</v>
      </c>
    </row>
    <row r="109821" spans="1:6" x14ac:dyDescent="0.25">
      <c r="A109821" t="s">
        <v>426033</v>
      </c>
      <c r="B109821" t="s">
        <v>426037</v>
      </c>
      <c r="C109821" t="s">
        <v>228927</v>
      </c>
      <c r="E109821" s="1">
        <v>39454</v>
      </c>
      <c r="F109821">
        <v>120000</v>
      </c>
    </row>
    <row r="109822" spans="1:6" x14ac:dyDescent="0.25">
      <c r="A109822" t="s">
        <v>426035</v>
      </c>
      <c r="B109822" t="s">
        <v>426038</v>
      </c>
      <c r="C109822" t="s">
        <v>228880</v>
      </c>
      <c r="E109822" s="1">
        <v>39448</v>
      </c>
      <c r="F109822">
        <v>72000</v>
      </c>
    </row>
    <row r="109823" spans="1:6" x14ac:dyDescent="0.25">
      <c r="A109823" t="s">
        <v>426039</v>
      </c>
      <c r="B109823" t="s">
        <v>426040</v>
      </c>
      <c r="C109823" t="s">
        <v>228943</v>
      </c>
      <c r="E109823" s="1">
        <v>39083</v>
      </c>
    </row>
    <row r="109824" spans="1:6" x14ac:dyDescent="0.25">
      <c r="A109824" t="s">
        <v>426041</v>
      </c>
      <c r="B109824" t="s">
        <v>426042</v>
      </c>
      <c r="C109824" t="s">
        <v>228873</v>
      </c>
      <c r="D109824" t="s">
        <v>228877</v>
      </c>
      <c r="E109824" s="1">
        <v>38361</v>
      </c>
      <c r="F109824">
        <v>5000000</v>
      </c>
    </row>
    <row r="109825" spans="1:6" x14ac:dyDescent="0.25">
      <c r="A109825" t="s">
        <v>426043</v>
      </c>
      <c r="B109825" t="s">
        <v>426044</v>
      </c>
      <c r="C109825" t="s">
        <v>228873</v>
      </c>
      <c r="D109825" t="s">
        <v>228874</v>
      </c>
      <c r="E109825" t="s">
        <v>239642</v>
      </c>
      <c r="F109825">
        <v>12000000</v>
      </c>
    </row>
    <row r="109826" spans="1:6" x14ac:dyDescent="0.25">
      <c r="A109826" t="s">
        <v>426041</v>
      </c>
      <c r="B109826" t="s">
        <v>426045</v>
      </c>
      <c r="C109826" t="s">
        <v>228873</v>
      </c>
      <c r="D109826" t="s">
        <v>228977</v>
      </c>
      <c r="E109826" s="1">
        <v>40484</v>
      </c>
      <c r="F109826">
        <v>20000000</v>
      </c>
    </row>
    <row r="109827" spans="1:6" x14ac:dyDescent="0.25">
      <c r="A109827" t="s">
        <v>426046</v>
      </c>
      <c r="B109827" t="s">
        <v>426047</v>
      </c>
      <c r="C109827" t="s">
        <v>228880</v>
      </c>
      <c r="E109827" s="1">
        <v>39814</v>
      </c>
    </row>
    <row r="109828" spans="1:6" x14ac:dyDescent="0.25">
      <c r="A109828" t="s">
        <v>426048</v>
      </c>
      <c r="B109828" t="s">
        <v>426049</v>
      </c>
      <c r="C109828" t="s">
        <v>228880</v>
      </c>
      <c r="E109828" t="s">
        <v>18298</v>
      </c>
      <c r="F109828">
        <v>165000</v>
      </c>
    </row>
    <row r="109829" spans="1:6" x14ac:dyDescent="0.25">
      <c r="A109829" t="s">
        <v>426050</v>
      </c>
      <c r="B109829" t="s">
        <v>426051</v>
      </c>
      <c r="C109829" t="s">
        <v>228873</v>
      </c>
      <c r="E109829" t="s">
        <v>22706</v>
      </c>
    </row>
    <row r="109830" spans="1:6" x14ac:dyDescent="0.25">
      <c r="A109830" t="s">
        <v>426052</v>
      </c>
      <c r="B109830" t="s">
        <v>426053</v>
      </c>
      <c r="C109830" t="s">
        <v>228873</v>
      </c>
      <c r="D109830" t="s">
        <v>228877</v>
      </c>
      <c r="E109830" s="1">
        <v>42125</v>
      </c>
      <c r="F109830">
        <v>4200000</v>
      </c>
    </row>
    <row r="109831" spans="1:6" x14ac:dyDescent="0.25">
      <c r="A109831" t="s">
        <v>426054</v>
      </c>
      <c r="B109831" t="s">
        <v>426055</v>
      </c>
      <c r="C109831" t="s">
        <v>228873</v>
      </c>
      <c r="D109831" t="s">
        <v>228874</v>
      </c>
      <c r="E109831" t="s">
        <v>100637</v>
      </c>
      <c r="F109831">
        <v>7000000</v>
      </c>
    </row>
    <row r="109832" spans="1:6" x14ac:dyDescent="0.25">
      <c r="A109832" t="s">
        <v>426056</v>
      </c>
      <c r="B109832" t="s">
        <v>426057</v>
      </c>
      <c r="C109832" t="s">
        <v>228873</v>
      </c>
      <c r="D109832" t="s">
        <v>228977</v>
      </c>
      <c r="E109832" s="1">
        <v>42129</v>
      </c>
      <c r="F109832">
        <v>5000000</v>
      </c>
    </row>
    <row r="109833" spans="1:6" x14ac:dyDescent="0.25">
      <c r="A109833" t="s">
        <v>426054</v>
      </c>
      <c r="B109833" t="s">
        <v>426058</v>
      </c>
      <c r="C109833" t="s">
        <v>228873</v>
      </c>
      <c r="D109833" t="s">
        <v>228874</v>
      </c>
      <c r="E109833" s="1">
        <v>41285</v>
      </c>
      <c r="F109833">
        <v>1400000</v>
      </c>
    </row>
    <row r="109834" spans="1:6" x14ac:dyDescent="0.25">
      <c r="A109834" t="s">
        <v>426059</v>
      </c>
      <c r="B109834" t="s">
        <v>426060</v>
      </c>
      <c r="C109834" t="s">
        <v>228880</v>
      </c>
      <c r="E109834" s="1">
        <v>40824</v>
      </c>
      <c r="F109834">
        <v>50000</v>
      </c>
    </row>
    <row r="109835" spans="1:6" x14ac:dyDescent="0.25">
      <c r="A109835" t="s">
        <v>426061</v>
      </c>
      <c r="B109835" t="s">
        <v>426062</v>
      </c>
      <c r="C109835" t="s">
        <v>228873</v>
      </c>
      <c r="E109835" t="s">
        <v>174590</v>
      </c>
      <c r="F109835">
        <v>50000</v>
      </c>
    </row>
    <row r="109836" spans="1:6" x14ac:dyDescent="0.25">
      <c r="A109836" t="s">
        <v>426063</v>
      </c>
      <c r="B109836" t="s">
        <v>426064</v>
      </c>
      <c r="C109836" t="s">
        <v>228889</v>
      </c>
      <c r="E109836" s="1">
        <v>41648</v>
      </c>
      <c r="F109836">
        <v>6507740</v>
      </c>
    </row>
    <row r="109837" spans="1:6" x14ac:dyDescent="0.25">
      <c r="A109837" t="s">
        <v>426065</v>
      </c>
      <c r="B109837" t="s">
        <v>426066</v>
      </c>
      <c r="C109837" t="s">
        <v>228927</v>
      </c>
      <c r="E109837" s="1">
        <v>41892</v>
      </c>
      <c r="F109837">
        <v>420000</v>
      </c>
    </row>
    <row r="109838" spans="1:6" x14ac:dyDescent="0.25">
      <c r="A109838" t="s">
        <v>426063</v>
      </c>
      <c r="B109838" t="s">
        <v>426067</v>
      </c>
      <c r="C109838" t="s">
        <v>228873</v>
      </c>
      <c r="D109838" t="s">
        <v>228874</v>
      </c>
      <c r="E109838" s="1">
        <v>42097</v>
      </c>
      <c r="F109838">
        <v>20000000</v>
      </c>
    </row>
    <row r="109839" spans="1:6" x14ac:dyDescent="0.25">
      <c r="A109839" t="s">
        <v>426068</v>
      </c>
      <c r="B109839" t="s">
        <v>426069</v>
      </c>
      <c r="C109839" t="s">
        <v>228873</v>
      </c>
      <c r="E109839" t="s">
        <v>18545</v>
      </c>
      <c r="F109839">
        <v>1500000</v>
      </c>
    </row>
    <row r="109840" spans="1:6" x14ac:dyDescent="0.25">
      <c r="A109840" t="s">
        <v>426070</v>
      </c>
      <c r="B109840" t="s">
        <v>426071</v>
      </c>
      <c r="C109840" t="s">
        <v>228873</v>
      </c>
      <c r="D109840" t="s">
        <v>228874</v>
      </c>
      <c r="E109840" t="s">
        <v>132735</v>
      </c>
      <c r="F109840">
        <v>6033021</v>
      </c>
    </row>
    <row r="109841" spans="1:6" x14ac:dyDescent="0.25">
      <c r="A109841" t="s">
        <v>426072</v>
      </c>
      <c r="B109841" t="s">
        <v>426073</v>
      </c>
      <c r="C109841" t="s">
        <v>228880</v>
      </c>
      <c r="E109841" t="s">
        <v>1522</v>
      </c>
      <c r="F109841">
        <v>600000</v>
      </c>
    </row>
    <row r="109842" spans="1:6" x14ac:dyDescent="0.25">
      <c r="A109842" t="s">
        <v>426074</v>
      </c>
      <c r="B109842" t="s">
        <v>426075</v>
      </c>
      <c r="C109842" t="s">
        <v>228880</v>
      </c>
      <c r="E109842" t="s">
        <v>233498</v>
      </c>
      <c r="F109842">
        <v>407200</v>
      </c>
    </row>
    <row r="109843" spans="1:6" x14ac:dyDescent="0.25">
      <c r="A109843" t="s">
        <v>426076</v>
      </c>
      <c r="B109843" t="s">
        <v>426077</v>
      </c>
      <c r="C109843" t="s">
        <v>228880</v>
      </c>
      <c r="E109843" s="1">
        <v>41651</v>
      </c>
      <c r="F109843">
        <v>300000</v>
      </c>
    </row>
    <row r="109844" spans="1:6" x14ac:dyDescent="0.25">
      <c r="A109844" t="s">
        <v>426078</v>
      </c>
      <c r="B109844" t="s">
        <v>426079</v>
      </c>
      <c r="C109844" t="s">
        <v>228873</v>
      </c>
      <c r="D109844" t="s">
        <v>228877</v>
      </c>
      <c r="E109844" t="s">
        <v>90417</v>
      </c>
    </row>
    <row r="109845" spans="1:6" x14ac:dyDescent="0.25">
      <c r="A109845" t="s">
        <v>426080</v>
      </c>
      <c r="B109845" t="s">
        <v>426081</v>
      </c>
      <c r="C109845" t="s">
        <v>228880</v>
      </c>
      <c r="E109845" t="s">
        <v>11226</v>
      </c>
      <c r="F109845">
        <v>1000000</v>
      </c>
    </row>
    <row r="109846" spans="1:6" x14ac:dyDescent="0.25">
      <c r="A109846" t="s">
        <v>426082</v>
      </c>
      <c r="B109846" t="s">
        <v>426083</v>
      </c>
      <c r="C109846" t="s">
        <v>228880</v>
      </c>
      <c r="E109846" s="1">
        <v>41913</v>
      </c>
      <c r="F109846">
        <v>100000</v>
      </c>
    </row>
    <row r="109847" spans="1:6" x14ac:dyDescent="0.25">
      <c r="A109847" t="s">
        <v>426084</v>
      </c>
      <c r="B109847" t="s">
        <v>426085</v>
      </c>
      <c r="C109847" t="s">
        <v>228916</v>
      </c>
      <c r="E109847" s="1">
        <v>41283</v>
      </c>
    </row>
    <row r="109848" spans="1:6" x14ac:dyDescent="0.25">
      <c r="A109848" t="s">
        <v>426086</v>
      </c>
      <c r="B109848" t="s">
        <v>426087</v>
      </c>
      <c r="C109848" t="s">
        <v>228880</v>
      </c>
      <c r="E109848" s="1">
        <v>41334</v>
      </c>
    </row>
    <row r="109849" spans="1:6" x14ac:dyDescent="0.25">
      <c r="A109849" t="s">
        <v>426088</v>
      </c>
      <c r="B109849" t="s">
        <v>426089</v>
      </c>
      <c r="C109849" t="s">
        <v>228873</v>
      </c>
      <c r="D109849" t="s">
        <v>228877</v>
      </c>
      <c r="E109849" t="s">
        <v>45934</v>
      </c>
      <c r="F109849">
        <v>3000000</v>
      </c>
    </row>
    <row r="109850" spans="1:6" x14ac:dyDescent="0.25">
      <c r="A109850" t="s">
        <v>426090</v>
      </c>
      <c r="B109850" t="s">
        <v>426091</v>
      </c>
      <c r="C109850" t="s">
        <v>228880</v>
      </c>
      <c r="E109850" s="1">
        <v>41620</v>
      </c>
      <c r="F109850">
        <v>225000</v>
      </c>
    </row>
    <row r="109851" spans="1:6" x14ac:dyDescent="0.25">
      <c r="A109851" t="s">
        <v>426092</v>
      </c>
      <c r="B109851" t="s">
        <v>426093</v>
      </c>
      <c r="C109851" t="s">
        <v>228880</v>
      </c>
      <c r="E109851" t="s">
        <v>42435</v>
      </c>
      <c r="F109851">
        <v>500000</v>
      </c>
    </row>
    <row r="109852" spans="1:6" x14ac:dyDescent="0.25">
      <c r="A109852" t="s">
        <v>426094</v>
      </c>
      <c r="B109852" t="s">
        <v>426095</v>
      </c>
      <c r="C109852" t="s">
        <v>228880</v>
      </c>
      <c r="E109852" t="s">
        <v>66040</v>
      </c>
    </row>
    <row r="109853" spans="1:6" x14ac:dyDescent="0.25">
      <c r="A109853" t="s">
        <v>426096</v>
      </c>
      <c r="B109853" t="s">
        <v>426097</v>
      </c>
      <c r="C109853" t="s">
        <v>228873</v>
      </c>
      <c r="D109853" t="s">
        <v>228877</v>
      </c>
      <c r="E109853" s="1">
        <v>41951</v>
      </c>
      <c r="F109853">
        <v>9000000</v>
      </c>
    </row>
    <row r="109854" spans="1:6" x14ac:dyDescent="0.25">
      <c r="A109854" t="s">
        <v>426098</v>
      </c>
      <c r="B109854" t="s">
        <v>426099</v>
      </c>
      <c r="C109854" t="s">
        <v>228880</v>
      </c>
      <c r="E109854" s="1">
        <v>41313</v>
      </c>
    </row>
    <row r="109855" spans="1:6" x14ac:dyDescent="0.25">
      <c r="A109855" t="s">
        <v>426096</v>
      </c>
      <c r="B109855" t="s">
        <v>426100</v>
      </c>
      <c r="C109855" t="s">
        <v>228880</v>
      </c>
      <c r="E109855" s="1">
        <v>40551</v>
      </c>
      <c r="F109855">
        <v>2500000</v>
      </c>
    </row>
    <row r="109856" spans="1:6" x14ac:dyDescent="0.25">
      <c r="A109856" t="s">
        <v>426101</v>
      </c>
      <c r="B109856" t="s">
        <v>426102</v>
      </c>
      <c r="C109856" t="s">
        <v>228943</v>
      </c>
      <c r="E109856" s="1">
        <v>39084</v>
      </c>
      <c r="F109856">
        <v>565000</v>
      </c>
    </row>
    <row r="109857" spans="1:6" x14ac:dyDescent="0.25">
      <c r="A109857" t="s">
        <v>426103</v>
      </c>
      <c r="B109857" t="s">
        <v>426104</v>
      </c>
      <c r="C109857" t="s">
        <v>228873</v>
      </c>
      <c r="D109857" t="s">
        <v>228874</v>
      </c>
      <c r="E109857" t="s">
        <v>76304</v>
      </c>
      <c r="F109857">
        <v>25000000</v>
      </c>
    </row>
    <row r="109858" spans="1:6" x14ac:dyDescent="0.25">
      <c r="A109858" t="s">
        <v>426101</v>
      </c>
      <c r="B109858" t="s">
        <v>426105</v>
      </c>
      <c r="C109858" t="s">
        <v>228889</v>
      </c>
      <c r="E109858" s="1">
        <v>40736</v>
      </c>
    </row>
    <row r="109859" spans="1:6" x14ac:dyDescent="0.25">
      <c r="A109859" t="s">
        <v>426103</v>
      </c>
      <c r="B109859" t="s">
        <v>426106</v>
      </c>
      <c r="C109859" t="s">
        <v>228873</v>
      </c>
      <c r="D109859" t="s">
        <v>228877</v>
      </c>
      <c r="E109859" s="1">
        <v>39449</v>
      </c>
      <c r="F109859">
        <v>5500000</v>
      </c>
    </row>
    <row r="109860" spans="1:6" x14ac:dyDescent="0.25">
      <c r="A109860" t="s">
        <v>426107</v>
      </c>
      <c r="B109860" t="s">
        <v>426108</v>
      </c>
      <c r="C109860" t="s">
        <v>228880</v>
      </c>
      <c r="E109860" t="s">
        <v>6722</v>
      </c>
      <c r="F109860">
        <v>800000</v>
      </c>
    </row>
    <row r="109861" spans="1:6" x14ac:dyDescent="0.25">
      <c r="A109861" t="s">
        <v>426109</v>
      </c>
      <c r="B109861" t="s">
        <v>426110</v>
      </c>
      <c r="C109861" t="s">
        <v>228880</v>
      </c>
      <c r="E109861" t="s">
        <v>23664</v>
      </c>
      <c r="F109861">
        <v>975000</v>
      </c>
    </row>
    <row r="109862" spans="1:6" x14ac:dyDescent="0.25">
      <c r="A109862" t="s">
        <v>426111</v>
      </c>
      <c r="B109862" t="s">
        <v>426112</v>
      </c>
      <c r="C109862" t="s">
        <v>228873</v>
      </c>
      <c r="D109862" t="s">
        <v>228877</v>
      </c>
      <c r="E109862" t="s">
        <v>47215</v>
      </c>
      <c r="F109862">
        <v>2200000</v>
      </c>
    </row>
    <row r="109863" spans="1:6" x14ac:dyDescent="0.25">
      <c r="A109863" t="s">
        <v>426113</v>
      </c>
      <c r="B109863" t="s">
        <v>426114</v>
      </c>
      <c r="C109863" t="s">
        <v>228873</v>
      </c>
      <c r="E109863" t="s">
        <v>28031</v>
      </c>
      <c r="F109863">
        <v>800000</v>
      </c>
    </row>
    <row r="109864" spans="1:6" x14ac:dyDescent="0.25">
      <c r="A109864" t="s">
        <v>426115</v>
      </c>
      <c r="B109864" t="s">
        <v>426116</v>
      </c>
      <c r="C109864" t="s">
        <v>228880</v>
      </c>
      <c r="E109864" t="s">
        <v>87199</v>
      </c>
      <c r="F109864">
        <v>550000</v>
      </c>
    </row>
    <row r="109865" spans="1:6" x14ac:dyDescent="0.25">
      <c r="A109865" t="s">
        <v>426117</v>
      </c>
      <c r="B109865" t="s">
        <v>426118</v>
      </c>
      <c r="C109865" t="s">
        <v>228880</v>
      </c>
      <c r="E109865" t="s">
        <v>132896</v>
      </c>
      <c r="F109865">
        <v>1200000</v>
      </c>
    </row>
    <row r="109866" spans="1:6" x14ac:dyDescent="0.25">
      <c r="A109866" t="s">
        <v>426115</v>
      </c>
      <c r="B109866" t="s">
        <v>426119</v>
      </c>
      <c r="C109866" t="s">
        <v>228880</v>
      </c>
      <c r="E109866" t="s">
        <v>91192</v>
      </c>
      <c r="F109866">
        <v>700000</v>
      </c>
    </row>
    <row r="109867" spans="1:6" x14ac:dyDescent="0.25">
      <c r="A109867" t="s">
        <v>426120</v>
      </c>
      <c r="B109867" t="s">
        <v>426121</v>
      </c>
      <c r="C109867" t="s">
        <v>228873</v>
      </c>
      <c r="E109867" s="1">
        <v>39295</v>
      </c>
      <c r="F109867">
        <v>1950000</v>
      </c>
    </row>
    <row r="109868" spans="1:6" x14ac:dyDescent="0.25">
      <c r="A109868" t="s">
        <v>426122</v>
      </c>
      <c r="B109868" t="s">
        <v>426123</v>
      </c>
      <c r="C109868" t="s">
        <v>228873</v>
      </c>
      <c r="E109868" t="s">
        <v>30213</v>
      </c>
      <c r="F109868">
        <v>5000000</v>
      </c>
    </row>
    <row r="109869" spans="1:6" x14ac:dyDescent="0.25">
      <c r="A109869" t="s">
        <v>426124</v>
      </c>
      <c r="B109869" t="s">
        <v>426125</v>
      </c>
      <c r="C109869" t="s">
        <v>228880</v>
      </c>
      <c r="E109869" s="1">
        <v>41552</v>
      </c>
    </row>
    <row r="109870" spans="1:6" x14ac:dyDescent="0.25">
      <c r="A109870" t="s">
        <v>426126</v>
      </c>
      <c r="B109870" t="s">
        <v>426127</v>
      </c>
      <c r="C109870" t="s">
        <v>228880</v>
      </c>
      <c r="E109870" s="1">
        <v>41646</v>
      </c>
      <c r="F109870">
        <v>100000</v>
      </c>
    </row>
    <row r="109871" spans="1:6" x14ac:dyDescent="0.25">
      <c r="A109871" t="s">
        <v>426128</v>
      </c>
      <c r="B109871" t="s">
        <v>426129</v>
      </c>
      <c r="C109871" t="s">
        <v>228880</v>
      </c>
      <c r="E109871" t="s">
        <v>54538</v>
      </c>
      <c r="F109871">
        <v>75000</v>
      </c>
    </row>
    <row r="109872" spans="1:6" x14ac:dyDescent="0.25">
      <c r="A109872" t="s">
        <v>426130</v>
      </c>
      <c r="B109872" t="s">
        <v>426131</v>
      </c>
      <c r="C109872" t="s">
        <v>228880</v>
      </c>
      <c r="E109872" t="s">
        <v>100503</v>
      </c>
      <c r="F109872">
        <v>0</v>
      </c>
    </row>
    <row r="109873" spans="1:6" x14ac:dyDescent="0.25">
      <c r="A109873" t="s">
        <v>426132</v>
      </c>
      <c r="B109873" t="s">
        <v>426133</v>
      </c>
      <c r="C109873" t="s">
        <v>228873</v>
      </c>
      <c r="E109873" s="1">
        <v>41317</v>
      </c>
      <c r="F109873">
        <v>4545754</v>
      </c>
    </row>
    <row r="109874" spans="1:6" x14ac:dyDescent="0.25">
      <c r="A109874" t="s">
        <v>426134</v>
      </c>
      <c r="B109874" t="s">
        <v>426135</v>
      </c>
      <c r="C109874" t="s">
        <v>228873</v>
      </c>
      <c r="D109874" t="s">
        <v>228877</v>
      </c>
      <c r="E109874" t="s">
        <v>10063</v>
      </c>
      <c r="F109874">
        <v>1500000</v>
      </c>
    </row>
    <row r="109875" spans="1:6" x14ac:dyDescent="0.25">
      <c r="A109875" t="s">
        <v>426136</v>
      </c>
      <c r="B109875" t="s">
        <v>426137</v>
      </c>
      <c r="C109875" t="s">
        <v>228873</v>
      </c>
      <c r="D109875" t="s">
        <v>228874</v>
      </c>
      <c r="E109875" s="1">
        <v>42310</v>
      </c>
      <c r="F109875">
        <v>2250000</v>
      </c>
    </row>
    <row r="109876" spans="1:6" x14ac:dyDescent="0.25">
      <c r="A109876" t="s">
        <v>426134</v>
      </c>
      <c r="B109876" t="s">
        <v>426138</v>
      </c>
      <c r="C109876" t="s">
        <v>228880</v>
      </c>
      <c r="E109876" t="s">
        <v>7419</v>
      </c>
      <c r="F109876">
        <v>1100000</v>
      </c>
    </row>
    <row r="109877" spans="1:6" x14ac:dyDescent="0.25">
      <c r="A109877" t="s">
        <v>426136</v>
      </c>
      <c r="B109877" t="s">
        <v>426139</v>
      </c>
      <c r="C109877" t="s">
        <v>228873</v>
      </c>
      <c r="D109877" t="s">
        <v>228874</v>
      </c>
      <c r="E109877" s="1">
        <v>41741</v>
      </c>
      <c r="F109877">
        <v>4250000</v>
      </c>
    </row>
    <row r="109878" spans="1:6" x14ac:dyDescent="0.25">
      <c r="A109878" t="s">
        <v>426134</v>
      </c>
      <c r="B109878" t="s">
        <v>426140</v>
      </c>
      <c r="C109878" t="s">
        <v>228880</v>
      </c>
      <c r="E109878" t="s">
        <v>185707</v>
      </c>
      <c r="F109878">
        <v>750000</v>
      </c>
    </row>
    <row r="109879" spans="1:6" x14ac:dyDescent="0.25">
      <c r="A109879" t="s">
        <v>426136</v>
      </c>
      <c r="B109879" t="s">
        <v>426141</v>
      </c>
      <c r="C109879" t="s">
        <v>228873</v>
      </c>
      <c r="D109879" t="s">
        <v>228874</v>
      </c>
      <c r="E109879" t="s">
        <v>14789</v>
      </c>
      <c r="F109879">
        <v>5000000</v>
      </c>
    </row>
    <row r="109880" spans="1:6" x14ac:dyDescent="0.25">
      <c r="A109880" t="s">
        <v>426142</v>
      </c>
      <c r="B109880" t="s">
        <v>426143</v>
      </c>
      <c r="C109880" t="s">
        <v>228916</v>
      </c>
      <c r="E109880" t="s">
        <v>231290</v>
      </c>
    </row>
    <row r="109881" spans="1:6" x14ac:dyDescent="0.25">
      <c r="A109881" t="s">
        <v>426144</v>
      </c>
      <c r="B109881" t="s">
        <v>426145</v>
      </c>
      <c r="C109881" t="s">
        <v>228943</v>
      </c>
      <c r="E109881" s="1">
        <v>41679</v>
      </c>
    </row>
    <row r="109882" spans="1:6" x14ac:dyDescent="0.25">
      <c r="A109882" t="s">
        <v>426142</v>
      </c>
      <c r="B109882" t="s">
        <v>426146</v>
      </c>
      <c r="C109882" t="s">
        <v>228916</v>
      </c>
      <c r="E109882" t="s">
        <v>33524</v>
      </c>
      <c r="F109882">
        <v>150000</v>
      </c>
    </row>
    <row r="109883" spans="1:6" x14ac:dyDescent="0.25">
      <c r="A109883" t="s">
        <v>426147</v>
      </c>
      <c r="B109883" t="s">
        <v>426148</v>
      </c>
      <c r="C109883" t="s">
        <v>228873</v>
      </c>
      <c r="D109883" t="s">
        <v>228877</v>
      </c>
      <c r="E109883" s="1">
        <v>40909</v>
      </c>
    </row>
    <row r="109884" spans="1:6" x14ac:dyDescent="0.25">
      <c r="A109884" t="s">
        <v>426149</v>
      </c>
      <c r="B109884" t="s">
        <v>426150</v>
      </c>
      <c r="C109884" t="s">
        <v>228889</v>
      </c>
      <c r="E109884" s="1">
        <v>41279</v>
      </c>
    </row>
    <row r="109885" spans="1:6" x14ac:dyDescent="0.25">
      <c r="A109885" t="s">
        <v>426151</v>
      </c>
      <c r="B109885" t="s">
        <v>426152</v>
      </c>
      <c r="C109885" t="s">
        <v>228880</v>
      </c>
      <c r="E109885" s="1">
        <v>39456</v>
      </c>
      <c r="F109885">
        <v>270000</v>
      </c>
    </row>
    <row r="109886" spans="1:6" x14ac:dyDescent="0.25">
      <c r="A109886" t="s">
        <v>426153</v>
      </c>
      <c r="B109886" t="s">
        <v>426154</v>
      </c>
      <c r="C109886" t="s">
        <v>228943</v>
      </c>
      <c r="E109886" s="1">
        <v>39087</v>
      </c>
      <c r="F109886">
        <v>650000</v>
      </c>
    </row>
    <row r="109887" spans="1:6" x14ac:dyDescent="0.25">
      <c r="A109887" t="s">
        <v>426155</v>
      </c>
      <c r="B109887" t="s">
        <v>426156</v>
      </c>
      <c r="C109887" t="s">
        <v>228873</v>
      </c>
      <c r="D109887" t="s">
        <v>228977</v>
      </c>
      <c r="E109887" t="s">
        <v>10919</v>
      </c>
      <c r="F109887">
        <v>35000000</v>
      </c>
    </row>
    <row r="109888" spans="1:6" x14ac:dyDescent="0.25">
      <c r="A109888" t="s">
        <v>426153</v>
      </c>
      <c r="B109888" t="s">
        <v>426157</v>
      </c>
      <c r="C109888" t="s">
        <v>228873</v>
      </c>
      <c r="D109888" t="s">
        <v>228874</v>
      </c>
      <c r="E109888" s="1">
        <v>40546</v>
      </c>
    </row>
    <row r="109889" spans="1:6" x14ac:dyDescent="0.25">
      <c r="A109889" t="s">
        <v>426155</v>
      </c>
      <c r="B109889" t="s">
        <v>426158</v>
      </c>
      <c r="C109889" t="s">
        <v>228880</v>
      </c>
      <c r="E109889" s="1">
        <v>39083</v>
      </c>
      <c r="F109889">
        <v>20000</v>
      </c>
    </row>
    <row r="109890" spans="1:6" x14ac:dyDescent="0.25">
      <c r="A109890" t="s">
        <v>426159</v>
      </c>
      <c r="B109890" t="s">
        <v>426160</v>
      </c>
      <c r="C109890" t="s">
        <v>228943</v>
      </c>
      <c r="E109890" t="s">
        <v>37017</v>
      </c>
    </row>
    <row r="109891" spans="1:6" x14ac:dyDescent="0.25">
      <c r="A109891" t="s">
        <v>426161</v>
      </c>
      <c r="B109891" t="s">
        <v>426162</v>
      </c>
      <c r="C109891" t="s">
        <v>228909</v>
      </c>
      <c r="E109891" t="s">
        <v>59694</v>
      </c>
    </row>
    <row r="109892" spans="1:6" x14ac:dyDescent="0.25">
      <c r="A109892" t="s">
        <v>426163</v>
      </c>
      <c r="B109892" t="s">
        <v>426164</v>
      </c>
      <c r="C109892" t="s">
        <v>228943</v>
      </c>
      <c r="E109892" s="1">
        <v>42100</v>
      </c>
      <c r="F109892">
        <v>1229229</v>
      </c>
    </row>
    <row r="109893" spans="1:6" x14ac:dyDescent="0.25">
      <c r="A109893" t="s">
        <v>426165</v>
      </c>
      <c r="B109893" t="s">
        <v>426166</v>
      </c>
      <c r="C109893" t="s">
        <v>228889</v>
      </c>
      <c r="E109893" t="s">
        <v>71528</v>
      </c>
    </row>
    <row r="109894" spans="1:6" x14ac:dyDescent="0.25">
      <c r="A109894" t="s">
        <v>426167</v>
      </c>
      <c r="B109894" t="s">
        <v>426168</v>
      </c>
      <c r="C109894" t="s">
        <v>228880</v>
      </c>
      <c r="E109894" t="s">
        <v>104931</v>
      </c>
      <c r="F109894">
        <v>200000</v>
      </c>
    </row>
    <row r="109895" spans="1:6" x14ac:dyDescent="0.25">
      <c r="A109895" t="s">
        <v>426169</v>
      </c>
      <c r="B109895" t="s">
        <v>426170</v>
      </c>
      <c r="C109895" t="s">
        <v>228880</v>
      </c>
      <c r="E109895" s="1">
        <v>41099</v>
      </c>
      <c r="F109895">
        <v>30000</v>
      </c>
    </row>
    <row r="109896" spans="1:6" x14ac:dyDescent="0.25">
      <c r="A109896" t="s">
        <v>426171</v>
      </c>
      <c r="B109896" t="s">
        <v>426172</v>
      </c>
      <c r="C109896" t="s">
        <v>228880</v>
      </c>
      <c r="E109896" s="1">
        <v>40546</v>
      </c>
      <c r="F109896">
        <v>90000</v>
      </c>
    </row>
    <row r="109897" spans="1:6" x14ac:dyDescent="0.25">
      <c r="A109897" t="s">
        <v>426173</v>
      </c>
      <c r="B109897" t="s">
        <v>426174</v>
      </c>
      <c r="C109897" t="s">
        <v>228880</v>
      </c>
      <c r="E109897" t="s">
        <v>22791</v>
      </c>
      <c r="F109897">
        <v>200000</v>
      </c>
    </row>
    <row r="109898" spans="1:6" x14ac:dyDescent="0.25">
      <c r="A109898" t="s">
        <v>426175</v>
      </c>
      <c r="B109898" t="s">
        <v>426176</v>
      </c>
      <c r="C109898" t="s">
        <v>228880</v>
      </c>
      <c r="E109898" t="s">
        <v>12427</v>
      </c>
      <c r="F109898">
        <v>450000</v>
      </c>
    </row>
    <row r="109899" spans="1:6" x14ac:dyDescent="0.25">
      <c r="A109899" t="s">
        <v>426177</v>
      </c>
      <c r="B109899" t="s">
        <v>426178</v>
      </c>
      <c r="C109899" t="s">
        <v>228880</v>
      </c>
      <c r="E109899" s="1">
        <v>39083</v>
      </c>
    </row>
    <row r="109900" spans="1:6" x14ac:dyDescent="0.25">
      <c r="A109900" t="s">
        <v>426179</v>
      </c>
      <c r="B109900" t="s">
        <v>426180</v>
      </c>
      <c r="C109900" t="s">
        <v>228873</v>
      </c>
      <c r="D109900" t="s">
        <v>228977</v>
      </c>
      <c r="E109900" s="1">
        <v>41650</v>
      </c>
    </row>
    <row r="109901" spans="1:6" x14ac:dyDescent="0.25">
      <c r="A109901" t="s">
        <v>426181</v>
      </c>
      <c r="B109901" t="s">
        <v>426182</v>
      </c>
      <c r="C109901" t="s">
        <v>228927</v>
      </c>
      <c r="E109901" t="s">
        <v>14774</v>
      </c>
      <c r="F109901">
        <v>200000</v>
      </c>
    </row>
    <row r="109902" spans="1:6" x14ac:dyDescent="0.25">
      <c r="A109902" t="s">
        <v>426179</v>
      </c>
      <c r="B109902" t="s">
        <v>426183</v>
      </c>
      <c r="C109902" t="s">
        <v>228873</v>
      </c>
      <c r="D109902" t="s">
        <v>228874</v>
      </c>
      <c r="E109902" s="1">
        <v>41278</v>
      </c>
    </row>
    <row r="109903" spans="1:6" x14ac:dyDescent="0.25">
      <c r="A109903" t="s">
        <v>426184</v>
      </c>
      <c r="B109903" t="s">
        <v>426185</v>
      </c>
      <c r="C109903" t="s">
        <v>228880</v>
      </c>
      <c r="E109903" t="s">
        <v>16817</v>
      </c>
      <c r="F109903">
        <v>40000</v>
      </c>
    </row>
    <row r="109904" spans="1:6" x14ac:dyDescent="0.25">
      <c r="A109904" t="s">
        <v>426186</v>
      </c>
      <c r="B109904" t="s">
        <v>426187</v>
      </c>
      <c r="C109904" t="s">
        <v>228880</v>
      </c>
      <c r="E109904" s="1">
        <v>41949</v>
      </c>
      <c r="F109904">
        <v>20000</v>
      </c>
    </row>
    <row r="109905" spans="1:6" x14ac:dyDescent="0.25">
      <c r="A109905" t="s">
        <v>426188</v>
      </c>
      <c r="B109905" t="s">
        <v>426189</v>
      </c>
      <c r="C109905" t="s">
        <v>228880</v>
      </c>
      <c r="E109905" s="1">
        <v>41647</v>
      </c>
      <c r="F109905">
        <v>40000</v>
      </c>
    </row>
    <row r="109906" spans="1:6" x14ac:dyDescent="0.25">
      <c r="A109906" t="s">
        <v>426190</v>
      </c>
      <c r="B109906" t="s">
        <v>426191</v>
      </c>
      <c r="C109906" t="s">
        <v>228873</v>
      </c>
      <c r="D109906" t="s">
        <v>228877</v>
      </c>
      <c r="E109906" t="s">
        <v>29493</v>
      </c>
      <c r="F109906">
        <v>2400000</v>
      </c>
    </row>
    <row r="109907" spans="1:6" x14ac:dyDescent="0.25">
      <c r="A109907" t="s">
        <v>426192</v>
      </c>
      <c r="B109907" t="s">
        <v>426193</v>
      </c>
      <c r="C109907" t="s">
        <v>228919</v>
      </c>
      <c r="E109907" s="1">
        <v>40128</v>
      </c>
      <c r="F109907">
        <v>8055481</v>
      </c>
    </row>
    <row r="109908" spans="1:6" x14ac:dyDescent="0.25">
      <c r="A109908" t="s">
        <v>426194</v>
      </c>
      <c r="B109908" t="s">
        <v>426195</v>
      </c>
      <c r="C109908" t="s">
        <v>228873</v>
      </c>
      <c r="D109908" t="s">
        <v>228877</v>
      </c>
      <c r="E109908" t="s">
        <v>11065</v>
      </c>
      <c r="F109908">
        <v>3300000</v>
      </c>
    </row>
    <row r="109909" spans="1:6" x14ac:dyDescent="0.25">
      <c r="A109909" t="s">
        <v>426196</v>
      </c>
      <c r="B109909" t="s">
        <v>426197</v>
      </c>
      <c r="C109909" t="s">
        <v>228873</v>
      </c>
      <c r="D109909" t="s">
        <v>228874</v>
      </c>
      <c r="E109909" s="1">
        <v>42257</v>
      </c>
      <c r="F109909">
        <v>8400000</v>
      </c>
    </row>
    <row r="109910" spans="1:6" x14ac:dyDescent="0.25">
      <c r="A109910" t="s">
        <v>426194</v>
      </c>
      <c r="B109910" t="s">
        <v>426198</v>
      </c>
      <c r="C109910" t="s">
        <v>228880</v>
      </c>
      <c r="E109910" s="1">
        <v>40549</v>
      </c>
      <c r="F109910">
        <v>1300000</v>
      </c>
    </row>
    <row r="109911" spans="1:6" x14ac:dyDescent="0.25">
      <c r="A109911" t="s">
        <v>426199</v>
      </c>
      <c r="B109911" t="s">
        <v>426200</v>
      </c>
      <c r="C109911" t="s">
        <v>228880</v>
      </c>
      <c r="E109911" s="1">
        <v>41640</v>
      </c>
      <c r="F109911">
        <v>250000</v>
      </c>
    </row>
    <row r="109912" spans="1:6" x14ac:dyDescent="0.25">
      <c r="A109912" t="s">
        <v>426201</v>
      </c>
      <c r="B109912" t="s">
        <v>426202</v>
      </c>
      <c r="C109912" t="s">
        <v>228880</v>
      </c>
      <c r="E109912" t="s">
        <v>14789</v>
      </c>
      <c r="F109912">
        <v>2000000</v>
      </c>
    </row>
    <row r="109913" spans="1:6" x14ac:dyDescent="0.25">
      <c r="A109913" t="s">
        <v>426203</v>
      </c>
      <c r="B109913" t="s">
        <v>426204</v>
      </c>
      <c r="C109913" t="s">
        <v>228943</v>
      </c>
      <c r="E109913" s="1">
        <v>41548</v>
      </c>
      <c r="F109913">
        <v>240000</v>
      </c>
    </row>
    <row r="109914" spans="1:6" x14ac:dyDescent="0.25">
      <c r="A109914" t="s">
        <v>426205</v>
      </c>
      <c r="B109914" t="s">
        <v>426206</v>
      </c>
      <c r="C109914" t="s">
        <v>228943</v>
      </c>
      <c r="E109914" t="s">
        <v>149970</v>
      </c>
      <c r="F109914">
        <v>115115</v>
      </c>
    </row>
    <row r="109915" spans="1:6" x14ac:dyDescent="0.25">
      <c r="A109915" t="s">
        <v>426207</v>
      </c>
      <c r="B109915" t="s">
        <v>426208</v>
      </c>
      <c r="C109915" t="s">
        <v>228943</v>
      </c>
      <c r="E109915" t="s">
        <v>108500</v>
      </c>
      <c r="F109915">
        <v>148588</v>
      </c>
    </row>
    <row r="109916" spans="1:6" x14ac:dyDescent="0.25">
      <c r="A109916" t="s">
        <v>426209</v>
      </c>
      <c r="B109916" t="s">
        <v>426210</v>
      </c>
      <c r="C109916" t="s">
        <v>228880</v>
      </c>
      <c r="E109916" s="1">
        <v>42282</v>
      </c>
      <c r="F109916">
        <v>500000</v>
      </c>
    </row>
    <row r="109917" spans="1:6" x14ac:dyDescent="0.25">
      <c r="A109917" t="s">
        <v>426211</v>
      </c>
      <c r="B109917" t="s">
        <v>426212</v>
      </c>
      <c r="C109917" t="s">
        <v>228873</v>
      </c>
      <c r="E109917" t="s">
        <v>4841</v>
      </c>
    </row>
    <row r="109918" spans="1:6" x14ac:dyDescent="0.25">
      <c r="A109918" t="s">
        <v>426213</v>
      </c>
      <c r="B109918" t="s">
        <v>426214</v>
      </c>
      <c r="C109918" t="s">
        <v>228880</v>
      </c>
      <c r="E109918" t="s">
        <v>31860</v>
      </c>
    </row>
    <row r="109919" spans="1:6" x14ac:dyDescent="0.25">
      <c r="A109919" t="s">
        <v>426215</v>
      </c>
      <c r="B109919" t="s">
        <v>426216</v>
      </c>
      <c r="C109919" t="s">
        <v>228873</v>
      </c>
      <c r="E109919" s="1">
        <v>41765</v>
      </c>
      <c r="F109919">
        <v>200000</v>
      </c>
    </row>
    <row r="109920" spans="1:6" x14ac:dyDescent="0.25">
      <c r="A109920" t="s">
        <v>426217</v>
      </c>
      <c r="B109920" t="s">
        <v>426218</v>
      </c>
      <c r="C109920" t="s">
        <v>228880</v>
      </c>
      <c r="E109920" s="1">
        <v>41309</v>
      </c>
      <c r="F109920">
        <v>200000</v>
      </c>
    </row>
    <row r="109921" spans="1:6" x14ac:dyDescent="0.25">
      <c r="A109921" t="s">
        <v>426219</v>
      </c>
      <c r="B109921" t="s">
        <v>426220</v>
      </c>
      <c r="C109921" t="s">
        <v>228943</v>
      </c>
      <c r="E109921" s="1">
        <v>41286</v>
      </c>
      <c r="F109921">
        <v>500000</v>
      </c>
    </row>
    <row r="109922" spans="1:6" x14ac:dyDescent="0.25">
      <c r="A109922" t="s">
        <v>426221</v>
      </c>
      <c r="B109922" t="s">
        <v>426222</v>
      </c>
      <c r="C109922" t="s">
        <v>228880</v>
      </c>
      <c r="E109922" s="1">
        <v>42098</v>
      </c>
      <c r="F109922">
        <v>5000000</v>
      </c>
    </row>
    <row r="109923" spans="1:6" x14ac:dyDescent="0.25">
      <c r="A109923" t="s">
        <v>426223</v>
      </c>
      <c r="B109923" t="s">
        <v>426224</v>
      </c>
      <c r="C109923" t="s">
        <v>228873</v>
      </c>
      <c r="E109923" s="1">
        <v>42103</v>
      </c>
    </row>
    <row r="109924" spans="1:6" x14ac:dyDescent="0.25">
      <c r="A109924" t="s">
        <v>426225</v>
      </c>
      <c r="B109924" t="s">
        <v>426226</v>
      </c>
      <c r="C109924" t="s">
        <v>228889</v>
      </c>
      <c r="E109924" s="1">
        <v>42013</v>
      </c>
    </row>
    <row r="109925" spans="1:6" x14ac:dyDescent="0.25">
      <c r="A109925" t="s">
        <v>426227</v>
      </c>
      <c r="B109925" t="s">
        <v>426228</v>
      </c>
      <c r="C109925" t="s">
        <v>228880</v>
      </c>
      <c r="E109925" t="s">
        <v>46968</v>
      </c>
      <c r="F109925">
        <v>4919</v>
      </c>
    </row>
    <row r="109926" spans="1:6" x14ac:dyDescent="0.25">
      <c r="A109926" t="s">
        <v>426229</v>
      </c>
      <c r="B109926" t="s">
        <v>426230</v>
      </c>
      <c r="C109926" t="s">
        <v>228880</v>
      </c>
      <c r="E109926" s="1">
        <v>41132</v>
      </c>
      <c r="F109926">
        <v>325000</v>
      </c>
    </row>
    <row r="109927" spans="1:6" x14ac:dyDescent="0.25">
      <c r="A109927" t="s">
        <v>426231</v>
      </c>
      <c r="B109927" t="s">
        <v>426232</v>
      </c>
      <c r="C109927" t="s">
        <v>228889</v>
      </c>
      <c r="E109927" s="1">
        <v>38355</v>
      </c>
    </row>
    <row r="109928" spans="1:6" x14ac:dyDescent="0.25">
      <c r="A109928" t="s">
        <v>426233</v>
      </c>
      <c r="B109928" t="s">
        <v>426234</v>
      </c>
      <c r="C109928" t="s">
        <v>228873</v>
      </c>
      <c r="D109928" t="s">
        <v>228874</v>
      </c>
      <c r="E109928" s="1">
        <v>38718</v>
      </c>
      <c r="F109928">
        <v>15500000</v>
      </c>
    </row>
    <row r="109929" spans="1:6" x14ac:dyDescent="0.25">
      <c r="A109929" t="s">
        <v>426235</v>
      </c>
      <c r="B109929" t="s">
        <v>426236</v>
      </c>
      <c r="C109929" t="s">
        <v>228880</v>
      </c>
      <c r="E109929" t="s">
        <v>180035</v>
      </c>
      <c r="F109929">
        <v>135320</v>
      </c>
    </row>
    <row r="109930" spans="1:6" x14ac:dyDescent="0.25">
      <c r="A109930" t="s">
        <v>426237</v>
      </c>
      <c r="B109930" t="s">
        <v>426238</v>
      </c>
      <c r="C109930" t="s">
        <v>228873</v>
      </c>
      <c r="D109930" t="s">
        <v>228877</v>
      </c>
      <c r="E109930" t="s">
        <v>57079</v>
      </c>
      <c r="F109930">
        <v>1303900</v>
      </c>
    </row>
    <row r="109931" spans="1:6" x14ac:dyDescent="0.25">
      <c r="A109931" t="s">
        <v>426239</v>
      </c>
      <c r="B109931" t="s">
        <v>426240</v>
      </c>
      <c r="C109931" t="s">
        <v>228943</v>
      </c>
      <c r="E109931" t="s">
        <v>12307</v>
      </c>
      <c r="F109931">
        <v>1000000</v>
      </c>
    </row>
    <row r="109932" spans="1:6" x14ac:dyDescent="0.25">
      <c r="A109932" t="s">
        <v>426241</v>
      </c>
      <c r="B109932" t="s">
        <v>426242</v>
      </c>
      <c r="C109932" t="s">
        <v>228943</v>
      </c>
      <c r="E109932" s="1">
        <v>39854</v>
      </c>
      <c r="F109932">
        <v>290740</v>
      </c>
    </row>
    <row r="109933" spans="1:6" x14ac:dyDescent="0.25">
      <c r="A109933" t="s">
        <v>426243</v>
      </c>
      <c r="B109933" t="s">
        <v>426244</v>
      </c>
      <c r="C109933" t="s">
        <v>228873</v>
      </c>
      <c r="D109933" t="s">
        <v>228877</v>
      </c>
      <c r="E109933" t="s">
        <v>248066</v>
      </c>
    </row>
    <row r="109934" spans="1:6" x14ac:dyDescent="0.25">
      <c r="A109934" t="s">
        <v>426245</v>
      </c>
      <c r="B109934" t="s">
        <v>426246</v>
      </c>
      <c r="C109934" t="s">
        <v>228873</v>
      </c>
      <c r="E109934" t="s">
        <v>62977</v>
      </c>
      <c r="F109934">
        <v>10000000</v>
      </c>
    </row>
    <row r="109935" spans="1:6" x14ac:dyDescent="0.25">
      <c r="A109935" t="s">
        <v>426243</v>
      </c>
      <c r="B109935" t="s">
        <v>426247</v>
      </c>
      <c r="C109935" t="s">
        <v>228873</v>
      </c>
      <c r="D109935" t="s">
        <v>228874</v>
      </c>
      <c r="E109935" s="1">
        <v>39911</v>
      </c>
      <c r="F109935">
        <v>7000000</v>
      </c>
    </row>
    <row r="109936" spans="1:6" x14ac:dyDescent="0.25">
      <c r="A109936" t="s">
        <v>426248</v>
      </c>
      <c r="B109936" t="s">
        <v>426249</v>
      </c>
      <c r="C109936" t="s">
        <v>228880</v>
      </c>
      <c r="E109936" s="1">
        <v>42007</v>
      </c>
      <c r="F109936">
        <v>290977</v>
      </c>
    </row>
    <row r="109937" spans="1:6" x14ac:dyDescent="0.25">
      <c r="A109937" t="s">
        <v>426250</v>
      </c>
      <c r="B109937" t="s">
        <v>426251</v>
      </c>
      <c r="C109937" t="s">
        <v>228880</v>
      </c>
      <c r="E109937" s="1">
        <v>41762</v>
      </c>
      <c r="F109937">
        <v>1000000</v>
      </c>
    </row>
    <row r="109938" spans="1:6" x14ac:dyDescent="0.25">
      <c r="A109938" t="s">
        <v>426252</v>
      </c>
      <c r="B109938" t="s">
        <v>426253</v>
      </c>
      <c r="C109938" t="s">
        <v>228873</v>
      </c>
      <c r="E109938" t="s">
        <v>239181</v>
      </c>
      <c r="F109938">
        <v>1995000</v>
      </c>
    </row>
    <row r="109939" spans="1:6" x14ac:dyDescent="0.25">
      <c r="A109939" t="s">
        <v>426254</v>
      </c>
      <c r="B109939" t="s">
        <v>426255</v>
      </c>
      <c r="C109939" t="s">
        <v>228889</v>
      </c>
      <c r="E109939" t="s">
        <v>30798</v>
      </c>
    </row>
    <row r="109940" spans="1:6" x14ac:dyDescent="0.25">
      <c r="A109940" t="s">
        <v>426256</v>
      </c>
      <c r="B109940" t="s">
        <v>426257</v>
      </c>
      <c r="C109940" t="s">
        <v>228880</v>
      </c>
      <c r="E109940" t="s">
        <v>33268</v>
      </c>
      <c r="F109940">
        <v>530000</v>
      </c>
    </row>
    <row r="109941" spans="1:6" x14ac:dyDescent="0.25">
      <c r="A109941" t="s">
        <v>426254</v>
      </c>
      <c r="B109941" t="s">
        <v>426258</v>
      </c>
      <c r="C109941" t="s">
        <v>228916</v>
      </c>
      <c r="E109941" t="s">
        <v>11303</v>
      </c>
    </row>
    <row r="109942" spans="1:6" x14ac:dyDescent="0.25">
      <c r="A109942" t="s">
        <v>426259</v>
      </c>
      <c r="B109942" t="s">
        <v>426260</v>
      </c>
      <c r="C109942" t="s">
        <v>228873</v>
      </c>
      <c r="D109942" t="s">
        <v>228877</v>
      </c>
      <c r="E109942" s="1">
        <v>39450</v>
      </c>
      <c r="F109942">
        <v>3000000</v>
      </c>
    </row>
    <row r="109943" spans="1:6" x14ac:dyDescent="0.25">
      <c r="A109943" t="s">
        <v>426261</v>
      </c>
      <c r="B109943" t="s">
        <v>426262</v>
      </c>
      <c r="C109943" t="s">
        <v>228880</v>
      </c>
      <c r="E109943" s="1">
        <v>39304</v>
      </c>
      <c r="F109943">
        <v>500000</v>
      </c>
    </row>
    <row r="109944" spans="1:6" x14ac:dyDescent="0.25">
      <c r="A109944" t="s">
        <v>426263</v>
      </c>
      <c r="B109944" t="s">
        <v>426264</v>
      </c>
      <c r="C109944" t="s">
        <v>228880</v>
      </c>
      <c r="E109944" s="1">
        <v>40184</v>
      </c>
      <c r="F109944">
        <v>15000</v>
      </c>
    </row>
    <row r="109945" spans="1:6" x14ac:dyDescent="0.25">
      <c r="A109945" t="s">
        <v>426265</v>
      </c>
      <c r="B109945" t="s">
        <v>426266</v>
      </c>
      <c r="C109945" t="s">
        <v>228880</v>
      </c>
      <c r="E109945" s="1">
        <v>42132</v>
      </c>
      <c r="F109945">
        <v>500000</v>
      </c>
    </row>
    <row r="109946" spans="1:6" x14ac:dyDescent="0.25">
      <c r="A109946" t="s">
        <v>426267</v>
      </c>
      <c r="B109946" t="s">
        <v>426268</v>
      </c>
      <c r="C109946" t="s">
        <v>228943</v>
      </c>
      <c r="E109946" s="1">
        <v>41771</v>
      </c>
      <c r="F109946">
        <v>160000</v>
      </c>
    </row>
    <row r="109947" spans="1:6" x14ac:dyDescent="0.25">
      <c r="A109947" t="s">
        <v>426269</v>
      </c>
      <c r="B109947" t="s">
        <v>426270</v>
      </c>
      <c r="C109947" t="s">
        <v>228873</v>
      </c>
      <c r="D109947" t="s">
        <v>228874</v>
      </c>
      <c r="E109947" s="1">
        <v>40190</v>
      </c>
      <c r="F109947">
        <v>13000000</v>
      </c>
    </row>
    <row r="109948" spans="1:6" x14ac:dyDescent="0.25">
      <c r="A109948" t="s">
        <v>426271</v>
      </c>
      <c r="B109948" t="s">
        <v>426272</v>
      </c>
      <c r="C109948" t="s">
        <v>228873</v>
      </c>
      <c r="D109948" t="s">
        <v>228877</v>
      </c>
      <c r="E109948" s="1">
        <v>39448</v>
      </c>
      <c r="F109948">
        <v>4500000</v>
      </c>
    </row>
    <row r="109949" spans="1:6" x14ac:dyDescent="0.25">
      <c r="A109949" t="s">
        <v>426269</v>
      </c>
      <c r="B109949" t="s">
        <v>426273</v>
      </c>
      <c r="C109949" t="s">
        <v>228873</v>
      </c>
      <c r="D109949" t="s">
        <v>228977</v>
      </c>
      <c r="E109949" t="s">
        <v>232299</v>
      </c>
      <c r="F109949">
        <v>17000000</v>
      </c>
    </row>
    <row r="109950" spans="1:6" x14ac:dyDescent="0.25">
      <c r="A109950" t="s">
        <v>426274</v>
      </c>
      <c r="B109950" t="s">
        <v>426275</v>
      </c>
      <c r="C109950" t="s">
        <v>228873</v>
      </c>
      <c r="D109950" t="s">
        <v>228877</v>
      </c>
      <c r="E109950" t="s">
        <v>111667</v>
      </c>
      <c r="F109950">
        <v>1750000</v>
      </c>
    </row>
    <row r="109951" spans="1:6" x14ac:dyDescent="0.25">
      <c r="A109951" t="s">
        <v>426276</v>
      </c>
      <c r="B109951" t="s">
        <v>426277</v>
      </c>
      <c r="C109951" t="s">
        <v>228873</v>
      </c>
      <c r="D109951" t="s">
        <v>228877</v>
      </c>
      <c r="E109951" t="s">
        <v>149970</v>
      </c>
      <c r="F109951">
        <v>1500000</v>
      </c>
    </row>
    <row r="109952" spans="1:6" x14ac:dyDescent="0.25">
      <c r="A109952" t="s">
        <v>426278</v>
      </c>
      <c r="B109952" t="s">
        <v>426279</v>
      </c>
      <c r="C109952" t="s">
        <v>228880</v>
      </c>
      <c r="E109952" s="1">
        <v>40885</v>
      </c>
      <c r="F109952">
        <v>40000</v>
      </c>
    </row>
    <row r="109953" spans="1:6" x14ac:dyDescent="0.25">
      <c r="A109953" t="s">
        <v>426280</v>
      </c>
      <c r="B109953" t="s">
        <v>426281</v>
      </c>
      <c r="C109953" t="s">
        <v>228873</v>
      </c>
      <c r="D109953" t="s">
        <v>228877</v>
      </c>
      <c r="E109953" s="1">
        <v>40544</v>
      </c>
      <c r="F109953">
        <v>1900000</v>
      </c>
    </row>
    <row r="109954" spans="1:6" x14ac:dyDescent="0.25">
      <c r="A109954" t="s">
        <v>426282</v>
      </c>
      <c r="B109954" t="s">
        <v>426283</v>
      </c>
      <c r="C109954" t="s">
        <v>228873</v>
      </c>
      <c r="D109954" t="s">
        <v>228877</v>
      </c>
      <c r="E109954" t="s">
        <v>71274</v>
      </c>
      <c r="F109954">
        <v>3000000</v>
      </c>
    </row>
    <row r="109955" spans="1:6" x14ac:dyDescent="0.25">
      <c r="A109955" t="s">
        <v>426284</v>
      </c>
      <c r="B109955" t="s">
        <v>426285</v>
      </c>
      <c r="C109955" t="s">
        <v>228880</v>
      </c>
      <c r="E109955" s="1">
        <v>41342</v>
      </c>
    </row>
    <row r="109956" spans="1:6" x14ac:dyDescent="0.25">
      <c r="A109956" t="s">
        <v>426286</v>
      </c>
      <c r="B109956" t="s">
        <v>426287</v>
      </c>
      <c r="C109956" t="s">
        <v>228943</v>
      </c>
      <c r="E109956" t="s">
        <v>30086</v>
      </c>
      <c r="F109956">
        <v>410000</v>
      </c>
    </row>
    <row r="109957" spans="1:6" x14ac:dyDescent="0.25">
      <c r="A109957" t="s">
        <v>426288</v>
      </c>
      <c r="B109957" t="s">
        <v>426289</v>
      </c>
      <c r="C109957" t="s">
        <v>228880</v>
      </c>
      <c r="E109957" s="1">
        <v>41214</v>
      </c>
      <c r="F109957">
        <v>20000</v>
      </c>
    </row>
    <row r="109958" spans="1:6" x14ac:dyDescent="0.25">
      <c r="A109958" t="s">
        <v>426290</v>
      </c>
      <c r="B109958" t="s">
        <v>426291</v>
      </c>
      <c r="C109958" t="s">
        <v>228880</v>
      </c>
      <c r="E109958" s="1">
        <v>41283</v>
      </c>
      <c r="F109958">
        <v>25000</v>
      </c>
    </row>
    <row r="109959" spans="1:6" x14ac:dyDescent="0.25">
      <c r="A109959" t="s">
        <v>426292</v>
      </c>
      <c r="B109959" t="s">
        <v>426293</v>
      </c>
      <c r="C109959" t="s">
        <v>228880</v>
      </c>
      <c r="E109959" t="s">
        <v>38919</v>
      </c>
      <c r="F109959">
        <v>40000</v>
      </c>
    </row>
    <row r="109960" spans="1:6" x14ac:dyDescent="0.25">
      <c r="A109960" t="s">
        <v>426294</v>
      </c>
      <c r="B109960" t="s">
        <v>426295</v>
      </c>
      <c r="C109960" t="s">
        <v>228880</v>
      </c>
      <c r="E109960" s="1">
        <v>40552</v>
      </c>
      <c r="F109960">
        <v>25000</v>
      </c>
    </row>
    <row r="109961" spans="1:6" x14ac:dyDescent="0.25">
      <c r="A109961" t="s">
        <v>426296</v>
      </c>
      <c r="B109961" t="s">
        <v>426297</v>
      </c>
      <c r="C109961" t="s">
        <v>228880</v>
      </c>
      <c r="E109961" t="s">
        <v>131289</v>
      </c>
      <c r="F109961">
        <v>1200000</v>
      </c>
    </row>
    <row r="109962" spans="1:6" x14ac:dyDescent="0.25">
      <c r="A109962" t="s">
        <v>426294</v>
      </c>
      <c r="B109962" t="s">
        <v>426298</v>
      </c>
      <c r="C109962" t="s">
        <v>228880</v>
      </c>
      <c r="E109962" s="1">
        <v>40552</v>
      </c>
      <c r="F109962">
        <v>40000</v>
      </c>
    </row>
    <row r="109963" spans="1:6" x14ac:dyDescent="0.25">
      <c r="A109963" t="s">
        <v>426299</v>
      </c>
      <c r="B109963" t="s">
        <v>426300</v>
      </c>
      <c r="C109963" t="s">
        <v>228873</v>
      </c>
      <c r="E109963" t="s">
        <v>825</v>
      </c>
    </row>
    <row r="109964" spans="1:6" x14ac:dyDescent="0.25">
      <c r="A109964" t="s">
        <v>426301</v>
      </c>
      <c r="B109964" t="s">
        <v>426302</v>
      </c>
      <c r="C109964" t="s">
        <v>228889</v>
      </c>
      <c r="E109964" s="1">
        <v>41280</v>
      </c>
      <c r="F109964">
        <v>81389</v>
      </c>
    </row>
    <row r="109965" spans="1:6" x14ac:dyDescent="0.25">
      <c r="A109965" t="s">
        <v>426303</v>
      </c>
      <c r="B109965" t="s">
        <v>426304</v>
      </c>
      <c r="C109965" t="s">
        <v>228889</v>
      </c>
      <c r="E109965" s="1">
        <v>41280</v>
      </c>
      <c r="F109965">
        <v>81389</v>
      </c>
    </row>
    <row r="109966" spans="1:6" x14ac:dyDescent="0.25">
      <c r="A109966" t="s">
        <v>426305</v>
      </c>
      <c r="B109966" t="s">
        <v>426306</v>
      </c>
      <c r="C109966" t="s">
        <v>228873</v>
      </c>
      <c r="D109966" t="s">
        <v>228877</v>
      </c>
      <c r="E109966" s="1">
        <v>41710</v>
      </c>
    </row>
    <row r="109967" spans="1:6" x14ac:dyDescent="0.25">
      <c r="A109967" t="s">
        <v>426307</v>
      </c>
      <c r="B109967" t="s">
        <v>426308</v>
      </c>
      <c r="C109967" t="s">
        <v>228889</v>
      </c>
      <c r="E109967" s="1">
        <v>40919</v>
      </c>
    </row>
    <row r="109968" spans="1:6" x14ac:dyDescent="0.25">
      <c r="A109968" t="s">
        <v>426309</v>
      </c>
      <c r="B109968" t="s">
        <v>426310</v>
      </c>
      <c r="C109968" t="s">
        <v>228873</v>
      </c>
      <c r="D109968" t="s">
        <v>228877</v>
      </c>
      <c r="E109968" t="s">
        <v>24650</v>
      </c>
      <c r="F109968">
        <v>3200000</v>
      </c>
    </row>
    <row r="109969" spans="1:6" x14ac:dyDescent="0.25">
      <c r="A109969" t="s">
        <v>426311</v>
      </c>
      <c r="B109969" t="s">
        <v>426312</v>
      </c>
      <c r="C109969" t="s">
        <v>228889</v>
      </c>
      <c r="E109969" s="1">
        <v>41640</v>
      </c>
      <c r="F109969">
        <v>3000000</v>
      </c>
    </row>
    <row r="109970" spans="1:6" x14ac:dyDescent="0.25">
      <c r="A109970" t="s">
        <v>426313</v>
      </c>
      <c r="B109970" t="s">
        <v>426314</v>
      </c>
      <c r="C109970" t="s">
        <v>228943</v>
      </c>
      <c r="E109970" t="s">
        <v>28726</v>
      </c>
    </row>
    <row r="109971" spans="1:6" x14ac:dyDescent="0.25">
      <c r="A109971" t="s">
        <v>426315</v>
      </c>
      <c r="B109971" t="s">
        <v>426316</v>
      </c>
      <c r="C109971" t="s">
        <v>228873</v>
      </c>
      <c r="D109971" t="s">
        <v>228877</v>
      </c>
      <c r="E109971" s="1">
        <v>42164</v>
      </c>
    </row>
    <row r="109972" spans="1:6" x14ac:dyDescent="0.25">
      <c r="A109972" t="s">
        <v>426317</v>
      </c>
      <c r="B109972" t="s">
        <v>426318</v>
      </c>
      <c r="C109972" t="s">
        <v>228873</v>
      </c>
      <c r="D109972" t="s">
        <v>228874</v>
      </c>
      <c r="E109972" s="1">
        <v>42286</v>
      </c>
      <c r="F109972">
        <v>24000000</v>
      </c>
    </row>
    <row r="109973" spans="1:6" x14ac:dyDescent="0.25">
      <c r="A109973" t="s">
        <v>426319</v>
      </c>
      <c r="B109973" t="s">
        <v>426320</v>
      </c>
      <c r="C109973" t="s">
        <v>228873</v>
      </c>
      <c r="D109973" t="s">
        <v>228877</v>
      </c>
      <c r="E109973" s="1">
        <v>41648</v>
      </c>
    </row>
    <row r="109974" spans="1:6" x14ac:dyDescent="0.25">
      <c r="A109974" t="s">
        <v>426321</v>
      </c>
      <c r="B109974" t="s">
        <v>426322</v>
      </c>
      <c r="C109974" t="s">
        <v>228873</v>
      </c>
      <c r="D109974" t="s">
        <v>228877</v>
      </c>
      <c r="E109974" s="1">
        <v>39823</v>
      </c>
      <c r="F109974">
        <v>3010248</v>
      </c>
    </row>
    <row r="109975" spans="1:6" x14ac:dyDescent="0.25">
      <c r="A109975" t="s">
        <v>426323</v>
      </c>
      <c r="B109975" t="s">
        <v>426324</v>
      </c>
      <c r="C109975" t="s">
        <v>228909</v>
      </c>
      <c r="E109975" t="s">
        <v>4841</v>
      </c>
    </row>
    <row r="109976" spans="1:6" x14ac:dyDescent="0.25">
      <c r="A109976" t="s">
        <v>426325</v>
      </c>
      <c r="B109976" t="s">
        <v>426326</v>
      </c>
      <c r="C109976" t="s">
        <v>228943</v>
      </c>
      <c r="E109976" s="1">
        <v>40886</v>
      </c>
      <c r="F109976">
        <v>952578</v>
      </c>
    </row>
    <row r="109977" spans="1:6" x14ac:dyDescent="0.25">
      <c r="A109977" t="s">
        <v>426327</v>
      </c>
      <c r="B109977" t="s">
        <v>426328</v>
      </c>
      <c r="C109977" t="s">
        <v>228916</v>
      </c>
      <c r="E109977" s="1">
        <v>42011</v>
      </c>
      <c r="F109977">
        <v>50000</v>
      </c>
    </row>
    <row r="109978" spans="1:6" x14ac:dyDescent="0.25">
      <c r="A109978" t="s">
        <v>426329</v>
      </c>
      <c r="B109978" t="s">
        <v>426330</v>
      </c>
      <c r="C109978" t="s">
        <v>228943</v>
      </c>
      <c r="E109978" s="1">
        <v>41284</v>
      </c>
      <c r="F109978">
        <v>163309</v>
      </c>
    </row>
    <row r="109979" spans="1:6" x14ac:dyDescent="0.25">
      <c r="A109979" t="s">
        <v>426331</v>
      </c>
      <c r="B109979" t="s">
        <v>426332</v>
      </c>
      <c r="C109979" t="s">
        <v>228880</v>
      </c>
      <c r="E109979" s="1">
        <v>41277</v>
      </c>
    </row>
    <row r="109980" spans="1:6" x14ac:dyDescent="0.25">
      <c r="A109980" t="s">
        <v>426333</v>
      </c>
      <c r="B109980" t="s">
        <v>426334</v>
      </c>
      <c r="C109980" t="s">
        <v>228943</v>
      </c>
      <c r="E109980" s="1">
        <v>41286</v>
      </c>
      <c r="F109980">
        <v>819672</v>
      </c>
    </row>
    <row r="109981" spans="1:6" x14ac:dyDescent="0.25">
      <c r="A109981" t="s">
        <v>426335</v>
      </c>
      <c r="B109981" t="s">
        <v>426336</v>
      </c>
      <c r="C109981" t="s">
        <v>228943</v>
      </c>
      <c r="E109981" s="1">
        <v>41640</v>
      </c>
      <c r="F109981">
        <v>164744</v>
      </c>
    </row>
    <row r="109982" spans="1:6" x14ac:dyDescent="0.25">
      <c r="A109982" t="s">
        <v>426337</v>
      </c>
      <c r="B109982" t="s">
        <v>426338</v>
      </c>
      <c r="C109982" t="s">
        <v>228873</v>
      </c>
      <c r="D109982" t="s">
        <v>228877</v>
      </c>
      <c r="E109982" t="s">
        <v>1308</v>
      </c>
      <c r="F109982">
        <v>4800000</v>
      </c>
    </row>
    <row r="109983" spans="1:6" x14ac:dyDescent="0.25">
      <c r="A109983" t="s">
        <v>426339</v>
      </c>
      <c r="B109983" t="s">
        <v>426340</v>
      </c>
      <c r="C109983" t="s">
        <v>228873</v>
      </c>
      <c r="D109983" t="s">
        <v>228874</v>
      </c>
      <c r="E109983" t="s">
        <v>32821</v>
      </c>
      <c r="F109983">
        <v>24000000</v>
      </c>
    </row>
    <row r="109984" spans="1:6" x14ac:dyDescent="0.25">
      <c r="A109984" t="s">
        <v>426337</v>
      </c>
      <c r="B109984" t="s">
        <v>426341</v>
      </c>
      <c r="C109984" t="s">
        <v>228873</v>
      </c>
      <c r="D109984" t="s">
        <v>228977</v>
      </c>
      <c r="E109984" s="1">
        <v>42288</v>
      </c>
      <c r="F109984">
        <v>79000000</v>
      </c>
    </row>
    <row r="109985" spans="1:6" x14ac:dyDescent="0.25">
      <c r="A109985" t="s">
        <v>426342</v>
      </c>
      <c r="B109985" t="s">
        <v>426343</v>
      </c>
      <c r="C109985" t="s">
        <v>228880</v>
      </c>
      <c r="E109985" s="1">
        <v>40550</v>
      </c>
    </row>
    <row r="109986" spans="1:6" x14ac:dyDescent="0.25">
      <c r="A109986" t="s">
        <v>426344</v>
      </c>
      <c r="B109986" t="s">
        <v>426345</v>
      </c>
      <c r="C109986" t="s">
        <v>228873</v>
      </c>
      <c r="D109986" t="s">
        <v>228877</v>
      </c>
      <c r="E109986" s="1">
        <v>41280</v>
      </c>
      <c r="F109986">
        <v>4000000</v>
      </c>
    </row>
    <row r="109987" spans="1:6" x14ac:dyDescent="0.25">
      <c r="A109987" t="s">
        <v>426346</v>
      </c>
      <c r="B109987" t="s">
        <v>426347</v>
      </c>
      <c r="C109987" t="s">
        <v>228943</v>
      </c>
      <c r="E109987" s="1">
        <v>40181</v>
      </c>
    </row>
    <row r="109988" spans="1:6" x14ac:dyDescent="0.25">
      <c r="A109988" t="s">
        <v>426348</v>
      </c>
      <c r="B109988" t="s">
        <v>426349</v>
      </c>
      <c r="C109988" t="s">
        <v>228880</v>
      </c>
      <c r="E109988" s="1">
        <v>41275</v>
      </c>
      <c r="F109988">
        <v>1000000</v>
      </c>
    </row>
    <row r="109989" spans="1:6" x14ac:dyDescent="0.25">
      <c r="A109989" t="s">
        <v>426350</v>
      </c>
      <c r="B109989" t="s">
        <v>426351</v>
      </c>
      <c r="C109989" t="s">
        <v>228943</v>
      </c>
      <c r="E109989" s="1">
        <v>40553</v>
      </c>
      <c r="F109989">
        <v>2500000</v>
      </c>
    </row>
    <row r="109990" spans="1:6" x14ac:dyDescent="0.25">
      <c r="A109990" t="s">
        <v>426348</v>
      </c>
      <c r="B109990" t="s">
        <v>426352</v>
      </c>
      <c r="C109990" t="s">
        <v>228873</v>
      </c>
      <c r="D109990" t="s">
        <v>228877</v>
      </c>
      <c r="E109990" s="1">
        <v>42010</v>
      </c>
      <c r="F109990">
        <v>4000000</v>
      </c>
    </row>
    <row r="109991" spans="1:6" x14ac:dyDescent="0.25">
      <c r="A109991" t="s">
        <v>426353</v>
      </c>
      <c r="B109991" t="s">
        <v>426354</v>
      </c>
      <c r="C109991" t="s">
        <v>229779</v>
      </c>
      <c r="E109991" t="s">
        <v>59447</v>
      </c>
      <c r="F109991">
        <v>8182710</v>
      </c>
    </row>
    <row r="109992" spans="1:6" x14ac:dyDescent="0.25">
      <c r="A109992" t="s">
        <v>426355</v>
      </c>
      <c r="B109992" t="s">
        <v>426356</v>
      </c>
      <c r="C109992" t="s">
        <v>229779</v>
      </c>
      <c r="E109992" t="s">
        <v>8743</v>
      </c>
      <c r="F109992">
        <v>3315658</v>
      </c>
    </row>
    <row r="109993" spans="1:6" x14ac:dyDescent="0.25">
      <c r="A109993" t="s">
        <v>426357</v>
      </c>
      <c r="B109993" t="s">
        <v>426358</v>
      </c>
      <c r="C109993" t="s">
        <v>228873</v>
      </c>
      <c r="E109993" t="s">
        <v>8625</v>
      </c>
      <c r="F109993">
        <v>13000000</v>
      </c>
    </row>
    <row r="109994" spans="1:6" x14ac:dyDescent="0.25">
      <c r="A109994" t="s">
        <v>426359</v>
      </c>
      <c r="B109994" t="s">
        <v>426360</v>
      </c>
      <c r="C109994" t="s">
        <v>228880</v>
      </c>
      <c r="E109994" s="1">
        <v>41762</v>
      </c>
    </row>
    <row r="109995" spans="1:6" x14ac:dyDescent="0.25">
      <c r="A109995" t="s">
        <v>426361</v>
      </c>
      <c r="B109995" t="s">
        <v>426362</v>
      </c>
      <c r="C109995" t="s">
        <v>228880</v>
      </c>
      <c r="E109995" s="1">
        <v>41404</v>
      </c>
      <c r="F109995">
        <v>5000</v>
      </c>
    </row>
    <row r="109996" spans="1:6" x14ac:dyDescent="0.25">
      <c r="A109996" t="s">
        <v>426363</v>
      </c>
      <c r="B109996" t="s">
        <v>426364</v>
      </c>
      <c r="C109996" t="s">
        <v>228880</v>
      </c>
      <c r="E109996" s="1">
        <v>41275</v>
      </c>
    </row>
    <row r="109997" spans="1:6" x14ac:dyDescent="0.25">
      <c r="A109997" t="s">
        <v>426365</v>
      </c>
      <c r="B109997" t="s">
        <v>426366</v>
      </c>
      <c r="C109997" t="s">
        <v>228873</v>
      </c>
      <c r="D109997" t="s">
        <v>228877</v>
      </c>
      <c r="E109997" s="1">
        <v>42217</v>
      </c>
      <c r="F109997">
        <v>20000000</v>
      </c>
    </row>
    <row r="109998" spans="1:6" x14ac:dyDescent="0.25">
      <c r="A109998" t="s">
        <v>426367</v>
      </c>
      <c r="B109998" t="s">
        <v>426368</v>
      </c>
      <c r="C109998" t="s">
        <v>228880</v>
      </c>
      <c r="E109998" t="s">
        <v>38919</v>
      </c>
      <c r="F109998">
        <v>100000</v>
      </c>
    </row>
    <row r="109999" spans="1:6" x14ac:dyDescent="0.25">
      <c r="A109999" t="s">
        <v>426369</v>
      </c>
      <c r="B109999" t="s">
        <v>426370</v>
      </c>
      <c r="C109999" t="s">
        <v>228880</v>
      </c>
      <c r="E109999" s="1">
        <v>42165</v>
      </c>
      <c r="F109999">
        <v>6000000</v>
      </c>
    </row>
    <row r="110000" spans="1:6" x14ac:dyDescent="0.25">
      <c r="A110000" t="s">
        <v>426371</v>
      </c>
      <c r="B110000" t="s">
        <v>426372</v>
      </c>
      <c r="C110000" t="s">
        <v>228909</v>
      </c>
      <c r="E110000" t="s">
        <v>71965</v>
      </c>
    </row>
    <row r="110001" spans="1:6" x14ac:dyDescent="0.25">
      <c r="A110001" t="s">
        <v>426373</v>
      </c>
      <c r="B110001" t="s">
        <v>426374</v>
      </c>
      <c r="C110001" t="s">
        <v>228873</v>
      </c>
      <c r="E110001" s="1">
        <v>38416</v>
      </c>
      <c r="F110001">
        <v>620000</v>
      </c>
    </row>
    <row r="110002" spans="1:6" x14ac:dyDescent="0.25">
      <c r="A110002" t="s">
        <v>426375</v>
      </c>
      <c r="B110002" t="s">
        <v>426376</v>
      </c>
      <c r="C110002" t="s">
        <v>228880</v>
      </c>
      <c r="E110002" s="1">
        <v>40190</v>
      </c>
    </row>
    <row r="110003" spans="1:6" x14ac:dyDescent="0.25">
      <c r="A110003" t="s">
        <v>426377</v>
      </c>
      <c r="B110003" t="s">
        <v>426378</v>
      </c>
      <c r="C110003" t="s">
        <v>228880</v>
      </c>
      <c r="E110003" s="1">
        <v>40190</v>
      </c>
    </row>
    <row r="110004" spans="1:6" x14ac:dyDescent="0.25">
      <c r="A110004" t="s">
        <v>426379</v>
      </c>
      <c r="B110004" t="s">
        <v>426380</v>
      </c>
      <c r="C110004" t="s">
        <v>228927</v>
      </c>
      <c r="E110004" t="s">
        <v>11226</v>
      </c>
      <c r="F110004">
        <v>7000000</v>
      </c>
    </row>
    <row r="110005" spans="1:6" x14ac:dyDescent="0.25">
      <c r="A110005" t="s">
        <v>426381</v>
      </c>
      <c r="B110005" t="s">
        <v>426382</v>
      </c>
      <c r="C110005" t="s">
        <v>228880</v>
      </c>
      <c r="E110005" t="s">
        <v>50689</v>
      </c>
      <c r="F110005">
        <v>20000</v>
      </c>
    </row>
    <row r="110006" spans="1:6" x14ac:dyDescent="0.25">
      <c r="A110006" t="s">
        <v>426383</v>
      </c>
      <c r="B110006" t="s">
        <v>426384</v>
      </c>
      <c r="C110006" t="s">
        <v>228880</v>
      </c>
      <c r="E110006" t="s">
        <v>180587</v>
      </c>
      <c r="F110006">
        <v>2000000</v>
      </c>
    </row>
    <row r="110007" spans="1:6" x14ac:dyDescent="0.25">
      <c r="A110007" t="s">
        <v>426385</v>
      </c>
      <c r="B110007" t="s">
        <v>426386</v>
      </c>
      <c r="C110007" t="s">
        <v>228880</v>
      </c>
      <c r="E110007" t="s">
        <v>22174</v>
      </c>
    </row>
    <row r="110008" spans="1:6" x14ac:dyDescent="0.25">
      <c r="A110008" t="s">
        <v>426387</v>
      </c>
      <c r="B110008" t="s">
        <v>426388</v>
      </c>
      <c r="C110008" t="s">
        <v>228880</v>
      </c>
      <c r="E110008" t="s">
        <v>89662</v>
      </c>
      <c r="F110008">
        <v>400000</v>
      </c>
    </row>
    <row r="110009" spans="1:6" x14ac:dyDescent="0.25">
      <c r="A110009" t="s">
        <v>426389</v>
      </c>
      <c r="B110009" t="s">
        <v>426390</v>
      </c>
      <c r="C110009" t="s">
        <v>228873</v>
      </c>
      <c r="E110009" s="1">
        <v>40911</v>
      </c>
      <c r="F110009">
        <v>1000000</v>
      </c>
    </row>
    <row r="110010" spans="1:6" x14ac:dyDescent="0.25">
      <c r="A110010" t="s">
        <v>426391</v>
      </c>
      <c r="B110010" t="s">
        <v>426392</v>
      </c>
      <c r="C110010" t="s">
        <v>228943</v>
      </c>
      <c r="E110010" t="s">
        <v>19781</v>
      </c>
      <c r="F110010">
        <v>50000</v>
      </c>
    </row>
    <row r="110011" spans="1:6" x14ac:dyDescent="0.25">
      <c r="A110011" t="s">
        <v>426393</v>
      </c>
      <c r="B110011" t="s">
        <v>426394</v>
      </c>
      <c r="C110011" t="s">
        <v>228889</v>
      </c>
      <c r="E110011" s="1">
        <v>42005</v>
      </c>
      <c r="F110011">
        <v>100000</v>
      </c>
    </row>
    <row r="110012" spans="1:6" x14ac:dyDescent="0.25">
      <c r="A110012" t="s">
        <v>426395</v>
      </c>
      <c r="B110012" t="s">
        <v>426396</v>
      </c>
      <c r="C110012" t="s">
        <v>228880</v>
      </c>
      <c r="E110012" s="1">
        <v>39451</v>
      </c>
      <c r="F110012">
        <v>425000</v>
      </c>
    </row>
    <row r="110013" spans="1:6" x14ac:dyDescent="0.25">
      <c r="A110013" t="s">
        <v>426397</v>
      </c>
      <c r="B110013" t="s">
        <v>426398</v>
      </c>
      <c r="C110013" t="s">
        <v>228873</v>
      </c>
      <c r="E110013" s="1">
        <v>40188</v>
      </c>
      <c r="F110013">
        <v>2300000</v>
      </c>
    </row>
    <row r="110014" spans="1:6" x14ac:dyDescent="0.25">
      <c r="A110014" t="s">
        <v>426395</v>
      </c>
      <c r="B110014" t="s">
        <v>426399</v>
      </c>
      <c r="C110014" t="s">
        <v>228873</v>
      </c>
      <c r="D110014" t="s">
        <v>228874</v>
      </c>
      <c r="E110014" t="s">
        <v>145387</v>
      </c>
      <c r="F110014">
        <v>1100000</v>
      </c>
    </row>
    <row r="110015" spans="1:6" x14ac:dyDescent="0.25">
      <c r="A110015" t="s">
        <v>426397</v>
      </c>
      <c r="B110015" t="s">
        <v>426400</v>
      </c>
      <c r="C110015" t="s">
        <v>228927</v>
      </c>
      <c r="E110015" s="1">
        <v>40920</v>
      </c>
      <c r="F110015">
        <v>975000</v>
      </c>
    </row>
    <row r="110016" spans="1:6" x14ac:dyDescent="0.25">
      <c r="A110016" t="s">
        <v>426395</v>
      </c>
      <c r="B110016" t="s">
        <v>426401</v>
      </c>
      <c r="C110016" t="s">
        <v>228873</v>
      </c>
      <c r="E110016" s="1">
        <v>41278</v>
      </c>
      <c r="F110016">
        <v>5250000</v>
      </c>
    </row>
    <row r="110017" spans="1:6" x14ac:dyDescent="0.25">
      <c r="A110017" t="s">
        <v>426402</v>
      </c>
      <c r="B110017" t="s">
        <v>426403</v>
      </c>
      <c r="C110017" t="s">
        <v>228880</v>
      </c>
      <c r="E110017" s="1">
        <v>41763</v>
      </c>
      <c r="F110017">
        <v>15000</v>
      </c>
    </row>
    <row r="110018" spans="1:6" x14ac:dyDescent="0.25">
      <c r="A110018" t="s">
        <v>426404</v>
      </c>
      <c r="B110018" t="s">
        <v>426405</v>
      </c>
      <c r="C110018" t="s">
        <v>228909</v>
      </c>
      <c r="E110018" t="s">
        <v>27370</v>
      </c>
    </row>
    <row r="110019" spans="1:6" x14ac:dyDescent="0.25">
      <c r="A110019" t="s">
        <v>426406</v>
      </c>
      <c r="B110019" t="s">
        <v>426407</v>
      </c>
      <c r="C110019" t="s">
        <v>228880</v>
      </c>
      <c r="E110019" s="1">
        <v>42282</v>
      </c>
      <c r="F110019">
        <v>35000</v>
      </c>
    </row>
    <row r="110020" spans="1:6" x14ac:dyDescent="0.25">
      <c r="A110020" t="s">
        <v>426408</v>
      </c>
      <c r="B110020" t="s">
        <v>426409</v>
      </c>
      <c r="C110020" t="s">
        <v>228880</v>
      </c>
      <c r="E110020" t="s">
        <v>49641</v>
      </c>
      <c r="F110020">
        <v>35000</v>
      </c>
    </row>
    <row r="110021" spans="1:6" x14ac:dyDescent="0.25">
      <c r="A110021" t="s">
        <v>426406</v>
      </c>
      <c r="B110021" t="s">
        <v>426410</v>
      </c>
      <c r="C110021" t="s">
        <v>228880</v>
      </c>
      <c r="E110021" s="1">
        <v>41648</v>
      </c>
      <c r="F110021">
        <v>15000</v>
      </c>
    </row>
    <row r="110022" spans="1:6" x14ac:dyDescent="0.25">
      <c r="A110022" t="s">
        <v>426411</v>
      </c>
      <c r="B110022" t="s">
        <v>426412</v>
      </c>
      <c r="C110022" t="s">
        <v>228873</v>
      </c>
      <c r="E110022" t="s">
        <v>107829</v>
      </c>
      <c r="F110022">
        <v>145000</v>
      </c>
    </row>
    <row r="110023" spans="1:6" x14ac:dyDescent="0.25">
      <c r="A110023" t="s">
        <v>426413</v>
      </c>
      <c r="B110023" t="s">
        <v>426414</v>
      </c>
      <c r="C110023" t="s">
        <v>228873</v>
      </c>
      <c r="D110023" t="s">
        <v>228877</v>
      </c>
      <c r="E110023" s="1">
        <v>41465</v>
      </c>
      <c r="F110023">
        <v>8000000</v>
      </c>
    </row>
    <row r="110024" spans="1:6" x14ac:dyDescent="0.25">
      <c r="A110024" t="s">
        <v>426415</v>
      </c>
      <c r="B110024" t="s">
        <v>426416</v>
      </c>
      <c r="C110024" t="s">
        <v>228873</v>
      </c>
      <c r="D110024" t="s">
        <v>228874</v>
      </c>
      <c r="E110024" s="1">
        <v>42013</v>
      </c>
      <c r="F110024">
        <v>16000000</v>
      </c>
    </row>
    <row r="110025" spans="1:6" x14ac:dyDescent="0.25">
      <c r="A110025" t="s">
        <v>426413</v>
      </c>
      <c r="B110025" t="s">
        <v>426417</v>
      </c>
      <c r="C110025" t="s">
        <v>228873</v>
      </c>
      <c r="D110025" t="s">
        <v>228874</v>
      </c>
      <c r="E110025" t="s">
        <v>25928</v>
      </c>
      <c r="F110025">
        <v>37000000</v>
      </c>
    </row>
    <row r="110026" spans="1:6" x14ac:dyDescent="0.25">
      <c r="A110026" t="s">
        <v>426418</v>
      </c>
      <c r="B110026" t="s">
        <v>426419</v>
      </c>
      <c r="C110026" t="s">
        <v>228873</v>
      </c>
      <c r="D110026" t="s">
        <v>228877</v>
      </c>
      <c r="E110026" t="s">
        <v>5271</v>
      </c>
      <c r="F110026">
        <v>1310000</v>
      </c>
    </row>
    <row r="110027" spans="1:6" x14ac:dyDescent="0.25">
      <c r="A110027" t="s">
        <v>426420</v>
      </c>
      <c r="B110027" t="s">
        <v>426421</v>
      </c>
      <c r="C110027" t="s">
        <v>228873</v>
      </c>
      <c r="D110027" t="s">
        <v>228877</v>
      </c>
      <c r="E110027" s="1">
        <v>40037</v>
      </c>
      <c r="F110027">
        <v>7500000</v>
      </c>
    </row>
    <row r="110028" spans="1:6" x14ac:dyDescent="0.25">
      <c r="A110028" t="s">
        <v>426418</v>
      </c>
      <c r="B110028" t="s">
        <v>426422</v>
      </c>
      <c r="C110028" t="s">
        <v>228873</v>
      </c>
      <c r="E110028" t="s">
        <v>133680</v>
      </c>
      <c r="F110028">
        <v>2000000</v>
      </c>
    </row>
    <row r="110029" spans="1:6" x14ac:dyDescent="0.25">
      <c r="A110029" t="s">
        <v>426423</v>
      </c>
      <c r="B110029" t="s">
        <v>426424</v>
      </c>
      <c r="C110029" t="s">
        <v>228873</v>
      </c>
      <c r="E110029" s="1">
        <v>42125</v>
      </c>
      <c r="F110029">
        <v>2400000</v>
      </c>
    </row>
    <row r="110030" spans="1:6" x14ac:dyDescent="0.25">
      <c r="A110030" t="s">
        <v>426425</v>
      </c>
      <c r="B110030" t="s">
        <v>426426</v>
      </c>
      <c r="C110030" t="s">
        <v>228873</v>
      </c>
      <c r="D110030" t="s">
        <v>228877</v>
      </c>
      <c r="E110030" t="s">
        <v>36089</v>
      </c>
      <c r="F110030">
        <v>1400000</v>
      </c>
    </row>
    <row r="110031" spans="1:6" x14ac:dyDescent="0.25">
      <c r="A110031" t="s">
        <v>426423</v>
      </c>
      <c r="B110031" t="s">
        <v>426427</v>
      </c>
      <c r="C110031" t="s">
        <v>228873</v>
      </c>
      <c r="E110031" s="1">
        <v>41735</v>
      </c>
      <c r="F110031">
        <v>425000</v>
      </c>
    </row>
    <row r="110032" spans="1:6" x14ac:dyDescent="0.25">
      <c r="A110032" t="s">
        <v>426428</v>
      </c>
      <c r="B110032" t="s">
        <v>426429</v>
      </c>
      <c r="C110032" t="s">
        <v>228880</v>
      </c>
      <c r="E110032" s="1">
        <v>41642</v>
      </c>
      <c r="F110032">
        <v>250888</v>
      </c>
    </row>
    <row r="110033" spans="1:6" x14ac:dyDescent="0.25">
      <c r="A110033" t="s">
        <v>426430</v>
      </c>
      <c r="B110033" t="s">
        <v>426431</v>
      </c>
      <c r="C110033" t="s">
        <v>228873</v>
      </c>
      <c r="E110033" t="s">
        <v>9337</v>
      </c>
      <c r="F110033">
        <v>2249997</v>
      </c>
    </row>
    <row r="110034" spans="1:6" x14ac:dyDescent="0.25">
      <c r="A110034" t="s">
        <v>426432</v>
      </c>
      <c r="B110034" t="s">
        <v>426433</v>
      </c>
      <c r="C110034" t="s">
        <v>228873</v>
      </c>
      <c r="E110034" t="s">
        <v>199731</v>
      </c>
      <c r="F110034">
        <v>12000000</v>
      </c>
    </row>
    <row r="110035" spans="1:6" x14ac:dyDescent="0.25">
      <c r="A110035" t="s">
        <v>426430</v>
      </c>
      <c r="B110035" t="s">
        <v>426434</v>
      </c>
      <c r="C110035" t="s">
        <v>228873</v>
      </c>
      <c r="E110035" t="s">
        <v>5263</v>
      </c>
      <c r="F110035">
        <v>1000002</v>
      </c>
    </row>
    <row r="110036" spans="1:6" x14ac:dyDescent="0.25">
      <c r="A110036" t="s">
        <v>426435</v>
      </c>
      <c r="B110036" t="s">
        <v>426436</v>
      </c>
      <c r="C110036" t="s">
        <v>228916</v>
      </c>
      <c r="E110036" t="s">
        <v>20943</v>
      </c>
      <c r="F110036">
        <v>750000</v>
      </c>
    </row>
    <row r="110037" spans="1:6" x14ac:dyDescent="0.25">
      <c r="A110037" t="s">
        <v>426437</v>
      </c>
      <c r="B110037" t="s">
        <v>426438</v>
      </c>
      <c r="C110037" t="s">
        <v>228873</v>
      </c>
      <c r="E110037" t="s">
        <v>16993</v>
      </c>
      <c r="F110037">
        <v>270000</v>
      </c>
    </row>
    <row r="110038" spans="1:6" x14ac:dyDescent="0.25">
      <c r="A110038" t="s">
        <v>426439</v>
      </c>
      <c r="B110038" t="s">
        <v>426440</v>
      </c>
      <c r="C110038" t="s">
        <v>228927</v>
      </c>
      <c r="E110038" s="1">
        <v>40519</v>
      </c>
      <c r="F110038">
        <v>2000000</v>
      </c>
    </row>
    <row r="110039" spans="1:6" x14ac:dyDescent="0.25">
      <c r="A110039" t="s">
        <v>426441</v>
      </c>
      <c r="B110039" t="s">
        <v>426442</v>
      </c>
      <c r="C110039" t="s">
        <v>228927</v>
      </c>
      <c r="E110039" t="s">
        <v>230322</v>
      </c>
      <c r="F110039">
        <v>5499994</v>
      </c>
    </row>
    <row r="110040" spans="1:6" x14ac:dyDescent="0.25">
      <c r="A110040" t="s">
        <v>426443</v>
      </c>
      <c r="B110040" t="s">
        <v>426444</v>
      </c>
      <c r="C110040" t="s">
        <v>228873</v>
      </c>
      <c r="E110040" t="s">
        <v>104376</v>
      </c>
      <c r="F110040">
        <v>4230062</v>
      </c>
    </row>
    <row r="110041" spans="1:6" x14ac:dyDescent="0.25">
      <c r="A110041" t="s">
        <v>426445</v>
      </c>
      <c r="B110041" t="s">
        <v>426446</v>
      </c>
      <c r="C110041" t="s">
        <v>228873</v>
      </c>
      <c r="E110041" t="s">
        <v>12307</v>
      </c>
      <c r="F110041">
        <v>1000000</v>
      </c>
    </row>
    <row r="110042" spans="1:6" x14ac:dyDescent="0.25">
      <c r="A110042" t="s">
        <v>426443</v>
      </c>
      <c r="B110042" t="s">
        <v>426447</v>
      </c>
      <c r="C110042" t="s">
        <v>228873</v>
      </c>
      <c r="E110042" t="s">
        <v>123598</v>
      </c>
      <c r="F110042">
        <v>196965</v>
      </c>
    </row>
    <row r="110043" spans="1:6" x14ac:dyDescent="0.25">
      <c r="A110043" t="s">
        <v>426445</v>
      </c>
      <c r="B110043" t="s">
        <v>426448</v>
      </c>
      <c r="C110043" t="s">
        <v>228873</v>
      </c>
      <c r="D110043" t="s">
        <v>228877</v>
      </c>
      <c r="E110043" s="1">
        <v>41913</v>
      </c>
      <c r="F110043">
        <v>20000000</v>
      </c>
    </row>
    <row r="110044" spans="1:6" x14ac:dyDescent="0.25">
      <c r="A110044" t="s">
        <v>426443</v>
      </c>
      <c r="B110044" t="s">
        <v>426449</v>
      </c>
      <c r="C110044" t="s">
        <v>228873</v>
      </c>
      <c r="E110044" t="s">
        <v>12307</v>
      </c>
      <c r="F110044">
        <v>1000000</v>
      </c>
    </row>
    <row r="110045" spans="1:6" x14ac:dyDescent="0.25">
      <c r="A110045" t="s">
        <v>426445</v>
      </c>
      <c r="B110045" t="s">
        <v>426450</v>
      </c>
      <c r="C110045" t="s">
        <v>228927</v>
      </c>
      <c r="E110045" t="s">
        <v>139620</v>
      </c>
      <c r="F110045">
        <v>225000</v>
      </c>
    </row>
    <row r="110046" spans="1:6" x14ac:dyDescent="0.25">
      <c r="A110046" t="s">
        <v>426451</v>
      </c>
      <c r="B110046" t="s">
        <v>426452</v>
      </c>
      <c r="C110046" t="s">
        <v>228873</v>
      </c>
      <c r="D110046" t="s">
        <v>228874</v>
      </c>
      <c r="E110046" t="s">
        <v>242678</v>
      </c>
      <c r="F110046">
        <v>1500000</v>
      </c>
    </row>
    <row r="110047" spans="1:6" x14ac:dyDescent="0.25">
      <c r="A110047" t="s">
        <v>426453</v>
      </c>
      <c r="B110047" t="s">
        <v>426454</v>
      </c>
      <c r="C110047" t="s">
        <v>228873</v>
      </c>
      <c r="E110047" s="1">
        <v>41650</v>
      </c>
    </row>
    <row r="110048" spans="1:6" x14ac:dyDescent="0.25">
      <c r="A110048" t="s">
        <v>426455</v>
      </c>
      <c r="B110048" t="s">
        <v>426456</v>
      </c>
      <c r="C110048" t="s">
        <v>228873</v>
      </c>
      <c r="E110048" t="s">
        <v>11973</v>
      </c>
      <c r="F110048">
        <v>934902</v>
      </c>
    </row>
    <row r="110049" spans="1:6" x14ac:dyDescent="0.25">
      <c r="A110049" t="s">
        <v>426457</v>
      </c>
      <c r="B110049" t="s">
        <v>426458</v>
      </c>
      <c r="C110049" t="s">
        <v>228927</v>
      </c>
      <c r="E110049" t="s">
        <v>106000</v>
      </c>
      <c r="F110049">
        <v>55000</v>
      </c>
    </row>
    <row r="110050" spans="1:6" x14ac:dyDescent="0.25">
      <c r="A110050" t="s">
        <v>426459</v>
      </c>
      <c r="B110050" t="s">
        <v>426460</v>
      </c>
      <c r="C110050" t="s">
        <v>228927</v>
      </c>
      <c r="E110050" t="s">
        <v>44023</v>
      </c>
      <c r="F110050">
        <v>1000000</v>
      </c>
    </row>
    <row r="110051" spans="1:6" x14ac:dyDescent="0.25">
      <c r="A110051" t="s">
        <v>426461</v>
      </c>
      <c r="B110051" t="s">
        <v>426462</v>
      </c>
      <c r="C110051" t="s">
        <v>228927</v>
      </c>
      <c r="E110051" t="s">
        <v>54477</v>
      </c>
      <c r="F110051">
        <v>1000000</v>
      </c>
    </row>
    <row r="110052" spans="1:6" x14ac:dyDescent="0.25">
      <c r="A110052" t="s">
        <v>426459</v>
      </c>
      <c r="B110052" t="s">
        <v>426463</v>
      </c>
      <c r="C110052" t="s">
        <v>228873</v>
      </c>
      <c r="E110052" t="s">
        <v>15878</v>
      </c>
      <c r="F110052">
        <v>15000000</v>
      </c>
    </row>
    <row r="110053" spans="1:6" x14ac:dyDescent="0.25">
      <c r="A110053" t="s">
        <v>426461</v>
      </c>
      <c r="B110053" t="s">
        <v>426464</v>
      </c>
      <c r="C110053" t="s">
        <v>228873</v>
      </c>
      <c r="D110053" t="s">
        <v>228874</v>
      </c>
      <c r="E110053" t="s">
        <v>179375</v>
      </c>
      <c r="F110053">
        <v>1700000</v>
      </c>
    </row>
    <row r="110054" spans="1:6" x14ac:dyDescent="0.25">
      <c r="A110054" t="s">
        <v>426459</v>
      </c>
      <c r="B110054" t="s">
        <v>426465</v>
      </c>
      <c r="C110054" t="s">
        <v>228927</v>
      </c>
      <c r="E110054" s="1">
        <v>41035</v>
      </c>
      <c r="F110054">
        <v>2000000</v>
      </c>
    </row>
    <row r="110055" spans="1:6" x14ac:dyDescent="0.25">
      <c r="A110055" t="s">
        <v>426461</v>
      </c>
      <c r="B110055" t="s">
        <v>426466</v>
      </c>
      <c r="C110055" t="s">
        <v>228927</v>
      </c>
      <c r="E110055" t="s">
        <v>104</v>
      </c>
      <c r="F110055">
        <v>1505000</v>
      </c>
    </row>
    <row r="110056" spans="1:6" x14ac:dyDescent="0.25">
      <c r="A110056" t="s">
        <v>426459</v>
      </c>
      <c r="B110056" t="s">
        <v>426467</v>
      </c>
      <c r="C110056" t="s">
        <v>228927</v>
      </c>
      <c r="E110056" t="s">
        <v>56875</v>
      </c>
      <c r="F110056">
        <v>1770000</v>
      </c>
    </row>
    <row r="110057" spans="1:6" x14ac:dyDescent="0.25">
      <c r="A110057" t="s">
        <v>426461</v>
      </c>
      <c r="B110057" t="s">
        <v>426468</v>
      </c>
      <c r="C110057" t="s">
        <v>228927</v>
      </c>
      <c r="E110057" t="s">
        <v>11973</v>
      </c>
      <c r="F110057">
        <v>1500000</v>
      </c>
    </row>
    <row r="110058" spans="1:6" x14ac:dyDescent="0.25">
      <c r="A110058" t="s">
        <v>426459</v>
      </c>
      <c r="B110058" t="s">
        <v>426469</v>
      </c>
      <c r="C110058" t="s">
        <v>228873</v>
      </c>
      <c r="D110058" t="s">
        <v>228877</v>
      </c>
      <c r="E110058" t="s">
        <v>52047</v>
      </c>
      <c r="F110058">
        <v>6000000</v>
      </c>
    </row>
    <row r="110059" spans="1:6" x14ac:dyDescent="0.25">
      <c r="A110059" t="s">
        <v>426461</v>
      </c>
      <c r="B110059" t="s">
        <v>426470</v>
      </c>
      <c r="C110059" t="s">
        <v>228927</v>
      </c>
      <c r="E110059" t="s">
        <v>1178</v>
      </c>
      <c r="F110059">
        <v>550000</v>
      </c>
    </row>
    <row r="110060" spans="1:6" x14ac:dyDescent="0.25">
      <c r="A110060" t="s">
        <v>426471</v>
      </c>
      <c r="B110060" t="s">
        <v>426472</v>
      </c>
      <c r="C110060" t="s">
        <v>228880</v>
      </c>
      <c r="E110060" s="1">
        <v>41824</v>
      </c>
      <c r="F110060">
        <v>1500000</v>
      </c>
    </row>
    <row r="110061" spans="1:6" x14ac:dyDescent="0.25">
      <c r="A110061" t="s">
        <v>426473</v>
      </c>
      <c r="B110061" t="s">
        <v>426474</v>
      </c>
      <c r="C110061" t="s">
        <v>228873</v>
      </c>
      <c r="D110061" t="s">
        <v>228877</v>
      </c>
      <c r="E110061" s="1">
        <v>41860</v>
      </c>
      <c r="F110061">
        <v>8500000</v>
      </c>
    </row>
    <row r="110062" spans="1:6" x14ac:dyDescent="0.25">
      <c r="A110062" t="s">
        <v>426475</v>
      </c>
      <c r="B110062" t="s">
        <v>426476</v>
      </c>
      <c r="C110062" t="s">
        <v>228873</v>
      </c>
      <c r="D110062" t="s">
        <v>228877</v>
      </c>
      <c r="E110062" t="s">
        <v>71528</v>
      </c>
      <c r="F110062">
        <v>5000000</v>
      </c>
    </row>
    <row r="110063" spans="1:6" x14ac:dyDescent="0.25">
      <c r="A110063" t="s">
        <v>426477</v>
      </c>
      <c r="B110063" t="s">
        <v>426478</v>
      </c>
      <c r="C110063" t="s">
        <v>228873</v>
      </c>
      <c r="E110063" t="s">
        <v>338084</v>
      </c>
      <c r="F110063">
        <v>3000000</v>
      </c>
    </row>
    <row r="110064" spans="1:6" x14ac:dyDescent="0.25">
      <c r="A110064" t="s">
        <v>426479</v>
      </c>
      <c r="B110064" t="s">
        <v>426480</v>
      </c>
      <c r="C110064" t="s">
        <v>228873</v>
      </c>
      <c r="D110064" t="s">
        <v>228977</v>
      </c>
      <c r="E110064" t="s">
        <v>24405</v>
      </c>
      <c r="F110064">
        <v>9500000</v>
      </c>
    </row>
    <row r="110065" spans="1:6" x14ac:dyDescent="0.25">
      <c r="A110065" t="s">
        <v>426481</v>
      </c>
      <c r="B110065" t="s">
        <v>426482</v>
      </c>
      <c r="C110065" t="s">
        <v>228927</v>
      </c>
      <c r="E110065" t="s">
        <v>1240</v>
      </c>
      <c r="F110065">
        <v>130000</v>
      </c>
    </row>
    <row r="110066" spans="1:6" x14ac:dyDescent="0.25">
      <c r="A110066" t="s">
        <v>426483</v>
      </c>
      <c r="B110066" t="s">
        <v>426484</v>
      </c>
      <c r="C110066" t="s">
        <v>228880</v>
      </c>
      <c r="E110066" t="s">
        <v>18123</v>
      </c>
      <c r="F110066">
        <v>100000</v>
      </c>
    </row>
    <row r="110067" spans="1:6" x14ac:dyDescent="0.25">
      <c r="A110067" t="s">
        <v>426485</v>
      </c>
      <c r="B110067" t="s">
        <v>426486</v>
      </c>
      <c r="C110067" t="s">
        <v>228909</v>
      </c>
      <c r="E110067" t="s">
        <v>327286</v>
      </c>
      <c r="F110067">
        <v>0</v>
      </c>
    </row>
    <row r="110068" spans="1:6" x14ac:dyDescent="0.25">
      <c r="A110068" t="s">
        <v>426487</v>
      </c>
      <c r="B110068" t="s">
        <v>426488</v>
      </c>
      <c r="C110068" t="s">
        <v>228880</v>
      </c>
      <c r="E110068" t="s">
        <v>21653</v>
      </c>
      <c r="F110068">
        <v>100000</v>
      </c>
    </row>
    <row r="110069" spans="1:6" x14ac:dyDescent="0.25">
      <c r="A110069" t="s">
        <v>426489</v>
      </c>
      <c r="B110069" t="s">
        <v>426490</v>
      </c>
      <c r="C110069" t="s">
        <v>228873</v>
      </c>
      <c r="E110069" s="1">
        <v>39908</v>
      </c>
      <c r="F110069">
        <v>392971</v>
      </c>
    </row>
    <row r="110070" spans="1:6" x14ac:dyDescent="0.25">
      <c r="A110070" t="s">
        <v>426491</v>
      </c>
      <c r="B110070" t="s">
        <v>426492</v>
      </c>
      <c r="C110070" t="s">
        <v>228909</v>
      </c>
      <c r="E110070" t="s">
        <v>35294</v>
      </c>
    </row>
    <row r="110071" spans="1:6" x14ac:dyDescent="0.25">
      <c r="A110071" t="s">
        <v>426493</v>
      </c>
      <c r="B110071" t="s">
        <v>426494</v>
      </c>
      <c r="C110071" t="s">
        <v>228880</v>
      </c>
      <c r="E110071" t="s">
        <v>231290</v>
      </c>
      <c r="F110071">
        <v>1077122</v>
      </c>
    </row>
    <row r="110072" spans="1:6" x14ac:dyDescent="0.25">
      <c r="A110072" t="s">
        <v>426495</v>
      </c>
      <c r="B110072" t="s">
        <v>426496</v>
      </c>
      <c r="C110072" t="s">
        <v>228880</v>
      </c>
      <c r="E110072" t="s">
        <v>25094</v>
      </c>
      <c r="F110072">
        <v>1437685</v>
      </c>
    </row>
    <row r="110073" spans="1:6" x14ac:dyDescent="0.25">
      <c r="A110073" t="s">
        <v>426497</v>
      </c>
      <c r="B110073" t="s">
        <v>426498</v>
      </c>
      <c r="C110073" t="s">
        <v>228873</v>
      </c>
      <c r="E110073" t="s">
        <v>418</v>
      </c>
      <c r="F110073">
        <v>48000</v>
      </c>
    </row>
    <row r="110074" spans="1:6" x14ac:dyDescent="0.25">
      <c r="A110074" t="s">
        <v>426499</v>
      </c>
      <c r="B110074" t="s">
        <v>426500</v>
      </c>
      <c r="C110074" t="s">
        <v>228880</v>
      </c>
      <c r="E110074" s="1">
        <v>42189</v>
      </c>
      <c r="F110074">
        <v>3400000</v>
      </c>
    </row>
    <row r="110075" spans="1:6" x14ac:dyDescent="0.25">
      <c r="A110075" t="s">
        <v>426501</v>
      </c>
      <c r="B110075" t="s">
        <v>426502</v>
      </c>
      <c r="C110075" t="s">
        <v>228873</v>
      </c>
      <c r="D110075" t="s">
        <v>228877</v>
      </c>
      <c r="E110075" s="1">
        <v>40522</v>
      </c>
      <c r="F110075">
        <v>11000000</v>
      </c>
    </row>
    <row r="110076" spans="1:6" x14ac:dyDescent="0.25">
      <c r="A110076" t="s">
        <v>426503</v>
      </c>
      <c r="B110076" t="s">
        <v>426504</v>
      </c>
      <c r="C110076" t="s">
        <v>228873</v>
      </c>
      <c r="D110076" t="s">
        <v>228874</v>
      </c>
      <c r="E110076" s="1">
        <v>40889</v>
      </c>
      <c r="F110076">
        <v>4000000</v>
      </c>
    </row>
    <row r="110077" spans="1:6" x14ac:dyDescent="0.25">
      <c r="A110077" t="s">
        <v>426505</v>
      </c>
      <c r="B110077" t="s">
        <v>426506</v>
      </c>
      <c r="C110077" t="s">
        <v>228919</v>
      </c>
      <c r="E110077" s="1">
        <v>41467</v>
      </c>
      <c r="F110077">
        <v>1570532</v>
      </c>
    </row>
    <row r="110078" spans="1:6" x14ac:dyDescent="0.25">
      <c r="A110078" t="s">
        <v>426507</v>
      </c>
      <c r="B110078" t="s">
        <v>426508</v>
      </c>
      <c r="C110078" t="s">
        <v>228873</v>
      </c>
      <c r="E110078" s="1">
        <v>41612</v>
      </c>
      <c r="F110078">
        <v>19544948</v>
      </c>
    </row>
    <row r="110079" spans="1:6" x14ac:dyDescent="0.25">
      <c r="A110079" t="s">
        <v>426509</v>
      </c>
      <c r="B110079" t="s">
        <v>426510</v>
      </c>
      <c r="C110079" t="s">
        <v>228873</v>
      </c>
      <c r="E110079" t="s">
        <v>12435</v>
      </c>
      <c r="F110079">
        <v>5340103</v>
      </c>
    </row>
    <row r="110080" spans="1:6" x14ac:dyDescent="0.25">
      <c r="A110080" t="s">
        <v>426507</v>
      </c>
      <c r="B110080" t="s">
        <v>426511</v>
      </c>
      <c r="C110080" t="s">
        <v>228873</v>
      </c>
      <c r="E110080" t="s">
        <v>22689</v>
      </c>
      <c r="F110080">
        <v>35000000</v>
      </c>
    </row>
    <row r="110081" spans="1:6" x14ac:dyDescent="0.25">
      <c r="A110081" t="s">
        <v>426509</v>
      </c>
      <c r="B110081" t="s">
        <v>426512</v>
      </c>
      <c r="C110081" t="s">
        <v>228880</v>
      </c>
      <c r="E110081" s="1">
        <v>41280</v>
      </c>
      <c r="F110081">
        <v>4115000</v>
      </c>
    </row>
    <row r="110082" spans="1:6" x14ac:dyDescent="0.25">
      <c r="A110082" t="s">
        <v>426513</v>
      </c>
      <c r="B110082" t="s">
        <v>426514</v>
      </c>
      <c r="C110082" t="s">
        <v>228873</v>
      </c>
      <c r="E110082" s="1">
        <v>41767</v>
      </c>
      <c r="F110082">
        <v>1235000</v>
      </c>
    </row>
    <row r="110083" spans="1:6" x14ac:dyDescent="0.25">
      <c r="A110083" t="s">
        <v>426515</v>
      </c>
      <c r="B110083" t="s">
        <v>426516</v>
      </c>
      <c r="C110083" t="s">
        <v>228880</v>
      </c>
      <c r="E110083" t="s">
        <v>63588</v>
      </c>
      <c r="F110083">
        <v>1000000</v>
      </c>
    </row>
    <row r="110084" spans="1:6" x14ac:dyDescent="0.25">
      <c r="A110084" t="s">
        <v>426517</v>
      </c>
      <c r="B110084" t="s">
        <v>426518</v>
      </c>
      <c r="C110084" t="s">
        <v>228873</v>
      </c>
      <c r="D110084" t="s">
        <v>228977</v>
      </c>
      <c r="E110084" t="s">
        <v>98089</v>
      </c>
    </row>
    <row r="110085" spans="1:6" x14ac:dyDescent="0.25">
      <c r="A110085" t="s">
        <v>426519</v>
      </c>
      <c r="B110085" t="s">
        <v>426520</v>
      </c>
      <c r="C110085" t="s">
        <v>228880</v>
      </c>
      <c r="E110085" s="1">
        <v>41487</v>
      </c>
    </row>
    <row r="110086" spans="1:6" x14ac:dyDescent="0.25">
      <c r="A110086" t="s">
        <v>426521</v>
      </c>
      <c r="B110086" t="s">
        <v>426522</v>
      </c>
      <c r="C110086" t="s">
        <v>228880</v>
      </c>
      <c r="E110086" t="s">
        <v>57764</v>
      </c>
    </row>
    <row r="110087" spans="1:6" x14ac:dyDescent="0.25">
      <c r="A110087" t="s">
        <v>426523</v>
      </c>
      <c r="B110087" t="s">
        <v>426524</v>
      </c>
      <c r="C110087" t="s">
        <v>228880</v>
      </c>
      <c r="E110087" s="1">
        <v>39093</v>
      </c>
      <c r="F110087">
        <v>1055547</v>
      </c>
    </row>
    <row r="110088" spans="1:6" x14ac:dyDescent="0.25">
      <c r="A110088" t="s">
        <v>426525</v>
      </c>
      <c r="B110088" t="s">
        <v>426526</v>
      </c>
      <c r="C110088" t="s">
        <v>228873</v>
      </c>
      <c r="E110088" s="1">
        <v>38695</v>
      </c>
      <c r="F110088">
        <v>8000000</v>
      </c>
    </row>
    <row r="110089" spans="1:6" x14ac:dyDescent="0.25">
      <c r="A110089" t="s">
        <v>426527</v>
      </c>
      <c r="B110089" t="s">
        <v>426528</v>
      </c>
      <c r="C110089" t="s">
        <v>228873</v>
      </c>
      <c r="D110089" t="s">
        <v>228977</v>
      </c>
      <c r="E110089" t="s">
        <v>205580</v>
      </c>
      <c r="F110089">
        <v>7500000</v>
      </c>
    </row>
    <row r="110090" spans="1:6" x14ac:dyDescent="0.25">
      <c r="A110090" t="s">
        <v>426529</v>
      </c>
      <c r="B110090" t="s">
        <v>426530</v>
      </c>
      <c r="C110090" t="s">
        <v>228873</v>
      </c>
      <c r="D110090" t="s">
        <v>229145</v>
      </c>
      <c r="E110090" s="1">
        <v>39576</v>
      </c>
      <c r="F110090">
        <v>16100000</v>
      </c>
    </row>
    <row r="110091" spans="1:6" x14ac:dyDescent="0.25">
      <c r="A110091" t="s">
        <v>426527</v>
      </c>
      <c r="B110091" t="s">
        <v>426531</v>
      </c>
      <c r="C110091" t="s">
        <v>228873</v>
      </c>
      <c r="E110091" s="1">
        <v>38687</v>
      </c>
      <c r="F110091">
        <v>14000000</v>
      </c>
    </row>
    <row r="110092" spans="1:6" x14ac:dyDescent="0.25">
      <c r="A110092" t="s">
        <v>426529</v>
      </c>
      <c r="B110092" t="s">
        <v>426532</v>
      </c>
      <c r="C110092" t="s">
        <v>228873</v>
      </c>
      <c r="E110092" t="s">
        <v>58127</v>
      </c>
      <c r="F110092">
        <v>3000000</v>
      </c>
    </row>
    <row r="110093" spans="1:6" x14ac:dyDescent="0.25">
      <c r="A110093" t="s">
        <v>426533</v>
      </c>
      <c r="B110093" t="s">
        <v>426534</v>
      </c>
      <c r="C110093" t="s">
        <v>228943</v>
      </c>
      <c r="E110093" s="1">
        <v>41640</v>
      </c>
    </row>
    <row r="110094" spans="1:6" x14ac:dyDescent="0.25">
      <c r="A110094" t="s">
        <v>426535</v>
      </c>
      <c r="B110094" t="s">
        <v>426536</v>
      </c>
      <c r="C110094" t="s">
        <v>228927</v>
      </c>
      <c r="E110094" t="s">
        <v>15878</v>
      </c>
      <c r="F110094">
        <v>176097</v>
      </c>
    </row>
    <row r="110095" spans="1:6" x14ac:dyDescent="0.25">
      <c r="A110095" t="s">
        <v>426537</v>
      </c>
      <c r="B110095" t="s">
        <v>426538</v>
      </c>
      <c r="C110095" t="s">
        <v>228873</v>
      </c>
      <c r="D110095" t="s">
        <v>228877</v>
      </c>
      <c r="E110095" s="1">
        <v>41405</v>
      </c>
      <c r="F110095">
        <v>4000000</v>
      </c>
    </row>
    <row r="110096" spans="1:6" x14ac:dyDescent="0.25">
      <c r="A110096" t="s">
        <v>426539</v>
      </c>
      <c r="B110096" t="s">
        <v>426540</v>
      </c>
      <c r="C110096" t="s">
        <v>228873</v>
      </c>
      <c r="D110096" t="s">
        <v>228874</v>
      </c>
      <c r="E110096" t="s">
        <v>33458</v>
      </c>
      <c r="F110096">
        <v>625000</v>
      </c>
    </row>
    <row r="110097" spans="1:6" x14ac:dyDescent="0.25">
      <c r="A110097" t="s">
        <v>426541</v>
      </c>
      <c r="B110097" t="s">
        <v>426542</v>
      </c>
      <c r="C110097" t="s">
        <v>228919</v>
      </c>
      <c r="E110097" s="1">
        <v>40703</v>
      </c>
      <c r="F110097">
        <v>9165500</v>
      </c>
    </row>
    <row r="110098" spans="1:6" x14ac:dyDescent="0.25">
      <c r="A110098" t="s">
        <v>426543</v>
      </c>
      <c r="B110098" t="s">
        <v>426544</v>
      </c>
      <c r="C110098" t="s">
        <v>228873</v>
      </c>
      <c r="D110098" t="s">
        <v>228877</v>
      </c>
      <c r="E110098" s="1">
        <v>39083</v>
      </c>
      <c r="F110098">
        <v>3000000</v>
      </c>
    </row>
    <row r="110099" spans="1:6" x14ac:dyDescent="0.25">
      <c r="A110099" t="s">
        <v>426545</v>
      </c>
      <c r="B110099" t="s">
        <v>426546</v>
      </c>
      <c r="C110099" t="s">
        <v>228909</v>
      </c>
      <c r="E110099" t="s">
        <v>36059</v>
      </c>
    </row>
    <row r="110100" spans="1:6" x14ac:dyDescent="0.25">
      <c r="A110100" t="s">
        <v>426547</v>
      </c>
      <c r="B110100" t="s">
        <v>426548</v>
      </c>
      <c r="C110100" t="s">
        <v>228873</v>
      </c>
      <c r="E110100" s="1">
        <v>41975</v>
      </c>
      <c r="F110100">
        <v>5000000</v>
      </c>
    </row>
    <row r="110101" spans="1:6" x14ac:dyDescent="0.25">
      <c r="A110101" t="s">
        <v>426549</v>
      </c>
      <c r="B110101" t="s">
        <v>426550</v>
      </c>
      <c r="C110101" t="s">
        <v>228873</v>
      </c>
      <c r="E110101" t="s">
        <v>39468</v>
      </c>
      <c r="F110101">
        <v>0</v>
      </c>
    </row>
    <row r="110102" spans="1:6" x14ac:dyDescent="0.25">
      <c r="A110102" t="s">
        <v>426551</v>
      </c>
      <c r="B110102" t="s">
        <v>426552</v>
      </c>
      <c r="C110102" t="s">
        <v>228889</v>
      </c>
      <c r="E110102" t="s">
        <v>117284</v>
      </c>
    </row>
    <row r="110103" spans="1:6" x14ac:dyDescent="0.25">
      <c r="A110103" t="s">
        <v>426553</v>
      </c>
      <c r="B110103" t="s">
        <v>426554</v>
      </c>
      <c r="C110103" t="s">
        <v>228873</v>
      </c>
      <c r="E110103" t="s">
        <v>36565</v>
      </c>
      <c r="F110103">
        <v>4055860</v>
      </c>
    </row>
    <row r="110104" spans="1:6" x14ac:dyDescent="0.25">
      <c r="A110104" t="s">
        <v>426555</v>
      </c>
      <c r="B110104" t="s">
        <v>426556</v>
      </c>
      <c r="C110104" t="s">
        <v>228873</v>
      </c>
      <c r="E110104" s="1">
        <v>40456</v>
      </c>
      <c r="F110104">
        <v>100000</v>
      </c>
    </row>
    <row r="110105" spans="1:6" x14ac:dyDescent="0.25">
      <c r="A110105" t="s">
        <v>426557</v>
      </c>
      <c r="B110105" t="s">
        <v>426558</v>
      </c>
      <c r="C110105" t="s">
        <v>228880</v>
      </c>
      <c r="E110105" s="1">
        <v>42285</v>
      </c>
    </row>
    <row r="110106" spans="1:6" x14ac:dyDescent="0.25">
      <c r="A110106" t="s">
        <v>426559</v>
      </c>
      <c r="B110106" t="s">
        <v>426560</v>
      </c>
      <c r="C110106" t="s">
        <v>228943</v>
      </c>
      <c r="E110106" t="s">
        <v>46264</v>
      </c>
    </row>
    <row r="110107" spans="1:6" x14ac:dyDescent="0.25">
      <c r="A110107" t="s">
        <v>426561</v>
      </c>
      <c r="B110107" t="s">
        <v>426562</v>
      </c>
      <c r="C110107" t="s">
        <v>228880</v>
      </c>
      <c r="E110107" s="1">
        <v>42010</v>
      </c>
    </row>
    <row r="110108" spans="1:6" x14ac:dyDescent="0.25">
      <c r="A110108" t="s">
        <v>426559</v>
      </c>
      <c r="B110108" t="s">
        <v>426563</v>
      </c>
      <c r="C110108" t="s">
        <v>228880</v>
      </c>
      <c r="E110108" s="1">
        <v>42005</v>
      </c>
    </row>
    <row r="110109" spans="1:6" x14ac:dyDescent="0.25">
      <c r="A110109" t="s">
        <v>426564</v>
      </c>
      <c r="B110109" t="s">
        <v>426565</v>
      </c>
      <c r="C110109" t="s">
        <v>228873</v>
      </c>
      <c r="D110109" t="s">
        <v>228977</v>
      </c>
      <c r="E110109" s="1">
        <v>41945</v>
      </c>
      <c r="F110109">
        <v>22000000</v>
      </c>
    </row>
    <row r="110110" spans="1:6" x14ac:dyDescent="0.25">
      <c r="A110110" t="s">
        <v>426566</v>
      </c>
      <c r="B110110" t="s">
        <v>426567</v>
      </c>
      <c r="C110110" t="s">
        <v>228873</v>
      </c>
      <c r="E110110" t="s">
        <v>21513</v>
      </c>
      <c r="F110110">
        <v>163510</v>
      </c>
    </row>
    <row r="110111" spans="1:6" x14ac:dyDescent="0.25">
      <c r="A110111" t="s">
        <v>426564</v>
      </c>
      <c r="B110111" t="s">
        <v>426568</v>
      </c>
      <c r="C110111" t="s">
        <v>228873</v>
      </c>
      <c r="D110111" t="s">
        <v>229145</v>
      </c>
      <c r="E110111" s="1">
        <v>42075</v>
      </c>
      <c r="F110111">
        <v>45000000</v>
      </c>
    </row>
    <row r="110112" spans="1:6" x14ac:dyDescent="0.25">
      <c r="A110112" t="s">
        <v>426566</v>
      </c>
      <c r="B110112" t="s">
        <v>426569</v>
      </c>
      <c r="C110112" t="s">
        <v>228873</v>
      </c>
      <c r="D110112" t="s">
        <v>228874</v>
      </c>
      <c r="E110112" s="1">
        <v>41551</v>
      </c>
      <c r="F110112">
        <v>18700000</v>
      </c>
    </row>
    <row r="110113" spans="1:6" x14ac:dyDescent="0.25">
      <c r="A110113" t="s">
        <v>426564</v>
      </c>
      <c r="B110113" t="s">
        <v>426570</v>
      </c>
      <c r="C110113" t="s">
        <v>228873</v>
      </c>
      <c r="D110113" t="s">
        <v>228877</v>
      </c>
      <c r="E110113" t="s">
        <v>110417</v>
      </c>
      <c r="F110113">
        <v>4977288</v>
      </c>
    </row>
    <row r="110114" spans="1:6" x14ac:dyDescent="0.25">
      <c r="A110114" t="s">
        <v>426566</v>
      </c>
      <c r="B110114" t="s">
        <v>426571</v>
      </c>
      <c r="C110114" t="s">
        <v>228873</v>
      </c>
      <c r="D110114" t="s">
        <v>229145</v>
      </c>
      <c r="E110114" s="1">
        <v>42217</v>
      </c>
      <c r="F110114">
        <v>37000000</v>
      </c>
    </row>
    <row r="110115" spans="1:6" x14ac:dyDescent="0.25">
      <c r="A110115" t="s">
        <v>426564</v>
      </c>
      <c r="B110115" t="s">
        <v>426572</v>
      </c>
      <c r="C110115" t="s">
        <v>228873</v>
      </c>
      <c r="E110115" s="1">
        <v>40949</v>
      </c>
      <c r="F110115">
        <v>2150000</v>
      </c>
    </row>
    <row r="110116" spans="1:6" x14ac:dyDescent="0.25">
      <c r="A110116" t="s">
        <v>426573</v>
      </c>
      <c r="B110116" t="s">
        <v>426574</v>
      </c>
      <c r="C110116" t="s">
        <v>228873</v>
      </c>
      <c r="E110116" t="s">
        <v>246263</v>
      </c>
      <c r="F110116">
        <v>834978</v>
      </c>
    </row>
    <row r="110117" spans="1:6" x14ac:dyDescent="0.25">
      <c r="A110117" t="s">
        <v>426575</v>
      </c>
      <c r="B110117" t="s">
        <v>426576</v>
      </c>
      <c r="C110117" t="s">
        <v>228873</v>
      </c>
      <c r="D110117" t="s">
        <v>228877</v>
      </c>
      <c r="E110117" t="s">
        <v>36355</v>
      </c>
      <c r="F110117">
        <v>1500000</v>
      </c>
    </row>
    <row r="110118" spans="1:6" x14ac:dyDescent="0.25">
      <c r="A110118" t="s">
        <v>426573</v>
      </c>
      <c r="B110118" t="s">
        <v>426577</v>
      </c>
      <c r="C110118" t="s">
        <v>228880</v>
      </c>
      <c r="E110118" t="s">
        <v>179550</v>
      </c>
    </row>
    <row r="110119" spans="1:6" x14ac:dyDescent="0.25">
      <c r="A110119" t="s">
        <v>426578</v>
      </c>
      <c r="B110119" t="s">
        <v>426579</v>
      </c>
      <c r="C110119" t="s">
        <v>228919</v>
      </c>
      <c r="E110119" t="s">
        <v>35220</v>
      </c>
      <c r="F110119">
        <v>34000000</v>
      </c>
    </row>
    <row r="110120" spans="1:6" x14ac:dyDescent="0.25">
      <c r="A110120" t="s">
        <v>426580</v>
      </c>
      <c r="B110120" t="s">
        <v>426581</v>
      </c>
      <c r="C110120" t="s">
        <v>228889</v>
      </c>
      <c r="E110120" s="1">
        <v>42069</v>
      </c>
    </row>
    <row r="110121" spans="1:6" x14ac:dyDescent="0.25">
      <c r="A110121" t="s">
        <v>426582</v>
      </c>
      <c r="B110121" t="s">
        <v>426583</v>
      </c>
      <c r="C110121" t="s">
        <v>228880</v>
      </c>
      <c r="E110121" s="1">
        <v>42074</v>
      </c>
      <c r="F110121">
        <v>250000</v>
      </c>
    </row>
    <row r="110122" spans="1:6" x14ac:dyDescent="0.25">
      <c r="A110122" t="s">
        <v>426584</v>
      </c>
      <c r="B110122" t="s">
        <v>426585</v>
      </c>
      <c r="C110122" t="s">
        <v>228927</v>
      </c>
      <c r="E110122" t="s">
        <v>52461</v>
      </c>
      <c r="F110122">
        <v>22500000</v>
      </c>
    </row>
    <row r="110123" spans="1:6" x14ac:dyDescent="0.25">
      <c r="A110123" t="s">
        <v>426586</v>
      </c>
      <c r="B110123" t="s">
        <v>426587</v>
      </c>
      <c r="C110123" t="s">
        <v>228919</v>
      </c>
      <c r="E110123" t="s">
        <v>57764</v>
      </c>
      <c r="F110123">
        <v>50000000</v>
      </c>
    </row>
    <row r="110124" spans="1:6" x14ac:dyDescent="0.25">
      <c r="A110124" t="s">
        <v>426584</v>
      </c>
      <c r="B110124" t="s">
        <v>426588</v>
      </c>
      <c r="C110124" t="s">
        <v>228919</v>
      </c>
      <c r="E110124" t="s">
        <v>109924</v>
      </c>
      <c r="F110124">
        <v>165000000</v>
      </c>
    </row>
    <row r="110125" spans="1:6" x14ac:dyDescent="0.25">
      <c r="A110125" t="s">
        <v>426586</v>
      </c>
      <c r="B110125" t="s">
        <v>426589</v>
      </c>
      <c r="C110125" t="s">
        <v>228927</v>
      </c>
      <c r="E110125" t="s">
        <v>109924</v>
      </c>
      <c r="F110125">
        <v>452000000</v>
      </c>
    </row>
    <row r="110126" spans="1:6" x14ac:dyDescent="0.25">
      <c r="A110126" t="s">
        <v>426590</v>
      </c>
      <c r="B110126" t="s">
        <v>426591</v>
      </c>
      <c r="C110126" t="s">
        <v>228909</v>
      </c>
      <c r="E110126" t="s">
        <v>49641</v>
      </c>
    </row>
    <row r="110127" spans="1:6" x14ac:dyDescent="0.25">
      <c r="A110127" t="s">
        <v>426592</v>
      </c>
      <c r="B110127" t="s">
        <v>426593</v>
      </c>
      <c r="C110127" t="s">
        <v>228873</v>
      </c>
      <c r="E110127" s="1">
        <v>39667</v>
      </c>
      <c r="F110127">
        <v>14400000</v>
      </c>
    </row>
    <row r="110128" spans="1:6" x14ac:dyDescent="0.25">
      <c r="A110128" t="s">
        <v>426594</v>
      </c>
      <c r="B110128" t="s">
        <v>426595</v>
      </c>
      <c r="C110128" t="s">
        <v>228880</v>
      </c>
      <c r="E110128" t="s">
        <v>7702</v>
      </c>
      <c r="F110128">
        <v>1250000</v>
      </c>
    </row>
    <row r="110129" spans="1:6" x14ac:dyDescent="0.25">
      <c r="A110129" t="s">
        <v>426596</v>
      </c>
      <c r="B110129" t="s">
        <v>426597</v>
      </c>
      <c r="C110129" t="s">
        <v>228916</v>
      </c>
      <c r="E110129" s="1">
        <v>41953</v>
      </c>
      <c r="F110129">
        <v>265000</v>
      </c>
    </row>
    <row r="110130" spans="1:6" x14ac:dyDescent="0.25">
      <c r="A110130" t="s">
        <v>426594</v>
      </c>
      <c r="B110130" t="s">
        <v>426598</v>
      </c>
      <c r="C110130" t="s">
        <v>228916</v>
      </c>
      <c r="E110130" s="1">
        <v>41068</v>
      </c>
      <c r="F110130">
        <v>652500</v>
      </c>
    </row>
    <row r="110131" spans="1:6" x14ac:dyDescent="0.25">
      <c r="A110131" t="s">
        <v>426599</v>
      </c>
      <c r="B110131" t="s">
        <v>426600</v>
      </c>
      <c r="C110131" t="s">
        <v>228880</v>
      </c>
      <c r="E110131" t="s">
        <v>6722</v>
      </c>
      <c r="F110131">
        <v>500000</v>
      </c>
    </row>
    <row r="110132" spans="1:6" x14ac:dyDescent="0.25">
      <c r="A110132" t="s">
        <v>426601</v>
      </c>
      <c r="B110132" t="s">
        <v>426602</v>
      </c>
      <c r="C110132" t="s">
        <v>228880</v>
      </c>
      <c r="E110132" t="s">
        <v>25094</v>
      </c>
      <c r="F110132">
        <v>1000000</v>
      </c>
    </row>
    <row r="110133" spans="1:6" x14ac:dyDescent="0.25">
      <c r="A110133" t="s">
        <v>426603</v>
      </c>
      <c r="B110133" t="s">
        <v>426604</v>
      </c>
      <c r="C110133" t="s">
        <v>228943</v>
      </c>
      <c r="E110133" t="s">
        <v>76230</v>
      </c>
      <c r="F110133">
        <v>16000</v>
      </c>
    </row>
    <row r="110134" spans="1:6" x14ac:dyDescent="0.25">
      <c r="A110134" t="s">
        <v>426605</v>
      </c>
      <c r="B110134" t="s">
        <v>426606</v>
      </c>
      <c r="C110134" t="s">
        <v>228916</v>
      </c>
      <c r="E110134" t="s">
        <v>25974</v>
      </c>
    </row>
    <row r="110135" spans="1:6" x14ac:dyDescent="0.25">
      <c r="A110135" t="s">
        <v>426607</v>
      </c>
      <c r="B110135" t="s">
        <v>426608</v>
      </c>
      <c r="C110135" t="s">
        <v>228889</v>
      </c>
      <c r="E110135" t="s">
        <v>233790</v>
      </c>
      <c r="F110135">
        <v>285632</v>
      </c>
    </row>
    <row r="110136" spans="1:6" x14ac:dyDescent="0.25">
      <c r="A110136" t="s">
        <v>426609</v>
      </c>
      <c r="B110136" t="s">
        <v>426610</v>
      </c>
      <c r="C110136" t="s">
        <v>228873</v>
      </c>
      <c r="D110136" t="s">
        <v>228877</v>
      </c>
      <c r="E110136" s="1">
        <v>41642</v>
      </c>
      <c r="F110136">
        <v>3000000</v>
      </c>
    </row>
    <row r="110137" spans="1:6" x14ac:dyDescent="0.25">
      <c r="A110137" t="s">
        <v>426611</v>
      </c>
      <c r="B110137" t="s">
        <v>426612</v>
      </c>
      <c r="C110137" t="s">
        <v>228873</v>
      </c>
      <c r="D110137" t="s">
        <v>228877</v>
      </c>
      <c r="E110137" s="1">
        <v>41278</v>
      </c>
      <c r="F110137">
        <v>2500000</v>
      </c>
    </row>
    <row r="110138" spans="1:6" x14ac:dyDescent="0.25">
      <c r="A110138" t="s">
        <v>426613</v>
      </c>
      <c r="B110138" t="s">
        <v>426614</v>
      </c>
      <c r="C110138" t="s">
        <v>228873</v>
      </c>
      <c r="D110138" t="s">
        <v>228877</v>
      </c>
      <c r="E110138" s="1">
        <v>41009</v>
      </c>
      <c r="F110138">
        <v>2138986</v>
      </c>
    </row>
    <row r="110139" spans="1:6" x14ac:dyDescent="0.25">
      <c r="A110139" t="s">
        <v>426611</v>
      </c>
      <c r="B110139" t="s">
        <v>426615</v>
      </c>
      <c r="C110139" t="s">
        <v>228880</v>
      </c>
      <c r="E110139" s="1">
        <v>41214</v>
      </c>
    </row>
    <row r="110140" spans="1:6" x14ac:dyDescent="0.25">
      <c r="A110140" t="s">
        <v>426613</v>
      </c>
      <c r="B110140" t="s">
        <v>426616</v>
      </c>
      <c r="C110140" t="s">
        <v>228916</v>
      </c>
      <c r="E110140" t="s">
        <v>742</v>
      </c>
      <c r="F110140">
        <v>750000</v>
      </c>
    </row>
    <row r="110141" spans="1:6" x14ac:dyDescent="0.25">
      <c r="A110141" t="s">
        <v>426611</v>
      </c>
      <c r="B110141" t="s">
        <v>426617</v>
      </c>
      <c r="C110141" t="s">
        <v>228927</v>
      </c>
      <c r="E110141" t="s">
        <v>13417</v>
      </c>
      <c r="F110141">
        <v>500000</v>
      </c>
    </row>
    <row r="110142" spans="1:6" x14ac:dyDescent="0.25">
      <c r="A110142" t="s">
        <v>426613</v>
      </c>
      <c r="B110142" t="s">
        <v>426618</v>
      </c>
      <c r="C110142" t="s">
        <v>228873</v>
      </c>
      <c r="E110142" t="s">
        <v>4634</v>
      </c>
      <c r="F110142">
        <v>2720000</v>
      </c>
    </row>
    <row r="110143" spans="1:6" x14ac:dyDescent="0.25">
      <c r="A110143" t="s">
        <v>426619</v>
      </c>
      <c r="B110143" t="s">
        <v>426620</v>
      </c>
      <c r="C110143" t="s">
        <v>228880</v>
      </c>
      <c r="E110143" s="1">
        <v>42286</v>
      </c>
      <c r="F110143">
        <v>674164</v>
      </c>
    </row>
    <row r="110144" spans="1:6" x14ac:dyDescent="0.25">
      <c r="A110144" t="s">
        <v>426621</v>
      </c>
      <c r="B110144" t="s">
        <v>426622</v>
      </c>
      <c r="C110144" t="s">
        <v>228873</v>
      </c>
      <c r="D110144" t="s">
        <v>228877</v>
      </c>
      <c r="E110144" s="1">
        <v>41400</v>
      </c>
      <c r="F110144">
        <v>5300000</v>
      </c>
    </row>
    <row r="110145" spans="1:6" x14ac:dyDescent="0.25">
      <c r="A110145" t="s">
        <v>426623</v>
      </c>
      <c r="B110145" t="s">
        <v>426624</v>
      </c>
      <c r="C110145" t="s">
        <v>228880</v>
      </c>
      <c r="E110145" t="s">
        <v>62526</v>
      </c>
      <c r="F110145">
        <v>310000</v>
      </c>
    </row>
    <row r="110146" spans="1:6" x14ac:dyDescent="0.25">
      <c r="A110146" t="s">
        <v>426625</v>
      </c>
      <c r="B110146" t="s">
        <v>426626</v>
      </c>
      <c r="C110146" t="s">
        <v>228943</v>
      </c>
      <c r="E110146" t="s">
        <v>22138</v>
      </c>
      <c r="F110146">
        <v>100000</v>
      </c>
    </row>
    <row r="110147" spans="1:6" x14ac:dyDescent="0.25">
      <c r="A110147" t="s">
        <v>426627</v>
      </c>
      <c r="B110147" t="s">
        <v>426628</v>
      </c>
      <c r="C110147" t="s">
        <v>228873</v>
      </c>
      <c r="E110147" s="1">
        <v>41191</v>
      </c>
      <c r="F110147">
        <v>20768788</v>
      </c>
    </row>
    <row r="110148" spans="1:6" x14ac:dyDescent="0.25">
      <c r="A110148" t="s">
        <v>426629</v>
      </c>
      <c r="B110148" t="s">
        <v>426630</v>
      </c>
      <c r="C110148" t="s">
        <v>228873</v>
      </c>
      <c r="D110148" t="s">
        <v>228874</v>
      </c>
      <c r="E110148" t="s">
        <v>100308</v>
      </c>
      <c r="F110148">
        <v>8775600</v>
      </c>
    </row>
    <row r="110149" spans="1:6" x14ac:dyDescent="0.25">
      <c r="A110149" t="s">
        <v>426631</v>
      </c>
      <c r="B110149" t="s">
        <v>426632</v>
      </c>
      <c r="C110149" t="s">
        <v>228873</v>
      </c>
      <c r="D110149" t="s">
        <v>228877</v>
      </c>
      <c r="E110149" s="1">
        <v>41281</v>
      </c>
      <c r="F110149">
        <v>1624255</v>
      </c>
    </row>
    <row r="110150" spans="1:6" x14ac:dyDescent="0.25">
      <c r="A110150" t="s">
        <v>426633</v>
      </c>
      <c r="B110150" t="s">
        <v>426634</v>
      </c>
      <c r="C110150" t="s">
        <v>228873</v>
      </c>
      <c r="E110150" t="s">
        <v>8389</v>
      </c>
      <c r="F110150">
        <v>5500000</v>
      </c>
    </row>
    <row r="110151" spans="1:6" x14ac:dyDescent="0.25">
      <c r="A110151" t="s">
        <v>426635</v>
      </c>
      <c r="B110151" t="s">
        <v>426636</v>
      </c>
      <c r="C110151" t="s">
        <v>228889</v>
      </c>
      <c r="E110151" t="s">
        <v>90224</v>
      </c>
    </row>
    <row r="110152" spans="1:6" x14ac:dyDescent="0.25">
      <c r="A110152" t="s">
        <v>426637</v>
      </c>
      <c r="B110152" t="s">
        <v>426638</v>
      </c>
      <c r="C110152" t="s">
        <v>228927</v>
      </c>
      <c r="E110152" s="1">
        <v>42158</v>
      </c>
      <c r="F110152">
        <v>5600000</v>
      </c>
    </row>
    <row r="110153" spans="1:6" x14ac:dyDescent="0.25">
      <c r="A110153" t="s">
        <v>426639</v>
      </c>
      <c r="B110153" t="s">
        <v>426640</v>
      </c>
      <c r="C110153" t="s">
        <v>228873</v>
      </c>
      <c r="E110153" s="1">
        <v>41856</v>
      </c>
      <c r="F110153">
        <v>30000</v>
      </c>
    </row>
    <row r="110154" spans="1:6" x14ac:dyDescent="0.25">
      <c r="A110154" t="s">
        <v>426641</v>
      </c>
      <c r="B110154" t="s">
        <v>426642</v>
      </c>
      <c r="C110154" t="s">
        <v>228873</v>
      </c>
      <c r="E110154" s="1">
        <v>41093</v>
      </c>
      <c r="F110154">
        <v>1000000</v>
      </c>
    </row>
    <row r="110155" spans="1:6" x14ac:dyDescent="0.25">
      <c r="A110155" t="s">
        <v>426639</v>
      </c>
      <c r="B110155" t="s">
        <v>426643</v>
      </c>
      <c r="C110155" t="s">
        <v>228927</v>
      </c>
      <c r="E110155" s="1">
        <v>42156</v>
      </c>
      <c r="F110155">
        <v>422156</v>
      </c>
    </row>
    <row r="110156" spans="1:6" x14ac:dyDescent="0.25">
      <c r="A110156" t="s">
        <v>426641</v>
      </c>
      <c r="B110156" t="s">
        <v>426644</v>
      </c>
      <c r="C110156" t="s">
        <v>228873</v>
      </c>
      <c r="E110156" t="s">
        <v>141282</v>
      </c>
      <c r="F110156">
        <v>625000</v>
      </c>
    </row>
    <row r="110157" spans="1:6" x14ac:dyDescent="0.25">
      <c r="A110157" t="s">
        <v>426639</v>
      </c>
      <c r="B110157" t="s">
        <v>426645</v>
      </c>
      <c r="C110157" t="s">
        <v>228927</v>
      </c>
      <c r="E110157" t="s">
        <v>33268</v>
      </c>
      <c r="F110157">
        <v>439000</v>
      </c>
    </row>
    <row r="110158" spans="1:6" x14ac:dyDescent="0.25">
      <c r="A110158" t="s">
        <v>426641</v>
      </c>
      <c r="B110158" t="s">
        <v>426646</v>
      </c>
      <c r="C110158" t="s">
        <v>228873</v>
      </c>
      <c r="E110158" t="s">
        <v>25294</v>
      </c>
      <c r="F110158">
        <v>1054840</v>
      </c>
    </row>
    <row r="110159" spans="1:6" x14ac:dyDescent="0.25">
      <c r="A110159" t="s">
        <v>426639</v>
      </c>
      <c r="B110159" t="s">
        <v>426647</v>
      </c>
      <c r="C110159" t="s">
        <v>228873</v>
      </c>
      <c r="E110159" s="1">
        <v>40188</v>
      </c>
      <c r="F110159">
        <v>350000</v>
      </c>
    </row>
    <row r="110160" spans="1:6" x14ac:dyDescent="0.25">
      <c r="A110160" t="s">
        <v>426641</v>
      </c>
      <c r="B110160" t="s">
        <v>426648</v>
      </c>
      <c r="C110160" t="s">
        <v>228927</v>
      </c>
      <c r="E110160" s="1">
        <v>41281</v>
      </c>
      <c r="F110160">
        <v>161458</v>
      </c>
    </row>
    <row r="110161" spans="1:6" x14ac:dyDescent="0.25">
      <c r="A110161" t="s">
        <v>426649</v>
      </c>
      <c r="B110161" t="s">
        <v>426650</v>
      </c>
      <c r="C110161" t="s">
        <v>228873</v>
      </c>
      <c r="E110161" s="1">
        <v>40911</v>
      </c>
    </row>
    <row r="110162" spans="1:6" x14ac:dyDescent="0.25">
      <c r="A110162" t="s">
        <v>426651</v>
      </c>
      <c r="B110162" t="s">
        <v>426652</v>
      </c>
      <c r="C110162" t="s">
        <v>228873</v>
      </c>
      <c r="E110162" s="1">
        <v>40549</v>
      </c>
    </row>
    <row r="110163" spans="1:6" x14ac:dyDescent="0.25">
      <c r="A110163" t="s">
        <v>426653</v>
      </c>
      <c r="B110163" t="s">
        <v>426654</v>
      </c>
      <c r="C110163" t="s">
        <v>228927</v>
      </c>
      <c r="E110163" s="1">
        <v>40032</v>
      </c>
      <c r="F110163">
        <v>80000</v>
      </c>
    </row>
    <row r="110164" spans="1:6" x14ac:dyDescent="0.25">
      <c r="A110164" t="s">
        <v>426655</v>
      </c>
      <c r="B110164" t="s">
        <v>426656</v>
      </c>
      <c r="C110164" t="s">
        <v>228873</v>
      </c>
      <c r="D110164" t="s">
        <v>228877</v>
      </c>
      <c r="E110164" t="s">
        <v>115094</v>
      </c>
      <c r="F110164">
        <v>2554600</v>
      </c>
    </row>
    <row r="110165" spans="1:6" x14ac:dyDescent="0.25">
      <c r="A110165" t="s">
        <v>426657</v>
      </c>
      <c r="B110165" t="s">
        <v>426658</v>
      </c>
      <c r="C110165" t="s">
        <v>228889</v>
      </c>
      <c r="E110165" s="1">
        <v>41916</v>
      </c>
      <c r="F110165">
        <v>40000</v>
      </c>
    </row>
    <row r="110166" spans="1:6" x14ac:dyDescent="0.25">
      <c r="A110166" t="s">
        <v>426659</v>
      </c>
      <c r="B110166" t="s">
        <v>426660</v>
      </c>
      <c r="C110166" t="s">
        <v>228889</v>
      </c>
      <c r="E110166" t="s">
        <v>85441</v>
      </c>
    </row>
    <row r="110167" spans="1:6" x14ac:dyDescent="0.25">
      <c r="A110167" t="s">
        <v>426661</v>
      </c>
      <c r="B110167" t="s">
        <v>426662</v>
      </c>
      <c r="C110167" t="s">
        <v>228880</v>
      </c>
      <c r="E110167" s="1">
        <v>39819</v>
      </c>
    </row>
    <row r="110168" spans="1:6" x14ac:dyDescent="0.25">
      <c r="A110168" t="s">
        <v>426663</v>
      </c>
      <c r="B110168" t="s">
        <v>426664</v>
      </c>
      <c r="C110168" t="s">
        <v>228873</v>
      </c>
      <c r="E110168" s="1">
        <v>40433</v>
      </c>
      <c r="F110168">
        <v>2000000</v>
      </c>
    </row>
    <row r="110169" spans="1:6" x14ac:dyDescent="0.25">
      <c r="A110169" t="s">
        <v>426665</v>
      </c>
      <c r="B110169" t="s">
        <v>426666</v>
      </c>
      <c r="C110169" t="s">
        <v>228873</v>
      </c>
      <c r="D110169" t="s">
        <v>228877</v>
      </c>
      <c r="E110169" t="s">
        <v>27772</v>
      </c>
      <c r="F110169">
        <v>1650000</v>
      </c>
    </row>
    <row r="110170" spans="1:6" x14ac:dyDescent="0.25">
      <c r="A110170" t="s">
        <v>426667</v>
      </c>
      <c r="B110170" t="s">
        <v>426668</v>
      </c>
      <c r="C110170" t="s">
        <v>228873</v>
      </c>
      <c r="D110170" t="s">
        <v>228874</v>
      </c>
      <c r="E110170" s="1">
        <v>40520</v>
      </c>
      <c r="F110170">
        <v>7500000</v>
      </c>
    </row>
    <row r="110171" spans="1:6" x14ac:dyDescent="0.25">
      <c r="A110171" t="s">
        <v>426665</v>
      </c>
      <c r="B110171" t="s">
        <v>426669</v>
      </c>
      <c r="C110171" t="s">
        <v>228880</v>
      </c>
      <c r="E110171" s="1">
        <v>39814</v>
      </c>
    </row>
    <row r="110172" spans="1:6" x14ac:dyDescent="0.25">
      <c r="A110172" t="s">
        <v>426667</v>
      </c>
      <c r="B110172" t="s">
        <v>426670</v>
      </c>
      <c r="C110172" t="s">
        <v>228873</v>
      </c>
      <c r="D110172" t="s">
        <v>229145</v>
      </c>
      <c r="E110172" t="s">
        <v>48700</v>
      </c>
      <c r="F110172">
        <v>40000000</v>
      </c>
    </row>
    <row r="110173" spans="1:6" x14ac:dyDescent="0.25">
      <c r="A110173" t="s">
        <v>426665</v>
      </c>
      <c r="B110173" t="s">
        <v>426671</v>
      </c>
      <c r="C110173" t="s">
        <v>228873</v>
      </c>
      <c r="D110173" t="s">
        <v>228977</v>
      </c>
      <c r="E110173" t="s">
        <v>99092</v>
      </c>
      <c r="F110173">
        <v>15000000</v>
      </c>
    </row>
    <row r="110174" spans="1:6" x14ac:dyDescent="0.25">
      <c r="A110174" t="s">
        <v>426667</v>
      </c>
      <c r="B110174" t="s">
        <v>426672</v>
      </c>
      <c r="C110174" t="s">
        <v>228873</v>
      </c>
      <c r="D110174" t="s">
        <v>228874</v>
      </c>
      <c r="E110174" s="1">
        <v>40973</v>
      </c>
      <c r="F110174">
        <v>10000000</v>
      </c>
    </row>
    <row r="110175" spans="1:6" x14ac:dyDescent="0.25">
      <c r="A110175" t="s">
        <v>426673</v>
      </c>
      <c r="B110175" t="s">
        <v>426674</v>
      </c>
      <c r="C110175" t="s">
        <v>228873</v>
      </c>
      <c r="D110175" t="s">
        <v>228977</v>
      </c>
      <c r="E110175" t="s">
        <v>242271</v>
      </c>
      <c r="F110175">
        <v>234804068</v>
      </c>
    </row>
    <row r="110176" spans="1:6" x14ac:dyDescent="0.25">
      <c r="A110176" t="s">
        <v>426675</v>
      </c>
      <c r="B110176" t="s">
        <v>426676</v>
      </c>
      <c r="C110176" t="s">
        <v>228880</v>
      </c>
      <c r="E110176" t="s">
        <v>29433</v>
      </c>
    </row>
    <row r="110177" spans="1:6" x14ac:dyDescent="0.25">
      <c r="A110177" t="s">
        <v>426677</v>
      </c>
      <c r="B110177" t="s">
        <v>426678</v>
      </c>
      <c r="C110177" t="s">
        <v>228880</v>
      </c>
      <c r="E110177" s="1">
        <v>41642</v>
      </c>
      <c r="F110177">
        <v>25000</v>
      </c>
    </row>
    <row r="110178" spans="1:6" x14ac:dyDescent="0.25">
      <c r="A110178" t="s">
        <v>426679</v>
      </c>
      <c r="B110178" t="s">
        <v>426680</v>
      </c>
      <c r="C110178" t="s">
        <v>228873</v>
      </c>
      <c r="D110178" t="s">
        <v>228874</v>
      </c>
      <c r="E110178" s="1">
        <v>39576</v>
      </c>
      <c r="F110178">
        <v>8600000</v>
      </c>
    </row>
    <row r="110179" spans="1:6" x14ac:dyDescent="0.25">
      <c r="A110179" t="s">
        <v>426681</v>
      </c>
      <c r="B110179" t="s">
        <v>426682</v>
      </c>
      <c r="C110179" t="s">
        <v>228873</v>
      </c>
      <c r="D110179" t="s">
        <v>228877</v>
      </c>
      <c r="E110179" s="1">
        <v>39089</v>
      </c>
      <c r="F110179">
        <v>3500000</v>
      </c>
    </row>
    <row r="110180" spans="1:6" x14ac:dyDescent="0.25">
      <c r="A110180" t="s">
        <v>426679</v>
      </c>
      <c r="B110180" t="s">
        <v>426683</v>
      </c>
      <c r="C110180" t="s">
        <v>228943</v>
      </c>
      <c r="E110180" s="1">
        <v>38718</v>
      </c>
      <c r="F110180">
        <v>870000</v>
      </c>
    </row>
    <row r="110181" spans="1:6" x14ac:dyDescent="0.25">
      <c r="A110181" t="s">
        <v>426684</v>
      </c>
      <c r="B110181" t="s">
        <v>426685</v>
      </c>
      <c r="C110181" t="s">
        <v>228889</v>
      </c>
      <c r="E110181" s="1">
        <v>41281</v>
      </c>
      <c r="F110181">
        <v>2900000</v>
      </c>
    </row>
    <row r="110182" spans="1:6" x14ac:dyDescent="0.25">
      <c r="A110182" t="s">
        <v>426686</v>
      </c>
      <c r="B110182" t="s">
        <v>426687</v>
      </c>
      <c r="C110182" t="s">
        <v>228880</v>
      </c>
      <c r="E110182" t="s">
        <v>52740</v>
      </c>
    </row>
    <row r="110183" spans="1:6" x14ac:dyDescent="0.25">
      <c r="A110183" t="s">
        <v>426684</v>
      </c>
      <c r="B110183" t="s">
        <v>426688</v>
      </c>
      <c r="C110183" t="s">
        <v>228880</v>
      </c>
      <c r="E110183" t="s">
        <v>51493</v>
      </c>
      <c r="F110183">
        <v>2500000</v>
      </c>
    </row>
    <row r="110184" spans="1:6" x14ac:dyDescent="0.25">
      <c r="A110184" t="s">
        <v>426686</v>
      </c>
      <c r="B110184" t="s">
        <v>426689</v>
      </c>
      <c r="C110184" t="s">
        <v>228889</v>
      </c>
      <c r="E110184" s="1">
        <v>41648</v>
      </c>
    </row>
    <row r="110185" spans="1:6" x14ac:dyDescent="0.25">
      <c r="A110185" t="s">
        <v>426690</v>
      </c>
      <c r="B110185" t="s">
        <v>426691</v>
      </c>
      <c r="C110185" t="s">
        <v>228927</v>
      </c>
      <c r="E110185" t="s">
        <v>121336</v>
      </c>
      <c r="F110185">
        <v>200000</v>
      </c>
    </row>
    <row r="110186" spans="1:6" x14ac:dyDescent="0.25">
      <c r="A110186" t="s">
        <v>426692</v>
      </c>
      <c r="B110186" t="s">
        <v>426693</v>
      </c>
      <c r="C110186" t="s">
        <v>228943</v>
      </c>
      <c r="E110186" s="1">
        <v>41651</v>
      </c>
      <c r="F110186">
        <v>15000</v>
      </c>
    </row>
    <row r="110187" spans="1:6" x14ac:dyDescent="0.25">
      <c r="A110187" t="s">
        <v>426694</v>
      </c>
      <c r="B110187" t="s">
        <v>426695</v>
      </c>
      <c r="C110187" t="s">
        <v>228919</v>
      </c>
      <c r="E110187" s="1">
        <v>41518</v>
      </c>
    </row>
    <row r="110188" spans="1:6" x14ac:dyDescent="0.25">
      <c r="A110188" t="s">
        <v>426696</v>
      </c>
      <c r="B110188" t="s">
        <v>426697</v>
      </c>
      <c r="C110188" t="s">
        <v>228880</v>
      </c>
      <c r="E110188" t="s">
        <v>1023</v>
      </c>
      <c r="F110188">
        <v>1000000</v>
      </c>
    </row>
    <row r="110189" spans="1:6" x14ac:dyDescent="0.25">
      <c r="A110189" t="s">
        <v>426698</v>
      </c>
      <c r="B110189" t="s">
        <v>426699</v>
      </c>
      <c r="C110189" t="s">
        <v>228880</v>
      </c>
      <c r="E110189" s="1">
        <v>41649</v>
      </c>
      <c r="F110189">
        <v>2400000</v>
      </c>
    </row>
    <row r="110190" spans="1:6" x14ac:dyDescent="0.25">
      <c r="A110190" t="s">
        <v>426700</v>
      </c>
      <c r="B110190" t="s">
        <v>426701</v>
      </c>
      <c r="C110190" t="s">
        <v>228880</v>
      </c>
      <c r="E110190" s="1">
        <v>40911</v>
      </c>
      <c r="F110190">
        <v>20000</v>
      </c>
    </row>
    <row r="110191" spans="1:6" x14ac:dyDescent="0.25">
      <c r="A110191" t="s">
        <v>426702</v>
      </c>
      <c r="B110191" t="s">
        <v>426703</v>
      </c>
      <c r="C110191" t="s">
        <v>228880</v>
      </c>
      <c r="E110191" s="1">
        <v>39815</v>
      </c>
      <c r="F110191">
        <v>200000</v>
      </c>
    </row>
    <row r="110192" spans="1:6" x14ac:dyDescent="0.25">
      <c r="A110192" t="s">
        <v>426704</v>
      </c>
      <c r="B110192" t="s">
        <v>426705</v>
      </c>
      <c r="C110192" t="s">
        <v>228873</v>
      </c>
      <c r="D110192" t="s">
        <v>228877</v>
      </c>
      <c r="E110192" s="1">
        <v>41284</v>
      </c>
    </row>
    <row r="110193" spans="1:6" x14ac:dyDescent="0.25">
      <c r="A110193" t="s">
        <v>426706</v>
      </c>
      <c r="B110193" t="s">
        <v>426707</v>
      </c>
      <c r="C110193" t="s">
        <v>228880</v>
      </c>
      <c r="E110193" s="1">
        <v>39084</v>
      </c>
      <c r="F110193">
        <v>700000</v>
      </c>
    </row>
    <row r="110194" spans="1:6" x14ac:dyDescent="0.25">
      <c r="A110194" t="s">
        <v>426708</v>
      </c>
      <c r="B110194" t="s">
        <v>426709</v>
      </c>
      <c r="C110194" t="s">
        <v>228873</v>
      </c>
      <c r="D110194" t="s">
        <v>228877</v>
      </c>
      <c r="E110194" s="1">
        <v>39088</v>
      </c>
      <c r="F110194">
        <v>4000000</v>
      </c>
    </row>
    <row r="110195" spans="1:6" x14ac:dyDescent="0.25">
      <c r="A110195" t="s">
        <v>426710</v>
      </c>
      <c r="B110195" t="s">
        <v>426711</v>
      </c>
      <c r="C110195" t="s">
        <v>228873</v>
      </c>
      <c r="E110195" t="s">
        <v>18105</v>
      </c>
      <c r="F110195">
        <v>8000000</v>
      </c>
    </row>
    <row r="110196" spans="1:6" x14ac:dyDescent="0.25">
      <c r="A110196" t="s">
        <v>426712</v>
      </c>
      <c r="B110196" t="s">
        <v>426713</v>
      </c>
      <c r="C110196" t="s">
        <v>228873</v>
      </c>
      <c r="E110196" t="s">
        <v>241869</v>
      </c>
      <c r="F110196">
        <v>15000000</v>
      </c>
    </row>
    <row r="110197" spans="1:6" x14ac:dyDescent="0.25">
      <c r="A110197" t="s">
        <v>426714</v>
      </c>
      <c r="B110197" t="s">
        <v>426715</v>
      </c>
      <c r="C110197" t="s">
        <v>228880</v>
      </c>
      <c r="E110197" t="s">
        <v>14789</v>
      </c>
      <c r="F110197">
        <v>569413</v>
      </c>
    </row>
    <row r="110198" spans="1:6" x14ac:dyDescent="0.25">
      <c r="A110198" t="s">
        <v>426716</v>
      </c>
      <c r="B110198" t="s">
        <v>426717</v>
      </c>
      <c r="C110198" t="s">
        <v>228927</v>
      </c>
      <c r="E110198" t="s">
        <v>37338</v>
      </c>
      <c r="F110198">
        <v>1500000</v>
      </c>
    </row>
    <row r="110199" spans="1:6" x14ac:dyDescent="0.25">
      <c r="A110199" t="s">
        <v>426718</v>
      </c>
      <c r="B110199" t="s">
        <v>426719</v>
      </c>
      <c r="C110199" t="s">
        <v>228873</v>
      </c>
      <c r="D110199" t="s">
        <v>228877</v>
      </c>
      <c r="E110199" s="1">
        <v>40276</v>
      </c>
      <c r="F110199">
        <v>4250000</v>
      </c>
    </row>
    <row r="110200" spans="1:6" x14ac:dyDescent="0.25">
      <c r="A110200" t="s">
        <v>426720</v>
      </c>
      <c r="B110200" t="s">
        <v>426721</v>
      </c>
      <c r="C110200" t="s">
        <v>228873</v>
      </c>
      <c r="D110200" t="s">
        <v>228877</v>
      </c>
      <c r="E110200" s="1">
        <v>39088</v>
      </c>
      <c r="F110200">
        <v>5000000</v>
      </c>
    </row>
    <row r="110201" spans="1:6" x14ac:dyDescent="0.25">
      <c r="A110201" t="s">
        <v>426722</v>
      </c>
      <c r="B110201" t="s">
        <v>426723</v>
      </c>
      <c r="C110201" t="s">
        <v>228873</v>
      </c>
      <c r="D110201" t="s">
        <v>228874</v>
      </c>
      <c r="E110201" s="1">
        <v>41919</v>
      </c>
      <c r="F110201">
        <v>3000000</v>
      </c>
    </row>
    <row r="110202" spans="1:6" x14ac:dyDescent="0.25">
      <c r="A110202" t="s">
        <v>426724</v>
      </c>
      <c r="B110202" t="s">
        <v>426725</v>
      </c>
      <c r="C110202" t="s">
        <v>228873</v>
      </c>
      <c r="E110202" t="s">
        <v>65440</v>
      </c>
      <c r="F110202">
        <v>1500000</v>
      </c>
    </row>
    <row r="110203" spans="1:6" x14ac:dyDescent="0.25">
      <c r="A110203" t="s">
        <v>426722</v>
      </c>
      <c r="B110203" t="s">
        <v>426726</v>
      </c>
      <c r="C110203" t="s">
        <v>228873</v>
      </c>
      <c r="E110203" t="s">
        <v>16876</v>
      </c>
      <c r="F110203">
        <v>1730100</v>
      </c>
    </row>
    <row r="110204" spans="1:6" x14ac:dyDescent="0.25">
      <c r="A110204" t="s">
        <v>426727</v>
      </c>
      <c r="B110204" t="s">
        <v>426728</v>
      </c>
      <c r="C110204" t="s">
        <v>228909</v>
      </c>
      <c r="E110204" t="s">
        <v>86136</v>
      </c>
      <c r="F110204">
        <v>0</v>
      </c>
    </row>
    <row r="110205" spans="1:6" x14ac:dyDescent="0.25">
      <c r="A110205" t="s">
        <v>426729</v>
      </c>
      <c r="B110205" t="s">
        <v>426730</v>
      </c>
      <c r="C110205" t="s">
        <v>228889</v>
      </c>
      <c r="E110205" t="s">
        <v>49641</v>
      </c>
    </row>
    <row r="110206" spans="1:6" x14ac:dyDescent="0.25">
      <c r="A110206" t="s">
        <v>426731</v>
      </c>
      <c r="B110206" t="s">
        <v>426732</v>
      </c>
      <c r="C110206" t="s">
        <v>229045</v>
      </c>
      <c r="E110206" t="s">
        <v>27195</v>
      </c>
      <c r="F110206">
        <v>25000000</v>
      </c>
    </row>
    <row r="110207" spans="1:6" x14ac:dyDescent="0.25">
      <c r="A110207" t="s">
        <v>426733</v>
      </c>
      <c r="B110207" t="s">
        <v>426734</v>
      </c>
      <c r="C110207" t="s">
        <v>228880</v>
      </c>
      <c r="E110207" t="s">
        <v>103958</v>
      </c>
      <c r="F110207">
        <v>78360</v>
      </c>
    </row>
    <row r="110208" spans="1:6" x14ac:dyDescent="0.25">
      <c r="A110208" t="s">
        <v>426735</v>
      </c>
      <c r="B110208" t="s">
        <v>426736</v>
      </c>
      <c r="C110208" t="s">
        <v>228873</v>
      </c>
      <c r="E110208" t="s">
        <v>230483</v>
      </c>
      <c r="F110208">
        <v>653951</v>
      </c>
    </row>
    <row r="110209" spans="1:6" x14ac:dyDescent="0.25">
      <c r="A110209" t="s">
        <v>426737</v>
      </c>
      <c r="B110209" t="s">
        <v>426738</v>
      </c>
      <c r="C110209" t="s">
        <v>228873</v>
      </c>
      <c r="D110209" t="s">
        <v>228877</v>
      </c>
      <c r="E110209" t="s">
        <v>269611</v>
      </c>
      <c r="F110209">
        <v>8000000</v>
      </c>
    </row>
    <row r="110210" spans="1:6" x14ac:dyDescent="0.25">
      <c r="A110210" t="s">
        <v>426739</v>
      </c>
      <c r="B110210" t="s">
        <v>426740</v>
      </c>
      <c r="C110210" t="s">
        <v>228873</v>
      </c>
      <c r="E110210" t="s">
        <v>192</v>
      </c>
      <c r="F110210">
        <v>22500000</v>
      </c>
    </row>
    <row r="110211" spans="1:6" x14ac:dyDescent="0.25">
      <c r="A110211" t="s">
        <v>426741</v>
      </c>
      <c r="B110211" t="s">
        <v>426742</v>
      </c>
      <c r="C110211" t="s">
        <v>228880</v>
      </c>
      <c r="E110211" s="1">
        <v>41372</v>
      </c>
      <c r="F110211">
        <v>13000</v>
      </c>
    </row>
    <row r="110212" spans="1:6" x14ac:dyDescent="0.25">
      <c r="A110212" t="s">
        <v>426743</v>
      </c>
      <c r="B110212" t="s">
        <v>426744</v>
      </c>
      <c r="C110212" t="s">
        <v>228880</v>
      </c>
      <c r="E110212" s="1">
        <v>40914</v>
      </c>
      <c r="F110212">
        <v>15000</v>
      </c>
    </row>
    <row r="110213" spans="1:6" x14ac:dyDescent="0.25">
      <c r="A110213" t="s">
        <v>426745</v>
      </c>
      <c r="B110213" t="s">
        <v>426746</v>
      </c>
      <c r="C110213" t="s">
        <v>229045</v>
      </c>
      <c r="E110213" t="s">
        <v>76058</v>
      </c>
      <c r="F110213">
        <v>3000000</v>
      </c>
    </row>
    <row r="110214" spans="1:6" x14ac:dyDescent="0.25">
      <c r="A110214" t="s">
        <v>426747</v>
      </c>
      <c r="B110214" t="s">
        <v>426748</v>
      </c>
      <c r="C110214" t="s">
        <v>228889</v>
      </c>
      <c r="E110214" t="s">
        <v>229555</v>
      </c>
    </row>
    <row r="110215" spans="1:6" x14ac:dyDescent="0.25">
      <c r="A110215" t="s">
        <v>426749</v>
      </c>
      <c r="B110215" t="s">
        <v>426750</v>
      </c>
      <c r="C110215" t="s">
        <v>228873</v>
      </c>
      <c r="D110215" t="s">
        <v>228877</v>
      </c>
      <c r="E110215" s="1">
        <v>42100</v>
      </c>
      <c r="F110215">
        <v>2500000</v>
      </c>
    </row>
    <row r="110216" spans="1:6" x14ac:dyDescent="0.25">
      <c r="A110216" t="s">
        <v>426751</v>
      </c>
      <c r="B110216" t="s">
        <v>426752</v>
      </c>
      <c r="C110216" t="s">
        <v>228880</v>
      </c>
      <c r="E110216" t="s">
        <v>1240</v>
      </c>
      <c r="F110216">
        <v>275000</v>
      </c>
    </row>
    <row r="110217" spans="1:6" x14ac:dyDescent="0.25">
      <c r="A110217" t="s">
        <v>426753</v>
      </c>
      <c r="B110217" t="s">
        <v>426754</v>
      </c>
      <c r="C110217" t="s">
        <v>228880</v>
      </c>
      <c r="E110217" s="1">
        <v>40767</v>
      </c>
      <c r="F110217">
        <v>225000</v>
      </c>
    </row>
    <row r="110218" spans="1:6" x14ac:dyDescent="0.25">
      <c r="A110218" t="s">
        <v>426755</v>
      </c>
      <c r="B110218" t="s">
        <v>426756</v>
      </c>
      <c r="C110218" t="s">
        <v>228873</v>
      </c>
      <c r="E110218" s="1">
        <v>42071</v>
      </c>
    </row>
    <row r="110219" spans="1:6" x14ac:dyDescent="0.25">
      <c r="A110219" t="s">
        <v>426757</v>
      </c>
      <c r="B110219" t="s">
        <v>426758</v>
      </c>
      <c r="C110219" t="s">
        <v>228919</v>
      </c>
      <c r="E110219" t="s">
        <v>26684</v>
      </c>
      <c r="F110219">
        <v>20000000</v>
      </c>
    </row>
    <row r="110220" spans="1:6" x14ac:dyDescent="0.25">
      <c r="A110220" t="s">
        <v>426759</v>
      </c>
      <c r="B110220" t="s">
        <v>426760</v>
      </c>
      <c r="C110220" t="s">
        <v>229045</v>
      </c>
      <c r="E110220" t="s">
        <v>50333</v>
      </c>
      <c r="F110220">
        <v>3500000</v>
      </c>
    </row>
    <row r="110221" spans="1:6" x14ac:dyDescent="0.25">
      <c r="A110221" t="s">
        <v>426761</v>
      </c>
      <c r="B110221" t="s">
        <v>426762</v>
      </c>
      <c r="C110221" t="s">
        <v>228919</v>
      </c>
      <c r="E110221" s="1">
        <v>41800</v>
      </c>
      <c r="F110221">
        <v>100000000</v>
      </c>
    </row>
    <row r="110222" spans="1:6" x14ac:dyDescent="0.25">
      <c r="A110222" t="s">
        <v>426763</v>
      </c>
      <c r="B110222" t="s">
        <v>426764</v>
      </c>
      <c r="C110222" t="s">
        <v>228919</v>
      </c>
      <c r="E110222" t="s">
        <v>198875</v>
      </c>
    </row>
    <row r="110223" spans="1:6" x14ac:dyDescent="0.25">
      <c r="A110223" t="s">
        <v>426765</v>
      </c>
      <c r="B110223" t="s">
        <v>426766</v>
      </c>
      <c r="C110223" t="s">
        <v>228880</v>
      </c>
      <c r="E110223" t="s">
        <v>52150</v>
      </c>
    </row>
    <row r="110224" spans="1:6" x14ac:dyDescent="0.25">
      <c r="A110224" t="s">
        <v>426767</v>
      </c>
      <c r="B110224" t="s">
        <v>426768</v>
      </c>
      <c r="C110224" t="s">
        <v>228880</v>
      </c>
      <c r="E110224" t="s">
        <v>194213</v>
      </c>
    </row>
    <row r="110225" spans="1:6" x14ac:dyDescent="0.25">
      <c r="A110225" t="s">
        <v>426769</v>
      </c>
      <c r="B110225" t="s">
        <v>426770</v>
      </c>
      <c r="C110225" t="s">
        <v>228880</v>
      </c>
      <c r="E110225" t="s">
        <v>29040</v>
      </c>
      <c r="F110225">
        <v>500000</v>
      </c>
    </row>
    <row r="110226" spans="1:6" x14ac:dyDescent="0.25">
      <c r="A110226" t="s">
        <v>426771</v>
      </c>
      <c r="B110226" t="s">
        <v>426772</v>
      </c>
      <c r="C110226" t="s">
        <v>228873</v>
      </c>
      <c r="E110226" t="s">
        <v>26765</v>
      </c>
      <c r="F110226">
        <v>1077460</v>
      </c>
    </row>
    <row r="110227" spans="1:6" x14ac:dyDescent="0.25">
      <c r="A110227" t="s">
        <v>426773</v>
      </c>
      <c r="B110227" t="s">
        <v>426774</v>
      </c>
      <c r="C110227" t="s">
        <v>228943</v>
      </c>
      <c r="E110227" t="s">
        <v>19431</v>
      </c>
    </row>
    <row r="110228" spans="1:6" x14ac:dyDescent="0.25">
      <c r="A110228" t="s">
        <v>426775</v>
      </c>
      <c r="B110228" t="s">
        <v>426776</v>
      </c>
      <c r="C110228" t="s">
        <v>228880</v>
      </c>
      <c r="E110228" s="1">
        <v>41614</v>
      </c>
      <c r="F110228">
        <v>300000</v>
      </c>
    </row>
    <row r="110229" spans="1:6" x14ac:dyDescent="0.25">
      <c r="A110229" t="s">
        <v>426777</v>
      </c>
      <c r="B110229" t="s">
        <v>426778</v>
      </c>
      <c r="C110229" t="s">
        <v>228873</v>
      </c>
      <c r="E110229" t="s">
        <v>8245</v>
      </c>
      <c r="F110229">
        <v>210000</v>
      </c>
    </row>
    <row r="110230" spans="1:6" x14ac:dyDescent="0.25">
      <c r="A110230" t="s">
        <v>426779</v>
      </c>
      <c r="B110230" t="s">
        <v>426780</v>
      </c>
      <c r="C110230" t="s">
        <v>228873</v>
      </c>
      <c r="E110230" s="1">
        <v>41731</v>
      </c>
      <c r="F110230">
        <v>5137921</v>
      </c>
    </row>
    <row r="110231" spans="1:6" x14ac:dyDescent="0.25">
      <c r="A110231" t="s">
        <v>426781</v>
      </c>
      <c r="B110231" t="s">
        <v>426782</v>
      </c>
      <c r="C110231" t="s">
        <v>228873</v>
      </c>
      <c r="D110231" t="s">
        <v>228874</v>
      </c>
      <c r="E110231" t="s">
        <v>234250</v>
      </c>
      <c r="F110231">
        <v>6000000</v>
      </c>
    </row>
    <row r="110232" spans="1:6" x14ac:dyDescent="0.25">
      <c r="A110232" t="s">
        <v>426783</v>
      </c>
      <c r="B110232" t="s">
        <v>426784</v>
      </c>
      <c r="C110232" t="s">
        <v>228889</v>
      </c>
      <c r="E110232" s="1">
        <v>41285</v>
      </c>
    </row>
    <row r="110233" spans="1:6" x14ac:dyDescent="0.25">
      <c r="A110233" t="s">
        <v>426785</v>
      </c>
      <c r="B110233" t="s">
        <v>426786</v>
      </c>
      <c r="C110233" t="s">
        <v>228919</v>
      </c>
      <c r="E110233" s="1">
        <v>41127</v>
      </c>
      <c r="F110233">
        <v>50000000</v>
      </c>
    </row>
    <row r="110234" spans="1:6" x14ac:dyDescent="0.25">
      <c r="A110234" t="s">
        <v>426783</v>
      </c>
      <c r="B110234" t="s">
        <v>426787</v>
      </c>
      <c r="C110234" t="s">
        <v>228919</v>
      </c>
      <c r="E110234" s="1">
        <v>41702</v>
      </c>
      <c r="F110234">
        <v>99063937</v>
      </c>
    </row>
    <row r="110235" spans="1:6" x14ac:dyDescent="0.25">
      <c r="A110235" t="s">
        <v>426785</v>
      </c>
      <c r="B110235" t="s">
        <v>426788</v>
      </c>
      <c r="C110235" t="s">
        <v>228919</v>
      </c>
      <c r="E110235" s="1">
        <v>42186</v>
      </c>
      <c r="F110235">
        <v>29761196</v>
      </c>
    </row>
    <row r="110236" spans="1:6" x14ac:dyDescent="0.25">
      <c r="A110236" t="s">
        <v>426789</v>
      </c>
      <c r="B110236" t="s">
        <v>426790</v>
      </c>
      <c r="C110236" t="s">
        <v>228880</v>
      </c>
      <c r="E110236" s="1">
        <v>42012</v>
      </c>
    </row>
    <row r="110237" spans="1:6" x14ac:dyDescent="0.25">
      <c r="A110237" t="s">
        <v>426791</v>
      </c>
      <c r="B110237" t="s">
        <v>426792</v>
      </c>
      <c r="C110237" t="s">
        <v>228873</v>
      </c>
      <c r="D110237" t="s">
        <v>228874</v>
      </c>
      <c r="E110237" t="s">
        <v>40196</v>
      </c>
      <c r="F110237">
        <v>4982871</v>
      </c>
    </row>
    <row r="110238" spans="1:6" x14ac:dyDescent="0.25">
      <c r="A110238" t="s">
        <v>426793</v>
      </c>
      <c r="B110238" t="s">
        <v>426794</v>
      </c>
      <c r="C110238" t="s">
        <v>228880</v>
      </c>
      <c r="E110238" t="s">
        <v>224510</v>
      </c>
    </row>
    <row r="110239" spans="1:6" x14ac:dyDescent="0.25">
      <c r="A110239" t="s">
        <v>426795</v>
      </c>
      <c r="B110239" t="s">
        <v>426796</v>
      </c>
      <c r="C110239" t="s">
        <v>228873</v>
      </c>
      <c r="D110239" t="s">
        <v>228877</v>
      </c>
      <c r="E110239" t="s">
        <v>64994</v>
      </c>
      <c r="F110239">
        <v>7500000</v>
      </c>
    </row>
    <row r="110240" spans="1:6" x14ac:dyDescent="0.25">
      <c r="A110240" t="s">
        <v>426797</v>
      </c>
      <c r="B110240" t="s">
        <v>426798</v>
      </c>
      <c r="C110240" t="s">
        <v>228943</v>
      </c>
      <c r="E110240" s="1">
        <v>41281</v>
      </c>
      <c r="F110240">
        <v>1749439</v>
      </c>
    </row>
    <row r="110241" spans="1:6" x14ac:dyDescent="0.25">
      <c r="A110241" t="s">
        <v>426795</v>
      </c>
      <c r="B110241" t="s">
        <v>426799</v>
      </c>
      <c r="C110241" t="s">
        <v>228880</v>
      </c>
      <c r="E110241" s="1">
        <v>41281</v>
      </c>
      <c r="F110241">
        <v>775838</v>
      </c>
    </row>
    <row r="110242" spans="1:6" x14ac:dyDescent="0.25">
      <c r="A110242" t="s">
        <v>426800</v>
      </c>
      <c r="B110242" t="s">
        <v>426801</v>
      </c>
      <c r="C110242" t="s">
        <v>228880</v>
      </c>
      <c r="E110242" t="s">
        <v>21818</v>
      </c>
      <c r="F110242">
        <v>40000</v>
      </c>
    </row>
    <row r="110243" spans="1:6" x14ac:dyDescent="0.25">
      <c r="A110243" t="s">
        <v>426802</v>
      </c>
      <c r="B110243" t="s">
        <v>426803</v>
      </c>
      <c r="C110243" t="s">
        <v>228880</v>
      </c>
      <c r="E110243" s="1">
        <v>40733</v>
      </c>
      <c r="F110243">
        <v>100000</v>
      </c>
    </row>
    <row r="110244" spans="1:6" x14ac:dyDescent="0.25">
      <c r="A110244" t="s">
        <v>426804</v>
      </c>
      <c r="B110244" t="s">
        <v>426805</v>
      </c>
      <c r="C110244" t="s">
        <v>228873</v>
      </c>
      <c r="E110244" s="1">
        <v>37377</v>
      </c>
      <c r="F110244">
        <v>500000</v>
      </c>
    </row>
    <row r="110245" spans="1:6" x14ac:dyDescent="0.25">
      <c r="A110245" t="s">
        <v>426806</v>
      </c>
      <c r="B110245" t="s">
        <v>426807</v>
      </c>
      <c r="C110245" t="s">
        <v>229779</v>
      </c>
      <c r="E110245" t="s">
        <v>233509</v>
      </c>
      <c r="F110245">
        <v>500000</v>
      </c>
    </row>
    <row r="110246" spans="1:6" x14ac:dyDescent="0.25">
      <c r="A110246" t="s">
        <v>426808</v>
      </c>
      <c r="B110246" t="s">
        <v>426809</v>
      </c>
      <c r="C110246" t="s">
        <v>228873</v>
      </c>
      <c r="E110246" t="s">
        <v>118887</v>
      </c>
      <c r="F110246">
        <v>9000000</v>
      </c>
    </row>
    <row r="110247" spans="1:6" x14ac:dyDescent="0.25">
      <c r="A110247" t="s">
        <v>426810</v>
      </c>
      <c r="B110247" t="s">
        <v>426811</v>
      </c>
      <c r="C110247" t="s">
        <v>228880</v>
      </c>
      <c r="E110247" s="1">
        <v>41650</v>
      </c>
      <c r="F110247">
        <v>62767</v>
      </c>
    </row>
    <row r="110248" spans="1:6" x14ac:dyDescent="0.25">
      <c r="A110248" t="s">
        <v>426812</v>
      </c>
      <c r="B110248" t="s">
        <v>426813</v>
      </c>
      <c r="C110248" t="s">
        <v>229045</v>
      </c>
      <c r="E110248" s="1">
        <v>41281</v>
      </c>
      <c r="F110248">
        <v>43823</v>
      </c>
    </row>
    <row r="110249" spans="1:6" x14ac:dyDescent="0.25">
      <c r="A110249" t="s">
        <v>426814</v>
      </c>
      <c r="B110249" t="s">
        <v>426815</v>
      </c>
      <c r="C110249" t="s">
        <v>228873</v>
      </c>
      <c r="D110249" t="s">
        <v>228877</v>
      </c>
      <c r="E110249" s="1">
        <v>38362</v>
      </c>
      <c r="F110249">
        <v>5250000</v>
      </c>
    </row>
    <row r="110250" spans="1:6" x14ac:dyDescent="0.25">
      <c r="A110250" t="s">
        <v>426816</v>
      </c>
      <c r="B110250" t="s">
        <v>426817</v>
      </c>
      <c r="C110250" t="s">
        <v>228873</v>
      </c>
      <c r="D110250" t="s">
        <v>228977</v>
      </c>
      <c r="E110250" t="s">
        <v>248265</v>
      </c>
      <c r="F110250">
        <v>25000000</v>
      </c>
    </row>
    <row r="110251" spans="1:6" x14ac:dyDescent="0.25">
      <c r="A110251" t="s">
        <v>426814</v>
      </c>
      <c r="B110251" t="s">
        <v>426818</v>
      </c>
      <c r="C110251" t="s">
        <v>228873</v>
      </c>
      <c r="D110251" t="s">
        <v>228874</v>
      </c>
      <c r="E110251" s="1">
        <v>39083</v>
      </c>
      <c r="F110251">
        <v>9500000</v>
      </c>
    </row>
    <row r="110252" spans="1:6" x14ac:dyDescent="0.25">
      <c r="A110252" t="s">
        <v>426819</v>
      </c>
      <c r="B110252" t="s">
        <v>426820</v>
      </c>
      <c r="C110252" t="s">
        <v>228880</v>
      </c>
      <c r="E110252" s="1">
        <v>42008</v>
      </c>
    </row>
    <row r="110253" spans="1:6" x14ac:dyDescent="0.25">
      <c r="A110253" t="s">
        <v>426821</v>
      </c>
      <c r="B110253" t="s">
        <v>426822</v>
      </c>
      <c r="C110253" t="s">
        <v>228873</v>
      </c>
      <c r="D110253" t="s">
        <v>228877</v>
      </c>
      <c r="E110253" s="1">
        <v>40909</v>
      </c>
      <c r="F110253">
        <v>800000</v>
      </c>
    </row>
    <row r="110254" spans="1:6" x14ac:dyDescent="0.25">
      <c r="A110254" t="s">
        <v>426823</v>
      </c>
      <c r="B110254" t="s">
        <v>426824</v>
      </c>
      <c r="C110254" t="s">
        <v>228880</v>
      </c>
      <c r="E110254" s="1">
        <v>40909</v>
      </c>
      <c r="F110254">
        <v>50000</v>
      </c>
    </row>
    <row r="110255" spans="1:6" x14ac:dyDescent="0.25">
      <c r="A110255" t="s">
        <v>426821</v>
      </c>
      <c r="B110255" t="s">
        <v>426825</v>
      </c>
      <c r="C110255" t="s">
        <v>228873</v>
      </c>
      <c r="E110255" t="s">
        <v>233684</v>
      </c>
      <c r="F110255">
        <v>202500</v>
      </c>
    </row>
    <row r="110256" spans="1:6" x14ac:dyDescent="0.25">
      <c r="A110256" t="s">
        <v>426826</v>
      </c>
      <c r="B110256" t="s">
        <v>426827</v>
      </c>
      <c r="C110256" t="s">
        <v>228873</v>
      </c>
      <c r="D110256" t="s">
        <v>228877</v>
      </c>
      <c r="E110256" t="s">
        <v>4460</v>
      </c>
      <c r="F110256">
        <v>25000000</v>
      </c>
    </row>
    <row r="110257" spans="1:6" x14ac:dyDescent="0.25">
      <c r="A110257" t="s">
        <v>426828</v>
      </c>
      <c r="B110257" t="s">
        <v>426829</v>
      </c>
      <c r="C110257" t="s">
        <v>228909</v>
      </c>
      <c r="E110257" t="s">
        <v>14082</v>
      </c>
    </row>
    <row r="110258" spans="1:6" x14ac:dyDescent="0.25">
      <c r="A110258" t="s">
        <v>426830</v>
      </c>
      <c r="B110258" t="s">
        <v>426831</v>
      </c>
      <c r="C110258" t="s">
        <v>228873</v>
      </c>
      <c r="E110258" s="1">
        <v>40004</v>
      </c>
      <c r="F110258">
        <v>4408200</v>
      </c>
    </row>
    <row r="110259" spans="1:6" x14ac:dyDescent="0.25">
      <c r="A110259" t="s">
        <v>426832</v>
      </c>
      <c r="B110259" t="s">
        <v>426833</v>
      </c>
      <c r="C110259" t="s">
        <v>228873</v>
      </c>
      <c r="E110259" t="s">
        <v>43629</v>
      </c>
      <c r="F110259">
        <v>19100000</v>
      </c>
    </row>
    <row r="110260" spans="1:6" x14ac:dyDescent="0.25">
      <c r="A110260" t="s">
        <v>426834</v>
      </c>
      <c r="B110260" t="s">
        <v>426835</v>
      </c>
      <c r="C110260" t="s">
        <v>228889</v>
      </c>
      <c r="E110260" t="s">
        <v>5664</v>
      </c>
    </row>
    <row r="110261" spans="1:6" x14ac:dyDescent="0.25">
      <c r="A110261" t="s">
        <v>426832</v>
      </c>
      <c r="B110261" t="s">
        <v>426836</v>
      </c>
      <c r="C110261" t="s">
        <v>228927</v>
      </c>
      <c r="E110261" s="1">
        <v>40585</v>
      </c>
      <c r="F110261">
        <v>1204200</v>
      </c>
    </row>
    <row r="110262" spans="1:6" x14ac:dyDescent="0.25">
      <c r="A110262" t="s">
        <v>426837</v>
      </c>
      <c r="B110262" t="s">
        <v>426838</v>
      </c>
      <c r="C110262" t="s">
        <v>228943</v>
      </c>
      <c r="E110262" s="1">
        <v>39084</v>
      </c>
      <c r="F110262">
        <v>130200</v>
      </c>
    </row>
    <row r="110263" spans="1:6" x14ac:dyDescent="0.25">
      <c r="A110263" t="s">
        <v>426839</v>
      </c>
      <c r="B110263" t="s">
        <v>426840</v>
      </c>
      <c r="C110263" t="s">
        <v>228943</v>
      </c>
      <c r="E110263" s="1">
        <v>39092</v>
      </c>
      <c r="F110263">
        <v>284640</v>
      </c>
    </row>
    <row r="110264" spans="1:6" x14ac:dyDescent="0.25">
      <c r="A110264" t="s">
        <v>426841</v>
      </c>
      <c r="B110264" t="s">
        <v>426842</v>
      </c>
      <c r="C110264" t="s">
        <v>228916</v>
      </c>
      <c r="E110264" s="1">
        <v>41915</v>
      </c>
    </row>
    <row r="110265" spans="1:6" x14ac:dyDescent="0.25">
      <c r="A110265" t="s">
        <v>426843</v>
      </c>
      <c r="B110265" t="s">
        <v>426844</v>
      </c>
      <c r="C110265" t="s">
        <v>228927</v>
      </c>
      <c r="E110265" t="s">
        <v>164781</v>
      </c>
      <c r="F110265">
        <v>1696962</v>
      </c>
    </row>
    <row r="110266" spans="1:6" x14ac:dyDescent="0.25">
      <c r="A110266" t="s">
        <v>426841</v>
      </c>
      <c r="B110266" t="s">
        <v>426845</v>
      </c>
      <c r="C110266" t="s">
        <v>228880</v>
      </c>
      <c r="E110266" s="1">
        <v>41277</v>
      </c>
    </row>
    <row r="110267" spans="1:6" x14ac:dyDescent="0.25">
      <c r="A110267" t="s">
        <v>426843</v>
      </c>
      <c r="B110267" t="s">
        <v>426846</v>
      </c>
      <c r="C110267" t="s">
        <v>228880</v>
      </c>
      <c r="E110267" t="s">
        <v>1355</v>
      </c>
      <c r="F110267">
        <v>1700000</v>
      </c>
    </row>
    <row r="110268" spans="1:6" x14ac:dyDescent="0.25">
      <c r="A110268" t="s">
        <v>426841</v>
      </c>
      <c r="B110268" t="s">
        <v>426847</v>
      </c>
      <c r="C110268" t="s">
        <v>228916</v>
      </c>
      <c r="E110268" s="1">
        <v>42013</v>
      </c>
    </row>
    <row r="110269" spans="1:6" x14ac:dyDescent="0.25">
      <c r="A110269" t="s">
        <v>426848</v>
      </c>
      <c r="B110269" t="s">
        <v>426849</v>
      </c>
      <c r="C110269" t="s">
        <v>228889</v>
      </c>
      <c r="E110269" t="s">
        <v>139620</v>
      </c>
      <c r="F110269">
        <v>10000000</v>
      </c>
    </row>
    <row r="110270" spans="1:6" x14ac:dyDescent="0.25">
      <c r="A110270" t="s">
        <v>426850</v>
      </c>
      <c r="B110270" t="s">
        <v>426851</v>
      </c>
      <c r="C110270" t="s">
        <v>228943</v>
      </c>
      <c r="E110270" t="s">
        <v>23152</v>
      </c>
      <c r="F110270">
        <v>685000</v>
      </c>
    </row>
    <row r="110271" spans="1:6" x14ac:dyDescent="0.25">
      <c r="A110271" t="s">
        <v>426852</v>
      </c>
      <c r="B110271" t="s">
        <v>426853</v>
      </c>
      <c r="C110271" t="s">
        <v>229045</v>
      </c>
      <c r="E110271" s="1">
        <v>41646</v>
      </c>
      <c r="F110271">
        <v>45379</v>
      </c>
    </row>
    <row r="110272" spans="1:6" x14ac:dyDescent="0.25">
      <c r="A110272" t="s">
        <v>426854</v>
      </c>
      <c r="B110272" t="s">
        <v>426855</v>
      </c>
      <c r="C110272" t="s">
        <v>228873</v>
      </c>
      <c r="E110272" s="1">
        <v>42074</v>
      </c>
      <c r="F110272">
        <v>117806</v>
      </c>
    </row>
    <row r="110273" spans="1:6" x14ac:dyDescent="0.25">
      <c r="A110273" t="s">
        <v>426856</v>
      </c>
      <c r="B110273" t="s">
        <v>426857</v>
      </c>
      <c r="C110273" t="s">
        <v>228873</v>
      </c>
      <c r="D110273" t="s">
        <v>228977</v>
      </c>
      <c r="E110273" s="1">
        <v>41641</v>
      </c>
      <c r="F110273">
        <v>150000000</v>
      </c>
    </row>
    <row r="110274" spans="1:6" x14ac:dyDescent="0.25">
      <c r="A110274" t="s">
        <v>426858</v>
      </c>
      <c r="B110274" t="s">
        <v>426859</v>
      </c>
      <c r="C110274" t="s">
        <v>228873</v>
      </c>
      <c r="D110274" t="s">
        <v>228877</v>
      </c>
      <c r="E110274" s="1">
        <v>40915</v>
      </c>
      <c r="F110274">
        <v>17000000</v>
      </c>
    </row>
    <row r="110275" spans="1:6" x14ac:dyDescent="0.25">
      <c r="A110275" t="s">
        <v>426856</v>
      </c>
      <c r="B110275" t="s">
        <v>426860</v>
      </c>
      <c r="C110275" t="s">
        <v>228873</v>
      </c>
      <c r="D110275" t="s">
        <v>229206</v>
      </c>
      <c r="E110275" t="s">
        <v>45053</v>
      </c>
      <c r="F110275">
        <v>433934331</v>
      </c>
    </row>
    <row r="110276" spans="1:6" x14ac:dyDescent="0.25">
      <c r="A110276" t="s">
        <v>426858</v>
      </c>
      <c r="B110276" t="s">
        <v>426861</v>
      </c>
      <c r="C110276" t="s">
        <v>228873</v>
      </c>
      <c r="D110276" t="s">
        <v>228874</v>
      </c>
      <c r="E110276" s="1">
        <v>41279</v>
      </c>
      <c r="F110276">
        <v>40000000</v>
      </c>
    </row>
    <row r="110277" spans="1:6" x14ac:dyDescent="0.25">
      <c r="A110277" t="s">
        <v>426856</v>
      </c>
      <c r="B110277" t="s">
        <v>426862</v>
      </c>
      <c r="C110277" t="s">
        <v>228873</v>
      </c>
      <c r="D110277" t="s">
        <v>229145</v>
      </c>
      <c r="E110277" t="s">
        <v>40196</v>
      </c>
      <c r="F110277">
        <v>355000000</v>
      </c>
    </row>
    <row r="110278" spans="1:6" x14ac:dyDescent="0.25">
      <c r="A110278" t="s">
        <v>426858</v>
      </c>
      <c r="B110278" t="s">
        <v>426863</v>
      </c>
      <c r="C110278" t="s">
        <v>228943</v>
      </c>
      <c r="E110278" t="s">
        <v>14082</v>
      </c>
      <c r="F110278">
        <v>6850000</v>
      </c>
    </row>
    <row r="110279" spans="1:6" x14ac:dyDescent="0.25">
      <c r="A110279" t="s">
        <v>426864</v>
      </c>
      <c r="B110279" t="s">
        <v>426865</v>
      </c>
      <c r="C110279" t="s">
        <v>228880</v>
      </c>
      <c r="E110279" t="s">
        <v>10338</v>
      </c>
    </row>
    <row r="110280" spans="1:6" x14ac:dyDescent="0.25">
      <c r="A110280" t="s">
        <v>426866</v>
      </c>
      <c r="B110280" t="s">
        <v>426867</v>
      </c>
      <c r="C110280" t="s">
        <v>228880</v>
      </c>
      <c r="E110280" t="s">
        <v>149811</v>
      </c>
    </row>
    <row r="110281" spans="1:6" x14ac:dyDescent="0.25">
      <c r="A110281" t="s">
        <v>426868</v>
      </c>
      <c r="B110281" t="s">
        <v>426869</v>
      </c>
      <c r="C110281" t="s">
        <v>228880</v>
      </c>
      <c r="E110281" s="1">
        <v>41741</v>
      </c>
      <c r="F110281">
        <v>650000</v>
      </c>
    </row>
    <row r="110282" spans="1:6" x14ac:dyDescent="0.25">
      <c r="A110282" t="s">
        <v>426870</v>
      </c>
      <c r="B110282" t="s">
        <v>426871</v>
      </c>
      <c r="C110282" t="s">
        <v>228880</v>
      </c>
      <c r="E110282" t="s">
        <v>27142</v>
      </c>
      <c r="F110282">
        <v>31556</v>
      </c>
    </row>
    <row r="110283" spans="1:6" x14ac:dyDescent="0.25">
      <c r="A110283" t="s">
        <v>426872</v>
      </c>
      <c r="B110283" t="s">
        <v>426873</v>
      </c>
      <c r="C110283" t="s">
        <v>228943</v>
      </c>
      <c r="E110283" t="s">
        <v>16934</v>
      </c>
    </row>
    <row r="110284" spans="1:6" x14ac:dyDescent="0.25">
      <c r="A110284" t="s">
        <v>426874</v>
      </c>
      <c r="B110284" t="s">
        <v>426875</v>
      </c>
      <c r="C110284" t="s">
        <v>228880</v>
      </c>
      <c r="E110284" s="1">
        <v>42005</v>
      </c>
      <c r="F110284">
        <v>121281</v>
      </c>
    </row>
    <row r="110285" spans="1:6" x14ac:dyDescent="0.25">
      <c r="A110285" t="s">
        <v>426876</v>
      </c>
      <c r="B110285" t="s">
        <v>426877</v>
      </c>
      <c r="C110285" t="s">
        <v>228873</v>
      </c>
      <c r="E110285" t="s">
        <v>242959</v>
      </c>
      <c r="F110285">
        <v>23000000</v>
      </c>
    </row>
    <row r="110286" spans="1:6" x14ac:dyDescent="0.25">
      <c r="A110286" t="s">
        <v>426878</v>
      </c>
      <c r="B110286" t="s">
        <v>426879</v>
      </c>
      <c r="C110286" t="s">
        <v>228873</v>
      </c>
      <c r="D110286" t="s">
        <v>228977</v>
      </c>
      <c r="E110286" s="1">
        <v>38601</v>
      </c>
      <c r="F110286">
        <v>6500000</v>
      </c>
    </row>
    <row r="110287" spans="1:6" x14ac:dyDescent="0.25">
      <c r="A110287" t="s">
        <v>426876</v>
      </c>
      <c r="B110287" t="s">
        <v>426880</v>
      </c>
      <c r="C110287" t="s">
        <v>228927</v>
      </c>
      <c r="E110287" s="1">
        <v>38718</v>
      </c>
      <c r="F110287">
        <v>3500000</v>
      </c>
    </row>
    <row r="110288" spans="1:6" x14ac:dyDescent="0.25">
      <c r="A110288" t="s">
        <v>426878</v>
      </c>
      <c r="B110288" t="s">
        <v>426881</v>
      </c>
      <c r="C110288" t="s">
        <v>228927</v>
      </c>
      <c r="E110288" s="1">
        <v>37987</v>
      </c>
      <c r="F110288">
        <v>5000000</v>
      </c>
    </row>
    <row r="110289" spans="1:6" x14ac:dyDescent="0.25">
      <c r="A110289" t="s">
        <v>426882</v>
      </c>
      <c r="B110289" t="s">
        <v>426883</v>
      </c>
      <c r="C110289" t="s">
        <v>228873</v>
      </c>
      <c r="D110289" t="s">
        <v>228877</v>
      </c>
      <c r="E110289" t="s">
        <v>81633</v>
      </c>
      <c r="F110289">
        <v>8000000</v>
      </c>
    </row>
    <row r="110290" spans="1:6" x14ac:dyDescent="0.25">
      <c r="A110290" t="s">
        <v>426884</v>
      </c>
      <c r="B110290" t="s">
        <v>426885</v>
      </c>
      <c r="C110290" t="s">
        <v>228880</v>
      </c>
      <c r="E110290" s="1">
        <v>41738</v>
      </c>
      <c r="F110290">
        <v>1100000</v>
      </c>
    </row>
    <row r="110291" spans="1:6" x14ac:dyDescent="0.25">
      <c r="A110291" t="s">
        <v>426886</v>
      </c>
      <c r="B110291" t="s">
        <v>426887</v>
      </c>
      <c r="C110291" t="s">
        <v>228873</v>
      </c>
      <c r="D110291" t="s">
        <v>228977</v>
      </c>
      <c r="E110291" s="1">
        <v>40551</v>
      </c>
      <c r="F110291">
        <v>10000000</v>
      </c>
    </row>
    <row r="110292" spans="1:6" x14ac:dyDescent="0.25">
      <c r="A110292" t="s">
        <v>426888</v>
      </c>
      <c r="B110292" t="s">
        <v>426889</v>
      </c>
      <c r="C110292" t="s">
        <v>228873</v>
      </c>
      <c r="D110292" t="s">
        <v>228877</v>
      </c>
      <c r="E110292" t="s">
        <v>237752</v>
      </c>
      <c r="F110292">
        <v>28500000</v>
      </c>
    </row>
    <row r="110293" spans="1:6" x14ac:dyDescent="0.25">
      <c r="A110293" t="s">
        <v>426886</v>
      </c>
      <c r="B110293" t="s">
        <v>426890</v>
      </c>
      <c r="C110293" t="s">
        <v>228919</v>
      </c>
      <c r="E110293" s="1">
        <v>40827</v>
      </c>
      <c r="F110293">
        <v>150000000</v>
      </c>
    </row>
    <row r="110294" spans="1:6" x14ac:dyDescent="0.25">
      <c r="A110294" t="s">
        <v>426888</v>
      </c>
      <c r="B110294" t="s">
        <v>426891</v>
      </c>
      <c r="C110294" t="s">
        <v>228873</v>
      </c>
      <c r="D110294" t="s">
        <v>228874</v>
      </c>
      <c r="E110294" s="1">
        <v>40221</v>
      </c>
      <c r="F110294">
        <v>90000000</v>
      </c>
    </row>
    <row r="110295" spans="1:6" x14ac:dyDescent="0.25">
      <c r="A110295" t="s">
        <v>426886</v>
      </c>
      <c r="B110295" t="s">
        <v>426892</v>
      </c>
      <c r="C110295" t="s">
        <v>228880</v>
      </c>
      <c r="E110295" s="1">
        <v>39824</v>
      </c>
      <c r="F110295">
        <v>21000000</v>
      </c>
    </row>
    <row r="110296" spans="1:6" x14ac:dyDescent="0.25">
      <c r="A110296" t="s">
        <v>426893</v>
      </c>
      <c r="B110296" t="s">
        <v>426894</v>
      </c>
      <c r="C110296" t="s">
        <v>228927</v>
      </c>
      <c r="E110296" t="s">
        <v>108056</v>
      </c>
      <c r="F110296">
        <v>325000</v>
      </c>
    </row>
    <row r="110297" spans="1:6" x14ac:dyDescent="0.25">
      <c r="A110297" t="s">
        <v>426895</v>
      </c>
      <c r="B110297" t="s">
        <v>426896</v>
      </c>
      <c r="C110297" t="s">
        <v>228873</v>
      </c>
      <c r="D110297" t="s">
        <v>228877</v>
      </c>
      <c r="E110297" t="s">
        <v>299187</v>
      </c>
      <c r="F110297">
        <v>3000000</v>
      </c>
    </row>
    <row r="110298" spans="1:6" x14ac:dyDescent="0.25">
      <c r="A110298" t="s">
        <v>426893</v>
      </c>
      <c r="B110298" t="s">
        <v>426897</v>
      </c>
      <c r="C110298" t="s">
        <v>228927</v>
      </c>
      <c r="E110298" t="s">
        <v>100300</v>
      </c>
      <c r="F110298">
        <v>220000</v>
      </c>
    </row>
    <row r="110299" spans="1:6" x14ac:dyDescent="0.25">
      <c r="A110299" t="s">
        <v>426895</v>
      </c>
      <c r="B110299" t="s">
        <v>426898</v>
      </c>
      <c r="C110299" t="s">
        <v>228927</v>
      </c>
      <c r="E110299" s="1">
        <v>40300</v>
      </c>
      <c r="F110299">
        <v>600000</v>
      </c>
    </row>
    <row r="110300" spans="1:6" x14ac:dyDescent="0.25">
      <c r="A110300" t="s">
        <v>426893</v>
      </c>
      <c r="B110300" t="s">
        <v>426899</v>
      </c>
      <c r="C110300" t="s">
        <v>228927</v>
      </c>
      <c r="E110300" t="s">
        <v>117678</v>
      </c>
      <c r="F110300">
        <v>500000</v>
      </c>
    </row>
    <row r="110301" spans="1:6" x14ac:dyDescent="0.25">
      <c r="A110301" t="s">
        <v>426895</v>
      </c>
      <c r="B110301" t="s">
        <v>426900</v>
      </c>
      <c r="C110301" t="s">
        <v>228927</v>
      </c>
      <c r="E110301" t="s">
        <v>27772</v>
      </c>
      <c r="F110301">
        <v>315000</v>
      </c>
    </row>
    <row r="110302" spans="1:6" x14ac:dyDescent="0.25">
      <c r="A110302" t="s">
        <v>426893</v>
      </c>
      <c r="B110302" t="s">
        <v>426901</v>
      </c>
      <c r="C110302" t="s">
        <v>228873</v>
      </c>
      <c r="E110302" t="s">
        <v>189930</v>
      </c>
      <c r="F110302">
        <v>4803267</v>
      </c>
    </row>
    <row r="110303" spans="1:6" x14ac:dyDescent="0.25">
      <c r="A110303" t="s">
        <v>426895</v>
      </c>
      <c r="B110303" t="s">
        <v>426902</v>
      </c>
      <c r="C110303" t="s">
        <v>228873</v>
      </c>
      <c r="D110303" t="s">
        <v>229145</v>
      </c>
      <c r="E110303" s="1">
        <v>40302</v>
      </c>
      <c r="F110303">
        <v>122216</v>
      </c>
    </row>
    <row r="110304" spans="1:6" x14ac:dyDescent="0.25">
      <c r="A110304" t="s">
        <v>426893</v>
      </c>
      <c r="B110304" t="s">
        <v>426903</v>
      </c>
      <c r="C110304" t="s">
        <v>228873</v>
      </c>
      <c r="D110304" t="s">
        <v>228874</v>
      </c>
      <c r="E110304" t="s">
        <v>269323</v>
      </c>
      <c r="F110304">
        <v>7500000</v>
      </c>
    </row>
    <row r="110305" spans="1:6" x14ac:dyDescent="0.25">
      <c r="A110305" t="s">
        <v>426904</v>
      </c>
      <c r="B110305" t="s">
        <v>426905</v>
      </c>
      <c r="C110305" t="s">
        <v>228880</v>
      </c>
      <c r="E110305" t="s">
        <v>233790</v>
      </c>
    </row>
    <row r="110306" spans="1:6" x14ac:dyDescent="0.25">
      <c r="A110306" t="s">
        <v>426906</v>
      </c>
      <c r="B110306" t="s">
        <v>426907</v>
      </c>
      <c r="C110306" t="s">
        <v>228880</v>
      </c>
      <c r="E110306" s="1">
        <v>42005</v>
      </c>
    </row>
    <row r="110307" spans="1:6" x14ac:dyDescent="0.25">
      <c r="A110307" t="s">
        <v>426908</v>
      </c>
      <c r="B110307" t="s">
        <v>426909</v>
      </c>
      <c r="C110307" t="s">
        <v>228880</v>
      </c>
      <c r="E110307" s="1">
        <v>41437</v>
      </c>
      <c r="F110307">
        <v>500000</v>
      </c>
    </row>
    <row r="110308" spans="1:6" x14ac:dyDescent="0.25">
      <c r="A110308" t="s">
        <v>426910</v>
      </c>
      <c r="B110308" t="s">
        <v>426911</v>
      </c>
      <c r="C110308" t="s">
        <v>228943</v>
      </c>
      <c r="E110308" t="s">
        <v>26355</v>
      </c>
      <c r="F110308">
        <v>280000</v>
      </c>
    </row>
    <row r="110309" spans="1:6" x14ac:dyDescent="0.25">
      <c r="A110309" t="s">
        <v>426912</v>
      </c>
      <c r="B110309" t="s">
        <v>426913</v>
      </c>
      <c r="C110309" t="s">
        <v>228943</v>
      </c>
      <c r="E110309" s="1">
        <v>42010</v>
      </c>
      <c r="F110309">
        <v>100000</v>
      </c>
    </row>
    <row r="110310" spans="1:6" x14ac:dyDescent="0.25">
      <c r="A110310" t="s">
        <v>426914</v>
      </c>
      <c r="B110310" t="s">
        <v>426915</v>
      </c>
      <c r="C110310" t="s">
        <v>228880</v>
      </c>
      <c r="E110310" s="1">
        <v>39822</v>
      </c>
    </row>
    <row r="110311" spans="1:6" x14ac:dyDescent="0.25">
      <c r="A110311" t="s">
        <v>426916</v>
      </c>
      <c r="B110311" t="s">
        <v>426917</v>
      </c>
      <c r="C110311" t="s">
        <v>228873</v>
      </c>
      <c r="D110311" t="s">
        <v>228877</v>
      </c>
      <c r="E110311" t="s">
        <v>139252</v>
      </c>
      <c r="F110311">
        <v>1500000</v>
      </c>
    </row>
    <row r="110312" spans="1:6" x14ac:dyDescent="0.25">
      <c r="A110312" t="s">
        <v>426918</v>
      </c>
      <c r="B110312" t="s">
        <v>426919</v>
      </c>
      <c r="C110312" t="s">
        <v>228873</v>
      </c>
      <c r="E110312" s="1">
        <v>42008</v>
      </c>
    </row>
    <row r="110313" spans="1:6" x14ac:dyDescent="0.25">
      <c r="A110313" t="s">
        <v>426920</v>
      </c>
      <c r="B110313" t="s">
        <v>426921</v>
      </c>
      <c r="C110313" t="s">
        <v>228880</v>
      </c>
      <c r="E110313" s="1">
        <v>41436</v>
      </c>
      <c r="F110313">
        <v>500000</v>
      </c>
    </row>
    <row r="110314" spans="1:6" x14ac:dyDescent="0.25">
      <c r="A110314" t="s">
        <v>426918</v>
      </c>
      <c r="B110314" t="s">
        <v>426922</v>
      </c>
      <c r="C110314" t="s">
        <v>228880</v>
      </c>
      <c r="E110314" t="s">
        <v>3075</v>
      </c>
      <c r="F110314">
        <v>1000000</v>
      </c>
    </row>
    <row r="110315" spans="1:6" x14ac:dyDescent="0.25">
      <c r="A110315" t="s">
        <v>426920</v>
      </c>
      <c r="B110315" t="s">
        <v>426923</v>
      </c>
      <c r="C110315" t="s">
        <v>228873</v>
      </c>
      <c r="D110315" t="s">
        <v>228877</v>
      </c>
      <c r="E110315" s="1">
        <v>42074</v>
      </c>
      <c r="F110315">
        <v>3500000</v>
      </c>
    </row>
    <row r="110316" spans="1:6" x14ac:dyDescent="0.25">
      <c r="A110316" t="s">
        <v>426924</v>
      </c>
      <c r="B110316" t="s">
        <v>426925</v>
      </c>
      <c r="C110316" t="s">
        <v>228943</v>
      </c>
      <c r="E110316" s="1">
        <v>40909</v>
      </c>
    </row>
    <row r="110317" spans="1:6" x14ac:dyDescent="0.25">
      <c r="A110317" t="s">
        <v>426926</v>
      </c>
      <c r="B110317" t="s">
        <v>426927</v>
      </c>
      <c r="C110317" t="s">
        <v>228943</v>
      </c>
      <c r="E110317" s="1">
        <v>41641</v>
      </c>
    </row>
    <row r="110318" spans="1:6" x14ac:dyDescent="0.25">
      <c r="A110318" t="s">
        <v>426928</v>
      </c>
      <c r="B110318" t="s">
        <v>426929</v>
      </c>
      <c r="C110318" t="s">
        <v>228943</v>
      </c>
      <c r="E110318" s="1">
        <v>40087</v>
      </c>
      <c r="F110318">
        <v>1710500</v>
      </c>
    </row>
    <row r="110319" spans="1:6" x14ac:dyDescent="0.25">
      <c r="A110319" t="s">
        <v>426930</v>
      </c>
      <c r="B110319" t="s">
        <v>426931</v>
      </c>
      <c r="C110319" t="s">
        <v>228873</v>
      </c>
      <c r="E110319" t="s">
        <v>199329</v>
      </c>
      <c r="F110319">
        <v>2508800</v>
      </c>
    </row>
    <row r="110320" spans="1:6" x14ac:dyDescent="0.25">
      <c r="A110320" t="s">
        <v>426932</v>
      </c>
      <c r="B110320" t="s">
        <v>426933</v>
      </c>
      <c r="C110320" t="s">
        <v>228943</v>
      </c>
      <c r="E110320" s="1">
        <v>39448</v>
      </c>
      <c r="F110320">
        <v>736050</v>
      </c>
    </row>
    <row r="110321" spans="1:6" x14ac:dyDescent="0.25">
      <c r="A110321" t="s">
        <v>426934</v>
      </c>
      <c r="B110321" t="s">
        <v>426935</v>
      </c>
      <c r="C110321" t="s">
        <v>228943</v>
      </c>
      <c r="E110321" s="1">
        <v>41640</v>
      </c>
      <c r="F110321">
        <v>164744</v>
      </c>
    </row>
    <row r="110322" spans="1:6" x14ac:dyDescent="0.25">
      <c r="A110322" t="s">
        <v>426936</v>
      </c>
      <c r="B110322" t="s">
        <v>426937</v>
      </c>
      <c r="C110322" t="s">
        <v>228889</v>
      </c>
      <c r="E110322" s="1">
        <v>41186</v>
      </c>
    </row>
    <row r="110323" spans="1:6" x14ac:dyDescent="0.25">
      <c r="A110323" t="s">
        <v>426938</v>
      </c>
      <c r="B110323" t="s">
        <v>426939</v>
      </c>
      <c r="C110323" t="s">
        <v>228873</v>
      </c>
      <c r="D110323" t="s">
        <v>228877</v>
      </c>
      <c r="E110323" s="1">
        <v>41131</v>
      </c>
      <c r="F110323">
        <v>1425380</v>
      </c>
    </row>
    <row r="110324" spans="1:6" x14ac:dyDescent="0.25">
      <c r="A110324" t="s">
        <v>426940</v>
      </c>
      <c r="B110324" t="s">
        <v>426941</v>
      </c>
      <c r="C110324" t="s">
        <v>229045</v>
      </c>
      <c r="E110324" s="1">
        <v>40550</v>
      </c>
      <c r="F110324">
        <v>20000</v>
      </c>
    </row>
    <row r="110325" spans="1:6" x14ac:dyDescent="0.25">
      <c r="A110325" t="s">
        <v>426942</v>
      </c>
      <c r="B110325" t="s">
        <v>426943</v>
      </c>
      <c r="C110325" t="s">
        <v>228880</v>
      </c>
      <c r="E110325" t="s">
        <v>2026</v>
      </c>
      <c r="F110325">
        <v>1000000</v>
      </c>
    </row>
    <row r="110326" spans="1:6" x14ac:dyDescent="0.25">
      <c r="A110326" t="s">
        <v>426944</v>
      </c>
      <c r="B110326" t="s">
        <v>426945</v>
      </c>
      <c r="C110326" t="s">
        <v>228880</v>
      </c>
      <c r="E110326" s="1">
        <v>40920</v>
      </c>
      <c r="F110326">
        <v>81162</v>
      </c>
    </row>
    <row r="110327" spans="1:6" x14ac:dyDescent="0.25">
      <c r="A110327" t="s">
        <v>426946</v>
      </c>
      <c r="B110327" t="s">
        <v>426947</v>
      </c>
      <c r="C110327" t="s">
        <v>228880</v>
      </c>
      <c r="E110327" s="1">
        <v>40920</v>
      </c>
      <c r="F110327">
        <v>81164</v>
      </c>
    </row>
    <row r="110328" spans="1:6" x14ac:dyDescent="0.25">
      <c r="A110328" t="s">
        <v>426944</v>
      </c>
      <c r="B110328" t="s">
        <v>426948</v>
      </c>
      <c r="C110328" t="s">
        <v>228880</v>
      </c>
      <c r="E110328" t="s">
        <v>49572</v>
      </c>
      <c r="F110328">
        <v>68728</v>
      </c>
    </row>
    <row r="110329" spans="1:6" x14ac:dyDescent="0.25">
      <c r="A110329" t="s">
        <v>426946</v>
      </c>
      <c r="B110329" t="s">
        <v>426949</v>
      </c>
      <c r="C110329" t="s">
        <v>229045</v>
      </c>
      <c r="E110329" t="s">
        <v>20665</v>
      </c>
      <c r="F110329">
        <v>32165</v>
      </c>
    </row>
    <row r="110330" spans="1:6" x14ac:dyDescent="0.25">
      <c r="A110330" t="s">
        <v>426944</v>
      </c>
      <c r="B110330" t="s">
        <v>426950</v>
      </c>
      <c r="C110330" t="s">
        <v>228889</v>
      </c>
      <c r="E110330" t="s">
        <v>8574</v>
      </c>
    </row>
    <row r="110331" spans="1:6" x14ac:dyDescent="0.25">
      <c r="A110331" t="s">
        <v>426951</v>
      </c>
      <c r="B110331" t="s">
        <v>426952</v>
      </c>
      <c r="C110331" t="s">
        <v>228873</v>
      </c>
      <c r="D110331" t="s">
        <v>228977</v>
      </c>
      <c r="E110331" s="1">
        <v>41281</v>
      </c>
      <c r="F110331">
        <v>50000000</v>
      </c>
    </row>
    <row r="110332" spans="1:6" x14ac:dyDescent="0.25">
      <c r="A110332" t="s">
        <v>426953</v>
      </c>
      <c r="B110332" t="s">
        <v>426954</v>
      </c>
      <c r="C110332" t="s">
        <v>228873</v>
      </c>
      <c r="D110332" t="s">
        <v>228877</v>
      </c>
      <c r="E110332" s="1">
        <v>40759</v>
      </c>
      <c r="F110332">
        <v>8000000</v>
      </c>
    </row>
    <row r="110333" spans="1:6" x14ac:dyDescent="0.25">
      <c r="A110333" t="s">
        <v>426951</v>
      </c>
      <c r="B110333" t="s">
        <v>426955</v>
      </c>
      <c r="C110333" t="s">
        <v>228880</v>
      </c>
      <c r="E110333" s="1">
        <v>39823</v>
      </c>
      <c r="F110333">
        <v>250000</v>
      </c>
    </row>
    <row r="110334" spans="1:6" x14ac:dyDescent="0.25">
      <c r="A110334" t="s">
        <v>426956</v>
      </c>
      <c r="B110334" t="s">
        <v>426957</v>
      </c>
      <c r="C110334" t="s">
        <v>228880</v>
      </c>
      <c r="E110334" s="1">
        <v>39033</v>
      </c>
      <c r="F110334">
        <v>1000000</v>
      </c>
    </row>
    <row r="110335" spans="1:6" x14ac:dyDescent="0.25">
      <c r="A110335" t="s">
        <v>426958</v>
      </c>
      <c r="B110335" t="s">
        <v>426959</v>
      </c>
      <c r="C110335" t="s">
        <v>228880</v>
      </c>
      <c r="E110335" s="1">
        <v>40274</v>
      </c>
      <c r="F110335">
        <v>1206000</v>
      </c>
    </row>
    <row r="110336" spans="1:6" x14ac:dyDescent="0.25">
      <c r="A110336" t="s">
        <v>426960</v>
      </c>
      <c r="B110336" t="s">
        <v>426961</v>
      </c>
      <c r="C110336" t="s">
        <v>228880</v>
      </c>
      <c r="E110336" t="s">
        <v>104</v>
      </c>
      <c r="F110336">
        <v>475000</v>
      </c>
    </row>
    <row r="110337" spans="1:6" x14ac:dyDescent="0.25">
      <c r="A110337" t="s">
        <v>426962</v>
      </c>
      <c r="B110337" t="s">
        <v>426963</v>
      </c>
      <c r="C110337" t="s">
        <v>228880</v>
      </c>
      <c r="E110337" s="1">
        <v>41275</v>
      </c>
      <c r="F110337">
        <v>600000</v>
      </c>
    </row>
    <row r="110338" spans="1:6" x14ac:dyDescent="0.25">
      <c r="A110338" t="s">
        <v>426964</v>
      </c>
      <c r="B110338" t="s">
        <v>426965</v>
      </c>
      <c r="C110338" t="s">
        <v>228873</v>
      </c>
      <c r="D110338" t="s">
        <v>228874</v>
      </c>
      <c r="E110338" t="s">
        <v>50333</v>
      </c>
      <c r="F110338">
        <v>2330000</v>
      </c>
    </row>
    <row r="110339" spans="1:6" x14ac:dyDescent="0.25">
      <c r="A110339" t="s">
        <v>426966</v>
      </c>
      <c r="B110339" t="s">
        <v>426967</v>
      </c>
      <c r="C110339" t="s">
        <v>228873</v>
      </c>
      <c r="E110339" s="1">
        <v>40189</v>
      </c>
    </row>
    <row r="110340" spans="1:6" x14ac:dyDescent="0.25">
      <c r="A110340" t="s">
        <v>426968</v>
      </c>
      <c r="B110340" t="s">
        <v>426969</v>
      </c>
      <c r="C110340" t="s">
        <v>228880</v>
      </c>
      <c r="E110340" t="s">
        <v>208249</v>
      </c>
      <c r="F110340">
        <v>100000</v>
      </c>
    </row>
    <row r="110341" spans="1:6" x14ac:dyDescent="0.25">
      <c r="A110341" t="s">
        <v>426970</v>
      </c>
      <c r="B110341" t="s">
        <v>426971</v>
      </c>
      <c r="C110341" t="s">
        <v>228880</v>
      </c>
      <c r="E110341" s="1">
        <v>41646</v>
      </c>
      <c r="F110341">
        <v>500000</v>
      </c>
    </row>
    <row r="110342" spans="1:6" x14ac:dyDescent="0.25">
      <c r="A110342" t="s">
        <v>426972</v>
      </c>
      <c r="B110342" t="s">
        <v>426973</v>
      </c>
      <c r="C110342" t="s">
        <v>228880</v>
      </c>
      <c r="E110342" t="s">
        <v>12281</v>
      </c>
    </row>
    <row r="110343" spans="1:6" x14ac:dyDescent="0.25">
      <c r="A110343" t="s">
        <v>426974</v>
      </c>
      <c r="B110343" t="s">
        <v>426975</v>
      </c>
      <c r="C110343" t="s">
        <v>228873</v>
      </c>
      <c r="D110343" t="s">
        <v>228877</v>
      </c>
      <c r="E110343" t="s">
        <v>42720</v>
      </c>
    </row>
    <row r="110344" spans="1:6" x14ac:dyDescent="0.25">
      <c r="A110344" t="s">
        <v>426976</v>
      </c>
      <c r="B110344" t="s">
        <v>426977</v>
      </c>
      <c r="C110344" t="s">
        <v>228880</v>
      </c>
      <c r="E110344" s="1">
        <v>41646</v>
      </c>
      <c r="F110344">
        <v>50000</v>
      </c>
    </row>
    <row r="110345" spans="1:6" x14ac:dyDescent="0.25">
      <c r="A110345" t="s">
        <v>426978</v>
      </c>
      <c r="B110345" t="s">
        <v>426979</v>
      </c>
      <c r="C110345" t="s">
        <v>228916</v>
      </c>
      <c r="E110345" s="1">
        <v>42009</v>
      </c>
      <c r="F110345">
        <v>128000</v>
      </c>
    </row>
    <row r="110346" spans="1:6" x14ac:dyDescent="0.25">
      <c r="A110346" t="s">
        <v>426976</v>
      </c>
      <c r="B110346" t="s">
        <v>426980</v>
      </c>
      <c r="C110346" t="s">
        <v>228943</v>
      </c>
      <c r="E110346" t="s">
        <v>65052</v>
      </c>
      <c r="F110346">
        <v>600000</v>
      </c>
    </row>
    <row r="110347" spans="1:6" x14ac:dyDescent="0.25">
      <c r="A110347" t="s">
        <v>426978</v>
      </c>
      <c r="B110347" t="s">
        <v>426981</v>
      </c>
      <c r="C110347" t="s">
        <v>228916</v>
      </c>
      <c r="E110347" s="1">
        <v>42013</v>
      </c>
      <c r="F110347">
        <v>52000</v>
      </c>
    </row>
    <row r="110348" spans="1:6" x14ac:dyDescent="0.25">
      <c r="A110348" t="s">
        <v>426982</v>
      </c>
      <c r="B110348" t="s">
        <v>426983</v>
      </c>
      <c r="C110348" t="s">
        <v>228943</v>
      </c>
      <c r="E110348" s="1">
        <v>39083</v>
      </c>
    </row>
    <row r="110349" spans="1:6" x14ac:dyDescent="0.25">
      <c r="A110349" t="s">
        <v>426984</v>
      </c>
      <c r="B110349" t="s">
        <v>426985</v>
      </c>
      <c r="C110349" t="s">
        <v>228873</v>
      </c>
      <c r="E110349" s="1">
        <v>40273</v>
      </c>
      <c r="F110349">
        <v>5000000</v>
      </c>
    </row>
    <row r="110350" spans="1:6" x14ac:dyDescent="0.25">
      <c r="A110350" t="s">
        <v>426986</v>
      </c>
      <c r="B110350" t="s">
        <v>426987</v>
      </c>
      <c r="C110350" t="s">
        <v>228889</v>
      </c>
      <c r="E110350" s="1">
        <v>41286</v>
      </c>
    </row>
    <row r="110351" spans="1:6" x14ac:dyDescent="0.25">
      <c r="A110351" t="s">
        <v>426988</v>
      </c>
      <c r="B110351" t="s">
        <v>426989</v>
      </c>
      <c r="C110351" t="s">
        <v>228880</v>
      </c>
      <c r="E110351" s="1">
        <v>41129</v>
      </c>
    </row>
    <row r="110352" spans="1:6" x14ac:dyDescent="0.25">
      <c r="A110352" t="s">
        <v>426990</v>
      </c>
      <c r="B110352" t="s">
        <v>426991</v>
      </c>
      <c r="C110352" t="s">
        <v>228873</v>
      </c>
      <c r="D110352" t="s">
        <v>228874</v>
      </c>
      <c r="E110352" t="s">
        <v>13875</v>
      </c>
      <c r="F110352">
        <v>18000000</v>
      </c>
    </row>
    <row r="110353" spans="1:6" x14ac:dyDescent="0.25">
      <c r="A110353" t="s">
        <v>426992</v>
      </c>
      <c r="B110353" t="s">
        <v>426993</v>
      </c>
      <c r="C110353" t="s">
        <v>228943</v>
      </c>
      <c r="E110353" t="s">
        <v>149632</v>
      </c>
      <c r="F110353">
        <v>1633097</v>
      </c>
    </row>
    <row r="110354" spans="1:6" x14ac:dyDescent="0.25">
      <c r="A110354" t="s">
        <v>426994</v>
      </c>
      <c r="B110354" t="s">
        <v>426995</v>
      </c>
      <c r="C110354" t="s">
        <v>228873</v>
      </c>
      <c r="E110354" t="s">
        <v>65198</v>
      </c>
      <c r="F110354">
        <v>4240774</v>
      </c>
    </row>
    <row r="110355" spans="1:6" x14ac:dyDescent="0.25">
      <c r="A110355" t="s">
        <v>426996</v>
      </c>
      <c r="B110355" t="s">
        <v>426997</v>
      </c>
      <c r="C110355" t="s">
        <v>228873</v>
      </c>
      <c r="D110355" t="s">
        <v>228877</v>
      </c>
      <c r="E110355" t="s">
        <v>242401</v>
      </c>
      <c r="F110355">
        <v>6000000</v>
      </c>
    </row>
    <row r="110356" spans="1:6" x14ac:dyDescent="0.25">
      <c r="A110356" t="s">
        <v>426998</v>
      </c>
      <c r="B110356" t="s">
        <v>426999</v>
      </c>
      <c r="C110356" t="s">
        <v>228919</v>
      </c>
      <c r="E110356" t="s">
        <v>232194</v>
      </c>
      <c r="F110356">
        <v>115000000</v>
      </c>
    </row>
    <row r="110357" spans="1:6" x14ac:dyDescent="0.25">
      <c r="A110357" t="s">
        <v>427000</v>
      </c>
      <c r="B110357" t="s">
        <v>427001</v>
      </c>
      <c r="C110357" t="s">
        <v>228880</v>
      </c>
      <c r="E110357" s="1">
        <v>41529</v>
      </c>
    </row>
    <row r="110358" spans="1:6" x14ac:dyDescent="0.25">
      <c r="A110358" t="s">
        <v>427002</v>
      </c>
      <c r="B110358" t="s">
        <v>427003</v>
      </c>
      <c r="C110358" t="s">
        <v>228880</v>
      </c>
      <c r="E110358" t="s">
        <v>52331</v>
      </c>
      <c r="F110358">
        <v>18000</v>
      </c>
    </row>
    <row r="110359" spans="1:6" x14ac:dyDescent="0.25">
      <c r="A110359" t="s">
        <v>427004</v>
      </c>
      <c r="B110359" t="s">
        <v>427005</v>
      </c>
      <c r="C110359" t="s">
        <v>228927</v>
      </c>
      <c r="E110359" t="s">
        <v>236071</v>
      </c>
    </row>
    <row r="110360" spans="1:6" x14ac:dyDescent="0.25">
      <c r="A110360" t="s">
        <v>427006</v>
      </c>
      <c r="B110360" t="s">
        <v>427007</v>
      </c>
      <c r="C110360" t="s">
        <v>228916</v>
      </c>
      <c r="E110360" t="s">
        <v>67755</v>
      </c>
      <c r="F110360">
        <v>9700000</v>
      </c>
    </row>
    <row r="110361" spans="1:6" x14ac:dyDescent="0.25">
      <c r="A110361" t="s">
        <v>427008</v>
      </c>
      <c r="B110361" t="s">
        <v>427009</v>
      </c>
      <c r="C110361" t="s">
        <v>229045</v>
      </c>
      <c r="E110361" t="s">
        <v>228931</v>
      </c>
      <c r="F110361">
        <v>25000</v>
      </c>
    </row>
    <row r="110362" spans="1:6" x14ac:dyDescent="0.25">
      <c r="A110362" t="s">
        <v>427010</v>
      </c>
      <c r="B110362" t="s">
        <v>427011</v>
      </c>
      <c r="C110362" t="s">
        <v>228880</v>
      </c>
      <c r="E110362" s="1">
        <v>42013</v>
      </c>
    </row>
    <row r="110363" spans="1:6" x14ac:dyDescent="0.25">
      <c r="A110363" t="s">
        <v>427012</v>
      </c>
      <c r="B110363" t="s">
        <v>427013</v>
      </c>
      <c r="C110363" t="s">
        <v>228873</v>
      </c>
      <c r="D110363" t="s">
        <v>228877</v>
      </c>
      <c r="E110363" t="s">
        <v>6056</v>
      </c>
      <c r="F110363">
        <v>13700000</v>
      </c>
    </row>
    <row r="110364" spans="1:6" x14ac:dyDescent="0.25">
      <c r="A110364" t="s">
        <v>427014</v>
      </c>
      <c r="B110364" t="s">
        <v>427015</v>
      </c>
      <c r="C110364" t="s">
        <v>228880</v>
      </c>
      <c r="E110364" t="s">
        <v>149787</v>
      </c>
      <c r="F110364">
        <v>2000000</v>
      </c>
    </row>
    <row r="110365" spans="1:6" x14ac:dyDescent="0.25">
      <c r="A110365" t="s">
        <v>427016</v>
      </c>
      <c r="B110365" t="s">
        <v>427017</v>
      </c>
      <c r="C110365" t="s">
        <v>228880</v>
      </c>
      <c r="E110365" t="s">
        <v>123080</v>
      </c>
      <c r="F110365">
        <v>40000</v>
      </c>
    </row>
    <row r="110366" spans="1:6" x14ac:dyDescent="0.25">
      <c r="A110366" t="s">
        <v>427018</v>
      </c>
      <c r="B110366" t="s">
        <v>427019</v>
      </c>
      <c r="C110366" t="s">
        <v>228873</v>
      </c>
      <c r="D110366" t="s">
        <v>228874</v>
      </c>
      <c r="E110366" t="s">
        <v>234089</v>
      </c>
      <c r="F110366">
        <v>5000000</v>
      </c>
    </row>
    <row r="110367" spans="1:6" x14ac:dyDescent="0.25">
      <c r="A110367" t="s">
        <v>427020</v>
      </c>
      <c r="B110367" t="s">
        <v>427021</v>
      </c>
      <c r="C110367" t="s">
        <v>228873</v>
      </c>
      <c r="D110367" t="s">
        <v>228877</v>
      </c>
      <c r="E110367" s="1">
        <v>41852</v>
      </c>
      <c r="F110367">
        <v>4000000</v>
      </c>
    </row>
    <row r="110368" spans="1:6" x14ac:dyDescent="0.25">
      <c r="A110368" t="s">
        <v>427022</v>
      </c>
      <c r="B110368" t="s">
        <v>427023</v>
      </c>
      <c r="C110368" t="s">
        <v>228927</v>
      </c>
      <c r="E110368" t="s">
        <v>11303</v>
      </c>
      <c r="F110368">
        <v>100000</v>
      </c>
    </row>
    <row r="110369" spans="1:6" x14ac:dyDescent="0.25">
      <c r="A110369" t="s">
        <v>427024</v>
      </c>
      <c r="B110369" t="s">
        <v>427025</v>
      </c>
      <c r="C110369" t="s">
        <v>228927</v>
      </c>
      <c r="E110369" s="1">
        <v>40550</v>
      </c>
      <c r="F110369">
        <v>50000</v>
      </c>
    </row>
    <row r="110370" spans="1:6" x14ac:dyDescent="0.25">
      <c r="A110370" t="s">
        <v>427026</v>
      </c>
      <c r="B110370" t="s">
        <v>427027</v>
      </c>
      <c r="C110370" t="s">
        <v>228943</v>
      </c>
      <c r="E110370" s="1">
        <v>40545</v>
      </c>
      <c r="F110370">
        <v>1500000</v>
      </c>
    </row>
    <row r="110371" spans="1:6" x14ac:dyDescent="0.25">
      <c r="A110371" t="s">
        <v>427028</v>
      </c>
      <c r="B110371" t="s">
        <v>427029</v>
      </c>
      <c r="C110371" t="s">
        <v>228880</v>
      </c>
      <c r="E110371" t="s">
        <v>96459</v>
      </c>
      <c r="F110371">
        <v>160000</v>
      </c>
    </row>
    <row r="110372" spans="1:6" x14ac:dyDescent="0.25">
      <c r="A110372" t="s">
        <v>427030</v>
      </c>
      <c r="B110372" t="s">
        <v>427031</v>
      </c>
      <c r="C110372" t="s">
        <v>228880</v>
      </c>
      <c r="E110372" s="1">
        <v>41066</v>
      </c>
      <c r="F110372">
        <v>16000</v>
      </c>
    </row>
    <row r="110373" spans="1:6" x14ac:dyDescent="0.25">
      <c r="A110373" t="s">
        <v>427032</v>
      </c>
      <c r="B110373" t="s">
        <v>427033</v>
      </c>
      <c r="C110373" t="s">
        <v>228873</v>
      </c>
      <c r="E110373" t="s">
        <v>149467</v>
      </c>
      <c r="F110373">
        <v>5000000</v>
      </c>
    </row>
    <row r="110374" spans="1:6" x14ac:dyDescent="0.25">
      <c r="A110374" t="s">
        <v>427034</v>
      </c>
      <c r="B110374" t="s">
        <v>427035</v>
      </c>
      <c r="C110374" t="s">
        <v>228873</v>
      </c>
      <c r="D110374" t="s">
        <v>228877</v>
      </c>
      <c r="E110374" s="1">
        <v>42066</v>
      </c>
      <c r="F110374">
        <v>4000000</v>
      </c>
    </row>
    <row r="110375" spans="1:6" x14ac:dyDescent="0.25">
      <c r="A110375" t="s">
        <v>427036</v>
      </c>
      <c r="B110375" t="s">
        <v>427037</v>
      </c>
      <c r="C110375" t="s">
        <v>228873</v>
      </c>
      <c r="D110375" t="s">
        <v>228877</v>
      </c>
      <c r="E110375" s="1">
        <v>38510</v>
      </c>
      <c r="F110375">
        <v>15000000</v>
      </c>
    </row>
    <row r="110376" spans="1:6" x14ac:dyDescent="0.25">
      <c r="A110376" t="s">
        <v>427038</v>
      </c>
      <c r="B110376" t="s">
        <v>427039</v>
      </c>
      <c r="C110376" t="s">
        <v>228873</v>
      </c>
      <c r="D110376" t="s">
        <v>228877</v>
      </c>
      <c r="E110376" t="s">
        <v>180544</v>
      </c>
      <c r="F110376">
        <v>20000000</v>
      </c>
    </row>
    <row r="110377" spans="1:6" x14ac:dyDescent="0.25">
      <c r="A110377" t="s">
        <v>427040</v>
      </c>
      <c r="B110377" t="s">
        <v>427041</v>
      </c>
      <c r="C110377" t="s">
        <v>228927</v>
      </c>
      <c r="E110377" s="1">
        <v>39814</v>
      </c>
      <c r="F110377">
        <v>3000000</v>
      </c>
    </row>
    <row r="110378" spans="1:6" x14ac:dyDescent="0.25">
      <c r="A110378" t="s">
        <v>427042</v>
      </c>
      <c r="B110378" t="s">
        <v>427043</v>
      </c>
      <c r="C110378" t="s">
        <v>228873</v>
      </c>
      <c r="E110378" t="s">
        <v>27772</v>
      </c>
      <c r="F110378">
        <v>3258207</v>
      </c>
    </row>
    <row r="110379" spans="1:6" x14ac:dyDescent="0.25">
      <c r="A110379" t="s">
        <v>427040</v>
      </c>
      <c r="B110379" t="s">
        <v>427044</v>
      </c>
      <c r="C110379" t="s">
        <v>228873</v>
      </c>
      <c r="D110379" t="s">
        <v>228874</v>
      </c>
      <c r="E110379" s="1">
        <v>38269</v>
      </c>
      <c r="F110379">
        <v>4500000</v>
      </c>
    </row>
    <row r="110380" spans="1:6" x14ac:dyDescent="0.25">
      <c r="A110380" t="s">
        <v>427042</v>
      </c>
      <c r="B110380" t="s">
        <v>427045</v>
      </c>
      <c r="C110380" t="s">
        <v>228873</v>
      </c>
      <c r="D110380" t="s">
        <v>228877</v>
      </c>
      <c r="E110380" t="s">
        <v>417053</v>
      </c>
      <c r="F110380">
        <v>600000</v>
      </c>
    </row>
    <row r="110381" spans="1:6" x14ac:dyDescent="0.25">
      <c r="A110381" t="s">
        <v>427040</v>
      </c>
      <c r="B110381" t="s">
        <v>427046</v>
      </c>
      <c r="C110381" t="s">
        <v>228873</v>
      </c>
      <c r="D110381" t="s">
        <v>228977</v>
      </c>
      <c r="E110381" t="s">
        <v>126126</v>
      </c>
      <c r="F110381">
        <v>11000000</v>
      </c>
    </row>
    <row r="110382" spans="1:6" x14ac:dyDescent="0.25">
      <c r="A110382" t="s">
        <v>427047</v>
      </c>
      <c r="B110382" t="s">
        <v>427048</v>
      </c>
      <c r="C110382" t="s">
        <v>228943</v>
      </c>
      <c r="E110382" t="s">
        <v>5111</v>
      </c>
      <c r="F110382">
        <v>1000000</v>
      </c>
    </row>
    <row r="110383" spans="1:6" x14ac:dyDescent="0.25">
      <c r="A110383" t="s">
        <v>427049</v>
      </c>
      <c r="B110383" t="s">
        <v>427050</v>
      </c>
      <c r="C110383" t="s">
        <v>228873</v>
      </c>
      <c r="E110383" t="s">
        <v>54538</v>
      </c>
      <c r="F110383">
        <v>750000</v>
      </c>
    </row>
    <row r="110384" spans="1:6" x14ac:dyDescent="0.25">
      <c r="A110384" t="s">
        <v>427051</v>
      </c>
      <c r="B110384" t="s">
        <v>427052</v>
      </c>
      <c r="C110384" t="s">
        <v>228880</v>
      </c>
      <c r="E110384" t="s">
        <v>59170</v>
      </c>
      <c r="F110384">
        <v>106000</v>
      </c>
    </row>
    <row r="110385" spans="1:6" x14ac:dyDescent="0.25">
      <c r="A110385" t="s">
        <v>427053</v>
      </c>
      <c r="B110385" t="s">
        <v>427054</v>
      </c>
      <c r="C110385" t="s">
        <v>228880</v>
      </c>
      <c r="E110385" s="1">
        <v>41275</v>
      </c>
      <c r="F110385">
        <v>26409</v>
      </c>
    </row>
    <row r="110386" spans="1:6" x14ac:dyDescent="0.25">
      <c r="A110386" t="s">
        <v>427055</v>
      </c>
      <c r="B110386" t="s">
        <v>427056</v>
      </c>
      <c r="C110386" t="s">
        <v>228943</v>
      </c>
      <c r="E110386" t="s">
        <v>76351</v>
      </c>
      <c r="F110386">
        <v>13638</v>
      </c>
    </row>
    <row r="110387" spans="1:6" x14ac:dyDescent="0.25">
      <c r="A110387" t="s">
        <v>427053</v>
      </c>
      <c r="B110387" t="s">
        <v>427057</v>
      </c>
      <c r="C110387" t="s">
        <v>228943</v>
      </c>
      <c r="E110387" t="s">
        <v>9926</v>
      </c>
      <c r="F110387">
        <v>149260</v>
      </c>
    </row>
    <row r="110388" spans="1:6" x14ac:dyDescent="0.25">
      <c r="A110388" t="s">
        <v>427058</v>
      </c>
      <c r="B110388" t="s">
        <v>427059</v>
      </c>
      <c r="C110388" t="s">
        <v>228880</v>
      </c>
      <c r="E110388" s="1">
        <v>40548</v>
      </c>
    </row>
    <row r="110389" spans="1:6" x14ac:dyDescent="0.25">
      <c r="A110389" t="s">
        <v>427060</v>
      </c>
      <c r="B110389" t="s">
        <v>427061</v>
      </c>
      <c r="C110389" t="s">
        <v>228873</v>
      </c>
      <c r="E110389" t="s">
        <v>13875</v>
      </c>
      <c r="F110389">
        <v>75000</v>
      </c>
    </row>
    <row r="110390" spans="1:6" x14ac:dyDescent="0.25">
      <c r="A110390" t="s">
        <v>427062</v>
      </c>
      <c r="B110390" t="s">
        <v>427063</v>
      </c>
      <c r="C110390" t="s">
        <v>228880</v>
      </c>
      <c r="E110390" t="s">
        <v>1355</v>
      </c>
      <c r="F110390">
        <v>40000</v>
      </c>
    </row>
    <row r="110391" spans="1:6" x14ac:dyDescent="0.25">
      <c r="A110391" t="s">
        <v>427064</v>
      </c>
      <c r="B110391" t="s">
        <v>427065</v>
      </c>
      <c r="C110391" t="s">
        <v>228880</v>
      </c>
      <c r="E110391" s="1">
        <v>42013</v>
      </c>
      <c r="F110391">
        <v>900000</v>
      </c>
    </row>
    <row r="110392" spans="1:6" x14ac:dyDescent="0.25">
      <c r="A110392" t="s">
        <v>427066</v>
      </c>
      <c r="B110392" t="s">
        <v>427067</v>
      </c>
      <c r="C110392" t="s">
        <v>228943</v>
      </c>
      <c r="E110392" s="1">
        <v>39448</v>
      </c>
      <c r="F110392">
        <v>300000</v>
      </c>
    </row>
    <row r="110393" spans="1:6" x14ac:dyDescent="0.25">
      <c r="A110393" t="s">
        <v>427068</v>
      </c>
      <c r="B110393" t="s">
        <v>427069</v>
      </c>
      <c r="C110393" t="s">
        <v>228873</v>
      </c>
      <c r="E110393" t="s">
        <v>260357</v>
      </c>
      <c r="F110393">
        <v>5000000</v>
      </c>
    </row>
    <row r="110394" spans="1:6" x14ac:dyDescent="0.25">
      <c r="A110394" t="s">
        <v>427070</v>
      </c>
      <c r="B110394" t="s">
        <v>427071</v>
      </c>
      <c r="C110394" t="s">
        <v>228880</v>
      </c>
      <c r="E110394" s="1">
        <v>40306</v>
      </c>
    </row>
    <row r="110395" spans="1:6" x14ac:dyDescent="0.25">
      <c r="A110395" t="s">
        <v>427072</v>
      </c>
      <c r="B110395" t="s">
        <v>427073</v>
      </c>
      <c r="C110395" t="s">
        <v>228880</v>
      </c>
      <c r="E110395" s="1">
        <v>41285</v>
      </c>
      <c r="F110395">
        <v>68142</v>
      </c>
    </row>
    <row r="110396" spans="1:6" x14ac:dyDescent="0.25">
      <c r="A110396" t="s">
        <v>427074</v>
      </c>
      <c r="B110396" t="s">
        <v>427075</v>
      </c>
      <c r="C110396" t="s">
        <v>228880</v>
      </c>
      <c r="E110396" t="s">
        <v>47215</v>
      </c>
      <c r="F110396">
        <v>375000</v>
      </c>
    </row>
    <row r="110397" spans="1:6" x14ac:dyDescent="0.25">
      <c r="A110397" t="s">
        <v>427076</v>
      </c>
      <c r="B110397" t="s">
        <v>427077</v>
      </c>
      <c r="C110397" t="s">
        <v>228880</v>
      </c>
      <c r="E110397" t="s">
        <v>3857</v>
      </c>
      <c r="F110397">
        <v>2000000</v>
      </c>
    </row>
    <row r="110398" spans="1:6" x14ac:dyDescent="0.25">
      <c r="A110398" t="s">
        <v>427078</v>
      </c>
      <c r="B110398" t="s">
        <v>427079</v>
      </c>
      <c r="C110398" t="s">
        <v>228943</v>
      </c>
      <c r="E110398" s="1">
        <v>41283</v>
      </c>
      <c r="F110398">
        <v>275000</v>
      </c>
    </row>
    <row r="110399" spans="1:6" x14ac:dyDescent="0.25">
      <c r="A110399" t="s">
        <v>427080</v>
      </c>
      <c r="B110399" t="s">
        <v>427081</v>
      </c>
      <c r="C110399" t="s">
        <v>228873</v>
      </c>
      <c r="E110399" s="1">
        <v>39448</v>
      </c>
      <c r="F110399">
        <v>150000</v>
      </c>
    </row>
    <row r="110400" spans="1:6" x14ac:dyDescent="0.25">
      <c r="A110400" t="s">
        <v>427082</v>
      </c>
      <c r="B110400" t="s">
        <v>427083</v>
      </c>
      <c r="C110400" t="s">
        <v>228927</v>
      </c>
      <c r="E110400" s="1">
        <v>41674</v>
      </c>
      <c r="F110400">
        <v>5000000</v>
      </c>
    </row>
    <row r="110401" spans="1:6" x14ac:dyDescent="0.25">
      <c r="A110401" t="s">
        <v>427084</v>
      </c>
      <c r="B110401" t="s">
        <v>427085</v>
      </c>
      <c r="C110401" t="s">
        <v>228927</v>
      </c>
      <c r="E110401" t="s">
        <v>12281</v>
      </c>
      <c r="F110401">
        <v>6317850</v>
      </c>
    </row>
    <row r="110402" spans="1:6" x14ac:dyDescent="0.25">
      <c r="A110402" t="s">
        <v>427086</v>
      </c>
      <c r="B110402" t="s">
        <v>427087</v>
      </c>
      <c r="C110402" t="s">
        <v>228873</v>
      </c>
      <c r="E110402" t="s">
        <v>250043</v>
      </c>
      <c r="F110402">
        <v>17880000</v>
      </c>
    </row>
    <row r="110403" spans="1:6" x14ac:dyDescent="0.25">
      <c r="A110403" t="s">
        <v>427088</v>
      </c>
      <c r="B110403" t="s">
        <v>427089</v>
      </c>
      <c r="C110403" t="s">
        <v>228880</v>
      </c>
      <c r="E110403" s="1">
        <v>41275</v>
      </c>
      <c r="F110403">
        <v>161671</v>
      </c>
    </row>
    <row r="110404" spans="1:6" x14ac:dyDescent="0.25">
      <c r="A110404" t="s">
        <v>427090</v>
      </c>
      <c r="B110404" t="s">
        <v>427091</v>
      </c>
      <c r="C110404" t="s">
        <v>228880</v>
      </c>
      <c r="E110404" t="s">
        <v>36463</v>
      </c>
      <c r="F110404">
        <v>1750000</v>
      </c>
    </row>
    <row r="110405" spans="1:6" x14ac:dyDescent="0.25">
      <c r="A110405" t="s">
        <v>427092</v>
      </c>
      <c r="B110405" t="s">
        <v>427093</v>
      </c>
      <c r="C110405" t="s">
        <v>228880</v>
      </c>
      <c r="E110405" t="s">
        <v>167558</v>
      </c>
      <c r="F110405">
        <v>100000</v>
      </c>
    </row>
    <row r="110406" spans="1:6" x14ac:dyDescent="0.25">
      <c r="A110406" t="s">
        <v>427090</v>
      </c>
      <c r="B110406" t="s">
        <v>427094</v>
      </c>
      <c r="C110406" t="s">
        <v>228873</v>
      </c>
      <c r="D110406" t="s">
        <v>228877</v>
      </c>
      <c r="E110406" s="1">
        <v>41679</v>
      </c>
      <c r="F110406">
        <v>11000000</v>
      </c>
    </row>
    <row r="110407" spans="1:6" x14ac:dyDescent="0.25">
      <c r="A110407" t="s">
        <v>427095</v>
      </c>
      <c r="B110407" t="s">
        <v>427096</v>
      </c>
      <c r="C110407" t="s">
        <v>228880</v>
      </c>
      <c r="E110407" s="1">
        <v>41828</v>
      </c>
      <c r="F110407">
        <v>100000</v>
      </c>
    </row>
    <row r="110408" spans="1:6" x14ac:dyDescent="0.25">
      <c r="A110408" t="s">
        <v>427097</v>
      </c>
      <c r="B110408" t="s">
        <v>427098</v>
      </c>
      <c r="C110408" t="s">
        <v>228943</v>
      </c>
      <c r="E110408" t="s">
        <v>11303</v>
      </c>
      <c r="F110408">
        <v>100000</v>
      </c>
    </row>
    <row r="110409" spans="1:6" x14ac:dyDescent="0.25">
      <c r="A110409" t="s">
        <v>427099</v>
      </c>
      <c r="B110409" t="s">
        <v>427100</v>
      </c>
      <c r="C110409" t="s">
        <v>228880</v>
      </c>
      <c r="E110409" s="1">
        <v>40914</v>
      </c>
      <c r="F110409">
        <v>75000</v>
      </c>
    </row>
    <row r="110410" spans="1:6" x14ac:dyDescent="0.25">
      <c r="A110410" t="s">
        <v>427101</v>
      </c>
      <c r="B110410" t="s">
        <v>427102</v>
      </c>
      <c r="C110410" t="s">
        <v>228880</v>
      </c>
      <c r="E110410" s="1">
        <v>40919</v>
      </c>
    </row>
    <row r="110411" spans="1:6" x14ac:dyDescent="0.25">
      <c r="A110411" t="s">
        <v>427103</v>
      </c>
      <c r="B110411" t="s">
        <v>427104</v>
      </c>
      <c r="C110411" t="s">
        <v>228873</v>
      </c>
      <c r="D110411" t="s">
        <v>228877</v>
      </c>
      <c r="E110411" s="1">
        <v>39814</v>
      </c>
    </row>
    <row r="110412" spans="1:6" x14ac:dyDescent="0.25">
      <c r="A110412" t="s">
        <v>427105</v>
      </c>
      <c r="B110412" t="s">
        <v>427106</v>
      </c>
      <c r="C110412" t="s">
        <v>228873</v>
      </c>
      <c r="E110412" s="1">
        <v>41644</v>
      </c>
    </row>
    <row r="110413" spans="1:6" x14ac:dyDescent="0.25">
      <c r="A110413" t="s">
        <v>427107</v>
      </c>
      <c r="B110413" t="s">
        <v>427108</v>
      </c>
      <c r="C110413" t="s">
        <v>228873</v>
      </c>
      <c r="D110413" t="s">
        <v>228977</v>
      </c>
      <c r="E110413" s="1">
        <v>42192</v>
      </c>
      <c r="F110413">
        <v>40000000</v>
      </c>
    </row>
    <row r="110414" spans="1:6" x14ac:dyDescent="0.25">
      <c r="A110414" t="s">
        <v>427105</v>
      </c>
      <c r="B110414" t="s">
        <v>427109</v>
      </c>
      <c r="C110414" t="s">
        <v>228873</v>
      </c>
      <c r="D110414" t="s">
        <v>228874</v>
      </c>
      <c r="E110414" s="1">
        <v>41710</v>
      </c>
      <c r="F110414">
        <v>20000000</v>
      </c>
    </row>
    <row r="110415" spans="1:6" x14ac:dyDescent="0.25">
      <c r="A110415" t="s">
        <v>427110</v>
      </c>
      <c r="B110415" t="s">
        <v>427111</v>
      </c>
      <c r="C110415" t="s">
        <v>228880</v>
      </c>
      <c r="E110415" t="s">
        <v>36209</v>
      </c>
    </row>
    <row r="110416" spans="1:6" x14ac:dyDescent="0.25">
      <c r="A110416" t="s">
        <v>427112</v>
      </c>
      <c r="B110416" t="s">
        <v>427113</v>
      </c>
      <c r="C110416" t="s">
        <v>228873</v>
      </c>
      <c r="D110416" t="s">
        <v>228877</v>
      </c>
      <c r="E110416" s="1">
        <v>40670</v>
      </c>
    </row>
    <row r="110417" spans="1:6" x14ac:dyDescent="0.25">
      <c r="A110417" t="s">
        <v>427114</v>
      </c>
      <c r="B110417" t="s">
        <v>427115</v>
      </c>
      <c r="C110417" t="s">
        <v>228873</v>
      </c>
      <c r="D110417" t="s">
        <v>228977</v>
      </c>
      <c r="E110417" t="s">
        <v>22422</v>
      </c>
      <c r="F110417">
        <v>31000000</v>
      </c>
    </row>
    <row r="110418" spans="1:6" x14ac:dyDescent="0.25">
      <c r="A110418" t="s">
        <v>427112</v>
      </c>
      <c r="B110418" t="s">
        <v>427116</v>
      </c>
      <c r="C110418" t="s">
        <v>228873</v>
      </c>
      <c r="D110418" t="s">
        <v>228874</v>
      </c>
      <c r="E110418" t="s">
        <v>133418</v>
      </c>
    </row>
    <row r="110419" spans="1:6" x14ac:dyDescent="0.25">
      <c r="A110419" t="s">
        <v>427117</v>
      </c>
      <c r="B110419" t="s">
        <v>427118</v>
      </c>
      <c r="C110419" t="s">
        <v>228880</v>
      </c>
      <c r="E110419" s="1">
        <v>42010</v>
      </c>
      <c r="F110419">
        <v>300000</v>
      </c>
    </row>
    <row r="110420" spans="1:6" x14ac:dyDescent="0.25">
      <c r="A110420" t="s">
        <v>427119</v>
      </c>
      <c r="B110420" t="s">
        <v>427120</v>
      </c>
      <c r="C110420" t="s">
        <v>228873</v>
      </c>
      <c r="E110420" t="s">
        <v>2998</v>
      </c>
      <c r="F110420">
        <v>19330000</v>
      </c>
    </row>
    <row r="110421" spans="1:6" x14ac:dyDescent="0.25">
      <c r="A110421" t="s">
        <v>427121</v>
      </c>
      <c r="B110421" t="s">
        <v>427122</v>
      </c>
      <c r="C110421" t="s">
        <v>228909</v>
      </c>
      <c r="E110421" s="1">
        <v>42127</v>
      </c>
      <c r="F110421">
        <v>0</v>
      </c>
    </row>
    <row r="110422" spans="1:6" x14ac:dyDescent="0.25">
      <c r="A110422" t="s">
        <v>427123</v>
      </c>
      <c r="B110422" t="s">
        <v>427124</v>
      </c>
      <c r="C110422" t="s">
        <v>228889</v>
      </c>
      <c r="E110422" t="s">
        <v>159299</v>
      </c>
      <c r="F110422">
        <v>1307019</v>
      </c>
    </row>
    <row r="110423" spans="1:6" x14ac:dyDescent="0.25">
      <c r="A110423" t="s">
        <v>427125</v>
      </c>
      <c r="B110423" t="s">
        <v>427126</v>
      </c>
      <c r="C110423" t="s">
        <v>228889</v>
      </c>
      <c r="E110423" t="s">
        <v>105518</v>
      </c>
      <c r="F110423">
        <v>1295482</v>
      </c>
    </row>
    <row r="110424" spans="1:6" x14ac:dyDescent="0.25">
      <c r="A110424" t="s">
        <v>427123</v>
      </c>
      <c r="B110424" t="s">
        <v>427127</v>
      </c>
      <c r="C110424" t="s">
        <v>228889</v>
      </c>
      <c r="E110424" t="s">
        <v>4668</v>
      </c>
      <c r="F110424">
        <v>6008357</v>
      </c>
    </row>
    <row r="110425" spans="1:6" x14ac:dyDescent="0.25">
      <c r="A110425" t="s">
        <v>427128</v>
      </c>
      <c r="B110425" t="s">
        <v>427129</v>
      </c>
      <c r="C110425" t="s">
        <v>228873</v>
      </c>
      <c r="D110425" t="s">
        <v>228877</v>
      </c>
      <c r="E110425" s="1">
        <v>39088</v>
      </c>
      <c r="F110425">
        <v>1343600</v>
      </c>
    </row>
    <row r="110426" spans="1:6" x14ac:dyDescent="0.25">
      <c r="A110426" t="s">
        <v>427130</v>
      </c>
      <c r="B110426" t="s">
        <v>427131</v>
      </c>
      <c r="C110426" t="s">
        <v>228880</v>
      </c>
      <c r="E110426" s="1">
        <v>38721</v>
      </c>
      <c r="F110426">
        <v>1815600</v>
      </c>
    </row>
    <row r="110427" spans="1:6" x14ac:dyDescent="0.25">
      <c r="A110427" t="s">
        <v>427132</v>
      </c>
      <c r="B110427" t="s">
        <v>427133</v>
      </c>
      <c r="C110427" t="s">
        <v>228873</v>
      </c>
      <c r="E110427" s="1">
        <v>41548</v>
      </c>
      <c r="F110427">
        <v>577665</v>
      </c>
    </row>
    <row r="110428" spans="1:6" x14ac:dyDescent="0.25">
      <c r="A110428" t="s">
        <v>427134</v>
      </c>
      <c r="B110428" t="s">
        <v>427135</v>
      </c>
      <c r="C110428" t="s">
        <v>228889</v>
      </c>
      <c r="E110428" t="s">
        <v>50689</v>
      </c>
      <c r="F110428">
        <v>265282</v>
      </c>
    </row>
    <row r="110429" spans="1:6" x14ac:dyDescent="0.25">
      <c r="A110429" t="s">
        <v>427136</v>
      </c>
      <c r="B110429" t="s">
        <v>427137</v>
      </c>
      <c r="C110429" t="s">
        <v>228916</v>
      </c>
      <c r="E110429" s="1">
        <v>42006</v>
      </c>
    </row>
    <row r="110430" spans="1:6" x14ac:dyDescent="0.25">
      <c r="A110430" t="s">
        <v>427138</v>
      </c>
      <c r="B110430" t="s">
        <v>427139</v>
      </c>
      <c r="C110430" t="s">
        <v>228943</v>
      </c>
      <c r="E110430" t="s">
        <v>78256</v>
      </c>
      <c r="F110430">
        <v>1500000</v>
      </c>
    </row>
    <row r="110431" spans="1:6" x14ac:dyDescent="0.25">
      <c r="A110431" t="s">
        <v>427140</v>
      </c>
      <c r="B110431" t="s">
        <v>427141</v>
      </c>
      <c r="C110431" t="s">
        <v>228873</v>
      </c>
      <c r="E110431" t="s">
        <v>235786</v>
      </c>
      <c r="F110431">
        <v>2500000</v>
      </c>
    </row>
    <row r="110432" spans="1:6" x14ac:dyDescent="0.25">
      <c r="A110432" t="s">
        <v>427142</v>
      </c>
      <c r="B110432" t="s">
        <v>427143</v>
      </c>
      <c r="C110432" t="s">
        <v>228873</v>
      </c>
      <c r="D110432" t="s">
        <v>228874</v>
      </c>
      <c r="E110432" s="1">
        <v>41373</v>
      </c>
      <c r="F110432">
        <v>21000000</v>
      </c>
    </row>
    <row r="110433" spans="1:6" x14ac:dyDescent="0.25">
      <c r="A110433" t="s">
        <v>427144</v>
      </c>
      <c r="B110433" t="s">
        <v>427145</v>
      </c>
      <c r="C110433" t="s">
        <v>228880</v>
      </c>
      <c r="E110433" s="1">
        <v>40940</v>
      </c>
      <c r="F110433">
        <v>1000000</v>
      </c>
    </row>
    <row r="110434" spans="1:6" x14ac:dyDescent="0.25">
      <c r="A110434" t="s">
        <v>427142</v>
      </c>
      <c r="B110434" t="s">
        <v>427146</v>
      </c>
      <c r="C110434" t="s">
        <v>228873</v>
      </c>
      <c r="D110434" t="s">
        <v>228877</v>
      </c>
      <c r="E110434" s="1">
        <v>41368</v>
      </c>
      <c r="F110434">
        <v>3000000</v>
      </c>
    </row>
    <row r="110435" spans="1:6" x14ac:dyDescent="0.25">
      <c r="A110435" t="s">
        <v>427144</v>
      </c>
      <c r="B110435" t="s">
        <v>427147</v>
      </c>
      <c r="C110435" t="s">
        <v>228873</v>
      </c>
      <c r="D110435" t="s">
        <v>228977</v>
      </c>
      <c r="E110435" t="s">
        <v>35294</v>
      </c>
      <c r="F110435">
        <v>36000000</v>
      </c>
    </row>
    <row r="110436" spans="1:6" x14ac:dyDescent="0.25">
      <c r="A110436" t="s">
        <v>427148</v>
      </c>
      <c r="B110436" t="s">
        <v>427149</v>
      </c>
      <c r="C110436" t="s">
        <v>229045</v>
      </c>
      <c r="E110436" s="1">
        <v>40185</v>
      </c>
      <c r="F110436">
        <v>150000</v>
      </c>
    </row>
    <row r="110437" spans="1:6" x14ac:dyDescent="0.25">
      <c r="A110437" t="s">
        <v>427150</v>
      </c>
      <c r="B110437" t="s">
        <v>427151</v>
      </c>
      <c r="C110437" t="s">
        <v>229045</v>
      </c>
      <c r="E110437" s="1">
        <v>40544</v>
      </c>
      <c r="F110437">
        <v>48000</v>
      </c>
    </row>
    <row r="110438" spans="1:6" x14ac:dyDescent="0.25">
      <c r="A110438" t="s">
        <v>427148</v>
      </c>
      <c r="B110438" t="s">
        <v>427152</v>
      </c>
      <c r="C110438" t="s">
        <v>228943</v>
      </c>
      <c r="E110438" s="1">
        <v>40190</v>
      </c>
      <c r="F110438">
        <v>150000</v>
      </c>
    </row>
    <row r="110439" spans="1:6" x14ac:dyDescent="0.25">
      <c r="A110439" t="s">
        <v>427150</v>
      </c>
      <c r="B110439" t="s">
        <v>427153</v>
      </c>
      <c r="C110439" t="s">
        <v>229045</v>
      </c>
      <c r="E110439" s="1">
        <v>40179</v>
      </c>
      <c r="F110439">
        <v>46500</v>
      </c>
    </row>
    <row r="110440" spans="1:6" x14ac:dyDescent="0.25">
      <c r="A110440" t="s">
        <v>427154</v>
      </c>
      <c r="B110440" t="s">
        <v>427155</v>
      </c>
      <c r="C110440" t="s">
        <v>229045</v>
      </c>
      <c r="E110440" t="s">
        <v>8245</v>
      </c>
      <c r="F110440">
        <v>262192</v>
      </c>
    </row>
    <row r="110441" spans="1:6" x14ac:dyDescent="0.25">
      <c r="A110441" t="s">
        <v>427156</v>
      </c>
      <c r="B110441" t="s">
        <v>427157</v>
      </c>
      <c r="C110441" t="s">
        <v>228880</v>
      </c>
      <c r="E110441" t="s">
        <v>164635</v>
      </c>
      <c r="F110441">
        <v>244075</v>
      </c>
    </row>
    <row r="110442" spans="1:6" x14ac:dyDescent="0.25">
      <c r="A110442" t="s">
        <v>427154</v>
      </c>
      <c r="B110442" t="s">
        <v>427158</v>
      </c>
      <c r="C110442" t="s">
        <v>229045</v>
      </c>
      <c r="E110442" s="1">
        <v>41071</v>
      </c>
      <c r="F110442">
        <v>39986</v>
      </c>
    </row>
    <row r="110443" spans="1:6" x14ac:dyDescent="0.25">
      <c r="A110443" t="s">
        <v>427156</v>
      </c>
      <c r="B110443" t="s">
        <v>427159</v>
      </c>
      <c r="C110443" t="s">
        <v>228873</v>
      </c>
      <c r="E110443" s="1">
        <v>41700</v>
      </c>
    </row>
    <row r="110444" spans="1:6" x14ac:dyDescent="0.25">
      <c r="A110444" t="s">
        <v>427160</v>
      </c>
      <c r="B110444" t="s">
        <v>427161</v>
      </c>
      <c r="C110444" t="s">
        <v>228943</v>
      </c>
      <c r="E110444" t="s">
        <v>190083</v>
      </c>
      <c r="F110444">
        <v>1000000</v>
      </c>
    </row>
    <row r="110445" spans="1:6" x14ac:dyDescent="0.25">
      <c r="A110445" t="s">
        <v>427162</v>
      </c>
      <c r="B110445" t="s">
        <v>427163</v>
      </c>
      <c r="C110445" t="s">
        <v>228889</v>
      </c>
      <c r="E110445" s="1">
        <v>41225</v>
      </c>
    </row>
    <row r="110446" spans="1:6" x14ac:dyDescent="0.25">
      <c r="A110446" t="s">
        <v>427164</v>
      </c>
      <c r="B110446" t="s">
        <v>427165</v>
      </c>
      <c r="C110446" t="s">
        <v>228943</v>
      </c>
      <c r="E110446" s="1">
        <v>42006</v>
      </c>
      <c r="F110446">
        <v>100000</v>
      </c>
    </row>
    <row r="110447" spans="1:6" x14ac:dyDescent="0.25">
      <c r="A110447" t="s">
        <v>427166</v>
      </c>
      <c r="B110447" t="s">
        <v>427167</v>
      </c>
      <c r="C110447" t="s">
        <v>228873</v>
      </c>
      <c r="D110447" t="s">
        <v>228874</v>
      </c>
      <c r="E110447" t="s">
        <v>8389</v>
      </c>
      <c r="F110447">
        <v>15000000</v>
      </c>
    </row>
    <row r="110448" spans="1:6" x14ac:dyDescent="0.25">
      <c r="A110448" t="s">
        <v>427168</v>
      </c>
      <c r="B110448" t="s">
        <v>427169</v>
      </c>
      <c r="C110448" t="s">
        <v>228873</v>
      </c>
      <c r="D110448" t="s">
        <v>228877</v>
      </c>
      <c r="E110448" s="1">
        <v>41400</v>
      </c>
      <c r="F110448">
        <v>6000000</v>
      </c>
    </row>
    <row r="110449" spans="1:6" x14ac:dyDescent="0.25">
      <c r="A110449" t="s">
        <v>427170</v>
      </c>
      <c r="B110449" t="s">
        <v>427171</v>
      </c>
      <c r="C110449" t="s">
        <v>228880</v>
      </c>
      <c r="E110449" s="1">
        <v>40182</v>
      </c>
      <c r="F110449">
        <v>1200000</v>
      </c>
    </row>
    <row r="110450" spans="1:6" x14ac:dyDescent="0.25">
      <c r="A110450" t="s">
        <v>427172</v>
      </c>
      <c r="B110450" t="s">
        <v>427173</v>
      </c>
      <c r="C110450" t="s">
        <v>228880</v>
      </c>
      <c r="E110450" s="1">
        <v>41644</v>
      </c>
      <c r="F110450">
        <v>750000</v>
      </c>
    </row>
    <row r="110451" spans="1:6" x14ac:dyDescent="0.25">
      <c r="A110451" t="s">
        <v>427174</v>
      </c>
      <c r="B110451" t="s">
        <v>427175</v>
      </c>
      <c r="C110451" t="s">
        <v>228880</v>
      </c>
      <c r="E110451" t="s">
        <v>24998</v>
      </c>
      <c r="F110451">
        <v>950000</v>
      </c>
    </row>
    <row r="110452" spans="1:6" x14ac:dyDescent="0.25">
      <c r="A110452" t="s">
        <v>427172</v>
      </c>
      <c r="B110452" t="s">
        <v>427176</v>
      </c>
      <c r="C110452" t="s">
        <v>228880</v>
      </c>
      <c r="E110452" s="1">
        <v>42015</v>
      </c>
      <c r="F110452">
        <v>1750000</v>
      </c>
    </row>
    <row r="110453" spans="1:6" x14ac:dyDescent="0.25">
      <c r="A110453" t="s">
        <v>427177</v>
      </c>
      <c r="B110453" t="s">
        <v>427178</v>
      </c>
      <c r="C110453" t="s">
        <v>228873</v>
      </c>
      <c r="D110453" t="s">
        <v>228874</v>
      </c>
      <c r="E110453" t="s">
        <v>86136</v>
      </c>
      <c r="F110453">
        <v>7000000</v>
      </c>
    </row>
    <row r="110454" spans="1:6" x14ac:dyDescent="0.25">
      <c r="A110454" t="s">
        <v>427179</v>
      </c>
      <c r="B110454" t="s">
        <v>427180</v>
      </c>
      <c r="C110454" t="s">
        <v>228873</v>
      </c>
      <c r="D110454" t="s">
        <v>228877</v>
      </c>
      <c r="E110454" s="1">
        <v>40909</v>
      </c>
      <c r="F110454">
        <v>8000000</v>
      </c>
    </row>
    <row r="110455" spans="1:6" x14ac:dyDescent="0.25">
      <c r="A110455" t="s">
        <v>427177</v>
      </c>
      <c r="B110455" t="s">
        <v>427181</v>
      </c>
      <c r="C110455" t="s">
        <v>228873</v>
      </c>
      <c r="D110455" t="s">
        <v>228874</v>
      </c>
      <c r="E110455" t="s">
        <v>51896</v>
      </c>
      <c r="F110455">
        <v>28000000</v>
      </c>
    </row>
    <row r="110456" spans="1:6" x14ac:dyDescent="0.25">
      <c r="A110456" t="s">
        <v>427179</v>
      </c>
      <c r="B110456" t="s">
        <v>427182</v>
      </c>
      <c r="C110456" t="s">
        <v>228873</v>
      </c>
      <c r="E110456" t="s">
        <v>18545</v>
      </c>
      <c r="F110456">
        <v>10000000</v>
      </c>
    </row>
    <row r="110457" spans="1:6" x14ac:dyDescent="0.25">
      <c r="A110457" t="s">
        <v>427183</v>
      </c>
      <c r="B110457" t="s">
        <v>427184</v>
      </c>
      <c r="C110457" t="s">
        <v>228873</v>
      </c>
      <c r="D110457" t="s">
        <v>228877</v>
      </c>
      <c r="E110457" s="1">
        <v>40058</v>
      </c>
      <c r="F110457">
        <v>2300000</v>
      </c>
    </row>
    <row r="110458" spans="1:6" x14ac:dyDescent="0.25">
      <c r="A110458" t="s">
        <v>427185</v>
      </c>
      <c r="B110458" t="s">
        <v>427186</v>
      </c>
      <c r="C110458" t="s">
        <v>228873</v>
      </c>
      <c r="E110458" s="1">
        <v>41680</v>
      </c>
      <c r="F110458">
        <v>914514</v>
      </c>
    </row>
    <row r="110459" spans="1:6" x14ac:dyDescent="0.25">
      <c r="A110459" t="s">
        <v>427187</v>
      </c>
      <c r="B110459" t="s">
        <v>427188</v>
      </c>
      <c r="C110459" t="s">
        <v>228880</v>
      </c>
      <c r="E110459" s="1">
        <v>42009</v>
      </c>
      <c r="F110459">
        <v>350000</v>
      </c>
    </row>
    <row r="110460" spans="1:6" x14ac:dyDescent="0.25">
      <c r="A110460" t="s">
        <v>427189</v>
      </c>
      <c r="B110460" t="s">
        <v>427190</v>
      </c>
      <c r="C110460" t="s">
        <v>228880</v>
      </c>
      <c r="E110460" s="1">
        <v>42005</v>
      </c>
      <c r="F110460">
        <v>30000</v>
      </c>
    </row>
    <row r="110461" spans="1:6" x14ac:dyDescent="0.25">
      <c r="A110461" t="s">
        <v>427191</v>
      </c>
      <c r="B110461" t="s">
        <v>427192</v>
      </c>
      <c r="C110461" t="s">
        <v>228880</v>
      </c>
      <c r="E110461" s="1">
        <v>40550</v>
      </c>
      <c r="F110461">
        <v>400000</v>
      </c>
    </row>
    <row r="110462" spans="1:6" x14ac:dyDescent="0.25">
      <c r="A110462" t="s">
        <v>427193</v>
      </c>
      <c r="B110462" t="s">
        <v>427194</v>
      </c>
      <c r="C110462" t="s">
        <v>228873</v>
      </c>
      <c r="E110462" s="1">
        <v>41160</v>
      </c>
      <c r="F110462">
        <v>450000</v>
      </c>
    </row>
    <row r="110463" spans="1:6" x14ac:dyDescent="0.25">
      <c r="A110463" t="s">
        <v>427195</v>
      </c>
      <c r="B110463" t="s">
        <v>427196</v>
      </c>
      <c r="C110463" t="s">
        <v>228927</v>
      </c>
      <c r="E110463" t="s">
        <v>2412</v>
      </c>
      <c r="F110463">
        <v>500000</v>
      </c>
    </row>
    <row r="110464" spans="1:6" x14ac:dyDescent="0.25">
      <c r="A110464" t="s">
        <v>427197</v>
      </c>
      <c r="B110464" t="s">
        <v>427198</v>
      </c>
      <c r="C110464" t="s">
        <v>228909</v>
      </c>
      <c r="E110464" t="s">
        <v>2412</v>
      </c>
    </row>
    <row r="110465" spans="1:6" x14ac:dyDescent="0.25">
      <c r="A110465" t="s">
        <v>427199</v>
      </c>
      <c r="B110465" t="s">
        <v>427200</v>
      </c>
      <c r="C110465" t="s">
        <v>228873</v>
      </c>
      <c r="D110465" t="s">
        <v>228977</v>
      </c>
      <c r="E110465" t="s">
        <v>310821</v>
      </c>
      <c r="F110465">
        <v>9000000</v>
      </c>
    </row>
    <row r="110466" spans="1:6" x14ac:dyDescent="0.25">
      <c r="A110466" t="s">
        <v>427201</v>
      </c>
      <c r="B110466" t="s">
        <v>427202</v>
      </c>
      <c r="C110466" t="s">
        <v>228873</v>
      </c>
      <c r="D110466" t="s">
        <v>229145</v>
      </c>
      <c r="E110466" s="1">
        <v>37747</v>
      </c>
      <c r="F110466">
        <v>4000000</v>
      </c>
    </row>
    <row r="110467" spans="1:6" x14ac:dyDescent="0.25">
      <c r="A110467" t="s">
        <v>427203</v>
      </c>
      <c r="B110467" t="s">
        <v>427204</v>
      </c>
      <c r="C110467" t="s">
        <v>228873</v>
      </c>
      <c r="E110467" t="s">
        <v>233509</v>
      </c>
      <c r="F110467">
        <v>650000</v>
      </c>
    </row>
    <row r="110468" spans="1:6" x14ac:dyDescent="0.25">
      <c r="A110468" t="s">
        <v>427205</v>
      </c>
      <c r="B110468" t="s">
        <v>427206</v>
      </c>
      <c r="C110468" t="s">
        <v>228873</v>
      </c>
      <c r="D110468" t="s">
        <v>228877</v>
      </c>
      <c r="E110468" t="s">
        <v>115094</v>
      </c>
      <c r="F110468">
        <v>1300000</v>
      </c>
    </row>
    <row r="110469" spans="1:6" x14ac:dyDescent="0.25">
      <c r="A110469" t="s">
        <v>427207</v>
      </c>
      <c r="B110469" t="s">
        <v>427208</v>
      </c>
      <c r="C110469" t="s">
        <v>228873</v>
      </c>
      <c r="E110469" s="1">
        <v>41581</v>
      </c>
      <c r="F110469">
        <v>30000</v>
      </c>
    </row>
    <row r="110470" spans="1:6" x14ac:dyDescent="0.25">
      <c r="A110470" t="s">
        <v>427209</v>
      </c>
      <c r="B110470" t="s">
        <v>427210</v>
      </c>
      <c r="C110470" t="s">
        <v>228880</v>
      </c>
      <c r="E110470" s="1">
        <v>41276</v>
      </c>
      <c r="F110470">
        <v>260000</v>
      </c>
    </row>
    <row r="110471" spans="1:6" x14ac:dyDescent="0.25">
      <c r="A110471" t="s">
        <v>427211</v>
      </c>
      <c r="B110471" t="s">
        <v>427212</v>
      </c>
      <c r="C110471" t="s">
        <v>228873</v>
      </c>
      <c r="E110471" s="1">
        <v>37813</v>
      </c>
      <c r="F110471">
        <v>10000000</v>
      </c>
    </row>
    <row r="110472" spans="1:6" x14ac:dyDescent="0.25">
      <c r="A110472" t="s">
        <v>427213</v>
      </c>
      <c r="B110472" t="s">
        <v>427214</v>
      </c>
      <c r="C110472" t="s">
        <v>228873</v>
      </c>
      <c r="D110472" t="s">
        <v>228877</v>
      </c>
      <c r="E110472" s="1">
        <v>39817</v>
      </c>
    </row>
    <row r="110473" spans="1:6" x14ac:dyDescent="0.25">
      <c r="A110473" t="s">
        <v>427215</v>
      </c>
      <c r="B110473" t="s">
        <v>427216</v>
      </c>
      <c r="C110473" t="s">
        <v>228880</v>
      </c>
      <c r="E110473" t="s">
        <v>8478</v>
      </c>
      <c r="F110473">
        <v>1000000</v>
      </c>
    </row>
    <row r="110474" spans="1:6" x14ac:dyDescent="0.25">
      <c r="A110474" t="s">
        <v>427217</v>
      </c>
      <c r="B110474" t="s">
        <v>427218</v>
      </c>
      <c r="C110474" t="s">
        <v>228916</v>
      </c>
      <c r="E110474" t="s">
        <v>16817</v>
      </c>
    </row>
    <row r="110475" spans="1:6" x14ac:dyDescent="0.25">
      <c r="A110475" t="s">
        <v>427219</v>
      </c>
      <c r="B110475" t="s">
        <v>427220</v>
      </c>
      <c r="C110475" t="s">
        <v>228873</v>
      </c>
      <c r="D110475" t="s">
        <v>228877</v>
      </c>
      <c r="E110475" t="s">
        <v>57764</v>
      </c>
      <c r="F110475">
        <v>9000000</v>
      </c>
    </row>
    <row r="110476" spans="1:6" x14ac:dyDescent="0.25">
      <c r="A110476" t="s">
        <v>427221</v>
      </c>
      <c r="B110476" t="s">
        <v>427222</v>
      </c>
      <c r="C110476" t="s">
        <v>228916</v>
      </c>
      <c r="E110476" s="1">
        <v>41640</v>
      </c>
      <c r="F110476">
        <v>2000000</v>
      </c>
    </row>
    <row r="110477" spans="1:6" x14ac:dyDescent="0.25">
      <c r="A110477" t="s">
        <v>427219</v>
      </c>
      <c r="B110477" t="s">
        <v>427223</v>
      </c>
      <c r="C110477" t="s">
        <v>228880</v>
      </c>
      <c r="E110477" s="1">
        <v>41277</v>
      </c>
      <c r="F110477">
        <v>2000000</v>
      </c>
    </row>
    <row r="110478" spans="1:6" x14ac:dyDescent="0.25">
      <c r="A110478" t="s">
        <v>427224</v>
      </c>
      <c r="B110478" t="s">
        <v>427225</v>
      </c>
      <c r="C110478" t="s">
        <v>228873</v>
      </c>
      <c r="E110478" s="1">
        <v>37014</v>
      </c>
      <c r="F110478">
        <v>43000000</v>
      </c>
    </row>
    <row r="110479" spans="1:6" x14ac:dyDescent="0.25">
      <c r="A110479" t="s">
        <v>427226</v>
      </c>
      <c r="B110479" t="s">
        <v>427227</v>
      </c>
      <c r="C110479" t="s">
        <v>228873</v>
      </c>
      <c r="E110479" s="1">
        <v>40181</v>
      </c>
      <c r="F110479">
        <v>1000500</v>
      </c>
    </row>
    <row r="110480" spans="1:6" x14ac:dyDescent="0.25">
      <c r="A110480" t="s">
        <v>427228</v>
      </c>
      <c r="B110480" t="s">
        <v>427229</v>
      </c>
      <c r="C110480" t="s">
        <v>228873</v>
      </c>
      <c r="E110480" t="s">
        <v>123598</v>
      </c>
    </row>
    <row r="110481" spans="1:6" x14ac:dyDescent="0.25">
      <c r="A110481" t="s">
        <v>427230</v>
      </c>
      <c r="B110481" t="s">
        <v>427231</v>
      </c>
      <c r="C110481" t="s">
        <v>228927</v>
      </c>
      <c r="E110481" t="s">
        <v>230873</v>
      </c>
      <c r="F110481">
        <v>1000000</v>
      </c>
    </row>
    <row r="110482" spans="1:6" x14ac:dyDescent="0.25">
      <c r="A110482" t="s">
        <v>427232</v>
      </c>
      <c r="B110482" t="s">
        <v>427233</v>
      </c>
      <c r="C110482" t="s">
        <v>228909</v>
      </c>
      <c r="E110482" t="s">
        <v>103958</v>
      </c>
    </row>
    <row r="110483" spans="1:6" x14ac:dyDescent="0.25">
      <c r="A110483" t="s">
        <v>427234</v>
      </c>
      <c r="B110483" t="s">
        <v>427235</v>
      </c>
      <c r="C110483" t="s">
        <v>228873</v>
      </c>
      <c r="E110483" s="1">
        <v>38450</v>
      </c>
      <c r="F110483">
        <v>15500000</v>
      </c>
    </row>
    <row r="110484" spans="1:6" x14ac:dyDescent="0.25">
      <c r="A110484" t="s">
        <v>427236</v>
      </c>
      <c r="B110484" t="s">
        <v>427237</v>
      </c>
      <c r="C110484" t="s">
        <v>228880</v>
      </c>
      <c r="E110484" t="s">
        <v>131343</v>
      </c>
      <c r="F110484">
        <v>35000</v>
      </c>
    </row>
    <row r="110485" spans="1:6" x14ac:dyDescent="0.25">
      <c r="A110485" t="s">
        <v>427238</v>
      </c>
      <c r="B110485" t="s">
        <v>427239</v>
      </c>
      <c r="C110485" t="s">
        <v>228880</v>
      </c>
      <c r="E110485" s="1">
        <v>40828</v>
      </c>
      <c r="F110485">
        <v>30000</v>
      </c>
    </row>
    <row r="110486" spans="1:6" x14ac:dyDescent="0.25">
      <c r="A110486" t="s">
        <v>427240</v>
      </c>
      <c r="B110486" t="s">
        <v>427241</v>
      </c>
      <c r="C110486" t="s">
        <v>228873</v>
      </c>
      <c r="E110486" t="s">
        <v>79333</v>
      </c>
      <c r="F110486">
        <v>7500000</v>
      </c>
    </row>
    <row r="110487" spans="1:6" x14ac:dyDescent="0.25">
      <c r="A110487" t="s">
        <v>427242</v>
      </c>
      <c r="B110487" t="s">
        <v>427243</v>
      </c>
      <c r="C110487" t="s">
        <v>228873</v>
      </c>
      <c r="D110487" t="s">
        <v>228874</v>
      </c>
      <c r="E110487" s="1">
        <v>39730</v>
      </c>
      <c r="F110487">
        <v>11000000</v>
      </c>
    </row>
    <row r="110488" spans="1:6" x14ac:dyDescent="0.25">
      <c r="A110488" t="s">
        <v>427240</v>
      </c>
      <c r="B110488" t="s">
        <v>427244</v>
      </c>
      <c r="C110488" t="s">
        <v>228873</v>
      </c>
      <c r="E110488" t="s">
        <v>229672</v>
      </c>
      <c r="F110488">
        <v>3025002</v>
      </c>
    </row>
    <row r="110489" spans="1:6" x14ac:dyDescent="0.25">
      <c r="A110489" t="s">
        <v>427242</v>
      </c>
      <c r="B110489" t="s">
        <v>427245</v>
      </c>
      <c r="C110489" t="s">
        <v>228873</v>
      </c>
      <c r="D110489" t="s">
        <v>228877</v>
      </c>
      <c r="E110489" t="s">
        <v>8078</v>
      </c>
      <c r="F110489">
        <v>5000000</v>
      </c>
    </row>
    <row r="110490" spans="1:6" x14ac:dyDescent="0.25">
      <c r="A110490" t="s">
        <v>427246</v>
      </c>
      <c r="B110490" t="s">
        <v>427247</v>
      </c>
      <c r="C110490" t="s">
        <v>228880</v>
      </c>
      <c r="E110490" s="1">
        <v>41277</v>
      </c>
      <c r="F110490">
        <v>1000000</v>
      </c>
    </row>
    <row r="110491" spans="1:6" x14ac:dyDescent="0.25">
      <c r="A110491" t="s">
        <v>427248</v>
      </c>
      <c r="B110491" t="s">
        <v>427249</v>
      </c>
      <c r="C110491" t="s">
        <v>228909</v>
      </c>
      <c r="E110491" t="s">
        <v>39281</v>
      </c>
      <c r="F110491">
        <v>3000</v>
      </c>
    </row>
    <row r="110492" spans="1:6" x14ac:dyDescent="0.25">
      <c r="A110492" t="s">
        <v>427250</v>
      </c>
      <c r="B110492" t="s">
        <v>427251</v>
      </c>
      <c r="C110492" t="s">
        <v>228873</v>
      </c>
      <c r="E110492" t="s">
        <v>57248</v>
      </c>
      <c r="F110492">
        <v>950816</v>
      </c>
    </row>
    <row r="110493" spans="1:6" x14ac:dyDescent="0.25">
      <c r="A110493" t="s">
        <v>427252</v>
      </c>
      <c r="B110493" t="s">
        <v>427253</v>
      </c>
      <c r="C110493" t="s">
        <v>228873</v>
      </c>
      <c r="E110493" t="s">
        <v>40176</v>
      </c>
      <c r="F110493">
        <v>559508</v>
      </c>
    </row>
    <row r="110494" spans="1:6" x14ac:dyDescent="0.25">
      <c r="A110494" t="s">
        <v>427254</v>
      </c>
      <c r="B110494" t="s">
        <v>427255</v>
      </c>
      <c r="C110494" t="s">
        <v>228873</v>
      </c>
      <c r="D110494" t="s">
        <v>228874</v>
      </c>
      <c r="E110494" t="s">
        <v>12788</v>
      </c>
      <c r="F110494">
        <v>14000000</v>
      </c>
    </row>
    <row r="110495" spans="1:6" x14ac:dyDescent="0.25">
      <c r="A110495" t="s">
        <v>427256</v>
      </c>
      <c r="B110495" t="s">
        <v>427257</v>
      </c>
      <c r="C110495" t="s">
        <v>228873</v>
      </c>
      <c r="D110495" t="s">
        <v>229206</v>
      </c>
      <c r="E110495" s="1">
        <v>41247</v>
      </c>
      <c r="F110495">
        <v>12900000</v>
      </c>
    </row>
    <row r="110496" spans="1:6" x14ac:dyDescent="0.25">
      <c r="A110496" t="s">
        <v>427258</v>
      </c>
      <c r="B110496" t="s">
        <v>427259</v>
      </c>
      <c r="C110496" t="s">
        <v>228909</v>
      </c>
      <c r="E110496" t="s">
        <v>53117</v>
      </c>
      <c r="F110496">
        <v>0</v>
      </c>
    </row>
    <row r="110497" spans="1:6" x14ac:dyDescent="0.25">
      <c r="A110497" t="s">
        <v>427260</v>
      </c>
      <c r="B110497" t="s">
        <v>427261</v>
      </c>
      <c r="C110497" t="s">
        <v>228873</v>
      </c>
      <c r="D110497" t="s">
        <v>229145</v>
      </c>
      <c r="E110497" s="1">
        <v>39453</v>
      </c>
      <c r="F110497">
        <v>7000000</v>
      </c>
    </row>
    <row r="110498" spans="1:6" x14ac:dyDescent="0.25">
      <c r="A110498" t="s">
        <v>427262</v>
      </c>
      <c r="B110498" t="s">
        <v>427263</v>
      </c>
      <c r="C110498" t="s">
        <v>228873</v>
      </c>
      <c r="D110498" t="s">
        <v>229145</v>
      </c>
      <c r="E110498" s="1">
        <v>40330</v>
      </c>
      <c r="F110498">
        <v>400000</v>
      </c>
    </row>
    <row r="110499" spans="1:6" x14ac:dyDescent="0.25">
      <c r="A110499" t="s">
        <v>427260</v>
      </c>
      <c r="B110499" t="s">
        <v>427264</v>
      </c>
      <c r="C110499" t="s">
        <v>228919</v>
      </c>
      <c r="E110499" s="1">
        <v>41396</v>
      </c>
      <c r="F110499">
        <v>31000000</v>
      </c>
    </row>
    <row r="110500" spans="1:6" x14ac:dyDescent="0.25">
      <c r="A110500" t="s">
        <v>427262</v>
      </c>
      <c r="B110500" t="s">
        <v>427265</v>
      </c>
      <c r="C110500" t="s">
        <v>228873</v>
      </c>
      <c r="E110500" t="s">
        <v>51586</v>
      </c>
      <c r="F110500">
        <v>8000000</v>
      </c>
    </row>
    <row r="110501" spans="1:6" x14ac:dyDescent="0.25">
      <c r="A110501" t="s">
        <v>427260</v>
      </c>
      <c r="B110501" t="s">
        <v>427266</v>
      </c>
      <c r="C110501" t="s">
        <v>228873</v>
      </c>
      <c r="E110501" t="s">
        <v>218374</v>
      </c>
      <c r="F110501">
        <v>3500000</v>
      </c>
    </row>
    <row r="110502" spans="1:6" x14ac:dyDescent="0.25">
      <c r="A110502" t="s">
        <v>427267</v>
      </c>
      <c r="B110502" t="s">
        <v>427268</v>
      </c>
      <c r="C110502" t="s">
        <v>228873</v>
      </c>
      <c r="E110502" s="1">
        <v>41189</v>
      </c>
      <c r="F110502">
        <v>1104800</v>
      </c>
    </row>
    <row r="110503" spans="1:6" x14ac:dyDescent="0.25">
      <c r="A110503" t="s">
        <v>427269</v>
      </c>
      <c r="B110503" t="s">
        <v>427270</v>
      </c>
      <c r="C110503" t="s">
        <v>228873</v>
      </c>
      <c r="D110503" t="s">
        <v>228874</v>
      </c>
      <c r="E110503" s="1">
        <v>38118</v>
      </c>
      <c r="F110503">
        <v>3396991</v>
      </c>
    </row>
    <row r="110504" spans="1:6" x14ac:dyDescent="0.25">
      <c r="A110504" t="s">
        <v>427271</v>
      </c>
      <c r="B110504" t="s">
        <v>427272</v>
      </c>
      <c r="C110504" t="s">
        <v>228873</v>
      </c>
      <c r="E110504" t="s">
        <v>273164</v>
      </c>
      <c r="F110504">
        <v>7000000</v>
      </c>
    </row>
    <row r="110505" spans="1:6" x14ac:dyDescent="0.25">
      <c r="A110505" t="s">
        <v>427273</v>
      </c>
      <c r="B110505" t="s">
        <v>427274</v>
      </c>
      <c r="C110505" t="s">
        <v>228880</v>
      </c>
      <c r="E110505" s="1">
        <v>41823</v>
      </c>
      <c r="F110505">
        <v>60000</v>
      </c>
    </row>
    <row r="110506" spans="1:6" x14ac:dyDescent="0.25">
      <c r="A110506" t="s">
        <v>427275</v>
      </c>
      <c r="B110506" t="s">
        <v>427276</v>
      </c>
      <c r="C110506" t="s">
        <v>228880</v>
      </c>
      <c r="E110506" s="1">
        <v>39083</v>
      </c>
    </row>
    <row r="110507" spans="1:6" x14ac:dyDescent="0.25">
      <c r="A110507" t="s">
        <v>427277</v>
      </c>
      <c r="B110507" t="s">
        <v>427278</v>
      </c>
      <c r="C110507" t="s">
        <v>228873</v>
      </c>
      <c r="D110507" t="s">
        <v>228877</v>
      </c>
      <c r="E110507" t="s">
        <v>9337</v>
      </c>
      <c r="F110507">
        <v>716950</v>
      </c>
    </row>
    <row r="110508" spans="1:6" x14ac:dyDescent="0.25">
      <c r="A110508" t="s">
        <v>427279</v>
      </c>
      <c r="B110508" t="s">
        <v>427280</v>
      </c>
      <c r="C110508" t="s">
        <v>228880</v>
      </c>
      <c r="E110508" t="s">
        <v>44532</v>
      </c>
    </row>
    <row r="110509" spans="1:6" x14ac:dyDescent="0.25">
      <c r="A110509" t="s">
        <v>427281</v>
      </c>
      <c r="B110509" t="s">
        <v>427282</v>
      </c>
      <c r="C110509" t="s">
        <v>228873</v>
      </c>
      <c r="D110509" t="s">
        <v>228877</v>
      </c>
      <c r="E110509" s="1">
        <v>38360</v>
      </c>
      <c r="F110509">
        <v>45000000</v>
      </c>
    </row>
    <row r="110510" spans="1:6" x14ac:dyDescent="0.25">
      <c r="A110510" t="s">
        <v>427283</v>
      </c>
      <c r="B110510" t="s">
        <v>427284</v>
      </c>
      <c r="C110510" t="s">
        <v>228873</v>
      </c>
      <c r="D110510" t="s">
        <v>228874</v>
      </c>
      <c r="E110510" s="1">
        <v>42006</v>
      </c>
      <c r="F110510">
        <v>3473187</v>
      </c>
    </row>
    <row r="110511" spans="1:6" x14ac:dyDescent="0.25">
      <c r="A110511" t="s">
        <v>427285</v>
      </c>
      <c r="B110511" t="s">
        <v>427286</v>
      </c>
      <c r="C110511" t="s">
        <v>228927</v>
      </c>
      <c r="E110511" s="1">
        <v>40788</v>
      </c>
      <c r="F110511">
        <v>600000</v>
      </c>
    </row>
    <row r="110512" spans="1:6" x14ac:dyDescent="0.25">
      <c r="A110512" t="s">
        <v>427287</v>
      </c>
      <c r="B110512" t="s">
        <v>427288</v>
      </c>
      <c r="C110512" t="s">
        <v>228880</v>
      </c>
      <c r="E110512" s="1">
        <v>40918</v>
      </c>
      <c r="F110512">
        <v>1200000</v>
      </c>
    </row>
    <row r="110513" spans="1:6" x14ac:dyDescent="0.25">
      <c r="A110513" t="s">
        <v>427289</v>
      </c>
      <c r="B110513" t="s">
        <v>427290</v>
      </c>
      <c r="C110513" t="s">
        <v>228943</v>
      </c>
      <c r="E110513" s="1">
        <v>40551</v>
      </c>
      <c r="F110513">
        <v>400000</v>
      </c>
    </row>
    <row r="110514" spans="1:6" x14ac:dyDescent="0.25">
      <c r="A110514" t="s">
        <v>427291</v>
      </c>
      <c r="B110514" t="s">
        <v>427292</v>
      </c>
      <c r="C110514" t="s">
        <v>228873</v>
      </c>
      <c r="D110514" t="s">
        <v>228877</v>
      </c>
      <c r="E110514" t="s">
        <v>272713</v>
      </c>
      <c r="F110514">
        <v>382890</v>
      </c>
    </row>
    <row r="110515" spans="1:6" x14ac:dyDescent="0.25">
      <c r="A110515" t="s">
        <v>427293</v>
      </c>
      <c r="B110515" t="s">
        <v>427294</v>
      </c>
      <c r="C110515" t="s">
        <v>228880</v>
      </c>
      <c r="E110515" t="s">
        <v>60200</v>
      </c>
    </row>
    <row r="110516" spans="1:6" x14ac:dyDescent="0.25">
      <c r="A110516" t="s">
        <v>427295</v>
      </c>
      <c r="B110516" t="s">
        <v>427296</v>
      </c>
      <c r="C110516" t="s">
        <v>228909</v>
      </c>
      <c r="E110516" t="s">
        <v>44023</v>
      </c>
      <c r="F110516">
        <v>45000</v>
      </c>
    </row>
    <row r="110517" spans="1:6" x14ac:dyDescent="0.25">
      <c r="A110517" t="s">
        <v>427297</v>
      </c>
      <c r="B110517" t="s">
        <v>427298</v>
      </c>
      <c r="C110517" t="s">
        <v>228880</v>
      </c>
      <c r="E110517" t="s">
        <v>27195</v>
      </c>
      <c r="F110517">
        <v>500000</v>
      </c>
    </row>
    <row r="110518" spans="1:6" x14ac:dyDescent="0.25">
      <c r="A110518" t="s">
        <v>427299</v>
      </c>
      <c r="B110518" t="s">
        <v>427300</v>
      </c>
      <c r="C110518" t="s">
        <v>228889</v>
      </c>
      <c r="E110518" t="s">
        <v>20943</v>
      </c>
    </row>
    <row r="110519" spans="1:6" x14ac:dyDescent="0.25">
      <c r="A110519" t="s">
        <v>427301</v>
      </c>
      <c r="B110519" t="s">
        <v>427302</v>
      </c>
      <c r="C110519" t="s">
        <v>228927</v>
      </c>
      <c r="E110519" s="1">
        <v>41765</v>
      </c>
    </row>
    <row r="110520" spans="1:6" x14ac:dyDescent="0.25">
      <c r="A110520" t="s">
        <v>427303</v>
      </c>
      <c r="B110520" t="s">
        <v>427304</v>
      </c>
      <c r="C110520" t="s">
        <v>228889</v>
      </c>
      <c r="E110520" s="1">
        <v>39914</v>
      </c>
      <c r="F110520">
        <v>4460015</v>
      </c>
    </row>
    <row r="110521" spans="1:6" x14ac:dyDescent="0.25">
      <c r="A110521" t="s">
        <v>427305</v>
      </c>
      <c r="B110521" t="s">
        <v>427306</v>
      </c>
      <c r="C110521" t="s">
        <v>229045</v>
      </c>
      <c r="E110521" s="1">
        <v>42039</v>
      </c>
      <c r="F110521">
        <v>8000000</v>
      </c>
    </row>
    <row r="110522" spans="1:6" x14ac:dyDescent="0.25">
      <c r="A110522" t="s">
        <v>427307</v>
      </c>
      <c r="B110522" t="s">
        <v>427308</v>
      </c>
      <c r="C110522" t="s">
        <v>229045</v>
      </c>
      <c r="E110522" s="1">
        <v>41945</v>
      </c>
      <c r="F110522">
        <v>150768</v>
      </c>
    </row>
    <row r="110523" spans="1:6" x14ac:dyDescent="0.25">
      <c r="A110523" t="s">
        <v>427309</v>
      </c>
      <c r="B110523" t="s">
        <v>427310</v>
      </c>
      <c r="C110523" t="s">
        <v>228873</v>
      </c>
      <c r="E110523" t="s">
        <v>2026</v>
      </c>
      <c r="F110523">
        <v>1300000</v>
      </c>
    </row>
    <row r="110524" spans="1:6" x14ac:dyDescent="0.25">
      <c r="A110524" t="s">
        <v>427311</v>
      </c>
      <c r="B110524" t="s">
        <v>427312</v>
      </c>
      <c r="C110524" t="s">
        <v>228873</v>
      </c>
      <c r="D110524" t="s">
        <v>228877</v>
      </c>
      <c r="E110524" t="s">
        <v>214361</v>
      </c>
      <c r="F110524">
        <v>3300000</v>
      </c>
    </row>
    <row r="110525" spans="1:6" x14ac:dyDescent="0.25">
      <c r="A110525" t="s">
        <v>427313</v>
      </c>
      <c r="B110525" t="s">
        <v>427314</v>
      </c>
      <c r="C110525" t="s">
        <v>228873</v>
      </c>
      <c r="D110525" t="s">
        <v>228874</v>
      </c>
      <c r="E110525" s="1">
        <v>42285</v>
      </c>
      <c r="F110525">
        <v>2000000</v>
      </c>
    </row>
    <row r="110526" spans="1:6" x14ac:dyDescent="0.25">
      <c r="A110526" t="s">
        <v>427315</v>
      </c>
      <c r="B110526" t="s">
        <v>427316</v>
      </c>
      <c r="C110526" t="s">
        <v>228909</v>
      </c>
      <c r="E110526" s="1">
        <v>42129</v>
      </c>
    </row>
    <row r="110527" spans="1:6" x14ac:dyDescent="0.25">
      <c r="A110527" t="s">
        <v>427317</v>
      </c>
      <c r="B110527" t="s">
        <v>427318</v>
      </c>
      <c r="C110527" t="s">
        <v>228880</v>
      </c>
      <c r="E110527" t="s">
        <v>39459</v>
      </c>
      <c r="F110527">
        <v>1022276</v>
      </c>
    </row>
    <row r="110528" spans="1:6" x14ac:dyDescent="0.25">
      <c r="A110528" t="s">
        <v>427319</v>
      </c>
      <c r="B110528" t="s">
        <v>427320</v>
      </c>
      <c r="C110528" t="s">
        <v>228909</v>
      </c>
      <c r="E110528" t="s">
        <v>33709</v>
      </c>
    </row>
    <row r="110529" spans="1:6" x14ac:dyDescent="0.25">
      <c r="A110529" t="s">
        <v>427321</v>
      </c>
      <c r="B110529" t="s">
        <v>427322</v>
      </c>
      <c r="C110529" t="s">
        <v>228873</v>
      </c>
      <c r="E110529" s="1">
        <v>42255</v>
      </c>
    </row>
    <row r="110530" spans="1:6" x14ac:dyDescent="0.25">
      <c r="A110530" t="s">
        <v>427323</v>
      </c>
      <c r="B110530" t="s">
        <v>427324</v>
      </c>
      <c r="C110530" t="s">
        <v>228943</v>
      </c>
      <c r="E110530" s="1">
        <v>41616</v>
      </c>
    </row>
    <row r="110531" spans="1:6" x14ac:dyDescent="0.25">
      <c r="A110531" t="s">
        <v>427325</v>
      </c>
      <c r="B110531" t="s">
        <v>427326</v>
      </c>
      <c r="C110531" t="s">
        <v>231514</v>
      </c>
      <c r="E110531" t="s">
        <v>108500</v>
      </c>
      <c r="F110531">
        <v>74994</v>
      </c>
    </row>
    <row r="110532" spans="1:6" x14ac:dyDescent="0.25">
      <c r="A110532" t="s">
        <v>427327</v>
      </c>
      <c r="B110532" t="s">
        <v>427328</v>
      </c>
      <c r="C110532" t="s">
        <v>228943</v>
      </c>
      <c r="E110532" s="1">
        <v>41641</v>
      </c>
    </row>
    <row r="110533" spans="1:6" x14ac:dyDescent="0.25">
      <c r="A110533" t="s">
        <v>427329</v>
      </c>
      <c r="B110533" t="s">
        <v>427330</v>
      </c>
      <c r="C110533" t="s">
        <v>228880</v>
      </c>
      <c r="E110533" s="1">
        <v>38718</v>
      </c>
      <c r="F110533">
        <v>50000</v>
      </c>
    </row>
    <row r="110534" spans="1:6" x14ac:dyDescent="0.25">
      <c r="A110534" t="s">
        <v>427331</v>
      </c>
      <c r="B110534" t="s">
        <v>427332</v>
      </c>
      <c r="C110534" t="s">
        <v>228873</v>
      </c>
      <c r="D110534" t="s">
        <v>228874</v>
      </c>
      <c r="E110534" t="s">
        <v>21677</v>
      </c>
      <c r="F110534">
        <v>8000000</v>
      </c>
    </row>
    <row r="110535" spans="1:6" x14ac:dyDescent="0.25">
      <c r="A110535" t="s">
        <v>427333</v>
      </c>
      <c r="B110535" t="s">
        <v>427334</v>
      </c>
      <c r="C110535" t="s">
        <v>228880</v>
      </c>
      <c r="E110535" s="1">
        <v>40914</v>
      </c>
    </row>
    <row r="110536" spans="1:6" x14ac:dyDescent="0.25">
      <c r="A110536" t="s">
        <v>427331</v>
      </c>
      <c r="B110536" t="s">
        <v>427335</v>
      </c>
      <c r="C110536" t="s">
        <v>228873</v>
      </c>
      <c r="D110536" t="s">
        <v>228877</v>
      </c>
      <c r="E110536" t="s">
        <v>30798</v>
      </c>
      <c r="F110536">
        <v>1725000</v>
      </c>
    </row>
    <row r="110537" spans="1:6" x14ac:dyDescent="0.25">
      <c r="A110537" t="s">
        <v>427336</v>
      </c>
      <c r="B110537" t="s">
        <v>427337</v>
      </c>
      <c r="C110537" t="s">
        <v>228880</v>
      </c>
      <c r="E110537" s="1">
        <v>38718</v>
      </c>
      <c r="F110537">
        <v>50000</v>
      </c>
    </row>
    <row r="110538" spans="1:6" x14ac:dyDescent="0.25">
      <c r="A110538" t="s">
        <v>427338</v>
      </c>
      <c r="B110538" t="s">
        <v>427339</v>
      </c>
      <c r="C110538" t="s">
        <v>228909</v>
      </c>
      <c r="E110538" t="s">
        <v>13225</v>
      </c>
      <c r="F110538">
        <v>0</v>
      </c>
    </row>
    <row r="110539" spans="1:6" x14ac:dyDescent="0.25">
      <c r="A110539" t="s">
        <v>427340</v>
      </c>
      <c r="B110539" t="s">
        <v>427341</v>
      </c>
      <c r="C110539" t="s">
        <v>228880</v>
      </c>
      <c r="E110539" s="1">
        <v>41548</v>
      </c>
      <c r="F110539">
        <v>64305</v>
      </c>
    </row>
    <row r="110540" spans="1:6" x14ac:dyDescent="0.25">
      <c r="A110540" t="s">
        <v>427342</v>
      </c>
      <c r="B110540" t="s">
        <v>427343</v>
      </c>
      <c r="C110540" t="s">
        <v>228943</v>
      </c>
      <c r="E110540" s="1">
        <v>41337</v>
      </c>
      <c r="F110540">
        <v>200000</v>
      </c>
    </row>
    <row r="110541" spans="1:6" x14ac:dyDescent="0.25">
      <c r="A110541" t="s">
        <v>427344</v>
      </c>
      <c r="B110541" t="s">
        <v>427345</v>
      </c>
      <c r="C110541" t="s">
        <v>228880</v>
      </c>
      <c r="E110541" t="s">
        <v>230639</v>
      </c>
      <c r="F110541">
        <v>50000</v>
      </c>
    </row>
    <row r="110542" spans="1:6" x14ac:dyDescent="0.25">
      <c r="A110542" t="s">
        <v>427342</v>
      </c>
      <c r="B110542" t="s">
        <v>427346</v>
      </c>
      <c r="C110542" t="s">
        <v>228880</v>
      </c>
      <c r="E110542" t="s">
        <v>28322</v>
      </c>
    </row>
    <row r="110543" spans="1:6" x14ac:dyDescent="0.25">
      <c r="A110543" t="s">
        <v>427347</v>
      </c>
      <c r="B110543" t="s">
        <v>427348</v>
      </c>
      <c r="C110543" t="s">
        <v>228880</v>
      </c>
      <c r="E110543" s="1">
        <v>40910</v>
      </c>
      <c r="F110543">
        <v>2200000</v>
      </c>
    </row>
    <row r="110544" spans="1:6" x14ac:dyDescent="0.25">
      <c r="A110544" t="s">
        <v>427349</v>
      </c>
      <c r="B110544" t="s">
        <v>427350</v>
      </c>
      <c r="C110544" t="s">
        <v>228880</v>
      </c>
      <c r="E110544" s="1">
        <v>39459</v>
      </c>
      <c r="F110544">
        <v>150000</v>
      </c>
    </row>
    <row r="110545" spans="1:6" x14ac:dyDescent="0.25">
      <c r="A110545" t="s">
        <v>427351</v>
      </c>
      <c r="B110545" t="s">
        <v>427352</v>
      </c>
      <c r="C110545" t="s">
        <v>228927</v>
      </c>
      <c r="E110545" t="s">
        <v>61955</v>
      </c>
      <c r="F110545">
        <v>230000</v>
      </c>
    </row>
    <row r="110546" spans="1:6" x14ac:dyDescent="0.25">
      <c r="A110546" t="s">
        <v>427353</v>
      </c>
      <c r="B110546" t="s">
        <v>427354</v>
      </c>
      <c r="C110546" t="s">
        <v>228873</v>
      </c>
      <c r="E110546" s="1">
        <v>40187</v>
      </c>
      <c r="F110546">
        <v>500000</v>
      </c>
    </row>
    <row r="110547" spans="1:6" x14ac:dyDescent="0.25">
      <c r="A110547" t="s">
        <v>427355</v>
      </c>
      <c r="B110547" t="s">
        <v>427356</v>
      </c>
      <c r="C110547" t="s">
        <v>228880</v>
      </c>
      <c r="E110547" t="s">
        <v>86136</v>
      </c>
      <c r="F110547">
        <v>30000</v>
      </c>
    </row>
    <row r="110548" spans="1:6" x14ac:dyDescent="0.25">
      <c r="A110548" t="s">
        <v>427357</v>
      </c>
      <c r="B110548" t="s">
        <v>427358</v>
      </c>
      <c r="C110548" t="s">
        <v>228943</v>
      </c>
      <c r="E110548" s="1">
        <v>41640</v>
      </c>
      <c r="F110548">
        <v>900000</v>
      </c>
    </row>
    <row r="110549" spans="1:6" x14ac:dyDescent="0.25">
      <c r="A110549" t="s">
        <v>427359</v>
      </c>
      <c r="B110549" t="s">
        <v>427360</v>
      </c>
      <c r="C110549" t="s">
        <v>228889</v>
      </c>
      <c r="E110549" s="1">
        <v>41646</v>
      </c>
      <c r="F110549">
        <v>41250</v>
      </c>
    </row>
    <row r="110550" spans="1:6" x14ac:dyDescent="0.25">
      <c r="A110550" t="s">
        <v>427361</v>
      </c>
      <c r="B110550" t="s">
        <v>427362</v>
      </c>
      <c r="C110550" t="s">
        <v>228943</v>
      </c>
      <c r="E110550" t="s">
        <v>31502</v>
      </c>
      <c r="F110550">
        <v>600000</v>
      </c>
    </row>
    <row r="110551" spans="1:6" x14ac:dyDescent="0.25">
      <c r="A110551" t="s">
        <v>427363</v>
      </c>
      <c r="B110551" t="s">
        <v>427364</v>
      </c>
      <c r="C110551" t="s">
        <v>229045</v>
      </c>
      <c r="E110551" s="1">
        <v>40399</v>
      </c>
      <c r="F110551">
        <v>5000</v>
      </c>
    </row>
    <row r="110552" spans="1:6" x14ac:dyDescent="0.25">
      <c r="A110552" t="s">
        <v>427365</v>
      </c>
      <c r="B110552" t="s">
        <v>427366</v>
      </c>
      <c r="C110552" t="s">
        <v>228873</v>
      </c>
      <c r="E110552" s="1">
        <v>41889</v>
      </c>
      <c r="F110552">
        <v>100000</v>
      </c>
    </row>
    <row r="110553" spans="1:6" x14ac:dyDescent="0.25">
      <c r="A110553" t="s">
        <v>427367</v>
      </c>
      <c r="B110553" t="s">
        <v>427368</v>
      </c>
      <c r="C110553" t="s">
        <v>228880</v>
      </c>
      <c r="E110553" s="1">
        <v>41496</v>
      </c>
      <c r="F110553">
        <v>250000</v>
      </c>
    </row>
    <row r="110554" spans="1:6" x14ac:dyDescent="0.25">
      <c r="A110554" t="s">
        <v>427369</v>
      </c>
      <c r="B110554" t="s">
        <v>427370</v>
      </c>
      <c r="C110554" t="s">
        <v>228873</v>
      </c>
      <c r="E110554" t="s">
        <v>44023</v>
      </c>
      <c r="F110554">
        <v>4500000</v>
      </c>
    </row>
    <row r="110555" spans="1:6" x14ac:dyDescent="0.25">
      <c r="A110555" t="s">
        <v>427367</v>
      </c>
      <c r="B110555" t="s">
        <v>427371</v>
      </c>
      <c r="C110555" t="s">
        <v>228873</v>
      </c>
      <c r="E110555" s="1">
        <v>41735</v>
      </c>
    </row>
    <row r="110556" spans="1:6" x14ac:dyDescent="0.25">
      <c r="A110556" t="s">
        <v>427369</v>
      </c>
      <c r="B110556" t="s">
        <v>427372</v>
      </c>
      <c r="C110556" t="s">
        <v>228880</v>
      </c>
      <c r="E110556" s="1">
        <v>42012</v>
      </c>
    </row>
    <row r="110557" spans="1:6" x14ac:dyDescent="0.25">
      <c r="A110557" t="s">
        <v>427373</v>
      </c>
      <c r="B110557" t="s">
        <v>427374</v>
      </c>
      <c r="C110557" t="s">
        <v>228873</v>
      </c>
      <c r="D110557" t="s">
        <v>228874</v>
      </c>
      <c r="E110557" t="s">
        <v>11039</v>
      </c>
      <c r="F110557">
        <v>5000000</v>
      </c>
    </row>
    <row r="110558" spans="1:6" x14ac:dyDescent="0.25">
      <c r="A110558" t="s">
        <v>427375</v>
      </c>
      <c r="B110558" t="s">
        <v>427376</v>
      </c>
      <c r="C110558" t="s">
        <v>228880</v>
      </c>
      <c r="E110558" s="1">
        <v>40913</v>
      </c>
      <c r="F110558">
        <v>250000</v>
      </c>
    </row>
    <row r="110559" spans="1:6" x14ac:dyDescent="0.25">
      <c r="A110559" t="s">
        <v>427377</v>
      </c>
      <c r="B110559" t="s">
        <v>427378</v>
      </c>
      <c r="C110559" t="s">
        <v>228889</v>
      </c>
      <c r="E110559" s="1">
        <v>41646</v>
      </c>
    </row>
    <row r="110560" spans="1:6" x14ac:dyDescent="0.25">
      <c r="A110560" t="s">
        <v>427379</v>
      </c>
      <c r="B110560" t="s">
        <v>427380</v>
      </c>
      <c r="C110560" t="s">
        <v>228909</v>
      </c>
      <c r="E110560" t="s">
        <v>18123</v>
      </c>
      <c r="F110560">
        <v>4000000</v>
      </c>
    </row>
    <row r="110561" spans="1:6" x14ac:dyDescent="0.25">
      <c r="A110561" t="s">
        <v>427381</v>
      </c>
      <c r="B110561" t="s">
        <v>427382</v>
      </c>
      <c r="C110561" t="s">
        <v>228880</v>
      </c>
      <c r="E110561" s="1">
        <v>41924</v>
      </c>
      <c r="F110561">
        <v>500000</v>
      </c>
    </row>
    <row r="110562" spans="1:6" x14ac:dyDescent="0.25">
      <c r="A110562" t="s">
        <v>427383</v>
      </c>
      <c r="B110562" t="s">
        <v>427384</v>
      </c>
      <c r="C110562" t="s">
        <v>228880</v>
      </c>
      <c r="E110562" s="1">
        <v>41278</v>
      </c>
      <c r="F110562">
        <v>300000</v>
      </c>
    </row>
    <row r="110563" spans="1:6" x14ac:dyDescent="0.25">
      <c r="A110563" t="s">
        <v>427385</v>
      </c>
      <c r="B110563" t="s">
        <v>427386</v>
      </c>
      <c r="C110563" t="s">
        <v>228873</v>
      </c>
      <c r="D110563" t="s">
        <v>228874</v>
      </c>
      <c r="E110563" t="s">
        <v>288202</v>
      </c>
      <c r="F110563">
        <v>10000000</v>
      </c>
    </row>
    <row r="110564" spans="1:6" x14ac:dyDescent="0.25">
      <c r="A110564" t="s">
        <v>427387</v>
      </c>
      <c r="B110564" t="s">
        <v>427388</v>
      </c>
      <c r="C110564" t="s">
        <v>228880</v>
      </c>
      <c r="E110564" s="1">
        <v>40544</v>
      </c>
    </row>
    <row r="110565" spans="1:6" x14ac:dyDescent="0.25">
      <c r="A110565" t="s">
        <v>427389</v>
      </c>
      <c r="B110565" t="s">
        <v>427390</v>
      </c>
      <c r="C110565" t="s">
        <v>228916</v>
      </c>
      <c r="E110565" t="s">
        <v>38919</v>
      </c>
    </row>
    <row r="110566" spans="1:6" x14ac:dyDescent="0.25">
      <c r="A110566" t="s">
        <v>427391</v>
      </c>
      <c r="B110566" t="s">
        <v>427392</v>
      </c>
      <c r="C110566" t="s">
        <v>228873</v>
      </c>
      <c r="E110566" t="s">
        <v>2510</v>
      </c>
    </row>
    <row r="110567" spans="1:6" x14ac:dyDescent="0.25">
      <c r="A110567" t="s">
        <v>427393</v>
      </c>
      <c r="B110567" t="s">
        <v>427394</v>
      </c>
      <c r="C110567" t="s">
        <v>228909</v>
      </c>
      <c r="E110567" t="s">
        <v>43182</v>
      </c>
    </row>
    <row r="110568" spans="1:6" x14ac:dyDescent="0.25">
      <c r="A110568" t="s">
        <v>427395</v>
      </c>
      <c r="B110568" t="s">
        <v>427396</v>
      </c>
      <c r="C110568" t="s">
        <v>228873</v>
      </c>
      <c r="D110568" t="s">
        <v>228877</v>
      </c>
      <c r="E110568" t="s">
        <v>173329</v>
      </c>
      <c r="F110568">
        <v>6846548</v>
      </c>
    </row>
    <row r="110569" spans="1:6" x14ac:dyDescent="0.25">
      <c r="A110569" t="s">
        <v>427397</v>
      </c>
      <c r="B110569" t="s">
        <v>427398</v>
      </c>
      <c r="C110569" t="s">
        <v>228880</v>
      </c>
      <c r="E110569" s="1">
        <v>41281</v>
      </c>
      <c r="F110569">
        <v>5000</v>
      </c>
    </row>
    <row r="110570" spans="1:6" x14ac:dyDescent="0.25">
      <c r="A110570" t="s">
        <v>427399</v>
      </c>
      <c r="B110570" t="s">
        <v>427400</v>
      </c>
      <c r="C110570" t="s">
        <v>228943</v>
      </c>
      <c r="E110570" s="1">
        <v>42066</v>
      </c>
      <c r="F110570">
        <v>150000</v>
      </c>
    </row>
    <row r="110571" spans="1:6" x14ac:dyDescent="0.25">
      <c r="A110571" t="s">
        <v>427401</v>
      </c>
      <c r="B110571" t="s">
        <v>427402</v>
      </c>
      <c r="C110571" t="s">
        <v>228873</v>
      </c>
      <c r="D110571" t="s">
        <v>228874</v>
      </c>
      <c r="E110571" t="s">
        <v>180491</v>
      </c>
      <c r="F110571">
        <v>12000000</v>
      </c>
    </row>
    <row r="110572" spans="1:6" x14ac:dyDescent="0.25">
      <c r="A110572" t="s">
        <v>427403</v>
      </c>
      <c r="B110572" t="s">
        <v>427404</v>
      </c>
      <c r="C110572" t="s">
        <v>228880</v>
      </c>
      <c r="E110572" t="s">
        <v>1825</v>
      </c>
      <c r="F110572">
        <v>3000000</v>
      </c>
    </row>
    <row r="110573" spans="1:6" x14ac:dyDescent="0.25">
      <c r="A110573" t="s">
        <v>427401</v>
      </c>
      <c r="B110573" t="s">
        <v>427405</v>
      </c>
      <c r="C110573" t="s">
        <v>228873</v>
      </c>
      <c r="D110573" t="s">
        <v>228877</v>
      </c>
      <c r="E110573" s="1">
        <v>41735</v>
      </c>
      <c r="F110573">
        <v>6000000</v>
      </c>
    </row>
    <row r="110574" spans="1:6" x14ac:dyDescent="0.25">
      <c r="A110574" t="s">
        <v>427403</v>
      </c>
      <c r="B110574" t="s">
        <v>427406</v>
      </c>
      <c r="C110574" t="s">
        <v>228916</v>
      </c>
      <c r="E110574" t="s">
        <v>7624</v>
      </c>
      <c r="F110574">
        <v>751000</v>
      </c>
    </row>
    <row r="110575" spans="1:6" x14ac:dyDescent="0.25">
      <c r="A110575" t="s">
        <v>427407</v>
      </c>
      <c r="B110575" t="s">
        <v>427408</v>
      </c>
      <c r="C110575" t="s">
        <v>228873</v>
      </c>
      <c r="E110575" t="s">
        <v>246263</v>
      </c>
      <c r="F110575">
        <v>550000</v>
      </c>
    </row>
    <row r="110576" spans="1:6" x14ac:dyDescent="0.25">
      <c r="A110576" t="s">
        <v>427409</v>
      </c>
      <c r="B110576" t="s">
        <v>427410</v>
      </c>
      <c r="C110576" t="s">
        <v>228927</v>
      </c>
      <c r="E110576" s="1">
        <v>42046</v>
      </c>
      <c r="F110576">
        <v>1500000</v>
      </c>
    </row>
    <row r="110577" spans="1:6" x14ac:dyDescent="0.25">
      <c r="A110577" t="s">
        <v>427411</v>
      </c>
      <c r="B110577" t="s">
        <v>427412</v>
      </c>
      <c r="C110577" t="s">
        <v>228880</v>
      </c>
      <c r="E110577" s="1">
        <v>42006</v>
      </c>
      <c r="F110577">
        <v>67775</v>
      </c>
    </row>
    <row r="110578" spans="1:6" x14ac:dyDescent="0.25">
      <c r="A110578" t="s">
        <v>427413</v>
      </c>
      <c r="B110578" t="s">
        <v>427414</v>
      </c>
      <c r="C110578" t="s">
        <v>228880</v>
      </c>
      <c r="E110578" s="1">
        <v>42010</v>
      </c>
      <c r="F110578">
        <v>438263</v>
      </c>
    </row>
    <row r="110579" spans="1:6" x14ac:dyDescent="0.25">
      <c r="A110579" t="s">
        <v>427415</v>
      </c>
      <c r="B110579" t="s">
        <v>427416</v>
      </c>
      <c r="C110579" t="s">
        <v>228927</v>
      </c>
      <c r="E110579" t="s">
        <v>5373</v>
      </c>
      <c r="F110579">
        <v>257218</v>
      </c>
    </row>
    <row r="110580" spans="1:6" x14ac:dyDescent="0.25">
      <c r="A110580" t="s">
        <v>427417</v>
      </c>
      <c r="B110580" t="s">
        <v>427418</v>
      </c>
      <c r="C110580" t="s">
        <v>228873</v>
      </c>
      <c r="E110580" t="s">
        <v>4460</v>
      </c>
      <c r="F110580">
        <v>500000</v>
      </c>
    </row>
    <row r="110581" spans="1:6" x14ac:dyDescent="0.25">
      <c r="A110581" t="s">
        <v>427415</v>
      </c>
      <c r="B110581" t="s">
        <v>427419</v>
      </c>
      <c r="C110581" t="s">
        <v>228927</v>
      </c>
      <c r="E110581" s="1">
        <v>41496</v>
      </c>
      <c r="F110581">
        <v>356148</v>
      </c>
    </row>
    <row r="110582" spans="1:6" x14ac:dyDescent="0.25">
      <c r="A110582" t="s">
        <v>427417</v>
      </c>
      <c r="B110582" t="s">
        <v>427420</v>
      </c>
      <c r="C110582" t="s">
        <v>228880</v>
      </c>
      <c r="E110582" s="1">
        <v>41247</v>
      </c>
      <c r="F110582">
        <v>200000</v>
      </c>
    </row>
    <row r="110583" spans="1:6" x14ac:dyDescent="0.25">
      <c r="A110583" t="s">
        <v>427421</v>
      </c>
      <c r="B110583" t="s">
        <v>427422</v>
      </c>
      <c r="C110583" t="s">
        <v>228873</v>
      </c>
      <c r="D110583" t="s">
        <v>228877</v>
      </c>
      <c r="E110583" s="1">
        <v>40184</v>
      </c>
      <c r="F110583">
        <v>2400000</v>
      </c>
    </row>
    <row r="110584" spans="1:6" x14ac:dyDescent="0.25">
      <c r="A110584" t="s">
        <v>427423</v>
      </c>
      <c r="B110584" t="s">
        <v>427424</v>
      </c>
      <c r="C110584" t="s">
        <v>228919</v>
      </c>
      <c r="E110584" t="s">
        <v>23714</v>
      </c>
      <c r="F110584">
        <v>1160000</v>
      </c>
    </row>
    <row r="110585" spans="1:6" x14ac:dyDescent="0.25">
      <c r="A110585" t="s">
        <v>427421</v>
      </c>
      <c r="B110585" t="s">
        <v>427425</v>
      </c>
      <c r="C110585" t="s">
        <v>228873</v>
      </c>
      <c r="D110585" t="s">
        <v>228874</v>
      </c>
      <c r="E110585" s="1">
        <v>40612</v>
      </c>
      <c r="F110585">
        <v>4900000</v>
      </c>
    </row>
    <row r="110586" spans="1:6" x14ac:dyDescent="0.25">
      <c r="A110586" t="s">
        <v>427423</v>
      </c>
      <c r="B110586" t="s">
        <v>427426</v>
      </c>
      <c r="C110586" t="s">
        <v>228873</v>
      </c>
      <c r="D110586" t="s">
        <v>228977</v>
      </c>
      <c r="E110586" t="s">
        <v>71965</v>
      </c>
      <c r="F110586">
        <v>12000000</v>
      </c>
    </row>
    <row r="110587" spans="1:6" x14ac:dyDescent="0.25">
      <c r="A110587" t="s">
        <v>427427</v>
      </c>
      <c r="B110587" t="s">
        <v>427428</v>
      </c>
      <c r="C110587" t="s">
        <v>228943</v>
      </c>
      <c r="E110587" s="1">
        <v>39820</v>
      </c>
      <c r="F110587">
        <v>140960</v>
      </c>
    </row>
    <row r="110588" spans="1:6" x14ac:dyDescent="0.25">
      <c r="A110588" t="s">
        <v>427429</v>
      </c>
      <c r="B110588" t="s">
        <v>427430</v>
      </c>
      <c r="C110588" t="s">
        <v>228880</v>
      </c>
      <c r="E110588" s="1">
        <v>39820</v>
      </c>
      <c r="F110588">
        <v>28192</v>
      </c>
    </row>
    <row r="110589" spans="1:6" x14ac:dyDescent="0.25">
      <c r="A110589" t="s">
        <v>427431</v>
      </c>
      <c r="B110589" t="s">
        <v>427432</v>
      </c>
      <c r="C110589" t="s">
        <v>228880</v>
      </c>
      <c r="E110589" s="1">
        <v>41030</v>
      </c>
      <c r="F110589">
        <v>32400</v>
      </c>
    </row>
    <row r="110590" spans="1:6" x14ac:dyDescent="0.25">
      <c r="A110590" t="s">
        <v>427433</v>
      </c>
      <c r="B110590" t="s">
        <v>427434</v>
      </c>
      <c r="C110590" t="s">
        <v>228880</v>
      </c>
      <c r="E110590" s="1">
        <v>41642</v>
      </c>
      <c r="F110590">
        <v>100000</v>
      </c>
    </row>
    <row r="110591" spans="1:6" x14ac:dyDescent="0.25">
      <c r="A110591" t="s">
        <v>427435</v>
      </c>
      <c r="B110591" t="s">
        <v>427436</v>
      </c>
      <c r="C110591" t="s">
        <v>228880</v>
      </c>
      <c r="E110591" s="1">
        <v>41640</v>
      </c>
      <c r="F110591">
        <v>224482</v>
      </c>
    </row>
    <row r="110592" spans="1:6" x14ac:dyDescent="0.25">
      <c r="A110592" t="s">
        <v>427437</v>
      </c>
      <c r="B110592" t="s">
        <v>427438</v>
      </c>
      <c r="C110592" t="s">
        <v>228909</v>
      </c>
      <c r="E110592" t="s">
        <v>26777</v>
      </c>
    </row>
    <row r="110593" spans="1:6" x14ac:dyDescent="0.25">
      <c r="A110593" t="s">
        <v>427439</v>
      </c>
      <c r="B110593" t="s">
        <v>427440</v>
      </c>
      <c r="C110593" t="s">
        <v>228909</v>
      </c>
      <c r="E110593" t="s">
        <v>20943</v>
      </c>
    </row>
    <row r="110594" spans="1:6" x14ac:dyDescent="0.25">
      <c r="A110594" t="s">
        <v>427441</v>
      </c>
      <c r="B110594" t="s">
        <v>427442</v>
      </c>
      <c r="C110594" t="s">
        <v>228880</v>
      </c>
      <c r="E110594" s="1">
        <v>41791</v>
      </c>
      <c r="F110594">
        <v>700000</v>
      </c>
    </row>
    <row r="110595" spans="1:6" x14ac:dyDescent="0.25">
      <c r="A110595" t="s">
        <v>427443</v>
      </c>
      <c r="B110595" t="s">
        <v>427444</v>
      </c>
      <c r="C110595" t="s">
        <v>228880</v>
      </c>
      <c r="E110595" s="1">
        <v>40909</v>
      </c>
    </row>
    <row r="110596" spans="1:6" x14ac:dyDescent="0.25">
      <c r="A110596" t="s">
        <v>427445</v>
      </c>
      <c r="B110596" t="s">
        <v>427446</v>
      </c>
      <c r="C110596" t="s">
        <v>228873</v>
      </c>
      <c r="D110596" t="s">
        <v>228877</v>
      </c>
      <c r="E110596" t="s">
        <v>80067</v>
      </c>
      <c r="F110596">
        <v>500000</v>
      </c>
    </row>
    <row r="110597" spans="1:6" x14ac:dyDescent="0.25">
      <c r="A110597" t="s">
        <v>427443</v>
      </c>
      <c r="B110597" t="s">
        <v>427447</v>
      </c>
      <c r="C110597" t="s">
        <v>228880</v>
      </c>
      <c r="E110597" s="1">
        <v>40881</v>
      </c>
    </row>
    <row r="110598" spans="1:6" x14ac:dyDescent="0.25">
      <c r="A110598" t="s">
        <v>427448</v>
      </c>
      <c r="B110598" t="s">
        <v>427449</v>
      </c>
      <c r="C110598" t="s">
        <v>228943</v>
      </c>
      <c r="E110598" s="1">
        <v>39093</v>
      </c>
    </row>
    <row r="110599" spans="1:6" x14ac:dyDescent="0.25">
      <c r="A110599" t="s">
        <v>427450</v>
      </c>
      <c r="B110599" t="s">
        <v>427451</v>
      </c>
      <c r="C110599" t="s">
        <v>228880</v>
      </c>
      <c r="E110599" s="1">
        <v>41093</v>
      </c>
      <c r="F110599">
        <v>142000</v>
      </c>
    </row>
    <row r="110600" spans="1:6" x14ac:dyDescent="0.25">
      <c r="A110600" t="s">
        <v>427452</v>
      </c>
      <c r="B110600" t="s">
        <v>427453</v>
      </c>
      <c r="C110600" t="s">
        <v>228873</v>
      </c>
      <c r="D110600" t="s">
        <v>228877</v>
      </c>
      <c r="E110600" t="s">
        <v>77365</v>
      </c>
      <c r="F110600">
        <v>7000000</v>
      </c>
    </row>
    <row r="110601" spans="1:6" x14ac:dyDescent="0.25">
      <c r="A110601" t="s">
        <v>427454</v>
      </c>
      <c r="B110601" t="s">
        <v>427455</v>
      </c>
      <c r="C110601" t="s">
        <v>228927</v>
      </c>
      <c r="E110601" t="s">
        <v>141282</v>
      </c>
      <c r="F110601">
        <v>1090000</v>
      </c>
    </row>
    <row r="110602" spans="1:6" x14ac:dyDescent="0.25">
      <c r="A110602" t="s">
        <v>427456</v>
      </c>
      <c r="B110602" t="s">
        <v>427457</v>
      </c>
      <c r="C110602" t="s">
        <v>228880</v>
      </c>
      <c r="E110602" t="s">
        <v>26355</v>
      </c>
    </row>
    <row r="110603" spans="1:6" x14ac:dyDescent="0.25">
      <c r="A110603" t="s">
        <v>427458</v>
      </c>
      <c r="B110603" t="s">
        <v>427459</v>
      </c>
      <c r="C110603" t="s">
        <v>228880</v>
      </c>
      <c r="E110603" t="s">
        <v>31692</v>
      </c>
      <c r="F110603">
        <v>964950</v>
      </c>
    </row>
    <row r="110604" spans="1:6" x14ac:dyDescent="0.25">
      <c r="A110604" t="s">
        <v>427460</v>
      </c>
      <c r="B110604" t="s">
        <v>427461</v>
      </c>
      <c r="C110604" t="s">
        <v>228880</v>
      </c>
      <c r="E110604" s="1">
        <v>42074</v>
      </c>
      <c r="F110604">
        <v>671311</v>
      </c>
    </row>
    <row r="110605" spans="1:6" x14ac:dyDescent="0.25">
      <c r="A110605" t="s">
        <v>427462</v>
      </c>
      <c r="B110605" t="s">
        <v>427463</v>
      </c>
      <c r="C110605" t="s">
        <v>228880</v>
      </c>
      <c r="E110605" s="1">
        <v>40550</v>
      </c>
      <c r="F110605">
        <v>500000</v>
      </c>
    </row>
    <row r="110606" spans="1:6" x14ac:dyDescent="0.25">
      <c r="A110606" t="s">
        <v>427464</v>
      </c>
      <c r="B110606" t="s">
        <v>427465</v>
      </c>
      <c r="C110606" t="s">
        <v>228873</v>
      </c>
      <c r="D110606" t="s">
        <v>228874</v>
      </c>
      <c r="E110606" t="s">
        <v>177534</v>
      </c>
      <c r="F110606">
        <v>8000000</v>
      </c>
    </row>
    <row r="110607" spans="1:6" x14ac:dyDescent="0.25">
      <c r="A110607" t="s">
        <v>427462</v>
      </c>
      <c r="B110607" t="s">
        <v>427466</v>
      </c>
      <c r="C110607" t="s">
        <v>228873</v>
      </c>
      <c r="D110607" t="s">
        <v>228877</v>
      </c>
      <c r="E110607" s="1">
        <v>41035</v>
      </c>
      <c r="F110607">
        <v>2300000</v>
      </c>
    </row>
    <row r="110608" spans="1:6" x14ac:dyDescent="0.25">
      <c r="A110608" t="s">
        <v>427467</v>
      </c>
      <c r="B110608" t="s">
        <v>427468</v>
      </c>
      <c r="C110608" t="s">
        <v>228943</v>
      </c>
      <c r="E110608" t="s">
        <v>18453</v>
      </c>
      <c r="F110608">
        <v>367351</v>
      </c>
    </row>
    <row r="110609" spans="1:6" x14ac:dyDescent="0.25">
      <c r="A110609" t="s">
        <v>427469</v>
      </c>
      <c r="B110609" t="s">
        <v>427470</v>
      </c>
      <c r="C110609" t="s">
        <v>228880</v>
      </c>
      <c r="E110609" t="s">
        <v>43658</v>
      </c>
    </row>
    <row r="110610" spans="1:6" x14ac:dyDescent="0.25">
      <c r="A110610" t="s">
        <v>427471</v>
      </c>
      <c r="B110610" t="s">
        <v>427472</v>
      </c>
      <c r="C110610" t="s">
        <v>228873</v>
      </c>
      <c r="D110610" t="s">
        <v>228877</v>
      </c>
      <c r="E110610" s="1">
        <v>41092</v>
      </c>
      <c r="F110610">
        <v>5000000</v>
      </c>
    </row>
    <row r="110611" spans="1:6" x14ac:dyDescent="0.25">
      <c r="A110611" t="s">
        <v>427469</v>
      </c>
      <c r="B110611" t="s">
        <v>427473</v>
      </c>
      <c r="C110611" t="s">
        <v>228873</v>
      </c>
      <c r="D110611" t="s">
        <v>228874</v>
      </c>
      <c r="E110611" s="1">
        <v>41279</v>
      </c>
      <c r="F110611">
        <v>18000000</v>
      </c>
    </row>
    <row r="110612" spans="1:6" x14ac:dyDescent="0.25">
      <c r="A110612" t="s">
        <v>427474</v>
      </c>
      <c r="B110612" t="s">
        <v>427475</v>
      </c>
      <c r="C110612" t="s">
        <v>228873</v>
      </c>
      <c r="D110612" t="s">
        <v>228877</v>
      </c>
      <c r="E110612" t="s">
        <v>14756</v>
      </c>
      <c r="F110612">
        <v>2000000</v>
      </c>
    </row>
    <row r="110613" spans="1:6" x14ac:dyDescent="0.25">
      <c r="A110613" t="s">
        <v>427476</v>
      </c>
      <c r="B110613" t="s">
        <v>427477</v>
      </c>
      <c r="C110613" t="s">
        <v>228880</v>
      </c>
      <c r="E110613" s="1">
        <v>41276</v>
      </c>
      <c r="F110613">
        <v>125000</v>
      </c>
    </row>
    <row r="110614" spans="1:6" x14ac:dyDescent="0.25">
      <c r="A110614" t="s">
        <v>427478</v>
      </c>
      <c r="B110614" t="s">
        <v>427479</v>
      </c>
      <c r="C110614" t="s">
        <v>228880</v>
      </c>
      <c r="E110614" t="s">
        <v>98089</v>
      </c>
      <c r="F110614">
        <v>500000</v>
      </c>
    </row>
    <row r="110615" spans="1:6" x14ac:dyDescent="0.25">
      <c r="A110615" t="s">
        <v>427480</v>
      </c>
      <c r="B110615" t="s">
        <v>427481</v>
      </c>
      <c r="C110615" t="s">
        <v>228880</v>
      </c>
      <c r="E110615" t="s">
        <v>147923</v>
      </c>
    </row>
    <row r="110616" spans="1:6" x14ac:dyDescent="0.25">
      <c r="A110616" t="s">
        <v>427482</v>
      </c>
      <c r="B110616" t="s">
        <v>427483</v>
      </c>
      <c r="C110616" t="s">
        <v>228873</v>
      </c>
      <c r="D110616" t="s">
        <v>228874</v>
      </c>
      <c r="E110616" t="s">
        <v>210570</v>
      </c>
      <c r="F110616">
        <v>15000000</v>
      </c>
    </row>
    <row r="110617" spans="1:6" x14ac:dyDescent="0.25">
      <c r="A110617" t="s">
        <v>427484</v>
      </c>
      <c r="B110617" t="s">
        <v>427485</v>
      </c>
      <c r="C110617" t="s">
        <v>228873</v>
      </c>
      <c r="D110617" t="s">
        <v>228877</v>
      </c>
      <c r="E110617" t="s">
        <v>261327</v>
      </c>
      <c r="F110617">
        <v>1000000</v>
      </c>
    </row>
    <row r="110618" spans="1:6" x14ac:dyDescent="0.25">
      <c r="A110618" t="s">
        <v>427482</v>
      </c>
      <c r="B110618" t="s">
        <v>427486</v>
      </c>
      <c r="C110618" t="s">
        <v>228873</v>
      </c>
      <c r="D110618" t="s">
        <v>228874</v>
      </c>
      <c r="E110618" t="s">
        <v>232325</v>
      </c>
      <c r="F110618">
        <v>8500000</v>
      </c>
    </row>
    <row r="110619" spans="1:6" x14ac:dyDescent="0.25">
      <c r="A110619" t="s">
        <v>427484</v>
      </c>
      <c r="B110619" t="s">
        <v>427487</v>
      </c>
      <c r="C110619" t="s">
        <v>228873</v>
      </c>
      <c r="D110619" t="s">
        <v>228977</v>
      </c>
      <c r="E110619" s="1">
        <v>39549</v>
      </c>
      <c r="F110619">
        <v>18000000</v>
      </c>
    </row>
    <row r="110620" spans="1:6" x14ac:dyDescent="0.25">
      <c r="A110620" t="s">
        <v>427488</v>
      </c>
      <c r="B110620" t="s">
        <v>427489</v>
      </c>
      <c r="C110620" t="s">
        <v>228880</v>
      </c>
      <c r="E110620" t="s">
        <v>16475</v>
      </c>
      <c r="F110620">
        <v>20000</v>
      </c>
    </row>
    <row r="110621" spans="1:6" x14ac:dyDescent="0.25">
      <c r="A110621" t="s">
        <v>427490</v>
      </c>
      <c r="B110621" t="s">
        <v>427491</v>
      </c>
      <c r="C110621" t="s">
        <v>228880</v>
      </c>
      <c r="E110621" t="s">
        <v>180587</v>
      </c>
      <c r="F110621">
        <v>790000</v>
      </c>
    </row>
    <row r="110622" spans="1:6" x14ac:dyDescent="0.25">
      <c r="A110622" t="s">
        <v>427492</v>
      </c>
      <c r="B110622" t="s">
        <v>427493</v>
      </c>
      <c r="C110622" t="s">
        <v>228909</v>
      </c>
      <c r="E110622" t="s">
        <v>65052</v>
      </c>
      <c r="F110622">
        <v>6000</v>
      </c>
    </row>
    <row r="110623" spans="1:6" x14ac:dyDescent="0.25">
      <c r="A110623" t="s">
        <v>427494</v>
      </c>
      <c r="B110623" t="s">
        <v>427495</v>
      </c>
      <c r="C110623" t="s">
        <v>228873</v>
      </c>
      <c r="D110623" t="s">
        <v>228877</v>
      </c>
      <c r="E110623" s="1">
        <v>41701</v>
      </c>
      <c r="F110623">
        <v>9000000</v>
      </c>
    </row>
    <row r="110624" spans="1:6" x14ac:dyDescent="0.25">
      <c r="A110624" t="s">
        <v>427496</v>
      </c>
      <c r="B110624" t="s">
        <v>427497</v>
      </c>
      <c r="C110624" t="s">
        <v>228873</v>
      </c>
      <c r="D110624" t="s">
        <v>228874</v>
      </c>
      <c r="E110624" t="s">
        <v>25928</v>
      </c>
      <c r="F110624">
        <v>30000000</v>
      </c>
    </row>
    <row r="110625" spans="1:6" x14ac:dyDescent="0.25">
      <c r="A110625" t="s">
        <v>427498</v>
      </c>
      <c r="B110625" t="s">
        <v>427499</v>
      </c>
      <c r="C110625" t="s">
        <v>228873</v>
      </c>
      <c r="D110625" t="s">
        <v>228977</v>
      </c>
      <c r="E110625" t="s">
        <v>233254</v>
      </c>
      <c r="F110625">
        <v>12000000</v>
      </c>
    </row>
    <row r="110626" spans="1:6" x14ac:dyDescent="0.25">
      <c r="A110626" t="s">
        <v>427500</v>
      </c>
      <c r="B110626" t="s">
        <v>427501</v>
      </c>
      <c r="C110626" t="s">
        <v>228880</v>
      </c>
      <c r="E110626" s="1">
        <v>40913</v>
      </c>
      <c r="F110626">
        <v>100000</v>
      </c>
    </row>
    <row r="110627" spans="1:6" x14ac:dyDescent="0.25">
      <c r="A110627" t="s">
        <v>427502</v>
      </c>
      <c r="B110627" t="s">
        <v>427503</v>
      </c>
      <c r="C110627" t="s">
        <v>228909</v>
      </c>
      <c r="E110627" t="s">
        <v>37725</v>
      </c>
    </row>
    <row r="110628" spans="1:6" x14ac:dyDescent="0.25">
      <c r="A110628" t="s">
        <v>427504</v>
      </c>
      <c r="B110628" t="s">
        <v>427505</v>
      </c>
      <c r="C110628" t="s">
        <v>228880</v>
      </c>
      <c r="E110628" s="1">
        <v>41275</v>
      </c>
      <c r="F110628">
        <v>1500000</v>
      </c>
    </row>
    <row r="110629" spans="1:6" x14ac:dyDescent="0.25">
      <c r="A110629" t="s">
        <v>427506</v>
      </c>
      <c r="B110629" t="s">
        <v>427507</v>
      </c>
      <c r="C110629" t="s">
        <v>228880</v>
      </c>
      <c r="E110629" s="1">
        <v>41275</v>
      </c>
    </row>
    <row r="110630" spans="1:6" x14ac:dyDescent="0.25">
      <c r="A110630" t="s">
        <v>427508</v>
      </c>
      <c r="B110630" t="s">
        <v>427509</v>
      </c>
      <c r="C110630" t="s">
        <v>228909</v>
      </c>
      <c r="E110630" s="1">
        <v>41954</v>
      </c>
      <c r="F110630">
        <v>119110</v>
      </c>
    </row>
    <row r="110631" spans="1:6" x14ac:dyDescent="0.25">
      <c r="A110631" t="s">
        <v>427510</v>
      </c>
      <c r="B110631" t="s">
        <v>427511</v>
      </c>
      <c r="C110631" t="s">
        <v>228909</v>
      </c>
      <c r="E110631" t="s">
        <v>26777</v>
      </c>
    </row>
    <row r="110632" spans="1:6" x14ac:dyDescent="0.25">
      <c r="A110632" t="s">
        <v>427512</v>
      </c>
      <c r="B110632" t="s">
        <v>427513</v>
      </c>
      <c r="C110632" t="s">
        <v>228880</v>
      </c>
      <c r="E110632" t="s">
        <v>230780</v>
      </c>
      <c r="F110632">
        <v>1100000</v>
      </c>
    </row>
    <row r="110633" spans="1:6" x14ac:dyDescent="0.25">
      <c r="A110633" t="s">
        <v>427514</v>
      </c>
      <c r="B110633" t="s">
        <v>427515</v>
      </c>
      <c r="C110633" t="s">
        <v>228880</v>
      </c>
      <c r="E110633" s="1">
        <v>40180</v>
      </c>
      <c r="F110633">
        <v>100000</v>
      </c>
    </row>
    <row r="110634" spans="1:6" x14ac:dyDescent="0.25">
      <c r="A110634" t="s">
        <v>427516</v>
      </c>
      <c r="B110634" t="s">
        <v>427517</v>
      </c>
      <c r="C110634" t="s">
        <v>228873</v>
      </c>
      <c r="E110634" t="s">
        <v>8326</v>
      </c>
      <c r="F110634">
        <v>1037097</v>
      </c>
    </row>
    <row r="110635" spans="1:6" x14ac:dyDescent="0.25">
      <c r="A110635" t="s">
        <v>427518</v>
      </c>
      <c r="B110635" t="s">
        <v>427519</v>
      </c>
      <c r="C110635" t="s">
        <v>228927</v>
      </c>
      <c r="E110635" t="s">
        <v>173643</v>
      </c>
      <c r="F110635">
        <v>4000000</v>
      </c>
    </row>
    <row r="110636" spans="1:6" x14ac:dyDescent="0.25">
      <c r="A110636" t="s">
        <v>427520</v>
      </c>
      <c r="B110636" t="s">
        <v>427521</v>
      </c>
      <c r="C110636" t="s">
        <v>228873</v>
      </c>
      <c r="E110636" s="1">
        <v>38353</v>
      </c>
      <c r="F110636">
        <v>5500000</v>
      </c>
    </row>
    <row r="110637" spans="1:6" x14ac:dyDescent="0.25">
      <c r="A110637" t="s">
        <v>427522</v>
      </c>
      <c r="B110637" t="s">
        <v>427523</v>
      </c>
      <c r="C110637" t="s">
        <v>228880</v>
      </c>
      <c r="E110637" s="1">
        <v>41646</v>
      </c>
      <c r="F110637">
        <v>460000</v>
      </c>
    </row>
    <row r="110638" spans="1:6" x14ac:dyDescent="0.25">
      <c r="A110638" t="s">
        <v>427524</v>
      </c>
      <c r="B110638" t="s">
        <v>427525</v>
      </c>
      <c r="C110638" t="s">
        <v>228873</v>
      </c>
      <c r="D110638" t="s">
        <v>228874</v>
      </c>
      <c r="E110638" t="s">
        <v>427526</v>
      </c>
      <c r="F110638">
        <v>8000000</v>
      </c>
    </row>
    <row r="110639" spans="1:6" x14ac:dyDescent="0.25">
      <c r="A110639" t="s">
        <v>427527</v>
      </c>
      <c r="B110639" t="s">
        <v>427528</v>
      </c>
      <c r="C110639" t="s">
        <v>229239</v>
      </c>
      <c r="E110639" t="s">
        <v>89662</v>
      </c>
    </row>
    <row r="110640" spans="1:6" x14ac:dyDescent="0.25">
      <c r="A110640" t="s">
        <v>427524</v>
      </c>
      <c r="B110640" t="s">
        <v>427529</v>
      </c>
      <c r="C110640" t="s">
        <v>228873</v>
      </c>
      <c r="D110640" t="s">
        <v>229145</v>
      </c>
      <c r="E110640" t="s">
        <v>41470</v>
      </c>
      <c r="F110640">
        <v>10000000</v>
      </c>
    </row>
    <row r="110641" spans="1:6" x14ac:dyDescent="0.25">
      <c r="A110641" t="s">
        <v>427527</v>
      </c>
      <c r="B110641" t="s">
        <v>427530</v>
      </c>
      <c r="C110641" t="s">
        <v>228873</v>
      </c>
      <c r="D110641" t="s">
        <v>228877</v>
      </c>
      <c r="E110641" t="s">
        <v>220479</v>
      </c>
      <c r="F110641">
        <v>2000000</v>
      </c>
    </row>
    <row r="110642" spans="1:6" x14ac:dyDescent="0.25">
      <c r="A110642" t="s">
        <v>427524</v>
      </c>
      <c r="B110642" t="s">
        <v>427531</v>
      </c>
      <c r="C110642" t="s">
        <v>228873</v>
      </c>
      <c r="D110642" t="s">
        <v>228977</v>
      </c>
      <c r="E110642" t="s">
        <v>212438</v>
      </c>
      <c r="F110642">
        <v>14500000</v>
      </c>
    </row>
    <row r="110643" spans="1:6" x14ac:dyDescent="0.25">
      <c r="A110643" t="s">
        <v>427532</v>
      </c>
      <c r="B110643" t="s">
        <v>427533</v>
      </c>
      <c r="C110643" t="s">
        <v>228873</v>
      </c>
      <c r="D110643" t="s">
        <v>228977</v>
      </c>
      <c r="E110643" s="1">
        <v>38450</v>
      </c>
      <c r="F110643">
        <v>10000000</v>
      </c>
    </row>
    <row r="110644" spans="1:6" x14ac:dyDescent="0.25">
      <c r="A110644" t="s">
        <v>427534</v>
      </c>
      <c r="B110644" t="s">
        <v>427535</v>
      </c>
      <c r="C110644" t="s">
        <v>228873</v>
      </c>
      <c r="D110644" t="s">
        <v>228877</v>
      </c>
      <c r="E110644" t="s">
        <v>9572</v>
      </c>
      <c r="F110644">
        <v>3746400</v>
      </c>
    </row>
    <row r="110645" spans="1:6" x14ac:dyDescent="0.25">
      <c r="A110645" t="s">
        <v>427536</v>
      </c>
      <c r="B110645" t="s">
        <v>427537</v>
      </c>
      <c r="C110645" t="s">
        <v>228873</v>
      </c>
      <c r="D110645" t="s">
        <v>228877</v>
      </c>
      <c r="E110645" t="s">
        <v>90224</v>
      </c>
      <c r="F110645">
        <v>1170080</v>
      </c>
    </row>
    <row r="110646" spans="1:6" x14ac:dyDescent="0.25">
      <c r="A110646" t="s">
        <v>427538</v>
      </c>
      <c r="B110646" t="s">
        <v>427539</v>
      </c>
      <c r="C110646" t="s">
        <v>228873</v>
      </c>
      <c r="E110646" t="s">
        <v>3305</v>
      </c>
      <c r="F110646">
        <v>285000</v>
      </c>
    </row>
    <row r="110647" spans="1:6" x14ac:dyDescent="0.25">
      <c r="A110647" t="s">
        <v>427536</v>
      </c>
      <c r="B110647" t="s">
        <v>427540</v>
      </c>
      <c r="C110647" t="s">
        <v>228873</v>
      </c>
      <c r="E110647" s="1">
        <v>40580</v>
      </c>
      <c r="F110647">
        <v>500000</v>
      </c>
    </row>
    <row r="110648" spans="1:6" x14ac:dyDescent="0.25">
      <c r="A110648" t="s">
        <v>427541</v>
      </c>
      <c r="B110648" t="s">
        <v>427542</v>
      </c>
      <c r="C110648" t="s">
        <v>228873</v>
      </c>
      <c r="E110648" s="1">
        <v>37988</v>
      </c>
      <c r="F110648">
        <v>13000000</v>
      </c>
    </row>
    <row r="110649" spans="1:6" x14ac:dyDescent="0.25">
      <c r="A110649" t="s">
        <v>427543</v>
      </c>
      <c r="B110649" t="s">
        <v>427544</v>
      </c>
      <c r="C110649" t="s">
        <v>228873</v>
      </c>
      <c r="E110649" s="1">
        <v>36534</v>
      </c>
      <c r="F110649">
        <v>11500000</v>
      </c>
    </row>
    <row r="110650" spans="1:6" x14ac:dyDescent="0.25">
      <c r="A110650" t="s">
        <v>427541</v>
      </c>
      <c r="B110650" t="s">
        <v>427545</v>
      </c>
      <c r="C110650" t="s">
        <v>228873</v>
      </c>
      <c r="D110650" t="s">
        <v>228977</v>
      </c>
      <c r="E110650" t="s">
        <v>233069</v>
      </c>
      <c r="F110650">
        <v>15000000</v>
      </c>
    </row>
    <row r="110651" spans="1:6" x14ac:dyDescent="0.25">
      <c r="A110651" t="s">
        <v>427543</v>
      </c>
      <c r="B110651" t="s">
        <v>427546</v>
      </c>
      <c r="C110651" t="s">
        <v>228873</v>
      </c>
      <c r="E110651" s="1">
        <v>38721</v>
      </c>
      <c r="F110651">
        <v>16000000</v>
      </c>
    </row>
    <row r="110652" spans="1:6" x14ac:dyDescent="0.25">
      <c r="A110652" t="s">
        <v>427541</v>
      </c>
      <c r="B110652" t="s">
        <v>427547</v>
      </c>
      <c r="C110652" t="s">
        <v>228873</v>
      </c>
      <c r="D110652" t="s">
        <v>228977</v>
      </c>
      <c r="E110652" s="1">
        <v>36901</v>
      </c>
      <c r="F110652">
        <v>3000000</v>
      </c>
    </row>
    <row r="110653" spans="1:6" x14ac:dyDescent="0.25">
      <c r="A110653" t="s">
        <v>427543</v>
      </c>
      <c r="B110653" t="s">
        <v>427548</v>
      </c>
      <c r="C110653" t="s">
        <v>228873</v>
      </c>
      <c r="D110653" t="s">
        <v>228877</v>
      </c>
      <c r="E110653" s="1">
        <v>37627</v>
      </c>
      <c r="F110653">
        <v>7800000</v>
      </c>
    </row>
    <row r="110654" spans="1:6" x14ac:dyDescent="0.25">
      <c r="A110654" t="s">
        <v>427549</v>
      </c>
      <c r="B110654" t="s">
        <v>427550</v>
      </c>
      <c r="C110654" t="s">
        <v>228943</v>
      </c>
      <c r="E110654" s="1">
        <v>38723</v>
      </c>
      <c r="F110654">
        <v>1500000</v>
      </c>
    </row>
    <row r="110655" spans="1:6" x14ac:dyDescent="0.25">
      <c r="A110655" t="s">
        <v>427551</v>
      </c>
      <c r="B110655" t="s">
        <v>427552</v>
      </c>
      <c r="C110655" t="s">
        <v>228873</v>
      </c>
      <c r="D110655" t="s">
        <v>228877</v>
      </c>
      <c r="E110655" s="1">
        <v>39088</v>
      </c>
      <c r="F110655">
        <v>5000000</v>
      </c>
    </row>
    <row r="110656" spans="1:6" x14ac:dyDescent="0.25">
      <c r="A110656" t="s">
        <v>427549</v>
      </c>
      <c r="B110656" t="s">
        <v>427553</v>
      </c>
      <c r="C110656" t="s">
        <v>228873</v>
      </c>
      <c r="D110656" t="s">
        <v>228874</v>
      </c>
      <c r="E110656" s="1">
        <v>39448</v>
      </c>
      <c r="F110656">
        <v>8000000</v>
      </c>
    </row>
    <row r="110657" spans="1:6" x14ac:dyDescent="0.25">
      <c r="A110657" t="s">
        <v>427554</v>
      </c>
      <c r="B110657" t="s">
        <v>427555</v>
      </c>
      <c r="C110657" t="s">
        <v>228880</v>
      </c>
      <c r="E110657" s="1">
        <v>41275</v>
      </c>
      <c r="F110657">
        <v>70000</v>
      </c>
    </row>
    <row r="110658" spans="1:6" x14ac:dyDescent="0.25">
      <c r="A110658" t="s">
        <v>427556</v>
      </c>
      <c r="B110658" t="s">
        <v>427557</v>
      </c>
      <c r="C110658" t="s">
        <v>228943</v>
      </c>
      <c r="E110658" s="1">
        <v>39083</v>
      </c>
      <c r="F110658">
        <v>131700</v>
      </c>
    </row>
    <row r="110659" spans="1:6" x14ac:dyDescent="0.25">
      <c r="A110659" t="s">
        <v>427558</v>
      </c>
      <c r="B110659" t="s">
        <v>427559</v>
      </c>
      <c r="C110659" t="s">
        <v>228873</v>
      </c>
      <c r="D110659" t="s">
        <v>228877</v>
      </c>
      <c r="E110659" t="s">
        <v>242546</v>
      </c>
      <c r="F110659">
        <v>61000</v>
      </c>
    </row>
    <row r="110660" spans="1:6" x14ac:dyDescent="0.25">
      <c r="A110660" t="s">
        <v>427560</v>
      </c>
      <c r="B110660" t="s">
        <v>427561</v>
      </c>
      <c r="C110660" t="s">
        <v>228916</v>
      </c>
      <c r="E110660" s="1">
        <v>41286</v>
      </c>
      <c r="F110660">
        <v>198381</v>
      </c>
    </row>
    <row r="110661" spans="1:6" x14ac:dyDescent="0.25">
      <c r="A110661" t="s">
        <v>427562</v>
      </c>
      <c r="B110661" t="s">
        <v>427563</v>
      </c>
      <c r="C110661" t="s">
        <v>228880</v>
      </c>
      <c r="E110661" s="1">
        <v>41277</v>
      </c>
      <c r="F110661">
        <v>125000</v>
      </c>
    </row>
    <row r="110662" spans="1:6" x14ac:dyDescent="0.25">
      <c r="A110662" t="s">
        <v>427560</v>
      </c>
      <c r="B110662" t="s">
        <v>427564</v>
      </c>
      <c r="C110662" t="s">
        <v>228880</v>
      </c>
      <c r="E110662" s="1">
        <v>41286</v>
      </c>
      <c r="F110662">
        <v>198381</v>
      </c>
    </row>
    <row r="110663" spans="1:6" x14ac:dyDescent="0.25">
      <c r="A110663" t="s">
        <v>427562</v>
      </c>
      <c r="B110663" t="s">
        <v>427565</v>
      </c>
      <c r="C110663" t="s">
        <v>228916</v>
      </c>
      <c r="E110663" s="1">
        <v>41649</v>
      </c>
      <c r="F110663">
        <v>59873</v>
      </c>
    </row>
    <row r="110664" spans="1:6" x14ac:dyDescent="0.25">
      <c r="A110664" t="s">
        <v>427566</v>
      </c>
      <c r="B110664" t="s">
        <v>427567</v>
      </c>
      <c r="C110664" t="s">
        <v>228880</v>
      </c>
      <c r="E110664" s="1">
        <v>42010</v>
      </c>
      <c r="F110664">
        <v>54783</v>
      </c>
    </row>
    <row r="110665" spans="1:6" x14ac:dyDescent="0.25">
      <c r="A110665" t="s">
        <v>427568</v>
      </c>
      <c r="B110665" t="s">
        <v>427569</v>
      </c>
      <c r="C110665" t="s">
        <v>228880</v>
      </c>
      <c r="E110665" s="1">
        <v>41279</v>
      </c>
      <c r="F110665">
        <v>32842</v>
      </c>
    </row>
    <row r="110666" spans="1:6" x14ac:dyDescent="0.25">
      <c r="A110666" t="s">
        <v>427566</v>
      </c>
      <c r="B110666" t="s">
        <v>427570</v>
      </c>
      <c r="C110666" t="s">
        <v>228916</v>
      </c>
      <c r="E110666" s="1">
        <v>41285</v>
      </c>
      <c r="F110666">
        <v>34071</v>
      </c>
    </row>
    <row r="110667" spans="1:6" x14ac:dyDescent="0.25">
      <c r="A110667" t="s">
        <v>427571</v>
      </c>
      <c r="B110667" t="s">
        <v>427572</v>
      </c>
      <c r="C110667" t="s">
        <v>228880</v>
      </c>
      <c r="E110667" t="s">
        <v>32117</v>
      </c>
    </row>
    <row r="110668" spans="1:6" x14ac:dyDescent="0.25">
      <c r="A110668" t="s">
        <v>427573</v>
      </c>
      <c r="B110668" t="s">
        <v>427574</v>
      </c>
      <c r="C110668" t="s">
        <v>228873</v>
      </c>
      <c r="E110668" s="1">
        <v>41219</v>
      </c>
    </row>
    <row r="110669" spans="1:6" x14ac:dyDescent="0.25">
      <c r="A110669" t="s">
        <v>427575</v>
      </c>
      <c r="B110669" t="s">
        <v>427576</v>
      </c>
      <c r="C110669" t="s">
        <v>228873</v>
      </c>
      <c r="D110669" t="s">
        <v>228877</v>
      </c>
      <c r="E110669" s="1">
        <v>41771</v>
      </c>
      <c r="F110669">
        <v>400000</v>
      </c>
    </row>
    <row r="110670" spans="1:6" x14ac:dyDescent="0.25">
      <c r="A110670" t="s">
        <v>427577</v>
      </c>
      <c r="B110670" t="s">
        <v>427578</v>
      </c>
      <c r="C110670" t="s">
        <v>228880</v>
      </c>
      <c r="E110670" s="1">
        <v>42098</v>
      </c>
      <c r="F110670">
        <v>16390</v>
      </c>
    </row>
    <row r="110671" spans="1:6" x14ac:dyDescent="0.25">
      <c r="A110671" t="s">
        <v>427579</v>
      </c>
      <c r="B110671" t="s">
        <v>427580</v>
      </c>
      <c r="C110671" t="s">
        <v>228889</v>
      </c>
      <c r="E110671" s="1">
        <v>39451</v>
      </c>
    </row>
    <row r="110672" spans="1:6" x14ac:dyDescent="0.25">
      <c r="A110672" t="s">
        <v>427581</v>
      </c>
      <c r="B110672" t="s">
        <v>427582</v>
      </c>
      <c r="C110672" t="s">
        <v>228873</v>
      </c>
      <c r="D110672" t="s">
        <v>228877</v>
      </c>
      <c r="E110672" t="s">
        <v>10033</v>
      </c>
      <c r="F110672">
        <v>50000000</v>
      </c>
    </row>
    <row r="110673" spans="1:6" x14ac:dyDescent="0.25">
      <c r="A110673" t="s">
        <v>427583</v>
      </c>
      <c r="B110673" t="s">
        <v>427584</v>
      </c>
      <c r="C110673" t="s">
        <v>228873</v>
      </c>
      <c r="E110673" t="s">
        <v>222334</v>
      </c>
      <c r="F110673">
        <v>603000</v>
      </c>
    </row>
    <row r="110674" spans="1:6" x14ac:dyDescent="0.25">
      <c r="A110674" t="s">
        <v>427585</v>
      </c>
      <c r="B110674" t="s">
        <v>427586</v>
      </c>
      <c r="C110674" t="s">
        <v>228873</v>
      </c>
      <c r="E110674" t="s">
        <v>163289</v>
      </c>
      <c r="F110674">
        <v>5109529</v>
      </c>
    </row>
    <row r="110675" spans="1:6" x14ac:dyDescent="0.25">
      <c r="A110675" t="s">
        <v>427587</v>
      </c>
      <c r="B110675" t="s">
        <v>427588</v>
      </c>
      <c r="C110675" t="s">
        <v>228943</v>
      </c>
      <c r="E110675" s="1">
        <v>42011</v>
      </c>
    </row>
    <row r="110676" spans="1:6" x14ac:dyDescent="0.25">
      <c r="A110676" t="s">
        <v>427589</v>
      </c>
      <c r="B110676" t="s">
        <v>427590</v>
      </c>
      <c r="C110676" t="s">
        <v>228943</v>
      </c>
      <c r="E110676" s="1">
        <v>41275</v>
      </c>
      <c r="F110676">
        <v>640341</v>
      </c>
    </row>
    <row r="110677" spans="1:6" x14ac:dyDescent="0.25">
      <c r="A110677" t="s">
        <v>427591</v>
      </c>
      <c r="B110677" t="s">
        <v>427592</v>
      </c>
      <c r="C110677" t="s">
        <v>228873</v>
      </c>
      <c r="D110677" t="s">
        <v>228877</v>
      </c>
      <c r="E110677" s="1">
        <v>41771</v>
      </c>
      <c r="F110677">
        <v>9750000</v>
      </c>
    </row>
    <row r="110678" spans="1:6" x14ac:dyDescent="0.25">
      <c r="A110678" t="s">
        <v>427593</v>
      </c>
      <c r="B110678" t="s">
        <v>427594</v>
      </c>
      <c r="C110678" t="s">
        <v>228943</v>
      </c>
      <c r="E110678" t="s">
        <v>232299</v>
      </c>
    </row>
    <row r="110679" spans="1:6" x14ac:dyDescent="0.25">
      <c r="A110679" t="s">
        <v>427595</v>
      </c>
      <c r="B110679" t="s">
        <v>427596</v>
      </c>
      <c r="C110679" t="s">
        <v>228880</v>
      </c>
      <c r="E110679" s="1">
        <v>40544</v>
      </c>
      <c r="F110679">
        <v>100000</v>
      </c>
    </row>
    <row r="110680" spans="1:6" x14ac:dyDescent="0.25">
      <c r="A110680" t="s">
        <v>427597</v>
      </c>
      <c r="B110680" t="s">
        <v>427598</v>
      </c>
      <c r="C110680" t="s">
        <v>228880</v>
      </c>
      <c r="E110680" s="1">
        <v>41275</v>
      </c>
    </row>
    <row r="110681" spans="1:6" x14ac:dyDescent="0.25">
      <c r="A110681" t="s">
        <v>427599</v>
      </c>
      <c r="B110681" t="s">
        <v>427600</v>
      </c>
      <c r="C110681" t="s">
        <v>228916</v>
      </c>
      <c r="E110681" s="1">
        <v>40673</v>
      </c>
      <c r="F110681">
        <v>259721</v>
      </c>
    </row>
    <row r="110682" spans="1:6" x14ac:dyDescent="0.25">
      <c r="A110682" t="s">
        <v>427601</v>
      </c>
      <c r="B110682" t="s">
        <v>427602</v>
      </c>
      <c r="C110682" t="s">
        <v>228873</v>
      </c>
      <c r="D110682" t="s">
        <v>228877</v>
      </c>
      <c r="E110682" s="1">
        <v>40487</v>
      </c>
      <c r="F110682">
        <v>2100000</v>
      </c>
    </row>
    <row r="110683" spans="1:6" x14ac:dyDescent="0.25">
      <c r="A110683" t="s">
        <v>427599</v>
      </c>
      <c r="B110683" t="s">
        <v>427603</v>
      </c>
      <c r="C110683" t="s">
        <v>228916</v>
      </c>
      <c r="E110683" s="1">
        <v>41071</v>
      </c>
      <c r="F110683">
        <v>129860</v>
      </c>
    </row>
    <row r="110684" spans="1:6" x14ac:dyDescent="0.25">
      <c r="A110684" t="s">
        <v>427601</v>
      </c>
      <c r="B110684" t="s">
        <v>427604</v>
      </c>
      <c r="C110684" t="s">
        <v>228943</v>
      </c>
      <c r="E110684" s="1">
        <v>39455</v>
      </c>
      <c r="F110684">
        <v>450000</v>
      </c>
    </row>
    <row r="110685" spans="1:6" x14ac:dyDescent="0.25">
      <c r="A110685" t="s">
        <v>427605</v>
      </c>
      <c r="B110685" t="s">
        <v>427606</v>
      </c>
      <c r="C110685" t="s">
        <v>228873</v>
      </c>
      <c r="D110685" t="s">
        <v>228877</v>
      </c>
      <c r="E110685" t="s">
        <v>60532</v>
      </c>
      <c r="F110685">
        <v>5340000</v>
      </c>
    </row>
    <row r="110686" spans="1:6" x14ac:dyDescent="0.25">
      <c r="A110686" t="s">
        <v>427607</v>
      </c>
      <c r="B110686" t="s">
        <v>427608</v>
      </c>
      <c r="C110686" t="s">
        <v>228880</v>
      </c>
      <c r="E110686" t="s">
        <v>396</v>
      </c>
      <c r="F110686">
        <v>700000</v>
      </c>
    </row>
    <row r="110687" spans="1:6" x14ac:dyDescent="0.25">
      <c r="A110687" t="s">
        <v>427609</v>
      </c>
      <c r="B110687" t="s">
        <v>427610</v>
      </c>
      <c r="C110687" t="s">
        <v>228873</v>
      </c>
      <c r="E110687" t="s">
        <v>106000</v>
      </c>
      <c r="F110687">
        <v>3142495</v>
      </c>
    </row>
    <row r="110688" spans="1:6" x14ac:dyDescent="0.25">
      <c r="A110688" t="s">
        <v>427611</v>
      </c>
      <c r="B110688" t="s">
        <v>427612</v>
      </c>
      <c r="C110688" t="s">
        <v>228873</v>
      </c>
      <c r="E110688" t="s">
        <v>9606</v>
      </c>
      <c r="F110688">
        <v>1100000</v>
      </c>
    </row>
    <row r="110689" spans="1:6" x14ac:dyDescent="0.25">
      <c r="A110689" t="s">
        <v>427613</v>
      </c>
      <c r="B110689" t="s">
        <v>427614</v>
      </c>
      <c r="C110689" t="s">
        <v>228880</v>
      </c>
      <c r="E110689" t="s">
        <v>22174</v>
      </c>
      <c r="F110689">
        <v>100000</v>
      </c>
    </row>
    <row r="110690" spans="1:6" x14ac:dyDescent="0.25">
      <c r="A110690" t="s">
        <v>427615</v>
      </c>
      <c r="B110690" t="s">
        <v>427616</v>
      </c>
      <c r="C110690" t="s">
        <v>228880</v>
      </c>
      <c r="E110690" s="1">
        <v>40913</v>
      </c>
      <c r="F110690">
        <v>50000</v>
      </c>
    </row>
    <row r="110691" spans="1:6" x14ac:dyDescent="0.25">
      <c r="A110691" t="s">
        <v>427617</v>
      </c>
      <c r="B110691" t="s">
        <v>427618</v>
      </c>
      <c r="C110691" t="s">
        <v>228880</v>
      </c>
      <c r="E110691" s="1">
        <v>42075</v>
      </c>
      <c r="F110691">
        <v>3000000</v>
      </c>
    </row>
    <row r="110692" spans="1:6" x14ac:dyDescent="0.25">
      <c r="A110692" t="s">
        <v>427619</v>
      </c>
      <c r="B110692" t="s">
        <v>427620</v>
      </c>
      <c r="C110692" t="s">
        <v>228880</v>
      </c>
      <c r="E110692" t="s">
        <v>33524</v>
      </c>
    </row>
    <row r="110693" spans="1:6" x14ac:dyDescent="0.25">
      <c r="A110693" t="s">
        <v>427621</v>
      </c>
      <c r="B110693" t="s">
        <v>427622</v>
      </c>
      <c r="C110693" t="s">
        <v>228880</v>
      </c>
      <c r="E110693" t="s">
        <v>31692</v>
      </c>
    </row>
    <row r="110694" spans="1:6" x14ac:dyDescent="0.25">
      <c r="A110694" t="s">
        <v>427623</v>
      </c>
      <c r="B110694" t="s">
        <v>427624</v>
      </c>
      <c r="C110694" t="s">
        <v>228873</v>
      </c>
      <c r="E110694" s="1">
        <v>40761</v>
      </c>
      <c r="F110694">
        <v>1500000</v>
      </c>
    </row>
    <row r="110695" spans="1:6" x14ac:dyDescent="0.25">
      <c r="A110695" t="s">
        <v>427625</v>
      </c>
      <c r="B110695" t="s">
        <v>427626</v>
      </c>
      <c r="C110695" t="s">
        <v>228880</v>
      </c>
      <c r="E110695" t="s">
        <v>49245</v>
      </c>
      <c r="F110695">
        <v>75000</v>
      </c>
    </row>
    <row r="110696" spans="1:6" x14ac:dyDescent="0.25">
      <c r="A110696" t="s">
        <v>427627</v>
      </c>
      <c r="B110696" t="s">
        <v>427628</v>
      </c>
      <c r="C110696" t="s">
        <v>228943</v>
      </c>
      <c r="E110696" s="1">
        <v>37987</v>
      </c>
    </row>
    <row r="110697" spans="1:6" x14ac:dyDescent="0.25">
      <c r="A110697" t="s">
        <v>427629</v>
      </c>
      <c r="B110697" t="s">
        <v>427630</v>
      </c>
      <c r="C110697" t="s">
        <v>228873</v>
      </c>
      <c r="D110697" t="s">
        <v>228977</v>
      </c>
      <c r="E110697" t="s">
        <v>30335</v>
      </c>
      <c r="F110697">
        <v>10800000</v>
      </c>
    </row>
    <row r="110698" spans="1:6" x14ac:dyDescent="0.25">
      <c r="A110698" t="s">
        <v>427627</v>
      </c>
      <c r="B110698" t="s">
        <v>427631</v>
      </c>
      <c r="C110698" t="s">
        <v>228873</v>
      </c>
      <c r="E110698" t="s">
        <v>267579</v>
      </c>
    </row>
    <row r="110699" spans="1:6" x14ac:dyDescent="0.25">
      <c r="A110699" t="s">
        <v>427629</v>
      </c>
      <c r="B110699" t="s">
        <v>427632</v>
      </c>
      <c r="C110699" t="s">
        <v>228873</v>
      </c>
      <c r="D110699" t="s">
        <v>228877</v>
      </c>
      <c r="E110699" s="1">
        <v>38720</v>
      </c>
      <c r="F110699">
        <v>4000000</v>
      </c>
    </row>
    <row r="110700" spans="1:6" x14ac:dyDescent="0.25">
      <c r="A110700" t="s">
        <v>427627</v>
      </c>
      <c r="B110700" t="s">
        <v>427633</v>
      </c>
      <c r="C110700" t="s">
        <v>228873</v>
      </c>
      <c r="D110700" t="s">
        <v>229145</v>
      </c>
      <c r="E110700" t="s">
        <v>111311</v>
      </c>
      <c r="F110700">
        <v>15000000</v>
      </c>
    </row>
    <row r="110701" spans="1:6" x14ac:dyDescent="0.25">
      <c r="A110701" t="s">
        <v>427634</v>
      </c>
      <c r="B110701" t="s">
        <v>427635</v>
      </c>
      <c r="C110701" t="s">
        <v>228943</v>
      </c>
      <c r="E110701" s="1">
        <v>39356</v>
      </c>
      <c r="F110701">
        <v>500000</v>
      </c>
    </row>
    <row r="110702" spans="1:6" x14ac:dyDescent="0.25">
      <c r="A110702" t="s">
        <v>427636</v>
      </c>
      <c r="B110702" t="s">
        <v>427637</v>
      </c>
      <c r="C110702" t="s">
        <v>228880</v>
      </c>
      <c r="E110702" t="s">
        <v>87383</v>
      </c>
      <c r="F110702">
        <v>750000</v>
      </c>
    </row>
    <row r="110703" spans="1:6" x14ac:dyDescent="0.25">
      <c r="A110703" t="s">
        <v>427638</v>
      </c>
      <c r="B110703" t="s">
        <v>427639</v>
      </c>
      <c r="C110703" t="s">
        <v>228873</v>
      </c>
      <c r="D110703" t="s">
        <v>228877</v>
      </c>
      <c r="E110703" s="1">
        <v>41008</v>
      </c>
      <c r="F110703">
        <v>10000000</v>
      </c>
    </row>
    <row r="110704" spans="1:6" x14ac:dyDescent="0.25">
      <c r="A110704" t="s">
        <v>427640</v>
      </c>
      <c r="B110704" t="s">
        <v>427641</v>
      </c>
      <c r="C110704" t="s">
        <v>229045</v>
      </c>
      <c r="E110704" t="s">
        <v>277</v>
      </c>
      <c r="F110704">
        <v>200000</v>
      </c>
    </row>
    <row r="110705" spans="1:6" x14ac:dyDescent="0.25">
      <c r="A110705" t="s">
        <v>427642</v>
      </c>
      <c r="B110705" t="s">
        <v>427643</v>
      </c>
      <c r="C110705" t="s">
        <v>228880</v>
      </c>
      <c r="E110705" s="1">
        <v>39083</v>
      </c>
    </row>
    <row r="110706" spans="1:6" x14ac:dyDescent="0.25">
      <c r="A110706" t="s">
        <v>427644</v>
      </c>
      <c r="B110706" t="s">
        <v>427645</v>
      </c>
      <c r="C110706" t="s">
        <v>228873</v>
      </c>
      <c r="D110706" t="s">
        <v>228874</v>
      </c>
      <c r="E110706" s="1">
        <v>41765</v>
      </c>
      <c r="F110706">
        <v>8168043</v>
      </c>
    </row>
    <row r="110707" spans="1:6" x14ac:dyDescent="0.25">
      <c r="A110707" t="s">
        <v>427646</v>
      </c>
      <c r="B110707" t="s">
        <v>427647</v>
      </c>
      <c r="C110707" t="s">
        <v>228880</v>
      </c>
      <c r="E110707" s="1">
        <v>40909</v>
      </c>
    </row>
    <row r="110708" spans="1:6" x14ac:dyDescent="0.25">
      <c r="A110708" t="s">
        <v>427644</v>
      </c>
      <c r="B110708" t="s">
        <v>427648</v>
      </c>
      <c r="C110708" t="s">
        <v>228873</v>
      </c>
      <c r="D110708" t="s">
        <v>228877</v>
      </c>
      <c r="E110708" s="1">
        <v>41276</v>
      </c>
    </row>
    <row r="110709" spans="1:6" x14ac:dyDescent="0.25">
      <c r="A110709" t="s">
        <v>427649</v>
      </c>
      <c r="B110709" t="s">
        <v>427650</v>
      </c>
      <c r="C110709" t="s">
        <v>228943</v>
      </c>
      <c r="E110709" s="1">
        <v>40914</v>
      </c>
      <c r="F110709">
        <v>300000</v>
      </c>
    </row>
    <row r="110710" spans="1:6" x14ac:dyDescent="0.25">
      <c r="A110710" t="s">
        <v>427651</v>
      </c>
      <c r="B110710" t="s">
        <v>427652</v>
      </c>
      <c r="C110710" t="s">
        <v>228916</v>
      </c>
      <c r="E110710" s="1">
        <v>40911</v>
      </c>
      <c r="F110710">
        <v>50190</v>
      </c>
    </row>
    <row r="110711" spans="1:6" x14ac:dyDescent="0.25">
      <c r="A110711" t="s">
        <v>427653</v>
      </c>
      <c r="B110711" t="s">
        <v>427654</v>
      </c>
      <c r="C110711" t="s">
        <v>229045</v>
      </c>
      <c r="E110711" s="1">
        <v>40915</v>
      </c>
      <c r="F110711">
        <v>245901</v>
      </c>
    </row>
    <row r="110712" spans="1:6" x14ac:dyDescent="0.25">
      <c r="A110712" t="s">
        <v>427655</v>
      </c>
      <c r="B110712" t="s">
        <v>427656</v>
      </c>
      <c r="C110712" t="s">
        <v>228889</v>
      </c>
      <c r="E110712" t="s">
        <v>37017</v>
      </c>
      <c r="F110712">
        <v>635000</v>
      </c>
    </row>
    <row r="110713" spans="1:6" x14ac:dyDescent="0.25">
      <c r="A110713" t="s">
        <v>427657</v>
      </c>
      <c r="B110713" t="s">
        <v>427658</v>
      </c>
      <c r="C110713" t="s">
        <v>228873</v>
      </c>
      <c r="D110713" t="s">
        <v>228877</v>
      </c>
      <c r="E110713" s="1">
        <v>40179</v>
      </c>
      <c r="F110713">
        <v>5000000</v>
      </c>
    </row>
    <row r="110714" spans="1:6" x14ac:dyDescent="0.25">
      <c r="A110714" t="s">
        <v>427655</v>
      </c>
      <c r="B110714" t="s">
        <v>427659</v>
      </c>
      <c r="C110714" t="s">
        <v>228889</v>
      </c>
      <c r="E110714" s="1">
        <v>40490</v>
      </c>
      <c r="F110714">
        <v>5000000</v>
      </c>
    </row>
    <row r="110715" spans="1:6" x14ac:dyDescent="0.25">
      <c r="A110715" t="s">
        <v>427657</v>
      </c>
      <c r="B110715" t="s">
        <v>427660</v>
      </c>
      <c r="C110715" t="s">
        <v>228873</v>
      </c>
      <c r="D110715" t="s">
        <v>228977</v>
      </c>
      <c r="E110715" s="1">
        <v>40911</v>
      </c>
      <c r="F110715">
        <v>30000000</v>
      </c>
    </row>
    <row r="110716" spans="1:6" x14ac:dyDescent="0.25">
      <c r="A110716" t="s">
        <v>427655</v>
      </c>
      <c r="B110716" t="s">
        <v>427661</v>
      </c>
      <c r="C110716" t="s">
        <v>228880</v>
      </c>
      <c r="E110716" s="1">
        <v>40179</v>
      </c>
    </row>
    <row r="110717" spans="1:6" x14ac:dyDescent="0.25">
      <c r="A110717" t="s">
        <v>427657</v>
      </c>
      <c r="B110717" t="s">
        <v>427662</v>
      </c>
      <c r="C110717" t="s">
        <v>228873</v>
      </c>
      <c r="D110717" t="s">
        <v>229145</v>
      </c>
      <c r="E110717" s="1">
        <v>41921</v>
      </c>
      <c r="F110717">
        <v>40000000</v>
      </c>
    </row>
    <row r="110718" spans="1:6" x14ac:dyDescent="0.25">
      <c r="A110718" t="s">
        <v>427655</v>
      </c>
      <c r="B110718" t="s">
        <v>427663</v>
      </c>
      <c r="C110718" t="s">
        <v>228880</v>
      </c>
      <c r="E110718" s="1">
        <v>40064</v>
      </c>
    </row>
    <row r="110719" spans="1:6" x14ac:dyDescent="0.25">
      <c r="A110719" t="s">
        <v>427657</v>
      </c>
      <c r="B110719" t="s">
        <v>427664</v>
      </c>
      <c r="C110719" t="s">
        <v>228873</v>
      </c>
      <c r="D110719" t="s">
        <v>228874</v>
      </c>
      <c r="E110719" s="1">
        <v>40429</v>
      </c>
      <c r="F110719">
        <v>7000000</v>
      </c>
    </row>
    <row r="110720" spans="1:6" x14ac:dyDescent="0.25">
      <c r="A110720" t="s">
        <v>427665</v>
      </c>
      <c r="B110720" t="s">
        <v>427666</v>
      </c>
      <c r="C110720" t="s">
        <v>229779</v>
      </c>
      <c r="E110720" s="1">
        <v>40920</v>
      </c>
      <c r="F110720">
        <v>25000000</v>
      </c>
    </row>
    <row r="110721" spans="1:6" x14ac:dyDescent="0.25">
      <c r="A110721" t="s">
        <v>427667</v>
      </c>
      <c r="B110721" t="s">
        <v>427668</v>
      </c>
      <c r="C110721" t="s">
        <v>229779</v>
      </c>
      <c r="E110721" s="1">
        <v>40179</v>
      </c>
      <c r="F110721">
        <v>8000000</v>
      </c>
    </row>
    <row r="110722" spans="1:6" x14ac:dyDescent="0.25">
      <c r="A110722" t="s">
        <v>427665</v>
      </c>
      <c r="B110722" t="s">
        <v>427669</v>
      </c>
      <c r="C110722" t="s">
        <v>229045</v>
      </c>
      <c r="E110722" s="1">
        <v>40180</v>
      </c>
      <c r="F110722">
        <v>2000000</v>
      </c>
    </row>
    <row r="110723" spans="1:6" x14ac:dyDescent="0.25">
      <c r="A110723" t="s">
        <v>427667</v>
      </c>
      <c r="B110723" t="s">
        <v>427670</v>
      </c>
      <c r="C110723" t="s">
        <v>228880</v>
      </c>
      <c r="E110723" s="1">
        <v>39814</v>
      </c>
      <c r="F110723">
        <v>62000000</v>
      </c>
    </row>
    <row r="110724" spans="1:6" x14ac:dyDescent="0.25">
      <c r="A110724" t="s">
        <v>427665</v>
      </c>
      <c r="B110724" t="s">
        <v>427671</v>
      </c>
      <c r="C110724" t="s">
        <v>229779</v>
      </c>
      <c r="E110724" s="1">
        <v>39450</v>
      </c>
      <c r="F110724">
        <v>3000000</v>
      </c>
    </row>
    <row r="110725" spans="1:6" x14ac:dyDescent="0.25">
      <c r="A110725" t="s">
        <v>427667</v>
      </c>
      <c r="B110725" t="s">
        <v>427672</v>
      </c>
      <c r="C110725" t="s">
        <v>229779</v>
      </c>
      <c r="E110725" s="1">
        <v>40544</v>
      </c>
      <c r="F110725">
        <v>16000000</v>
      </c>
    </row>
    <row r="110726" spans="1:6" x14ac:dyDescent="0.25">
      <c r="A110726" t="s">
        <v>427665</v>
      </c>
      <c r="B110726" t="s">
        <v>427673</v>
      </c>
      <c r="C110726" t="s">
        <v>228880</v>
      </c>
      <c r="E110726" s="1">
        <v>39821</v>
      </c>
      <c r="F110726">
        <v>2000000</v>
      </c>
    </row>
    <row r="110727" spans="1:6" x14ac:dyDescent="0.25">
      <c r="A110727" t="s">
        <v>427667</v>
      </c>
      <c r="B110727" t="s">
        <v>427674</v>
      </c>
      <c r="C110727" t="s">
        <v>229779</v>
      </c>
      <c r="E110727" s="1">
        <v>40909</v>
      </c>
      <c r="F110727">
        <v>20000000</v>
      </c>
    </row>
    <row r="110728" spans="1:6" x14ac:dyDescent="0.25">
      <c r="A110728" t="s">
        <v>427675</v>
      </c>
      <c r="B110728" t="s">
        <v>427676</v>
      </c>
      <c r="C110728" t="s">
        <v>228873</v>
      </c>
      <c r="D110728" t="s">
        <v>228877</v>
      </c>
      <c r="E110728" s="1">
        <v>39092</v>
      </c>
      <c r="F110728">
        <v>2500000</v>
      </c>
    </row>
    <row r="110729" spans="1:6" x14ac:dyDescent="0.25">
      <c r="A110729" t="s">
        <v>427677</v>
      </c>
      <c r="B110729" t="s">
        <v>427678</v>
      </c>
      <c r="C110729" t="s">
        <v>228873</v>
      </c>
      <c r="D110729" t="s">
        <v>228874</v>
      </c>
      <c r="E110729" t="s">
        <v>12427</v>
      </c>
      <c r="F110729">
        <v>15019999</v>
      </c>
    </row>
    <row r="110730" spans="1:6" x14ac:dyDescent="0.25">
      <c r="A110730" t="s">
        <v>427679</v>
      </c>
      <c r="B110730" t="s">
        <v>427680</v>
      </c>
      <c r="C110730" t="s">
        <v>228873</v>
      </c>
      <c r="D110730" t="s">
        <v>228877</v>
      </c>
      <c r="E110730" t="s">
        <v>232073</v>
      </c>
      <c r="F110730">
        <v>5300000</v>
      </c>
    </row>
    <row r="110731" spans="1:6" x14ac:dyDescent="0.25">
      <c r="A110731" t="s">
        <v>427681</v>
      </c>
      <c r="B110731" t="s">
        <v>427682</v>
      </c>
      <c r="C110731" t="s">
        <v>228880</v>
      </c>
      <c r="E110731" s="1">
        <v>42039</v>
      </c>
      <c r="F110731">
        <v>398800</v>
      </c>
    </row>
    <row r="110732" spans="1:6" x14ac:dyDescent="0.25">
      <c r="A110732" t="s">
        <v>427683</v>
      </c>
      <c r="B110732" t="s">
        <v>427684</v>
      </c>
      <c r="C110732" t="s">
        <v>228880</v>
      </c>
      <c r="E110732" s="1">
        <v>40544</v>
      </c>
      <c r="F110732">
        <v>650000</v>
      </c>
    </row>
    <row r="110733" spans="1:6" x14ac:dyDescent="0.25">
      <c r="A110733" t="s">
        <v>427685</v>
      </c>
      <c r="B110733" t="s">
        <v>427686</v>
      </c>
      <c r="C110733" t="s">
        <v>228880</v>
      </c>
      <c r="E110733" s="1">
        <v>41651</v>
      </c>
      <c r="F110733">
        <v>1300000</v>
      </c>
    </row>
    <row r="110734" spans="1:6" x14ac:dyDescent="0.25">
      <c r="A110734" t="s">
        <v>427687</v>
      </c>
      <c r="B110734" t="s">
        <v>427688</v>
      </c>
      <c r="C110734" t="s">
        <v>228880</v>
      </c>
      <c r="E110734" s="1">
        <v>42008</v>
      </c>
      <c r="F110734">
        <v>600000</v>
      </c>
    </row>
    <row r="110735" spans="1:6" x14ac:dyDescent="0.25">
      <c r="A110735" t="s">
        <v>427689</v>
      </c>
      <c r="B110735" t="s">
        <v>427690</v>
      </c>
      <c r="C110735" t="s">
        <v>228880</v>
      </c>
      <c r="E110735" t="s">
        <v>52657</v>
      </c>
      <c r="F110735">
        <v>40000</v>
      </c>
    </row>
    <row r="110736" spans="1:6" x14ac:dyDescent="0.25">
      <c r="A110736" t="s">
        <v>427691</v>
      </c>
      <c r="B110736" t="s">
        <v>427692</v>
      </c>
      <c r="C110736" t="s">
        <v>228880</v>
      </c>
      <c r="E110736" s="1">
        <v>41191</v>
      </c>
      <c r="F110736">
        <v>140000</v>
      </c>
    </row>
    <row r="110737" spans="1:6" x14ac:dyDescent="0.25">
      <c r="A110737" t="s">
        <v>427693</v>
      </c>
      <c r="B110737" t="s">
        <v>427694</v>
      </c>
      <c r="C110737" t="s">
        <v>228943</v>
      </c>
      <c r="E110737" s="1">
        <v>41828</v>
      </c>
      <c r="F110737">
        <v>600000</v>
      </c>
    </row>
    <row r="110738" spans="1:6" x14ac:dyDescent="0.25">
      <c r="A110738" t="s">
        <v>427695</v>
      </c>
      <c r="B110738" t="s">
        <v>427696</v>
      </c>
      <c r="C110738" t="s">
        <v>228880</v>
      </c>
      <c r="E110738" s="1">
        <v>38729</v>
      </c>
    </row>
    <row r="110739" spans="1:6" x14ac:dyDescent="0.25">
      <c r="A110739" t="s">
        <v>427697</v>
      </c>
      <c r="B110739" t="s">
        <v>427698</v>
      </c>
      <c r="C110739" t="s">
        <v>228880</v>
      </c>
      <c r="E110739" t="s">
        <v>60774</v>
      </c>
      <c r="F110739">
        <v>17500</v>
      </c>
    </row>
    <row r="110740" spans="1:6" x14ac:dyDescent="0.25">
      <c r="A110740" t="s">
        <v>427699</v>
      </c>
      <c r="B110740" t="s">
        <v>427700</v>
      </c>
      <c r="C110740" t="s">
        <v>229045</v>
      </c>
      <c r="E110740" t="s">
        <v>65198</v>
      </c>
      <c r="F110740">
        <v>2000000</v>
      </c>
    </row>
    <row r="110741" spans="1:6" x14ac:dyDescent="0.25">
      <c r="A110741" t="s">
        <v>427701</v>
      </c>
      <c r="B110741" t="s">
        <v>427702</v>
      </c>
      <c r="C110741" t="s">
        <v>228873</v>
      </c>
      <c r="E110741" s="1">
        <v>37997</v>
      </c>
      <c r="F110741">
        <v>30000000</v>
      </c>
    </row>
    <row r="110742" spans="1:6" x14ac:dyDescent="0.25">
      <c r="A110742" t="s">
        <v>427703</v>
      </c>
      <c r="B110742" t="s">
        <v>427704</v>
      </c>
      <c r="C110742" t="s">
        <v>228873</v>
      </c>
      <c r="E110742" s="1">
        <v>42038</v>
      </c>
    </row>
    <row r="110743" spans="1:6" x14ac:dyDescent="0.25">
      <c r="A110743" t="s">
        <v>427705</v>
      </c>
      <c r="B110743" t="s">
        <v>427706</v>
      </c>
      <c r="C110743" t="s">
        <v>228873</v>
      </c>
      <c r="D110743" t="s">
        <v>228877</v>
      </c>
      <c r="E110743" t="s">
        <v>96636</v>
      </c>
      <c r="F110743">
        <v>2500000</v>
      </c>
    </row>
    <row r="110744" spans="1:6" x14ac:dyDescent="0.25">
      <c r="A110744" t="s">
        <v>427707</v>
      </c>
      <c r="B110744" t="s">
        <v>427708</v>
      </c>
      <c r="C110744" t="s">
        <v>228889</v>
      </c>
      <c r="E110744" t="s">
        <v>117095</v>
      </c>
    </row>
    <row r="110745" spans="1:6" x14ac:dyDescent="0.25">
      <c r="A110745" t="s">
        <v>427709</v>
      </c>
      <c r="B110745" t="s">
        <v>427710</v>
      </c>
      <c r="C110745" t="s">
        <v>228909</v>
      </c>
      <c r="E110745" s="1">
        <v>41279</v>
      </c>
      <c r="F110745">
        <v>302901</v>
      </c>
    </row>
    <row r="110746" spans="1:6" x14ac:dyDescent="0.25">
      <c r="A110746" t="s">
        <v>427711</v>
      </c>
      <c r="B110746" t="s">
        <v>427712</v>
      </c>
      <c r="C110746" t="s">
        <v>228943</v>
      </c>
      <c r="E110746" s="1">
        <v>41736</v>
      </c>
    </row>
    <row r="110747" spans="1:6" x14ac:dyDescent="0.25">
      <c r="A110747" t="s">
        <v>427713</v>
      </c>
      <c r="B110747" t="s">
        <v>427714</v>
      </c>
      <c r="C110747" t="s">
        <v>228919</v>
      </c>
      <c r="E110747" s="1">
        <v>39516</v>
      </c>
      <c r="F110747">
        <v>50000000</v>
      </c>
    </row>
    <row r="110748" spans="1:6" x14ac:dyDescent="0.25">
      <c r="A110748" t="s">
        <v>427715</v>
      </c>
      <c r="B110748" t="s">
        <v>427716</v>
      </c>
      <c r="C110748" t="s">
        <v>228873</v>
      </c>
      <c r="E110748" t="s">
        <v>245731</v>
      </c>
      <c r="F110748">
        <v>156000000</v>
      </c>
    </row>
    <row r="110749" spans="1:6" x14ac:dyDescent="0.25">
      <c r="A110749" t="s">
        <v>427717</v>
      </c>
      <c r="B110749" t="s">
        <v>427718</v>
      </c>
      <c r="C110749" t="s">
        <v>228880</v>
      </c>
      <c r="E110749" t="s">
        <v>94053</v>
      </c>
    </row>
    <row r="110750" spans="1:6" x14ac:dyDescent="0.25">
      <c r="A110750" t="s">
        <v>427719</v>
      </c>
      <c r="B110750" t="s">
        <v>427720</v>
      </c>
      <c r="C110750" t="s">
        <v>228873</v>
      </c>
      <c r="D110750" t="s">
        <v>228877</v>
      </c>
      <c r="E110750" s="1">
        <v>41281</v>
      </c>
      <c r="F110750">
        <v>3000000</v>
      </c>
    </row>
    <row r="110751" spans="1:6" x14ac:dyDescent="0.25">
      <c r="A110751" t="s">
        <v>427721</v>
      </c>
      <c r="B110751" t="s">
        <v>427722</v>
      </c>
      <c r="C110751" t="s">
        <v>228873</v>
      </c>
      <c r="D110751" t="s">
        <v>228877</v>
      </c>
      <c r="E110751" s="1">
        <v>41798</v>
      </c>
      <c r="F110751">
        <v>7000000</v>
      </c>
    </row>
    <row r="110752" spans="1:6" x14ac:dyDescent="0.25">
      <c r="A110752" t="s">
        <v>427723</v>
      </c>
      <c r="B110752" t="s">
        <v>427724</v>
      </c>
      <c r="C110752" t="s">
        <v>228927</v>
      </c>
      <c r="E110752" s="1">
        <v>42165</v>
      </c>
      <c r="F110752">
        <v>100000</v>
      </c>
    </row>
    <row r="110753" spans="1:6" x14ac:dyDescent="0.25">
      <c r="A110753" t="s">
        <v>427725</v>
      </c>
      <c r="B110753" t="s">
        <v>427726</v>
      </c>
      <c r="C110753" t="s">
        <v>228873</v>
      </c>
      <c r="E110753" t="s">
        <v>229529</v>
      </c>
      <c r="F110753">
        <v>14500000</v>
      </c>
    </row>
    <row r="110754" spans="1:6" x14ac:dyDescent="0.25">
      <c r="A110754" t="s">
        <v>427727</v>
      </c>
      <c r="B110754" t="s">
        <v>427728</v>
      </c>
      <c r="C110754" t="s">
        <v>228919</v>
      </c>
      <c r="E110754" t="s">
        <v>38919</v>
      </c>
    </row>
    <row r="110755" spans="1:6" x14ac:dyDescent="0.25">
      <c r="A110755" t="s">
        <v>427729</v>
      </c>
      <c r="B110755" t="s">
        <v>427730</v>
      </c>
      <c r="C110755" t="s">
        <v>228873</v>
      </c>
      <c r="E110755" t="s">
        <v>9525</v>
      </c>
      <c r="F110755">
        <v>1975000</v>
      </c>
    </row>
    <row r="110756" spans="1:6" x14ac:dyDescent="0.25">
      <c r="A110756" t="s">
        <v>427731</v>
      </c>
      <c r="B110756" t="s">
        <v>427732</v>
      </c>
      <c r="C110756" t="s">
        <v>228889</v>
      </c>
      <c r="E110756" s="1">
        <v>41581</v>
      </c>
    </row>
    <row r="110757" spans="1:6" x14ac:dyDescent="0.25">
      <c r="A110757" t="s">
        <v>427729</v>
      </c>
      <c r="B110757" t="s">
        <v>427733</v>
      </c>
      <c r="C110757" t="s">
        <v>228927</v>
      </c>
      <c r="E110757" t="s">
        <v>229064</v>
      </c>
      <c r="F110757">
        <v>950000</v>
      </c>
    </row>
    <row r="110758" spans="1:6" x14ac:dyDescent="0.25">
      <c r="A110758" t="s">
        <v>427734</v>
      </c>
      <c r="B110758" t="s">
        <v>427735</v>
      </c>
      <c r="C110758" t="s">
        <v>228873</v>
      </c>
      <c r="E110758" t="s">
        <v>5271</v>
      </c>
      <c r="F110758">
        <v>300000</v>
      </c>
    </row>
    <row r="110759" spans="1:6" x14ac:dyDescent="0.25">
      <c r="A110759" t="s">
        <v>427736</v>
      </c>
      <c r="B110759" t="s">
        <v>427737</v>
      </c>
      <c r="C110759" t="s">
        <v>229045</v>
      </c>
      <c r="E110759" s="1">
        <v>39459</v>
      </c>
    </row>
    <row r="110760" spans="1:6" x14ac:dyDescent="0.25">
      <c r="A110760" t="s">
        <v>427738</v>
      </c>
      <c r="B110760" t="s">
        <v>427739</v>
      </c>
      <c r="C110760" t="s">
        <v>228880</v>
      </c>
      <c r="E110760" s="1">
        <v>39819</v>
      </c>
      <c r="F110760">
        <v>100000</v>
      </c>
    </row>
    <row r="110761" spans="1:6" x14ac:dyDescent="0.25">
      <c r="A110761" t="s">
        <v>427736</v>
      </c>
      <c r="B110761" t="s">
        <v>427740</v>
      </c>
      <c r="C110761" t="s">
        <v>228873</v>
      </c>
      <c r="D110761" t="s">
        <v>228874</v>
      </c>
      <c r="E110761" s="1">
        <v>40555</v>
      </c>
      <c r="F110761">
        <v>10000000</v>
      </c>
    </row>
    <row r="110762" spans="1:6" x14ac:dyDescent="0.25">
      <c r="A110762" t="s">
        <v>427738</v>
      </c>
      <c r="B110762" t="s">
        <v>427741</v>
      </c>
      <c r="C110762" t="s">
        <v>228873</v>
      </c>
      <c r="D110762" t="s">
        <v>228877</v>
      </c>
      <c r="E110762" t="s">
        <v>235338</v>
      </c>
      <c r="F110762">
        <v>4000000</v>
      </c>
    </row>
    <row r="110763" spans="1:6" x14ac:dyDescent="0.25">
      <c r="A110763" t="s">
        <v>427742</v>
      </c>
      <c r="B110763" t="s">
        <v>427743</v>
      </c>
      <c r="C110763" t="s">
        <v>228873</v>
      </c>
      <c r="D110763" t="s">
        <v>228877</v>
      </c>
      <c r="E110763" t="s">
        <v>742</v>
      </c>
    </row>
    <row r="110764" spans="1:6" x14ac:dyDescent="0.25">
      <c r="A110764" t="s">
        <v>427744</v>
      </c>
      <c r="B110764" t="s">
        <v>427745</v>
      </c>
      <c r="C110764" t="s">
        <v>228873</v>
      </c>
      <c r="D110764" t="s">
        <v>228877</v>
      </c>
      <c r="E110764" s="1">
        <v>41529</v>
      </c>
      <c r="F110764">
        <v>1705790</v>
      </c>
    </row>
    <row r="110765" spans="1:6" x14ac:dyDescent="0.25">
      <c r="A110765" t="s">
        <v>427746</v>
      </c>
      <c r="B110765" t="s">
        <v>427747</v>
      </c>
      <c r="C110765" t="s">
        <v>228880</v>
      </c>
      <c r="E110765" s="1">
        <v>40918</v>
      </c>
      <c r="F110765">
        <v>100000</v>
      </c>
    </row>
    <row r="110766" spans="1:6" x14ac:dyDescent="0.25">
      <c r="A110766" t="s">
        <v>427744</v>
      </c>
      <c r="B110766" t="s">
        <v>427748</v>
      </c>
      <c r="C110766" t="s">
        <v>228873</v>
      </c>
      <c r="D110766" t="s">
        <v>228874</v>
      </c>
      <c r="E110766" t="s">
        <v>230455</v>
      </c>
      <c r="F110766">
        <v>5000000</v>
      </c>
    </row>
    <row r="110767" spans="1:6" x14ac:dyDescent="0.25">
      <c r="A110767" t="s">
        <v>427749</v>
      </c>
      <c r="B110767" t="s">
        <v>427750</v>
      </c>
      <c r="C110767" t="s">
        <v>228927</v>
      </c>
      <c r="E110767" s="1">
        <v>42221</v>
      </c>
      <c r="F110767">
        <v>250000</v>
      </c>
    </row>
    <row r="110768" spans="1:6" x14ac:dyDescent="0.25">
      <c r="A110768" t="s">
        <v>427751</v>
      </c>
      <c r="B110768" t="s">
        <v>427752</v>
      </c>
      <c r="C110768" t="s">
        <v>228873</v>
      </c>
      <c r="D110768" t="s">
        <v>229145</v>
      </c>
      <c r="E110768" t="s">
        <v>238575</v>
      </c>
      <c r="F110768">
        <v>16500000</v>
      </c>
    </row>
    <row r="110769" spans="1:6" x14ac:dyDescent="0.25">
      <c r="A110769" t="s">
        <v>427753</v>
      </c>
      <c r="B110769" t="s">
        <v>427754</v>
      </c>
      <c r="C110769" t="s">
        <v>228873</v>
      </c>
      <c r="E110769" s="1">
        <v>38718</v>
      </c>
      <c r="F110769">
        <v>13000000</v>
      </c>
    </row>
    <row r="110770" spans="1:6" x14ac:dyDescent="0.25">
      <c r="A110770" t="s">
        <v>427751</v>
      </c>
      <c r="B110770" t="s">
        <v>427755</v>
      </c>
      <c r="C110770" t="s">
        <v>228873</v>
      </c>
      <c r="D110770" t="s">
        <v>228874</v>
      </c>
      <c r="E110770" s="1">
        <v>36528</v>
      </c>
      <c r="F110770">
        <v>17000000</v>
      </c>
    </row>
    <row r="110771" spans="1:6" x14ac:dyDescent="0.25">
      <c r="A110771" t="s">
        <v>427753</v>
      </c>
      <c r="B110771" t="s">
        <v>427756</v>
      </c>
      <c r="C110771" t="s">
        <v>228927</v>
      </c>
      <c r="E110771" s="1">
        <v>39093</v>
      </c>
      <c r="F110771">
        <v>20000000</v>
      </c>
    </row>
    <row r="110772" spans="1:6" x14ac:dyDescent="0.25">
      <c r="A110772" t="s">
        <v>427751</v>
      </c>
      <c r="B110772" t="s">
        <v>427757</v>
      </c>
      <c r="C110772" t="s">
        <v>228873</v>
      </c>
      <c r="D110772" t="s">
        <v>228977</v>
      </c>
      <c r="E110772" s="1">
        <v>36895</v>
      </c>
      <c r="F110772">
        <v>34000000</v>
      </c>
    </row>
    <row r="110773" spans="1:6" x14ac:dyDescent="0.25">
      <c r="A110773" t="s">
        <v>427758</v>
      </c>
      <c r="B110773" t="s">
        <v>427759</v>
      </c>
      <c r="C110773" t="s">
        <v>228873</v>
      </c>
      <c r="E110773" t="s">
        <v>233254</v>
      </c>
      <c r="F110773">
        <v>3300000</v>
      </c>
    </row>
    <row r="110774" spans="1:6" x14ac:dyDescent="0.25">
      <c r="A110774" t="s">
        <v>427760</v>
      </c>
      <c r="B110774" t="s">
        <v>427761</v>
      </c>
      <c r="C110774" t="s">
        <v>228889</v>
      </c>
      <c r="E110774" s="1">
        <v>36163</v>
      </c>
    </row>
    <row r="110775" spans="1:6" x14ac:dyDescent="0.25">
      <c r="A110775" t="s">
        <v>427762</v>
      </c>
      <c r="B110775" t="s">
        <v>427763</v>
      </c>
      <c r="C110775" t="s">
        <v>228873</v>
      </c>
      <c r="E110775" t="s">
        <v>118527</v>
      </c>
      <c r="F110775">
        <v>27070000</v>
      </c>
    </row>
    <row r="110776" spans="1:6" x14ac:dyDescent="0.25">
      <c r="A110776" t="s">
        <v>427764</v>
      </c>
      <c r="B110776" t="s">
        <v>427765</v>
      </c>
      <c r="C110776" t="s">
        <v>228873</v>
      </c>
      <c r="D110776" t="s">
        <v>228977</v>
      </c>
      <c r="E110776" s="1">
        <v>39356</v>
      </c>
      <c r="F110776">
        <v>15000000</v>
      </c>
    </row>
    <row r="110777" spans="1:6" x14ac:dyDescent="0.25">
      <c r="A110777" t="s">
        <v>427766</v>
      </c>
      <c r="B110777" t="s">
        <v>427767</v>
      </c>
      <c r="C110777" t="s">
        <v>228880</v>
      </c>
      <c r="E110777" s="1">
        <v>42250</v>
      </c>
    </row>
    <row r="110778" spans="1:6" x14ac:dyDescent="0.25">
      <c r="A110778" t="s">
        <v>427768</v>
      </c>
      <c r="B110778" t="s">
        <v>427769</v>
      </c>
      <c r="C110778" t="s">
        <v>228873</v>
      </c>
      <c r="E110778" s="1">
        <v>42192</v>
      </c>
    </row>
    <row r="110779" spans="1:6" x14ac:dyDescent="0.25">
      <c r="A110779" t="s">
        <v>427770</v>
      </c>
      <c r="B110779" t="s">
        <v>427771</v>
      </c>
      <c r="C110779" t="s">
        <v>228873</v>
      </c>
      <c r="E110779" t="s">
        <v>111667</v>
      </c>
      <c r="F110779">
        <v>4364162</v>
      </c>
    </row>
    <row r="110780" spans="1:6" x14ac:dyDescent="0.25">
      <c r="A110780" t="s">
        <v>427772</v>
      </c>
      <c r="B110780" t="s">
        <v>427773</v>
      </c>
      <c r="C110780" t="s">
        <v>228880</v>
      </c>
      <c r="E110780" s="1">
        <v>40548</v>
      </c>
      <c r="F110780">
        <v>50000</v>
      </c>
    </row>
    <row r="110781" spans="1:6" x14ac:dyDescent="0.25">
      <c r="A110781" t="s">
        <v>427774</v>
      </c>
      <c r="B110781" t="s">
        <v>427775</v>
      </c>
      <c r="C110781" t="s">
        <v>228880</v>
      </c>
      <c r="E110781" t="s">
        <v>153172</v>
      </c>
      <c r="F110781">
        <v>850000</v>
      </c>
    </row>
    <row r="110782" spans="1:6" x14ac:dyDescent="0.25">
      <c r="A110782" t="s">
        <v>427772</v>
      </c>
      <c r="B110782" t="s">
        <v>427776</v>
      </c>
      <c r="C110782" t="s">
        <v>228880</v>
      </c>
      <c r="E110782" s="1">
        <v>41463</v>
      </c>
      <c r="F110782">
        <v>1200000</v>
      </c>
    </row>
    <row r="110783" spans="1:6" x14ac:dyDescent="0.25">
      <c r="A110783" t="s">
        <v>427777</v>
      </c>
      <c r="B110783" t="s">
        <v>427778</v>
      </c>
      <c r="C110783" t="s">
        <v>228880</v>
      </c>
      <c r="E110783" s="1">
        <v>40918</v>
      </c>
    </row>
    <row r="110784" spans="1:6" x14ac:dyDescent="0.25">
      <c r="A110784" t="s">
        <v>427779</v>
      </c>
      <c r="B110784" t="s">
        <v>427780</v>
      </c>
      <c r="C110784" t="s">
        <v>228916</v>
      </c>
      <c r="E110784" t="s">
        <v>36089</v>
      </c>
    </row>
    <row r="110785" spans="1:6" x14ac:dyDescent="0.25">
      <c r="A110785" t="s">
        <v>427781</v>
      </c>
      <c r="B110785" t="s">
        <v>427782</v>
      </c>
      <c r="C110785" t="s">
        <v>228909</v>
      </c>
      <c r="E110785" t="s">
        <v>190083</v>
      </c>
    </row>
    <row r="110786" spans="1:6" x14ac:dyDescent="0.25">
      <c r="A110786" t="s">
        <v>427783</v>
      </c>
      <c r="B110786" t="s">
        <v>427784</v>
      </c>
      <c r="C110786" t="s">
        <v>229311</v>
      </c>
      <c r="E110786" s="1">
        <v>42341</v>
      </c>
      <c r="F110786">
        <v>3900000</v>
      </c>
    </row>
    <row r="110787" spans="1:6" x14ac:dyDescent="0.25">
      <c r="A110787" t="s">
        <v>427785</v>
      </c>
      <c r="B110787" t="s">
        <v>427786</v>
      </c>
      <c r="C110787" t="s">
        <v>228909</v>
      </c>
      <c r="E110787" t="s">
        <v>168135</v>
      </c>
    </row>
    <row r="110788" spans="1:6" x14ac:dyDescent="0.25">
      <c r="A110788" t="s">
        <v>427787</v>
      </c>
      <c r="B110788" t="s">
        <v>427788</v>
      </c>
      <c r="C110788" t="s">
        <v>228909</v>
      </c>
      <c r="E110788" t="s">
        <v>33536</v>
      </c>
    </row>
    <row r="110789" spans="1:6" x14ac:dyDescent="0.25">
      <c r="A110789" t="s">
        <v>427789</v>
      </c>
      <c r="B110789" t="s">
        <v>427790</v>
      </c>
      <c r="C110789" t="s">
        <v>228889</v>
      </c>
      <c r="E110789" s="1">
        <v>34975</v>
      </c>
    </row>
    <row r="110790" spans="1:6" x14ac:dyDescent="0.25">
      <c r="A110790" t="s">
        <v>427791</v>
      </c>
      <c r="B110790" t="s">
        <v>427792</v>
      </c>
      <c r="C110790" t="s">
        <v>228873</v>
      </c>
      <c r="D110790" t="s">
        <v>228874</v>
      </c>
      <c r="E110790" t="s">
        <v>57690</v>
      </c>
      <c r="F110790">
        <v>1300000</v>
      </c>
    </row>
    <row r="110791" spans="1:6" x14ac:dyDescent="0.25">
      <c r="A110791" t="s">
        <v>427793</v>
      </c>
      <c r="B110791" t="s">
        <v>427794</v>
      </c>
      <c r="C110791" t="s">
        <v>228873</v>
      </c>
      <c r="D110791" t="s">
        <v>228977</v>
      </c>
      <c r="E110791" t="s">
        <v>6166</v>
      </c>
      <c r="F110791">
        <v>20000000</v>
      </c>
    </row>
    <row r="110792" spans="1:6" x14ac:dyDescent="0.25">
      <c r="A110792" t="s">
        <v>427795</v>
      </c>
      <c r="B110792" t="s">
        <v>427796</v>
      </c>
      <c r="C110792" t="s">
        <v>228873</v>
      </c>
      <c r="D110792" t="s">
        <v>229145</v>
      </c>
      <c r="E110792" t="s">
        <v>123789</v>
      </c>
      <c r="F110792">
        <v>35000000</v>
      </c>
    </row>
    <row r="110793" spans="1:6" x14ac:dyDescent="0.25">
      <c r="A110793" t="s">
        <v>427797</v>
      </c>
      <c r="B110793" t="s">
        <v>427798</v>
      </c>
      <c r="C110793" t="s">
        <v>228873</v>
      </c>
      <c r="E110793" t="s">
        <v>131950</v>
      </c>
      <c r="F110793">
        <v>7000000</v>
      </c>
    </row>
    <row r="110794" spans="1:6" x14ac:dyDescent="0.25">
      <c r="A110794" t="s">
        <v>427799</v>
      </c>
      <c r="B110794" t="s">
        <v>427800</v>
      </c>
      <c r="C110794" t="s">
        <v>228873</v>
      </c>
      <c r="D110794" t="s">
        <v>228874</v>
      </c>
      <c r="E110794" t="s">
        <v>5988</v>
      </c>
      <c r="F110794">
        <v>40000000</v>
      </c>
    </row>
    <row r="110795" spans="1:6" x14ac:dyDescent="0.25">
      <c r="A110795" t="s">
        <v>427801</v>
      </c>
      <c r="B110795" t="s">
        <v>427802</v>
      </c>
      <c r="C110795" t="s">
        <v>228873</v>
      </c>
      <c r="E110795" t="s">
        <v>274936</v>
      </c>
      <c r="F110795">
        <v>600000000</v>
      </c>
    </row>
    <row r="110796" spans="1:6" x14ac:dyDescent="0.25">
      <c r="A110796" t="s">
        <v>427803</v>
      </c>
      <c r="B110796" t="s">
        <v>427804</v>
      </c>
      <c r="C110796" t="s">
        <v>228873</v>
      </c>
      <c r="D110796" t="s">
        <v>228977</v>
      </c>
      <c r="E110796" s="1">
        <v>37713</v>
      </c>
      <c r="F110796">
        <v>15000000</v>
      </c>
    </row>
    <row r="110797" spans="1:6" x14ac:dyDescent="0.25">
      <c r="A110797" t="s">
        <v>427805</v>
      </c>
      <c r="B110797" t="s">
        <v>427806</v>
      </c>
      <c r="C110797" t="s">
        <v>228880</v>
      </c>
      <c r="E110797" t="s">
        <v>13203</v>
      </c>
      <c r="F110797">
        <v>873148</v>
      </c>
    </row>
    <row r="110798" spans="1:6" x14ac:dyDescent="0.25">
      <c r="A110798" t="s">
        <v>427807</v>
      </c>
      <c r="B110798" t="s">
        <v>427808</v>
      </c>
      <c r="C110798" t="s">
        <v>228880</v>
      </c>
      <c r="E110798" t="s">
        <v>103958</v>
      </c>
      <c r="F110798">
        <v>135112</v>
      </c>
    </row>
    <row r="110799" spans="1:6" x14ac:dyDescent="0.25">
      <c r="A110799" t="s">
        <v>427809</v>
      </c>
      <c r="B110799" t="s">
        <v>427810</v>
      </c>
      <c r="C110799" t="s">
        <v>229045</v>
      </c>
      <c r="E110799" s="1">
        <v>42281</v>
      </c>
      <c r="F110799">
        <v>100000</v>
      </c>
    </row>
    <row r="110800" spans="1:6" x14ac:dyDescent="0.25">
      <c r="A110800" t="s">
        <v>427811</v>
      </c>
      <c r="B110800" t="s">
        <v>427812</v>
      </c>
      <c r="C110800" t="s">
        <v>228873</v>
      </c>
      <c r="D110800" t="s">
        <v>228977</v>
      </c>
      <c r="E110800" s="1">
        <v>40062</v>
      </c>
      <c r="F110800">
        <v>6000000</v>
      </c>
    </row>
    <row r="110801" spans="1:6" x14ac:dyDescent="0.25">
      <c r="A110801" t="s">
        <v>427813</v>
      </c>
      <c r="B110801" t="s">
        <v>427814</v>
      </c>
      <c r="C110801" t="s">
        <v>228873</v>
      </c>
      <c r="D110801" t="s">
        <v>228877</v>
      </c>
      <c r="E110801" t="s">
        <v>87869</v>
      </c>
      <c r="F110801">
        <v>10000000</v>
      </c>
    </row>
    <row r="110802" spans="1:6" x14ac:dyDescent="0.25">
      <c r="A110802" t="s">
        <v>427811</v>
      </c>
      <c r="B110802" t="s">
        <v>427815</v>
      </c>
      <c r="C110802" t="s">
        <v>228873</v>
      </c>
      <c r="D110802" t="s">
        <v>228874</v>
      </c>
      <c r="E110802" s="1">
        <v>39244</v>
      </c>
      <c r="F110802">
        <v>8400000</v>
      </c>
    </row>
    <row r="110803" spans="1:6" x14ac:dyDescent="0.25">
      <c r="A110803" t="s">
        <v>427813</v>
      </c>
      <c r="B110803" t="s">
        <v>427816</v>
      </c>
      <c r="C110803" t="s">
        <v>228873</v>
      </c>
      <c r="E110803" t="s">
        <v>12973</v>
      </c>
      <c r="F110803">
        <v>689334</v>
      </c>
    </row>
    <row r="110804" spans="1:6" x14ac:dyDescent="0.25">
      <c r="A110804" t="s">
        <v>427811</v>
      </c>
      <c r="B110804" t="s">
        <v>427817</v>
      </c>
      <c r="C110804" t="s">
        <v>228889</v>
      </c>
      <c r="E110804" s="1">
        <v>38266</v>
      </c>
    </row>
    <row r="110805" spans="1:6" x14ac:dyDescent="0.25">
      <c r="A110805" t="s">
        <v>427818</v>
      </c>
      <c r="B110805" t="s">
        <v>427819</v>
      </c>
      <c r="C110805" t="s">
        <v>228873</v>
      </c>
      <c r="D110805" t="s">
        <v>228877</v>
      </c>
      <c r="E110805" t="s">
        <v>35251</v>
      </c>
      <c r="F110805">
        <v>90000000</v>
      </c>
    </row>
    <row r="110806" spans="1:6" x14ac:dyDescent="0.25">
      <c r="A110806" t="s">
        <v>427820</v>
      </c>
      <c r="B110806" t="s">
        <v>427821</v>
      </c>
      <c r="C110806" t="s">
        <v>228880</v>
      </c>
      <c r="E110806" t="s">
        <v>14774</v>
      </c>
      <c r="F110806">
        <v>530000</v>
      </c>
    </row>
    <row r="110807" spans="1:6" x14ac:dyDescent="0.25">
      <c r="A110807" t="s">
        <v>427822</v>
      </c>
      <c r="B110807" t="s">
        <v>427823</v>
      </c>
      <c r="C110807" t="s">
        <v>228880</v>
      </c>
      <c r="E110807" t="s">
        <v>36355</v>
      </c>
    </row>
    <row r="110808" spans="1:6" x14ac:dyDescent="0.25">
      <c r="A110808" t="s">
        <v>427824</v>
      </c>
      <c r="B110808" t="s">
        <v>427825</v>
      </c>
      <c r="C110808" t="s">
        <v>228873</v>
      </c>
      <c r="E110808" t="s">
        <v>227800</v>
      </c>
      <c r="F110808">
        <v>1455000</v>
      </c>
    </row>
    <row r="110809" spans="1:6" x14ac:dyDescent="0.25">
      <c r="A110809" t="s">
        <v>427826</v>
      </c>
      <c r="B110809" t="s">
        <v>427827</v>
      </c>
      <c r="C110809" t="s">
        <v>228880</v>
      </c>
      <c r="E110809" t="s">
        <v>12435</v>
      </c>
      <c r="F110809">
        <v>1096318</v>
      </c>
    </row>
    <row r="110810" spans="1:6" x14ac:dyDescent="0.25">
      <c r="A110810" t="s">
        <v>427828</v>
      </c>
      <c r="B110810" t="s">
        <v>427829</v>
      </c>
      <c r="C110810" t="s">
        <v>228880</v>
      </c>
      <c r="E110810" s="1">
        <v>41190</v>
      </c>
      <c r="F110810">
        <v>40000</v>
      </c>
    </row>
    <row r="110811" spans="1:6" x14ac:dyDescent="0.25">
      <c r="A110811" t="s">
        <v>427830</v>
      </c>
      <c r="B110811" t="s">
        <v>427831</v>
      </c>
      <c r="C110811" t="s">
        <v>228880</v>
      </c>
      <c r="E110811" s="1">
        <v>41275</v>
      </c>
      <c r="F110811">
        <v>500000</v>
      </c>
    </row>
    <row r="110812" spans="1:6" x14ac:dyDescent="0.25">
      <c r="A110812" t="s">
        <v>427832</v>
      </c>
      <c r="B110812" t="s">
        <v>427833</v>
      </c>
      <c r="C110812" t="s">
        <v>228880</v>
      </c>
      <c r="E110812" s="1">
        <v>41642</v>
      </c>
      <c r="F110812">
        <v>25000</v>
      </c>
    </row>
    <row r="110813" spans="1:6" x14ac:dyDescent="0.25">
      <c r="A110813" t="s">
        <v>427834</v>
      </c>
      <c r="B110813" t="s">
        <v>427835</v>
      </c>
      <c r="C110813" t="s">
        <v>228873</v>
      </c>
      <c r="D110813" t="s">
        <v>228877</v>
      </c>
      <c r="E110813" s="1">
        <v>39573</v>
      </c>
      <c r="F110813">
        <v>1560000</v>
      </c>
    </row>
    <row r="110814" spans="1:6" x14ac:dyDescent="0.25">
      <c r="A110814" t="s">
        <v>427836</v>
      </c>
      <c r="B110814" t="s">
        <v>427837</v>
      </c>
      <c r="C110814" t="s">
        <v>228873</v>
      </c>
      <c r="D110814" t="s">
        <v>228877</v>
      </c>
      <c r="E110814" t="s">
        <v>138472</v>
      </c>
      <c r="F110814">
        <v>6900000</v>
      </c>
    </row>
    <row r="110815" spans="1:6" x14ac:dyDescent="0.25">
      <c r="A110815" t="s">
        <v>427838</v>
      </c>
      <c r="B110815" t="s">
        <v>427839</v>
      </c>
      <c r="C110815" t="s">
        <v>228873</v>
      </c>
      <c r="D110815" t="s">
        <v>228877</v>
      </c>
      <c r="E110815" t="s">
        <v>42624</v>
      </c>
      <c r="F110815">
        <v>2000000</v>
      </c>
    </row>
    <row r="110816" spans="1:6" x14ac:dyDescent="0.25">
      <c r="A110816" t="s">
        <v>427840</v>
      </c>
      <c r="B110816" t="s">
        <v>427841</v>
      </c>
      <c r="C110816" t="s">
        <v>228916</v>
      </c>
      <c r="E110816" s="1">
        <v>41645</v>
      </c>
      <c r="F110816">
        <v>100000</v>
      </c>
    </row>
    <row r="110817" spans="1:6" x14ac:dyDescent="0.25">
      <c r="A110817" t="s">
        <v>427842</v>
      </c>
      <c r="B110817" t="s">
        <v>427843</v>
      </c>
      <c r="C110817" t="s">
        <v>228873</v>
      </c>
      <c r="E110817" s="1">
        <v>40759</v>
      </c>
      <c r="F110817">
        <v>28802000</v>
      </c>
    </row>
    <row r="110818" spans="1:6" x14ac:dyDescent="0.25">
      <c r="A110818" t="s">
        <v>427844</v>
      </c>
      <c r="B110818" t="s">
        <v>427845</v>
      </c>
      <c r="C110818" t="s">
        <v>228880</v>
      </c>
      <c r="E110818" s="1">
        <v>41645</v>
      </c>
      <c r="F110818">
        <v>40000</v>
      </c>
    </row>
    <row r="110819" spans="1:6" x14ac:dyDescent="0.25">
      <c r="A110819" t="s">
        <v>427846</v>
      </c>
      <c r="B110819" t="s">
        <v>427847</v>
      </c>
      <c r="C110819" t="s">
        <v>228873</v>
      </c>
      <c r="E110819" s="1">
        <v>40552</v>
      </c>
      <c r="F110819">
        <v>10000000</v>
      </c>
    </row>
    <row r="110820" spans="1:6" x14ac:dyDescent="0.25">
      <c r="A110820" t="s">
        <v>427848</v>
      </c>
      <c r="B110820" t="s">
        <v>427849</v>
      </c>
      <c r="C110820" t="s">
        <v>228880</v>
      </c>
      <c r="E110820" t="s">
        <v>94892</v>
      </c>
    </row>
    <row r="110821" spans="1:6" x14ac:dyDescent="0.25">
      <c r="A110821" t="s">
        <v>427850</v>
      </c>
      <c r="B110821" t="s">
        <v>427851</v>
      </c>
      <c r="C110821" t="s">
        <v>228927</v>
      </c>
      <c r="E110821" t="s">
        <v>56919</v>
      </c>
      <c r="F110821">
        <v>76500</v>
      </c>
    </row>
    <row r="110822" spans="1:6" x14ac:dyDescent="0.25">
      <c r="A110822" t="s">
        <v>427852</v>
      </c>
      <c r="B110822" t="s">
        <v>427853</v>
      </c>
      <c r="C110822" t="s">
        <v>229779</v>
      </c>
      <c r="E110822" t="s">
        <v>35503</v>
      </c>
      <c r="F110822">
        <v>1672580</v>
      </c>
    </row>
    <row r="110823" spans="1:6" x14ac:dyDescent="0.25">
      <c r="A110823" t="s">
        <v>427854</v>
      </c>
      <c r="B110823" t="s">
        <v>427855</v>
      </c>
      <c r="C110823" t="s">
        <v>228873</v>
      </c>
      <c r="D110823" t="s">
        <v>228977</v>
      </c>
      <c r="E110823" t="s">
        <v>11681</v>
      </c>
      <c r="F110823">
        <v>19600000</v>
      </c>
    </row>
    <row r="110824" spans="1:6" x14ac:dyDescent="0.25">
      <c r="A110824" t="s">
        <v>427856</v>
      </c>
      <c r="B110824" t="s">
        <v>427857</v>
      </c>
      <c r="C110824" t="s">
        <v>228880</v>
      </c>
      <c r="E110824" s="1">
        <v>40882</v>
      </c>
    </row>
    <row r="110825" spans="1:6" x14ac:dyDescent="0.25">
      <c r="A110825" t="s">
        <v>427854</v>
      </c>
      <c r="B110825" t="s">
        <v>427858</v>
      </c>
      <c r="C110825" t="s">
        <v>228873</v>
      </c>
      <c r="D110825" t="s">
        <v>228877</v>
      </c>
      <c r="E110825" t="s">
        <v>43658</v>
      </c>
    </row>
    <row r="110826" spans="1:6" x14ac:dyDescent="0.25">
      <c r="A110826" t="s">
        <v>427856</v>
      </c>
      <c r="B110826" t="s">
        <v>427859</v>
      </c>
      <c r="C110826" t="s">
        <v>228873</v>
      </c>
      <c r="D110826" t="s">
        <v>229145</v>
      </c>
      <c r="E110826" s="1">
        <v>41978</v>
      </c>
      <c r="F110826">
        <v>20636995</v>
      </c>
    </row>
    <row r="110827" spans="1:6" x14ac:dyDescent="0.25">
      <c r="A110827" t="s">
        <v>427854</v>
      </c>
      <c r="B110827" t="s">
        <v>427860</v>
      </c>
      <c r="C110827" t="s">
        <v>228873</v>
      </c>
      <c r="D110827" t="s">
        <v>228874</v>
      </c>
      <c r="E110827" s="1">
        <v>40555</v>
      </c>
    </row>
    <row r="110828" spans="1:6" x14ac:dyDescent="0.25">
      <c r="A110828" t="s">
        <v>427856</v>
      </c>
      <c r="B110828" t="s">
        <v>427861</v>
      </c>
      <c r="C110828" t="s">
        <v>228873</v>
      </c>
      <c r="D110828" t="s">
        <v>229206</v>
      </c>
      <c r="E110828" t="s">
        <v>128729</v>
      </c>
      <c r="F110828">
        <v>52038763</v>
      </c>
    </row>
    <row r="110829" spans="1:6" x14ac:dyDescent="0.25">
      <c r="A110829" t="s">
        <v>427862</v>
      </c>
      <c r="B110829" t="s">
        <v>427863</v>
      </c>
      <c r="C110829" t="s">
        <v>228873</v>
      </c>
      <c r="D110829" t="s">
        <v>228877</v>
      </c>
      <c r="E110829" t="s">
        <v>95460</v>
      </c>
      <c r="F110829">
        <v>13000000</v>
      </c>
    </row>
    <row r="110830" spans="1:6" x14ac:dyDescent="0.25">
      <c r="A110830" t="s">
        <v>427864</v>
      </c>
      <c r="B110830" t="s">
        <v>427865</v>
      </c>
      <c r="C110830" t="s">
        <v>228943</v>
      </c>
      <c r="E110830" s="1">
        <v>40181</v>
      </c>
      <c r="F110830">
        <v>100000</v>
      </c>
    </row>
    <row r="110831" spans="1:6" x14ac:dyDescent="0.25">
      <c r="A110831" t="s">
        <v>427866</v>
      </c>
      <c r="B110831" t="s">
        <v>427867</v>
      </c>
      <c r="C110831" t="s">
        <v>228880</v>
      </c>
      <c r="E110831" s="1">
        <v>38446</v>
      </c>
      <c r="F110831">
        <v>50000</v>
      </c>
    </row>
    <row r="110832" spans="1:6" x14ac:dyDescent="0.25">
      <c r="A110832" t="s">
        <v>427868</v>
      </c>
      <c r="B110832" t="s">
        <v>427869</v>
      </c>
      <c r="C110832" t="s">
        <v>228873</v>
      </c>
      <c r="E110832" s="1">
        <v>40545</v>
      </c>
      <c r="F110832">
        <v>325000</v>
      </c>
    </row>
    <row r="110833" spans="1:6" x14ac:dyDescent="0.25">
      <c r="A110833" t="s">
        <v>427870</v>
      </c>
      <c r="B110833" t="s">
        <v>427871</v>
      </c>
      <c r="C110833" t="s">
        <v>228927</v>
      </c>
      <c r="E110833" t="s">
        <v>75837</v>
      </c>
      <c r="F110833">
        <v>250000</v>
      </c>
    </row>
    <row r="110834" spans="1:6" x14ac:dyDescent="0.25">
      <c r="A110834" t="s">
        <v>427872</v>
      </c>
      <c r="B110834" t="s">
        <v>427873</v>
      </c>
      <c r="C110834" t="s">
        <v>228880</v>
      </c>
      <c r="E110834" t="s">
        <v>24203</v>
      </c>
      <c r="F110834">
        <v>1494500</v>
      </c>
    </row>
    <row r="110835" spans="1:6" x14ac:dyDescent="0.25">
      <c r="A110835" t="s">
        <v>427870</v>
      </c>
      <c r="B110835" t="s">
        <v>427874</v>
      </c>
      <c r="C110835" t="s">
        <v>228873</v>
      </c>
      <c r="D110835" t="s">
        <v>228877</v>
      </c>
      <c r="E110835" t="s">
        <v>230480</v>
      </c>
      <c r="F110835">
        <v>4221097</v>
      </c>
    </row>
    <row r="110836" spans="1:6" x14ac:dyDescent="0.25">
      <c r="A110836" t="s">
        <v>427875</v>
      </c>
      <c r="B110836" t="s">
        <v>427876</v>
      </c>
      <c r="C110836" t="s">
        <v>228880</v>
      </c>
      <c r="E110836" s="1">
        <v>40553</v>
      </c>
    </row>
    <row r="110837" spans="1:6" x14ac:dyDescent="0.25">
      <c r="A110837" t="s">
        <v>427877</v>
      </c>
      <c r="B110837" t="s">
        <v>427878</v>
      </c>
      <c r="C110837" t="s">
        <v>228916</v>
      </c>
      <c r="E110837" s="1">
        <v>41644</v>
      </c>
      <c r="F110837">
        <v>27699</v>
      </c>
    </row>
    <row r="110838" spans="1:6" x14ac:dyDescent="0.25">
      <c r="A110838" t="s">
        <v>427879</v>
      </c>
      <c r="B110838" t="s">
        <v>427880</v>
      </c>
      <c r="C110838" t="s">
        <v>229045</v>
      </c>
      <c r="E110838" s="1">
        <v>41648</v>
      </c>
      <c r="F110838">
        <v>59093</v>
      </c>
    </row>
    <row r="110839" spans="1:6" x14ac:dyDescent="0.25">
      <c r="A110839" t="s">
        <v>427881</v>
      </c>
      <c r="B110839" t="s">
        <v>427882</v>
      </c>
      <c r="C110839" t="s">
        <v>228873</v>
      </c>
      <c r="E110839" s="1">
        <v>39821</v>
      </c>
      <c r="F110839">
        <v>10000000</v>
      </c>
    </row>
    <row r="110840" spans="1:6" x14ac:dyDescent="0.25">
      <c r="A110840" t="s">
        <v>427883</v>
      </c>
      <c r="B110840" t="s">
        <v>427884</v>
      </c>
      <c r="C110840" t="s">
        <v>228873</v>
      </c>
      <c r="D110840" t="s">
        <v>228877</v>
      </c>
      <c r="E110840" s="1">
        <v>39089</v>
      </c>
      <c r="F110840">
        <v>4000000</v>
      </c>
    </row>
    <row r="110841" spans="1:6" x14ac:dyDescent="0.25">
      <c r="A110841" t="s">
        <v>427885</v>
      </c>
      <c r="B110841" t="s">
        <v>427886</v>
      </c>
      <c r="C110841" t="s">
        <v>228873</v>
      </c>
      <c r="E110841" s="1">
        <v>40763</v>
      </c>
      <c r="F110841">
        <v>500000</v>
      </c>
    </row>
    <row r="110842" spans="1:6" x14ac:dyDescent="0.25">
      <c r="A110842" t="s">
        <v>427887</v>
      </c>
      <c r="B110842" t="s">
        <v>427888</v>
      </c>
      <c r="C110842" t="s">
        <v>228873</v>
      </c>
      <c r="E110842" s="1">
        <v>41222</v>
      </c>
      <c r="F110842">
        <v>420000</v>
      </c>
    </row>
    <row r="110843" spans="1:6" x14ac:dyDescent="0.25">
      <c r="A110843" t="s">
        <v>427889</v>
      </c>
      <c r="B110843" t="s">
        <v>427890</v>
      </c>
      <c r="C110843" t="s">
        <v>228880</v>
      </c>
      <c r="E110843" s="1">
        <v>40548</v>
      </c>
      <c r="F110843">
        <v>80000</v>
      </c>
    </row>
    <row r="110844" spans="1:6" x14ac:dyDescent="0.25">
      <c r="A110844" t="s">
        <v>427891</v>
      </c>
      <c r="B110844" t="s">
        <v>427892</v>
      </c>
      <c r="C110844" t="s">
        <v>228880</v>
      </c>
      <c r="E110844" s="1">
        <v>41306</v>
      </c>
    </row>
    <row r="110845" spans="1:6" x14ac:dyDescent="0.25">
      <c r="A110845" t="s">
        <v>427893</v>
      </c>
      <c r="B110845" t="s">
        <v>427894</v>
      </c>
      <c r="C110845" t="s">
        <v>228880</v>
      </c>
      <c r="E110845" t="s">
        <v>44667</v>
      </c>
    </row>
    <row r="110846" spans="1:6" x14ac:dyDescent="0.25">
      <c r="A110846" t="s">
        <v>427895</v>
      </c>
      <c r="B110846" t="s">
        <v>427896</v>
      </c>
      <c r="C110846" t="s">
        <v>228873</v>
      </c>
      <c r="E110846" s="1">
        <v>41190</v>
      </c>
      <c r="F110846">
        <v>1000</v>
      </c>
    </row>
    <row r="110847" spans="1:6" x14ac:dyDescent="0.25">
      <c r="A110847" t="s">
        <v>427897</v>
      </c>
      <c r="B110847" t="s">
        <v>427898</v>
      </c>
      <c r="C110847" t="s">
        <v>228873</v>
      </c>
      <c r="E110847" s="1">
        <v>41675</v>
      </c>
      <c r="F110847">
        <v>50000</v>
      </c>
    </row>
    <row r="110848" spans="1:6" x14ac:dyDescent="0.25">
      <c r="A110848" t="s">
        <v>427899</v>
      </c>
      <c r="B110848" t="s">
        <v>427900</v>
      </c>
      <c r="C110848" t="s">
        <v>228873</v>
      </c>
      <c r="D110848" t="s">
        <v>228877</v>
      </c>
      <c r="E110848" s="1">
        <v>40179</v>
      </c>
      <c r="F110848">
        <v>1025000</v>
      </c>
    </row>
    <row r="110849" spans="1:6" x14ac:dyDescent="0.25">
      <c r="A110849" t="s">
        <v>427901</v>
      </c>
      <c r="B110849" t="s">
        <v>427902</v>
      </c>
      <c r="C110849" t="s">
        <v>228873</v>
      </c>
      <c r="E110849" s="1">
        <v>42129</v>
      </c>
    </row>
    <row r="110850" spans="1:6" x14ac:dyDescent="0.25">
      <c r="A110850" t="s">
        <v>427903</v>
      </c>
      <c r="B110850" t="s">
        <v>427904</v>
      </c>
      <c r="C110850" t="s">
        <v>228873</v>
      </c>
      <c r="E110850" t="s">
        <v>191344</v>
      </c>
      <c r="F110850">
        <v>738000</v>
      </c>
    </row>
    <row r="110851" spans="1:6" x14ac:dyDescent="0.25">
      <c r="A110851" t="s">
        <v>427905</v>
      </c>
      <c r="B110851" t="s">
        <v>427906</v>
      </c>
      <c r="C110851" t="s">
        <v>228873</v>
      </c>
      <c r="D110851" t="s">
        <v>228874</v>
      </c>
      <c r="E110851" t="s">
        <v>30086</v>
      </c>
      <c r="F110851">
        <v>1000000</v>
      </c>
    </row>
    <row r="110852" spans="1:6" x14ac:dyDescent="0.25">
      <c r="A110852" t="s">
        <v>427907</v>
      </c>
      <c r="B110852" t="s">
        <v>427908</v>
      </c>
      <c r="C110852" t="s">
        <v>228873</v>
      </c>
      <c r="D110852" t="s">
        <v>228877</v>
      </c>
      <c r="E110852" t="s">
        <v>44023</v>
      </c>
      <c r="F110852">
        <v>950000</v>
      </c>
    </row>
    <row r="110853" spans="1:6" x14ac:dyDescent="0.25">
      <c r="A110853" t="s">
        <v>427905</v>
      </c>
      <c r="B110853" t="s">
        <v>427909</v>
      </c>
      <c r="C110853" t="s">
        <v>228873</v>
      </c>
      <c r="D110853" t="s">
        <v>228877</v>
      </c>
      <c r="E110853" t="s">
        <v>25818</v>
      </c>
      <c r="F110853">
        <v>645000</v>
      </c>
    </row>
    <row r="110854" spans="1:6" x14ac:dyDescent="0.25">
      <c r="A110854" t="s">
        <v>427907</v>
      </c>
      <c r="B110854" t="s">
        <v>427910</v>
      </c>
      <c r="C110854" t="s">
        <v>228873</v>
      </c>
      <c r="E110854" t="s">
        <v>13636</v>
      </c>
      <c r="F110854">
        <v>350000</v>
      </c>
    </row>
    <row r="110855" spans="1:6" x14ac:dyDescent="0.25">
      <c r="A110855" t="s">
        <v>427905</v>
      </c>
      <c r="B110855" t="s">
        <v>427911</v>
      </c>
      <c r="C110855" t="s">
        <v>228873</v>
      </c>
      <c r="D110855" t="s">
        <v>228874</v>
      </c>
      <c r="E110855" s="1">
        <v>41981</v>
      </c>
      <c r="F110855">
        <v>5250000</v>
      </c>
    </row>
    <row r="110856" spans="1:6" x14ac:dyDescent="0.25">
      <c r="A110856" t="s">
        <v>427907</v>
      </c>
      <c r="B110856" t="s">
        <v>427912</v>
      </c>
      <c r="C110856" t="s">
        <v>228873</v>
      </c>
      <c r="E110856" s="1">
        <v>41008</v>
      </c>
      <c r="F110856">
        <v>1100000</v>
      </c>
    </row>
    <row r="110857" spans="1:6" x14ac:dyDescent="0.25">
      <c r="A110857" t="s">
        <v>427913</v>
      </c>
      <c r="B110857" t="s">
        <v>427914</v>
      </c>
      <c r="C110857" t="s">
        <v>228909</v>
      </c>
      <c r="E110857" t="s">
        <v>45701</v>
      </c>
    </row>
    <row r="110858" spans="1:6" x14ac:dyDescent="0.25">
      <c r="A110858" t="s">
        <v>427915</v>
      </c>
      <c r="B110858" t="s">
        <v>427916</v>
      </c>
      <c r="C110858" t="s">
        <v>228880</v>
      </c>
      <c r="E110858" s="1">
        <v>40061</v>
      </c>
    </row>
    <row r="110859" spans="1:6" x14ac:dyDescent="0.25">
      <c r="A110859" t="s">
        <v>427917</v>
      </c>
      <c r="B110859" t="s">
        <v>427918</v>
      </c>
      <c r="C110859" t="s">
        <v>229733</v>
      </c>
      <c r="E110859" s="1">
        <v>41646</v>
      </c>
      <c r="F110859">
        <v>2000000</v>
      </c>
    </row>
    <row r="110860" spans="1:6" x14ac:dyDescent="0.25">
      <c r="A110860" t="s">
        <v>427919</v>
      </c>
      <c r="B110860" t="s">
        <v>427920</v>
      </c>
      <c r="C110860" t="s">
        <v>228873</v>
      </c>
      <c r="E110860" s="1">
        <v>39817</v>
      </c>
      <c r="F110860">
        <v>700000</v>
      </c>
    </row>
    <row r="110861" spans="1:6" x14ac:dyDescent="0.25">
      <c r="A110861" t="s">
        <v>427921</v>
      </c>
      <c r="B110861" t="s">
        <v>427922</v>
      </c>
      <c r="C110861" t="s">
        <v>228873</v>
      </c>
      <c r="E110861" s="1">
        <v>40513</v>
      </c>
      <c r="F110861">
        <v>3300000</v>
      </c>
    </row>
    <row r="110862" spans="1:6" x14ac:dyDescent="0.25">
      <c r="A110862" t="s">
        <v>427923</v>
      </c>
      <c r="B110862" t="s">
        <v>427924</v>
      </c>
      <c r="C110862" t="s">
        <v>228873</v>
      </c>
      <c r="D110862" t="s">
        <v>228874</v>
      </c>
      <c r="E110862" t="s">
        <v>148475</v>
      </c>
      <c r="F110862">
        <v>10800000</v>
      </c>
    </row>
    <row r="110863" spans="1:6" x14ac:dyDescent="0.25">
      <c r="A110863" t="s">
        <v>427925</v>
      </c>
      <c r="B110863" t="s">
        <v>427926</v>
      </c>
      <c r="C110863" t="s">
        <v>228873</v>
      </c>
      <c r="D110863" t="s">
        <v>228877</v>
      </c>
      <c r="E110863" s="1">
        <v>41466</v>
      </c>
      <c r="F110863">
        <v>5000000</v>
      </c>
    </row>
    <row r="110864" spans="1:6" x14ac:dyDescent="0.25">
      <c r="A110864" t="s">
        <v>427927</v>
      </c>
      <c r="B110864" t="s">
        <v>427928</v>
      </c>
      <c r="C110864" t="s">
        <v>228873</v>
      </c>
      <c r="D110864" t="s">
        <v>228977</v>
      </c>
      <c r="E110864" t="s">
        <v>32469</v>
      </c>
    </row>
    <row r="110865" spans="1:6" x14ac:dyDescent="0.25">
      <c r="A110865" t="s">
        <v>427929</v>
      </c>
      <c r="B110865" t="s">
        <v>427930</v>
      </c>
      <c r="C110865" t="s">
        <v>228873</v>
      </c>
      <c r="D110865" t="s">
        <v>228877</v>
      </c>
      <c r="E110865" s="1">
        <v>40910</v>
      </c>
    </row>
    <row r="110866" spans="1:6" x14ac:dyDescent="0.25">
      <c r="A110866" t="s">
        <v>427927</v>
      </c>
      <c r="B110866" t="s">
        <v>427931</v>
      </c>
      <c r="C110866" t="s">
        <v>228873</v>
      </c>
      <c r="D110866" t="s">
        <v>228874</v>
      </c>
      <c r="E110866" s="1">
        <v>40920</v>
      </c>
    </row>
    <row r="110867" spans="1:6" x14ac:dyDescent="0.25">
      <c r="A110867" t="s">
        <v>427932</v>
      </c>
      <c r="B110867" t="s">
        <v>427933</v>
      </c>
      <c r="C110867" t="s">
        <v>228873</v>
      </c>
      <c r="E110867" s="1">
        <v>39941</v>
      </c>
      <c r="F110867">
        <v>1025000</v>
      </c>
    </row>
    <row r="110868" spans="1:6" x14ac:dyDescent="0.25">
      <c r="A110868" t="s">
        <v>427934</v>
      </c>
      <c r="B110868" t="s">
        <v>427935</v>
      </c>
      <c r="C110868" t="s">
        <v>228943</v>
      </c>
      <c r="E110868" t="s">
        <v>6894</v>
      </c>
      <c r="F110868">
        <v>1785000</v>
      </c>
    </row>
    <row r="110869" spans="1:6" x14ac:dyDescent="0.25">
      <c r="A110869" t="s">
        <v>427936</v>
      </c>
      <c r="B110869" t="s">
        <v>427937</v>
      </c>
      <c r="C110869" t="s">
        <v>228873</v>
      </c>
      <c r="D110869" t="s">
        <v>229145</v>
      </c>
      <c r="E110869" s="1">
        <v>41285</v>
      </c>
    </row>
    <row r="110870" spans="1:6" x14ac:dyDescent="0.25">
      <c r="A110870" t="s">
        <v>427938</v>
      </c>
      <c r="B110870" t="s">
        <v>427939</v>
      </c>
      <c r="C110870" t="s">
        <v>228873</v>
      </c>
      <c r="D110870" t="s">
        <v>229524</v>
      </c>
      <c r="E110870" t="s">
        <v>38306</v>
      </c>
      <c r="F110870">
        <v>80000000</v>
      </c>
    </row>
    <row r="110871" spans="1:6" x14ac:dyDescent="0.25">
      <c r="A110871" t="s">
        <v>427936</v>
      </c>
      <c r="B110871" t="s">
        <v>427940</v>
      </c>
      <c r="C110871" t="s">
        <v>228873</v>
      </c>
      <c r="D110871" t="s">
        <v>228877</v>
      </c>
      <c r="E110871" s="1">
        <v>40547</v>
      </c>
      <c r="F110871">
        <v>32472800</v>
      </c>
    </row>
    <row r="110872" spans="1:6" x14ac:dyDescent="0.25">
      <c r="A110872" t="s">
        <v>427938</v>
      </c>
      <c r="B110872" t="s">
        <v>427941</v>
      </c>
      <c r="C110872" t="s">
        <v>228873</v>
      </c>
      <c r="D110872" t="s">
        <v>228977</v>
      </c>
      <c r="E110872" s="1">
        <v>40916</v>
      </c>
      <c r="F110872">
        <v>32451800</v>
      </c>
    </row>
    <row r="110873" spans="1:6" x14ac:dyDescent="0.25">
      <c r="A110873" t="s">
        <v>427936</v>
      </c>
      <c r="B110873" t="s">
        <v>427942</v>
      </c>
      <c r="C110873" t="s">
        <v>228873</v>
      </c>
      <c r="D110873" t="s">
        <v>231418</v>
      </c>
      <c r="E110873" t="s">
        <v>29140</v>
      </c>
      <c r="F110873">
        <v>49000000</v>
      </c>
    </row>
    <row r="110874" spans="1:6" x14ac:dyDescent="0.25">
      <c r="A110874" t="s">
        <v>427938</v>
      </c>
      <c r="B110874" t="s">
        <v>427943</v>
      </c>
      <c r="C110874" t="s">
        <v>228873</v>
      </c>
      <c r="D110874" t="s">
        <v>228874</v>
      </c>
      <c r="E110874" s="1">
        <v>40554</v>
      </c>
    </row>
    <row r="110875" spans="1:6" x14ac:dyDescent="0.25">
      <c r="A110875" t="s">
        <v>427936</v>
      </c>
      <c r="B110875" t="s">
        <v>427944</v>
      </c>
      <c r="C110875" t="s">
        <v>228873</v>
      </c>
      <c r="D110875" t="s">
        <v>229206</v>
      </c>
      <c r="E110875" s="1">
        <v>41702</v>
      </c>
      <c r="F110875">
        <v>68500000</v>
      </c>
    </row>
    <row r="110876" spans="1:6" x14ac:dyDescent="0.25">
      <c r="A110876" t="s">
        <v>427945</v>
      </c>
      <c r="B110876" t="s">
        <v>427946</v>
      </c>
      <c r="C110876" t="s">
        <v>228880</v>
      </c>
      <c r="E110876" s="1">
        <v>42011</v>
      </c>
    </row>
    <row r="110877" spans="1:6" x14ac:dyDescent="0.25">
      <c r="A110877" t="s">
        <v>427947</v>
      </c>
      <c r="B110877" t="s">
        <v>427948</v>
      </c>
      <c r="C110877" t="s">
        <v>228943</v>
      </c>
      <c r="E110877" s="1">
        <v>41285</v>
      </c>
      <c r="F110877">
        <v>34071</v>
      </c>
    </row>
    <row r="110878" spans="1:6" x14ac:dyDescent="0.25">
      <c r="A110878" t="s">
        <v>427949</v>
      </c>
      <c r="B110878" t="s">
        <v>427950</v>
      </c>
      <c r="C110878" t="s">
        <v>228880</v>
      </c>
      <c r="E110878" s="1">
        <v>40554</v>
      </c>
      <c r="F110878">
        <v>796760</v>
      </c>
    </row>
    <row r="110879" spans="1:6" x14ac:dyDescent="0.25">
      <c r="A110879" t="s">
        <v>427951</v>
      </c>
      <c r="B110879" t="s">
        <v>427952</v>
      </c>
      <c r="C110879" t="s">
        <v>228873</v>
      </c>
      <c r="D110879" t="s">
        <v>228977</v>
      </c>
      <c r="E110879" s="1">
        <v>40909</v>
      </c>
      <c r="F110879">
        <v>3500100</v>
      </c>
    </row>
    <row r="110880" spans="1:6" x14ac:dyDescent="0.25">
      <c r="A110880" t="s">
        <v>427953</v>
      </c>
      <c r="B110880" t="s">
        <v>427954</v>
      </c>
      <c r="C110880" t="s">
        <v>228873</v>
      </c>
      <c r="D110880" t="s">
        <v>228874</v>
      </c>
      <c r="E110880" t="s">
        <v>103518</v>
      </c>
      <c r="F110880">
        <v>14000000</v>
      </c>
    </row>
    <row r="110881" spans="1:6" x14ac:dyDescent="0.25">
      <c r="A110881" t="s">
        <v>427951</v>
      </c>
      <c r="B110881" t="s">
        <v>427955</v>
      </c>
      <c r="C110881" t="s">
        <v>228873</v>
      </c>
      <c r="D110881" t="s">
        <v>228874</v>
      </c>
      <c r="E110881" s="1">
        <v>39145</v>
      </c>
      <c r="F110881">
        <v>8000000</v>
      </c>
    </row>
    <row r="110882" spans="1:6" x14ac:dyDescent="0.25">
      <c r="A110882" t="s">
        <v>427956</v>
      </c>
      <c r="B110882" t="s">
        <v>427957</v>
      </c>
      <c r="C110882" t="s">
        <v>228880</v>
      </c>
      <c r="E110882" t="s">
        <v>25253</v>
      </c>
      <c r="F110882">
        <v>16773</v>
      </c>
    </row>
    <row r="110883" spans="1:6" x14ac:dyDescent="0.25">
      <c r="A110883" t="s">
        <v>427958</v>
      </c>
      <c r="B110883" t="s">
        <v>427959</v>
      </c>
      <c r="C110883" t="s">
        <v>228880</v>
      </c>
      <c r="E110883" s="1">
        <v>41129</v>
      </c>
    </row>
    <row r="110884" spans="1:6" x14ac:dyDescent="0.25">
      <c r="A110884" t="s">
        <v>427960</v>
      </c>
      <c r="B110884" t="s">
        <v>427961</v>
      </c>
      <c r="C110884" t="s">
        <v>228873</v>
      </c>
      <c r="D110884" t="s">
        <v>228877</v>
      </c>
      <c r="E110884" s="1">
        <v>40552</v>
      </c>
      <c r="F110884">
        <v>12539184</v>
      </c>
    </row>
    <row r="110885" spans="1:6" x14ac:dyDescent="0.25">
      <c r="A110885" t="s">
        <v>427962</v>
      </c>
      <c r="B110885" t="s">
        <v>427963</v>
      </c>
      <c r="C110885" t="s">
        <v>228873</v>
      </c>
      <c r="D110885" t="s">
        <v>228874</v>
      </c>
      <c r="E110885" s="1">
        <v>40919</v>
      </c>
      <c r="F110885">
        <v>16025641</v>
      </c>
    </row>
    <row r="110886" spans="1:6" x14ac:dyDescent="0.25">
      <c r="A110886" t="s">
        <v>427964</v>
      </c>
      <c r="B110886" t="s">
        <v>427965</v>
      </c>
      <c r="C110886" t="s">
        <v>228880</v>
      </c>
      <c r="E110886" s="1">
        <v>41825</v>
      </c>
      <c r="F110886">
        <v>208566</v>
      </c>
    </row>
    <row r="110887" spans="1:6" x14ac:dyDescent="0.25">
      <c r="A110887" t="s">
        <v>427966</v>
      </c>
      <c r="B110887" t="s">
        <v>427967</v>
      </c>
      <c r="C110887" t="s">
        <v>228880</v>
      </c>
      <c r="E110887" s="1">
        <v>41741</v>
      </c>
      <c r="F110887">
        <v>371023</v>
      </c>
    </row>
    <row r="110888" spans="1:6" x14ac:dyDescent="0.25">
      <c r="A110888" t="s">
        <v>427968</v>
      </c>
      <c r="B110888" t="s">
        <v>427969</v>
      </c>
      <c r="C110888" t="s">
        <v>229045</v>
      </c>
      <c r="E110888" t="s">
        <v>38919</v>
      </c>
      <c r="F110888">
        <v>82532</v>
      </c>
    </row>
    <row r="110889" spans="1:6" x14ac:dyDescent="0.25">
      <c r="A110889" t="s">
        <v>427970</v>
      </c>
      <c r="B110889" t="s">
        <v>427971</v>
      </c>
      <c r="C110889" t="s">
        <v>228880</v>
      </c>
      <c r="E110889" t="s">
        <v>45641</v>
      </c>
    </row>
    <row r="110890" spans="1:6" x14ac:dyDescent="0.25">
      <c r="A110890" t="s">
        <v>427972</v>
      </c>
      <c r="B110890" t="s">
        <v>427973</v>
      </c>
      <c r="C110890" t="s">
        <v>228880</v>
      </c>
      <c r="E110890" s="1">
        <v>41675</v>
      </c>
      <c r="F110890">
        <v>360000</v>
      </c>
    </row>
    <row r="110891" spans="1:6" x14ac:dyDescent="0.25">
      <c r="A110891" t="s">
        <v>427974</v>
      </c>
      <c r="B110891" t="s">
        <v>427975</v>
      </c>
      <c r="C110891" t="s">
        <v>228919</v>
      </c>
      <c r="E110891" t="s">
        <v>239165</v>
      </c>
      <c r="F110891">
        <v>5000000</v>
      </c>
    </row>
    <row r="110892" spans="1:6" x14ac:dyDescent="0.25">
      <c r="A110892" t="s">
        <v>427976</v>
      </c>
      <c r="B110892" t="s">
        <v>427977</v>
      </c>
      <c r="C110892" t="s">
        <v>228927</v>
      </c>
      <c r="E110892" s="1">
        <v>40428</v>
      </c>
      <c r="F110892">
        <v>2106500</v>
      </c>
    </row>
    <row r="110893" spans="1:6" x14ac:dyDescent="0.25">
      <c r="A110893" t="s">
        <v>427978</v>
      </c>
      <c r="B110893" t="s">
        <v>427979</v>
      </c>
      <c r="C110893" t="s">
        <v>228880</v>
      </c>
      <c r="E110893" s="1">
        <v>41793</v>
      </c>
      <c r="F110893">
        <v>168000</v>
      </c>
    </row>
    <row r="110894" spans="1:6" x14ac:dyDescent="0.25">
      <c r="A110894" t="s">
        <v>427980</v>
      </c>
      <c r="B110894" t="s">
        <v>427981</v>
      </c>
      <c r="C110894" t="s">
        <v>228880</v>
      </c>
      <c r="E110894" t="s">
        <v>21745</v>
      </c>
      <c r="F110894">
        <v>97000</v>
      </c>
    </row>
    <row r="110895" spans="1:6" x14ac:dyDescent="0.25">
      <c r="A110895" t="s">
        <v>427982</v>
      </c>
      <c r="B110895" t="s">
        <v>427983</v>
      </c>
      <c r="C110895" t="s">
        <v>228943</v>
      </c>
      <c r="E110895" s="1">
        <v>40917</v>
      </c>
    </row>
    <row r="110896" spans="1:6" x14ac:dyDescent="0.25">
      <c r="A110896" t="s">
        <v>427984</v>
      </c>
      <c r="B110896" t="s">
        <v>427985</v>
      </c>
      <c r="C110896" t="s">
        <v>228880</v>
      </c>
      <c r="E110896" s="1">
        <v>42038</v>
      </c>
      <c r="F110896">
        <v>16781</v>
      </c>
    </row>
    <row r="110897" spans="1:6" x14ac:dyDescent="0.25">
      <c r="A110897" t="s">
        <v>427986</v>
      </c>
      <c r="B110897" t="s">
        <v>427987</v>
      </c>
      <c r="C110897" t="s">
        <v>228880</v>
      </c>
      <c r="E110897" s="1">
        <v>42010</v>
      </c>
      <c r="F110897">
        <v>10000</v>
      </c>
    </row>
    <row r="110898" spans="1:6" x14ac:dyDescent="0.25">
      <c r="A110898" t="s">
        <v>427988</v>
      </c>
      <c r="B110898" t="s">
        <v>427989</v>
      </c>
      <c r="C110898" t="s">
        <v>228873</v>
      </c>
      <c r="D110898" t="s">
        <v>228874</v>
      </c>
      <c r="E110898" t="s">
        <v>292455</v>
      </c>
      <c r="F110898">
        <v>11000000</v>
      </c>
    </row>
    <row r="110899" spans="1:6" x14ac:dyDescent="0.25">
      <c r="A110899" t="s">
        <v>427990</v>
      </c>
      <c r="B110899" t="s">
        <v>427991</v>
      </c>
      <c r="C110899" t="s">
        <v>228873</v>
      </c>
      <c r="E110899" s="1">
        <v>39936</v>
      </c>
      <c r="F110899">
        <v>8000000</v>
      </c>
    </row>
    <row r="110900" spans="1:6" x14ac:dyDescent="0.25">
      <c r="A110900" t="s">
        <v>427992</v>
      </c>
      <c r="B110900" t="s">
        <v>427993</v>
      </c>
      <c r="C110900" t="s">
        <v>228943</v>
      </c>
      <c r="E110900" s="1">
        <v>41953</v>
      </c>
      <c r="F110900">
        <v>632329</v>
      </c>
    </row>
    <row r="110901" spans="1:6" x14ac:dyDescent="0.25">
      <c r="A110901" t="s">
        <v>427994</v>
      </c>
      <c r="B110901" t="s">
        <v>427995</v>
      </c>
      <c r="C110901" t="s">
        <v>228880</v>
      </c>
      <c r="E110901" s="1">
        <v>38727</v>
      </c>
    </row>
    <row r="110902" spans="1:6" x14ac:dyDescent="0.25">
      <c r="A110902" t="s">
        <v>427996</v>
      </c>
      <c r="B110902" t="s">
        <v>427997</v>
      </c>
      <c r="C110902" t="s">
        <v>228880</v>
      </c>
      <c r="E110902" t="s">
        <v>5664</v>
      </c>
    </row>
    <row r="110903" spans="1:6" x14ac:dyDescent="0.25">
      <c r="A110903" t="s">
        <v>427998</v>
      </c>
      <c r="B110903" t="s">
        <v>427999</v>
      </c>
      <c r="C110903" t="s">
        <v>228880</v>
      </c>
      <c r="E110903" s="1">
        <v>41523</v>
      </c>
      <c r="F110903">
        <v>25000</v>
      </c>
    </row>
    <row r="110904" spans="1:6" x14ac:dyDescent="0.25">
      <c r="A110904" t="s">
        <v>428000</v>
      </c>
      <c r="B110904" t="s">
        <v>428001</v>
      </c>
      <c r="C110904" t="s">
        <v>228873</v>
      </c>
      <c r="E110904" t="s">
        <v>91944</v>
      </c>
      <c r="F110904">
        <v>195003</v>
      </c>
    </row>
    <row r="110905" spans="1:6" x14ac:dyDescent="0.25">
      <c r="A110905" t="s">
        <v>428002</v>
      </c>
      <c r="B110905" t="s">
        <v>428003</v>
      </c>
      <c r="C110905" t="s">
        <v>228889</v>
      </c>
      <c r="E110905" s="1">
        <v>41646</v>
      </c>
      <c r="F110905">
        <v>41250</v>
      </c>
    </row>
    <row r="110906" spans="1:6" x14ac:dyDescent="0.25">
      <c r="A110906" t="s">
        <v>428004</v>
      </c>
      <c r="B110906" t="s">
        <v>428005</v>
      </c>
      <c r="C110906" t="s">
        <v>228873</v>
      </c>
      <c r="E110906" t="s">
        <v>17410</v>
      </c>
      <c r="F110906">
        <v>2473563</v>
      </c>
    </row>
    <row r="110907" spans="1:6" x14ac:dyDescent="0.25">
      <c r="A110907" t="s">
        <v>428006</v>
      </c>
      <c r="B110907" t="s">
        <v>428007</v>
      </c>
      <c r="C110907" t="s">
        <v>228880</v>
      </c>
      <c r="E110907" s="1">
        <v>40554</v>
      </c>
      <c r="F110907">
        <v>500000</v>
      </c>
    </row>
    <row r="110908" spans="1:6" x14ac:dyDescent="0.25">
      <c r="A110908" t="s">
        <v>428008</v>
      </c>
      <c r="B110908" t="s">
        <v>428009</v>
      </c>
      <c r="C110908" t="s">
        <v>228873</v>
      </c>
      <c r="D110908" t="s">
        <v>228877</v>
      </c>
      <c r="E110908" s="1">
        <v>40547</v>
      </c>
    </row>
    <row r="110909" spans="1:6" x14ac:dyDescent="0.25">
      <c r="A110909" t="s">
        <v>428010</v>
      </c>
      <c r="B110909" t="s">
        <v>428011</v>
      </c>
      <c r="C110909" t="s">
        <v>228880</v>
      </c>
      <c r="E110909" t="s">
        <v>12281</v>
      </c>
      <c r="F110909">
        <v>2000000</v>
      </c>
    </row>
    <row r="110910" spans="1:6" x14ac:dyDescent="0.25">
      <c r="A110910" t="s">
        <v>428012</v>
      </c>
      <c r="B110910" t="s">
        <v>428013</v>
      </c>
      <c r="C110910" t="s">
        <v>228880</v>
      </c>
      <c r="E110910" s="1">
        <v>40637</v>
      </c>
      <c r="F110910">
        <v>125000</v>
      </c>
    </row>
    <row r="110911" spans="1:6" x14ac:dyDescent="0.25">
      <c r="A110911" t="s">
        <v>428010</v>
      </c>
      <c r="B110911" t="s">
        <v>428014</v>
      </c>
      <c r="C110911" t="s">
        <v>228880</v>
      </c>
      <c r="E110911" s="1">
        <v>41286</v>
      </c>
      <c r="F110911">
        <v>600000</v>
      </c>
    </row>
    <row r="110912" spans="1:6" x14ac:dyDescent="0.25">
      <c r="A110912" t="s">
        <v>428015</v>
      </c>
      <c r="B110912" t="s">
        <v>428016</v>
      </c>
      <c r="C110912" t="s">
        <v>228873</v>
      </c>
      <c r="D110912" t="s">
        <v>228877</v>
      </c>
      <c r="E110912" s="1">
        <v>38353</v>
      </c>
      <c r="F110912">
        <v>6200000</v>
      </c>
    </row>
    <row r="110913" spans="1:6" x14ac:dyDescent="0.25">
      <c r="A110913" t="s">
        <v>428017</v>
      </c>
      <c r="B110913" t="s">
        <v>428018</v>
      </c>
      <c r="C110913" t="s">
        <v>228919</v>
      </c>
      <c r="E110913" t="s">
        <v>8326</v>
      </c>
    </row>
    <row r="110914" spans="1:6" x14ac:dyDescent="0.25">
      <c r="A110914" t="s">
        <v>428019</v>
      </c>
      <c r="B110914" t="s">
        <v>428020</v>
      </c>
      <c r="C110914" t="s">
        <v>228880</v>
      </c>
      <c r="E110914" s="1">
        <v>41279</v>
      </c>
      <c r="F110914">
        <v>70000</v>
      </c>
    </row>
    <row r="110915" spans="1:6" x14ac:dyDescent="0.25">
      <c r="A110915" t="s">
        <v>428021</v>
      </c>
      <c r="B110915" t="s">
        <v>428022</v>
      </c>
      <c r="C110915" t="s">
        <v>229045</v>
      </c>
      <c r="E110915" s="1">
        <v>41285</v>
      </c>
      <c r="F110915">
        <v>30000</v>
      </c>
    </row>
    <row r="110916" spans="1:6" x14ac:dyDescent="0.25">
      <c r="A110916" t="s">
        <v>428023</v>
      </c>
      <c r="B110916" t="s">
        <v>428024</v>
      </c>
      <c r="C110916" t="s">
        <v>228873</v>
      </c>
      <c r="D110916" t="s">
        <v>228877</v>
      </c>
      <c r="E110916" s="1">
        <v>38724</v>
      </c>
      <c r="F110916">
        <v>4000000</v>
      </c>
    </row>
    <row r="110917" spans="1:6" x14ac:dyDescent="0.25">
      <c r="A110917" t="s">
        <v>428025</v>
      </c>
      <c r="B110917" t="s">
        <v>428026</v>
      </c>
      <c r="C110917" t="s">
        <v>228873</v>
      </c>
      <c r="D110917" t="s">
        <v>228874</v>
      </c>
      <c r="E110917" s="1">
        <v>40920</v>
      </c>
    </row>
    <row r="110918" spans="1:6" x14ac:dyDescent="0.25">
      <c r="A110918" t="s">
        <v>428023</v>
      </c>
      <c r="B110918" t="s">
        <v>428027</v>
      </c>
      <c r="C110918" t="s">
        <v>228873</v>
      </c>
      <c r="D110918" t="s">
        <v>228874</v>
      </c>
      <c r="E110918" t="s">
        <v>93800</v>
      </c>
    </row>
    <row r="110919" spans="1:6" x14ac:dyDescent="0.25">
      <c r="A110919" t="s">
        <v>428025</v>
      </c>
      <c r="B110919" t="s">
        <v>428028</v>
      </c>
      <c r="C110919" t="s">
        <v>228873</v>
      </c>
      <c r="D110919" t="s">
        <v>228874</v>
      </c>
      <c r="E110919" s="1">
        <v>40550</v>
      </c>
    </row>
    <row r="110920" spans="1:6" x14ac:dyDescent="0.25">
      <c r="A110920" t="s">
        <v>428023</v>
      </c>
      <c r="B110920" t="s">
        <v>428029</v>
      </c>
      <c r="C110920" t="s">
        <v>228927</v>
      </c>
      <c r="E110920" s="1">
        <v>41646</v>
      </c>
      <c r="F110920">
        <v>2049999</v>
      </c>
    </row>
    <row r="110921" spans="1:6" x14ac:dyDescent="0.25">
      <c r="A110921" t="s">
        <v>428030</v>
      </c>
      <c r="B110921" t="s">
        <v>428031</v>
      </c>
      <c r="C110921" t="s">
        <v>228880</v>
      </c>
      <c r="E110921" s="1">
        <v>42314</v>
      </c>
      <c r="F110921">
        <v>1400000</v>
      </c>
    </row>
    <row r="110922" spans="1:6" x14ac:dyDescent="0.25">
      <c r="A110922" t="s">
        <v>428032</v>
      </c>
      <c r="B110922" t="s">
        <v>428033</v>
      </c>
      <c r="C110922" t="s">
        <v>228873</v>
      </c>
      <c r="D110922" t="s">
        <v>228874</v>
      </c>
      <c r="E110922" s="1">
        <v>40544</v>
      </c>
      <c r="F110922">
        <v>3500000</v>
      </c>
    </row>
    <row r="110923" spans="1:6" x14ac:dyDescent="0.25">
      <c r="A110923" t="s">
        <v>428034</v>
      </c>
      <c r="B110923" t="s">
        <v>428035</v>
      </c>
      <c r="C110923" t="s">
        <v>228873</v>
      </c>
      <c r="D110923" t="s">
        <v>228877</v>
      </c>
      <c r="E110923" s="1">
        <v>39825</v>
      </c>
    </row>
    <row r="110924" spans="1:6" x14ac:dyDescent="0.25">
      <c r="A110924" t="s">
        <v>428032</v>
      </c>
      <c r="B110924" t="s">
        <v>428036</v>
      </c>
      <c r="C110924" t="s">
        <v>228943</v>
      </c>
      <c r="E110924" s="1">
        <v>39459</v>
      </c>
    </row>
    <row r="110925" spans="1:6" x14ac:dyDescent="0.25">
      <c r="A110925" t="s">
        <v>428037</v>
      </c>
      <c r="B110925" t="s">
        <v>428038</v>
      </c>
      <c r="C110925" t="s">
        <v>228880</v>
      </c>
      <c r="E110925" s="1">
        <v>41581</v>
      </c>
      <c r="F110925">
        <v>100000</v>
      </c>
    </row>
    <row r="110926" spans="1:6" x14ac:dyDescent="0.25">
      <c r="A110926" t="s">
        <v>428039</v>
      </c>
      <c r="B110926" t="s">
        <v>428040</v>
      </c>
      <c r="C110926" t="s">
        <v>228943</v>
      </c>
      <c r="E110926" s="1">
        <v>41738</v>
      </c>
      <c r="F110926">
        <v>392158</v>
      </c>
    </row>
    <row r="110927" spans="1:6" x14ac:dyDescent="0.25">
      <c r="A110927" t="s">
        <v>428041</v>
      </c>
      <c r="B110927" t="s">
        <v>428042</v>
      </c>
      <c r="C110927" t="s">
        <v>228943</v>
      </c>
      <c r="E110927" s="1">
        <v>40909</v>
      </c>
      <c r="F110927">
        <v>1035831</v>
      </c>
    </row>
    <row r="110928" spans="1:6" x14ac:dyDescent="0.25">
      <c r="A110928" t="s">
        <v>428039</v>
      </c>
      <c r="B110928" t="s">
        <v>428043</v>
      </c>
      <c r="C110928" t="s">
        <v>228880</v>
      </c>
      <c r="E110928" s="1">
        <v>40546</v>
      </c>
      <c r="F110928">
        <v>413612</v>
      </c>
    </row>
    <row r="110929" spans="1:6" x14ac:dyDescent="0.25">
      <c r="A110929" t="s">
        <v>428041</v>
      </c>
      <c r="B110929" t="s">
        <v>428044</v>
      </c>
      <c r="C110929" t="s">
        <v>228873</v>
      </c>
      <c r="D110929" t="s">
        <v>228877</v>
      </c>
      <c r="E110929" s="1">
        <v>42134</v>
      </c>
    </row>
    <row r="110930" spans="1:6" x14ac:dyDescent="0.25">
      <c r="A110930" t="s">
        <v>428039</v>
      </c>
      <c r="B110930" t="s">
        <v>428045</v>
      </c>
      <c r="C110930" t="s">
        <v>229045</v>
      </c>
      <c r="E110930" s="1">
        <v>41275</v>
      </c>
      <c r="F110930">
        <v>3301187</v>
      </c>
    </row>
    <row r="110931" spans="1:6" x14ac:dyDescent="0.25">
      <c r="A110931" t="s">
        <v>428046</v>
      </c>
      <c r="B110931" t="s">
        <v>428047</v>
      </c>
      <c r="C110931" t="s">
        <v>228880</v>
      </c>
      <c r="E110931" s="1">
        <v>41189</v>
      </c>
    </row>
    <row r="110932" spans="1:6" x14ac:dyDescent="0.25">
      <c r="A110932" t="s">
        <v>428048</v>
      </c>
      <c r="B110932" t="s">
        <v>428049</v>
      </c>
      <c r="C110932" t="s">
        <v>228880</v>
      </c>
      <c r="E110932" s="1">
        <v>40909</v>
      </c>
      <c r="F110932">
        <v>25000</v>
      </c>
    </row>
    <row r="110933" spans="1:6" x14ac:dyDescent="0.25">
      <c r="A110933" t="s">
        <v>428050</v>
      </c>
      <c r="B110933" t="s">
        <v>428051</v>
      </c>
      <c r="C110933" t="s">
        <v>228909</v>
      </c>
      <c r="E110933" t="s">
        <v>8574</v>
      </c>
      <c r="F110933">
        <v>200000</v>
      </c>
    </row>
    <row r="110934" spans="1:6" x14ac:dyDescent="0.25">
      <c r="A110934" t="s">
        <v>428052</v>
      </c>
      <c r="B110934" t="s">
        <v>428053</v>
      </c>
      <c r="C110934" t="s">
        <v>228880</v>
      </c>
      <c r="E110934" s="1">
        <v>41640</v>
      </c>
    </row>
    <row r="110935" spans="1:6" x14ac:dyDescent="0.25">
      <c r="A110935" t="s">
        <v>428054</v>
      </c>
      <c r="B110935" t="s">
        <v>428055</v>
      </c>
      <c r="C110935" t="s">
        <v>228873</v>
      </c>
      <c r="E110935" t="s">
        <v>3857</v>
      </c>
      <c r="F110935">
        <v>4205355</v>
      </c>
    </row>
    <row r="110936" spans="1:6" x14ac:dyDescent="0.25">
      <c r="A110936" t="s">
        <v>428056</v>
      </c>
      <c r="B110936" t="s">
        <v>428057</v>
      </c>
      <c r="C110936" t="s">
        <v>228909</v>
      </c>
      <c r="E110936" s="1">
        <v>41278</v>
      </c>
    </row>
    <row r="110937" spans="1:6" x14ac:dyDescent="0.25">
      <c r="A110937" t="s">
        <v>428058</v>
      </c>
      <c r="B110937" t="s">
        <v>428059</v>
      </c>
      <c r="C110937" t="s">
        <v>228873</v>
      </c>
      <c r="E110937" t="s">
        <v>19183</v>
      </c>
      <c r="F110937">
        <v>236370</v>
      </c>
    </row>
    <row r="110938" spans="1:6" x14ac:dyDescent="0.25">
      <c r="A110938" t="s">
        <v>428060</v>
      </c>
      <c r="B110938" t="s">
        <v>428061</v>
      </c>
      <c r="C110938" t="s">
        <v>228880</v>
      </c>
      <c r="E110938" s="1">
        <v>41434</v>
      </c>
    </row>
    <row r="110939" spans="1:6" x14ac:dyDescent="0.25">
      <c r="A110939" t="s">
        <v>428062</v>
      </c>
      <c r="B110939" t="s">
        <v>428063</v>
      </c>
      <c r="C110939" t="s">
        <v>228873</v>
      </c>
      <c r="E110939" t="s">
        <v>170862</v>
      </c>
      <c r="F110939">
        <v>42000000</v>
      </c>
    </row>
    <row r="110940" spans="1:6" x14ac:dyDescent="0.25">
      <c r="A110940" t="s">
        <v>428064</v>
      </c>
      <c r="B110940" t="s">
        <v>428065</v>
      </c>
      <c r="C110940" t="s">
        <v>228873</v>
      </c>
      <c r="D110940" t="s">
        <v>228874</v>
      </c>
      <c r="E110940" t="s">
        <v>243395</v>
      </c>
      <c r="F110940">
        <v>42000000</v>
      </c>
    </row>
    <row r="110941" spans="1:6" x14ac:dyDescent="0.25">
      <c r="A110941" t="s">
        <v>428066</v>
      </c>
      <c r="B110941" t="s">
        <v>428067</v>
      </c>
      <c r="C110941" t="s">
        <v>228873</v>
      </c>
      <c r="E110941" t="s">
        <v>35613</v>
      </c>
      <c r="F110941">
        <v>100000</v>
      </c>
    </row>
    <row r="110942" spans="1:6" x14ac:dyDescent="0.25">
      <c r="A110942" t="s">
        <v>428068</v>
      </c>
      <c r="B110942" t="s">
        <v>428069</v>
      </c>
      <c r="C110942" t="s">
        <v>228873</v>
      </c>
      <c r="E110942" t="s">
        <v>42468</v>
      </c>
      <c r="F110942">
        <v>12000000</v>
      </c>
    </row>
    <row r="110943" spans="1:6" x14ac:dyDescent="0.25">
      <c r="A110943" t="s">
        <v>428070</v>
      </c>
      <c r="B110943" t="s">
        <v>428071</v>
      </c>
      <c r="C110943" t="s">
        <v>228873</v>
      </c>
      <c r="D110943" t="s">
        <v>228877</v>
      </c>
      <c r="E110943" s="1">
        <v>38721</v>
      </c>
      <c r="F110943">
        <v>1880000</v>
      </c>
    </row>
    <row r="110944" spans="1:6" x14ac:dyDescent="0.25">
      <c r="A110944" t="s">
        <v>428072</v>
      </c>
      <c r="B110944" t="s">
        <v>428073</v>
      </c>
      <c r="C110944" t="s">
        <v>229045</v>
      </c>
      <c r="E110944" s="1">
        <v>41156</v>
      </c>
      <c r="F110944">
        <v>375000</v>
      </c>
    </row>
    <row r="110945" spans="1:6" x14ac:dyDescent="0.25">
      <c r="A110945" t="s">
        <v>428074</v>
      </c>
      <c r="B110945" t="s">
        <v>428075</v>
      </c>
      <c r="C110945" t="s">
        <v>228873</v>
      </c>
      <c r="D110945" t="s">
        <v>228877</v>
      </c>
      <c r="E110945" s="1">
        <v>36526</v>
      </c>
      <c r="F110945">
        <v>5049990</v>
      </c>
    </row>
    <row r="110946" spans="1:6" x14ac:dyDescent="0.25">
      <c r="A110946" t="s">
        <v>428076</v>
      </c>
      <c r="B110946" t="s">
        <v>428077</v>
      </c>
      <c r="C110946" t="s">
        <v>228873</v>
      </c>
      <c r="D110946" t="s">
        <v>229206</v>
      </c>
      <c r="E110946" s="1">
        <v>39458</v>
      </c>
      <c r="F110946">
        <v>2500000</v>
      </c>
    </row>
    <row r="110947" spans="1:6" x14ac:dyDescent="0.25">
      <c r="A110947" t="s">
        <v>428074</v>
      </c>
      <c r="B110947" t="s">
        <v>428078</v>
      </c>
      <c r="C110947" t="s">
        <v>228927</v>
      </c>
      <c r="E110947" s="1">
        <v>37262</v>
      </c>
      <c r="F110947">
        <v>5000000</v>
      </c>
    </row>
    <row r="110948" spans="1:6" x14ac:dyDescent="0.25">
      <c r="A110948" t="s">
        <v>428076</v>
      </c>
      <c r="B110948" t="s">
        <v>428079</v>
      </c>
      <c r="C110948" t="s">
        <v>228873</v>
      </c>
      <c r="D110948" t="s">
        <v>229145</v>
      </c>
      <c r="E110948" s="1">
        <v>38718</v>
      </c>
      <c r="F110948">
        <v>2000000</v>
      </c>
    </row>
    <row r="110949" spans="1:6" x14ac:dyDescent="0.25">
      <c r="A110949" t="s">
        <v>428074</v>
      </c>
      <c r="B110949" t="s">
        <v>428080</v>
      </c>
      <c r="C110949" t="s">
        <v>228873</v>
      </c>
      <c r="D110949" t="s">
        <v>228977</v>
      </c>
      <c r="E110949" s="1">
        <v>37622</v>
      </c>
      <c r="F110949">
        <v>12911500</v>
      </c>
    </row>
    <row r="110950" spans="1:6" x14ac:dyDescent="0.25">
      <c r="A110950" t="s">
        <v>428076</v>
      </c>
      <c r="B110950" t="s">
        <v>428081</v>
      </c>
      <c r="C110950" t="s">
        <v>228927</v>
      </c>
      <c r="E110950" s="1">
        <v>37992</v>
      </c>
      <c r="F110950">
        <v>2000000</v>
      </c>
    </row>
    <row r="110951" spans="1:6" x14ac:dyDescent="0.25">
      <c r="A110951" t="s">
        <v>428074</v>
      </c>
      <c r="B110951" t="s">
        <v>428082</v>
      </c>
      <c r="C110951" t="s">
        <v>228873</v>
      </c>
      <c r="E110951" t="s">
        <v>261983</v>
      </c>
      <c r="F110951">
        <v>21000000</v>
      </c>
    </row>
    <row r="110952" spans="1:6" x14ac:dyDescent="0.25">
      <c r="A110952" t="s">
        <v>428083</v>
      </c>
      <c r="B110952" t="s">
        <v>428084</v>
      </c>
      <c r="C110952" t="s">
        <v>228889</v>
      </c>
      <c r="E110952" s="1">
        <v>41732</v>
      </c>
      <c r="F110952">
        <v>25600000</v>
      </c>
    </row>
    <row r="110953" spans="1:6" x14ac:dyDescent="0.25">
      <c r="A110953" t="s">
        <v>428085</v>
      </c>
      <c r="B110953" t="s">
        <v>428086</v>
      </c>
      <c r="C110953" t="s">
        <v>228889</v>
      </c>
      <c r="E110953" s="1">
        <v>39448</v>
      </c>
    </row>
    <row r="110954" spans="1:6" x14ac:dyDescent="0.25">
      <c r="A110954" t="s">
        <v>428087</v>
      </c>
      <c r="B110954" t="s">
        <v>428088</v>
      </c>
      <c r="C110954" t="s">
        <v>228873</v>
      </c>
      <c r="E110954" t="s">
        <v>9525</v>
      </c>
      <c r="F110954">
        <v>28500000</v>
      </c>
    </row>
    <row r="110955" spans="1:6" x14ac:dyDescent="0.25">
      <c r="A110955" t="s">
        <v>428089</v>
      </c>
      <c r="B110955" t="s">
        <v>428090</v>
      </c>
      <c r="C110955" t="s">
        <v>228880</v>
      </c>
      <c r="E110955" t="s">
        <v>26832</v>
      </c>
      <c r="F110955">
        <v>650000</v>
      </c>
    </row>
    <row r="110956" spans="1:6" x14ac:dyDescent="0.25">
      <c r="A110956" t="s">
        <v>428091</v>
      </c>
      <c r="B110956" t="s">
        <v>428092</v>
      </c>
      <c r="C110956" t="s">
        <v>228927</v>
      </c>
      <c r="E110956" t="s">
        <v>27298</v>
      </c>
      <c r="F110956">
        <v>1600000</v>
      </c>
    </row>
    <row r="110957" spans="1:6" x14ac:dyDescent="0.25">
      <c r="A110957" t="s">
        <v>428093</v>
      </c>
      <c r="B110957" t="s">
        <v>428094</v>
      </c>
      <c r="C110957" t="s">
        <v>228927</v>
      </c>
      <c r="E110957" s="1">
        <v>42158</v>
      </c>
      <c r="F110957">
        <v>750000</v>
      </c>
    </row>
    <row r="110958" spans="1:6" x14ac:dyDescent="0.25">
      <c r="A110958" t="s">
        <v>428091</v>
      </c>
      <c r="B110958" t="s">
        <v>428095</v>
      </c>
      <c r="C110958" t="s">
        <v>228873</v>
      </c>
      <c r="E110958" t="s">
        <v>17375</v>
      </c>
      <c r="F110958">
        <v>1150000</v>
      </c>
    </row>
    <row r="110959" spans="1:6" x14ac:dyDescent="0.25">
      <c r="A110959" t="s">
        <v>428096</v>
      </c>
      <c r="B110959" t="s">
        <v>428097</v>
      </c>
      <c r="C110959" t="s">
        <v>228880</v>
      </c>
      <c r="E110959" s="1">
        <v>36526</v>
      </c>
    </row>
    <row r="110960" spans="1:6" x14ac:dyDescent="0.25">
      <c r="A110960" t="s">
        <v>428098</v>
      </c>
      <c r="B110960" t="s">
        <v>428099</v>
      </c>
      <c r="C110960" t="s">
        <v>228880</v>
      </c>
      <c r="E110960" s="1">
        <v>36526</v>
      </c>
    </row>
    <row r="110961" spans="1:6" x14ac:dyDescent="0.25">
      <c r="A110961" t="s">
        <v>428100</v>
      </c>
      <c r="B110961" t="s">
        <v>428101</v>
      </c>
      <c r="C110961" t="s">
        <v>228880</v>
      </c>
      <c r="E110961" t="s">
        <v>144995</v>
      </c>
    </row>
    <row r="110962" spans="1:6" x14ac:dyDescent="0.25">
      <c r="A110962" t="s">
        <v>428102</v>
      </c>
      <c r="B110962" t="s">
        <v>428103</v>
      </c>
      <c r="C110962" t="s">
        <v>228880</v>
      </c>
      <c r="E110962" s="1">
        <v>40544</v>
      </c>
    </row>
    <row r="110963" spans="1:6" x14ac:dyDescent="0.25">
      <c r="A110963" t="s">
        <v>428104</v>
      </c>
      <c r="B110963" t="s">
        <v>428105</v>
      </c>
      <c r="C110963" t="s">
        <v>228943</v>
      </c>
      <c r="E110963" s="1">
        <v>40544</v>
      </c>
    </row>
    <row r="110964" spans="1:6" x14ac:dyDescent="0.25">
      <c r="A110964" t="s">
        <v>428106</v>
      </c>
      <c r="B110964" t="s">
        <v>428107</v>
      </c>
      <c r="C110964" t="s">
        <v>228909</v>
      </c>
      <c r="E110964" t="s">
        <v>418</v>
      </c>
    </row>
    <row r="110965" spans="1:6" x14ac:dyDescent="0.25">
      <c r="A110965" t="s">
        <v>428108</v>
      </c>
      <c r="B110965" t="s">
        <v>428109</v>
      </c>
      <c r="C110965" t="s">
        <v>229779</v>
      </c>
      <c r="E110965" t="s">
        <v>54477</v>
      </c>
      <c r="F110965">
        <v>424000</v>
      </c>
    </row>
    <row r="110966" spans="1:6" x14ac:dyDescent="0.25">
      <c r="A110966" t="s">
        <v>428110</v>
      </c>
      <c r="B110966" t="s">
        <v>428111</v>
      </c>
      <c r="C110966" t="s">
        <v>228880</v>
      </c>
      <c r="E110966" t="s">
        <v>8743</v>
      </c>
      <c r="F110966">
        <v>2500000</v>
      </c>
    </row>
    <row r="110967" spans="1:6" x14ac:dyDescent="0.25">
      <c r="A110967" t="s">
        <v>428112</v>
      </c>
      <c r="B110967" t="s">
        <v>428113</v>
      </c>
      <c r="C110967" t="s">
        <v>228880</v>
      </c>
      <c r="E110967" t="s">
        <v>33122</v>
      </c>
    </row>
    <row r="110968" spans="1:6" x14ac:dyDescent="0.25">
      <c r="A110968" t="s">
        <v>428114</v>
      </c>
      <c r="B110968" t="s">
        <v>428115</v>
      </c>
      <c r="C110968" t="s">
        <v>228873</v>
      </c>
      <c r="D110968" t="s">
        <v>228877</v>
      </c>
      <c r="E110968" t="s">
        <v>33536</v>
      </c>
      <c r="F110968">
        <v>999997</v>
      </c>
    </row>
    <row r="110969" spans="1:6" x14ac:dyDescent="0.25">
      <c r="A110969" t="s">
        <v>428112</v>
      </c>
      <c r="B110969" t="s">
        <v>428116</v>
      </c>
      <c r="C110969" t="s">
        <v>228943</v>
      </c>
      <c r="E110969" s="1">
        <v>40187</v>
      </c>
    </row>
    <row r="110970" spans="1:6" x14ac:dyDescent="0.25">
      <c r="A110970" t="s">
        <v>428114</v>
      </c>
      <c r="B110970" t="s">
        <v>428117</v>
      </c>
      <c r="C110970" t="s">
        <v>228880</v>
      </c>
      <c r="E110970" t="s">
        <v>2727</v>
      </c>
    </row>
    <row r="110971" spans="1:6" x14ac:dyDescent="0.25">
      <c r="A110971" t="s">
        <v>428118</v>
      </c>
      <c r="B110971" t="s">
        <v>428119</v>
      </c>
      <c r="C110971" t="s">
        <v>228943</v>
      </c>
      <c r="E110971" s="1">
        <v>41678</v>
      </c>
      <c r="F110971">
        <v>229696</v>
      </c>
    </row>
    <row r="110972" spans="1:6" x14ac:dyDescent="0.25">
      <c r="A110972" t="s">
        <v>428120</v>
      </c>
      <c r="B110972" t="s">
        <v>428121</v>
      </c>
      <c r="C110972" t="s">
        <v>228943</v>
      </c>
      <c r="E110972" t="s">
        <v>14789</v>
      </c>
      <c r="F110972">
        <v>687000</v>
      </c>
    </row>
    <row r="110973" spans="1:6" x14ac:dyDescent="0.25">
      <c r="A110973" t="s">
        <v>428118</v>
      </c>
      <c r="B110973" t="s">
        <v>428122</v>
      </c>
      <c r="C110973" t="s">
        <v>228943</v>
      </c>
      <c r="E110973" s="1">
        <v>41283</v>
      </c>
      <c r="F110973">
        <v>465116</v>
      </c>
    </row>
    <row r="110974" spans="1:6" x14ac:dyDescent="0.25">
      <c r="A110974" t="s">
        <v>428123</v>
      </c>
      <c r="B110974" t="s">
        <v>428124</v>
      </c>
      <c r="C110974" t="s">
        <v>228873</v>
      </c>
      <c r="D110974" t="s">
        <v>228874</v>
      </c>
      <c r="E110974" t="s">
        <v>266244</v>
      </c>
      <c r="F110974">
        <v>18000000</v>
      </c>
    </row>
    <row r="110975" spans="1:6" x14ac:dyDescent="0.25">
      <c r="A110975" t="s">
        <v>428125</v>
      </c>
      <c r="B110975" t="s">
        <v>428126</v>
      </c>
      <c r="C110975" t="s">
        <v>228873</v>
      </c>
      <c r="D110975" t="s">
        <v>228877</v>
      </c>
      <c r="E110975" t="s">
        <v>16172</v>
      </c>
      <c r="F110975">
        <v>13000000</v>
      </c>
    </row>
    <row r="110976" spans="1:6" x14ac:dyDescent="0.25">
      <c r="A110976" t="s">
        <v>428123</v>
      </c>
      <c r="B110976" t="s">
        <v>428127</v>
      </c>
      <c r="C110976" t="s">
        <v>228873</v>
      </c>
      <c r="D110976" t="s">
        <v>228977</v>
      </c>
      <c r="E110976" s="1">
        <v>39392</v>
      </c>
      <c r="F110976">
        <v>28000000</v>
      </c>
    </row>
    <row r="110977" spans="1:6" x14ac:dyDescent="0.25">
      <c r="A110977" t="s">
        <v>428128</v>
      </c>
      <c r="B110977" t="s">
        <v>428129</v>
      </c>
      <c r="C110977" t="s">
        <v>228880</v>
      </c>
      <c r="E110977" t="s">
        <v>29579</v>
      </c>
      <c r="F110977">
        <v>230627</v>
      </c>
    </row>
    <row r="110978" spans="1:6" x14ac:dyDescent="0.25">
      <c r="A110978" t="s">
        <v>428130</v>
      </c>
      <c r="B110978" t="s">
        <v>428131</v>
      </c>
      <c r="C110978" t="s">
        <v>228873</v>
      </c>
      <c r="D110978" t="s">
        <v>228874</v>
      </c>
      <c r="E110978" t="s">
        <v>37188</v>
      </c>
      <c r="F110978">
        <v>3000000</v>
      </c>
    </row>
    <row r="110979" spans="1:6" x14ac:dyDescent="0.25">
      <c r="A110979" t="s">
        <v>428132</v>
      </c>
      <c r="B110979" t="s">
        <v>428133</v>
      </c>
      <c r="C110979" t="s">
        <v>228873</v>
      </c>
      <c r="D110979" t="s">
        <v>228877</v>
      </c>
      <c r="E110979" t="s">
        <v>262352</v>
      </c>
      <c r="F110979">
        <v>1000000</v>
      </c>
    </row>
    <row r="110980" spans="1:6" x14ac:dyDescent="0.25">
      <c r="A110980" t="s">
        <v>428134</v>
      </c>
      <c r="B110980" t="s">
        <v>428135</v>
      </c>
      <c r="C110980" t="s">
        <v>228943</v>
      </c>
      <c r="E110980" s="1">
        <v>42013</v>
      </c>
      <c r="F110980">
        <v>112363</v>
      </c>
    </row>
    <row r="110981" spans="1:6" x14ac:dyDescent="0.25">
      <c r="A110981" t="s">
        <v>428136</v>
      </c>
      <c r="B110981" t="s">
        <v>428137</v>
      </c>
      <c r="C110981" t="s">
        <v>228880</v>
      </c>
      <c r="E110981" s="1">
        <v>41275</v>
      </c>
      <c r="F110981">
        <v>2250000</v>
      </c>
    </row>
    <row r="110982" spans="1:6" x14ac:dyDescent="0.25">
      <c r="A110982" t="s">
        <v>428138</v>
      </c>
      <c r="B110982" t="s">
        <v>428139</v>
      </c>
      <c r="C110982" t="s">
        <v>228873</v>
      </c>
      <c r="D110982" t="s">
        <v>228877</v>
      </c>
      <c r="E110982" t="s">
        <v>274262</v>
      </c>
      <c r="F110982">
        <v>2900000</v>
      </c>
    </row>
    <row r="110983" spans="1:6" x14ac:dyDescent="0.25">
      <c r="A110983" t="s">
        <v>428140</v>
      </c>
      <c r="B110983" t="s">
        <v>428141</v>
      </c>
      <c r="C110983" t="s">
        <v>228873</v>
      </c>
      <c r="D110983" t="s">
        <v>228874</v>
      </c>
      <c r="E110983" s="1">
        <v>39093</v>
      </c>
      <c r="F110983">
        <v>5780000</v>
      </c>
    </row>
    <row r="110984" spans="1:6" x14ac:dyDescent="0.25">
      <c r="A110984" t="s">
        <v>428142</v>
      </c>
      <c r="B110984" t="s">
        <v>428143</v>
      </c>
      <c r="C110984" t="s">
        <v>228873</v>
      </c>
      <c r="E110984" t="s">
        <v>46264</v>
      </c>
      <c r="F110984">
        <v>424412</v>
      </c>
    </row>
    <row r="110985" spans="1:6" x14ac:dyDescent="0.25">
      <c r="A110985" t="s">
        <v>428144</v>
      </c>
      <c r="B110985" t="s">
        <v>428145</v>
      </c>
      <c r="C110985" t="s">
        <v>228873</v>
      </c>
      <c r="D110985" t="s">
        <v>228877</v>
      </c>
      <c r="E110985" s="1">
        <v>39302</v>
      </c>
      <c r="F110985">
        <v>2500000</v>
      </c>
    </row>
    <row r="110986" spans="1:6" x14ac:dyDescent="0.25">
      <c r="A110986" t="s">
        <v>428146</v>
      </c>
      <c r="B110986" t="s">
        <v>428147</v>
      </c>
      <c r="C110986" t="s">
        <v>228880</v>
      </c>
      <c r="E110986" s="1">
        <v>41552</v>
      </c>
    </row>
    <row r="110987" spans="1:6" x14ac:dyDescent="0.25">
      <c r="A110987" t="s">
        <v>428148</v>
      </c>
      <c r="B110987" t="s">
        <v>428149</v>
      </c>
      <c r="C110987" t="s">
        <v>228873</v>
      </c>
      <c r="E110987" s="1">
        <v>39090</v>
      </c>
      <c r="F110987">
        <v>6000000</v>
      </c>
    </row>
    <row r="110988" spans="1:6" x14ac:dyDescent="0.25">
      <c r="A110988" t="s">
        <v>428150</v>
      </c>
      <c r="B110988" t="s">
        <v>428151</v>
      </c>
      <c r="C110988" t="s">
        <v>228873</v>
      </c>
      <c r="E110988" s="1">
        <v>38877</v>
      </c>
      <c r="F110988">
        <v>1190000</v>
      </c>
    </row>
    <row r="110989" spans="1:6" x14ac:dyDescent="0.25">
      <c r="A110989" t="s">
        <v>428152</v>
      </c>
      <c r="B110989" t="s">
        <v>428153</v>
      </c>
      <c r="C110989" t="s">
        <v>228873</v>
      </c>
      <c r="E110989" t="s">
        <v>3886</v>
      </c>
      <c r="F110989">
        <v>205000</v>
      </c>
    </row>
    <row r="110990" spans="1:6" x14ac:dyDescent="0.25">
      <c r="A110990" t="s">
        <v>428154</v>
      </c>
      <c r="B110990" t="s">
        <v>428155</v>
      </c>
      <c r="C110990" t="s">
        <v>228880</v>
      </c>
      <c r="E110990" s="1">
        <v>39944</v>
      </c>
      <c r="F110990">
        <v>400000</v>
      </c>
    </row>
    <row r="110991" spans="1:6" x14ac:dyDescent="0.25">
      <c r="A110991" t="s">
        <v>428156</v>
      </c>
      <c r="B110991" t="s">
        <v>428157</v>
      </c>
      <c r="C110991" t="s">
        <v>228943</v>
      </c>
      <c r="E110991" s="1">
        <v>40918</v>
      </c>
      <c r="F110991">
        <v>56526</v>
      </c>
    </row>
    <row r="110992" spans="1:6" x14ac:dyDescent="0.25">
      <c r="A110992" t="s">
        <v>428158</v>
      </c>
      <c r="B110992" t="s">
        <v>428159</v>
      </c>
      <c r="C110992" t="s">
        <v>228873</v>
      </c>
      <c r="E110992" t="s">
        <v>38592</v>
      </c>
      <c r="F110992">
        <v>5911021</v>
      </c>
    </row>
    <row r="110993" spans="1:6" x14ac:dyDescent="0.25">
      <c r="A110993" t="s">
        <v>428160</v>
      </c>
      <c r="B110993" t="s">
        <v>428161</v>
      </c>
      <c r="C110993" t="s">
        <v>228873</v>
      </c>
      <c r="D110993" t="s">
        <v>228874</v>
      </c>
      <c r="E110993" t="s">
        <v>11226</v>
      </c>
      <c r="F110993">
        <v>4500000</v>
      </c>
    </row>
    <row r="110994" spans="1:6" x14ac:dyDescent="0.25">
      <c r="A110994" t="s">
        <v>428162</v>
      </c>
      <c r="B110994" t="s">
        <v>428163</v>
      </c>
      <c r="C110994" t="s">
        <v>228927</v>
      </c>
      <c r="E110994" t="s">
        <v>229672</v>
      </c>
      <c r="F110994">
        <v>80500</v>
      </c>
    </row>
    <row r="110995" spans="1:6" x14ac:dyDescent="0.25">
      <c r="A110995" t="s">
        <v>428164</v>
      </c>
      <c r="B110995" t="s">
        <v>428165</v>
      </c>
      <c r="C110995" t="s">
        <v>228873</v>
      </c>
      <c r="E110995" t="s">
        <v>256777</v>
      </c>
      <c r="F110995">
        <v>285000</v>
      </c>
    </row>
    <row r="110996" spans="1:6" x14ac:dyDescent="0.25">
      <c r="A110996" t="s">
        <v>428166</v>
      </c>
      <c r="B110996" t="s">
        <v>428167</v>
      </c>
      <c r="C110996" t="s">
        <v>228927</v>
      </c>
      <c r="E110996" t="s">
        <v>16817</v>
      </c>
      <c r="F110996">
        <v>1075000</v>
      </c>
    </row>
    <row r="110997" spans="1:6" x14ac:dyDescent="0.25">
      <c r="A110997" t="s">
        <v>428168</v>
      </c>
      <c r="B110997" t="s">
        <v>428169</v>
      </c>
      <c r="C110997" t="s">
        <v>229733</v>
      </c>
      <c r="E110997" t="s">
        <v>5373</v>
      </c>
      <c r="F110997">
        <v>590000</v>
      </c>
    </row>
    <row r="110998" spans="1:6" x14ac:dyDescent="0.25">
      <c r="A110998" t="s">
        <v>428170</v>
      </c>
      <c r="B110998" t="s">
        <v>428171</v>
      </c>
      <c r="C110998" t="s">
        <v>228873</v>
      </c>
      <c r="E110998" s="1">
        <v>39722</v>
      </c>
      <c r="F110998">
        <v>754000</v>
      </c>
    </row>
    <row r="110999" spans="1:6" x14ac:dyDescent="0.25">
      <c r="A110999" t="s">
        <v>428172</v>
      </c>
      <c r="B110999" t="s">
        <v>428173</v>
      </c>
      <c r="C110999" t="s">
        <v>228873</v>
      </c>
      <c r="E110999" t="s">
        <v>51493</v>
      </c>
      <c r="F110999">
        <v>9000000</v>
      </c>
    </row>
    <row r="111000" spans="1:6" x14ac:dyDescent="0.25">
      <c r="A111000" t="s">
        <v>428174</v>
      </c>
      <c r="B111000" t="s">
        <v>428175</v>
      </c>
      <c r="C111000" t="s">
        <v>228873</v>
      </c>
      <c r="E111000" t="s">
        <v>179972</v>
      </c>
      <c r="F111000">
        <v>19500000</v>
      </c>
    </row>
    <row r="111001" spans="1:6" x14ac:dyDescent="0.25">
      <c r="A111001" t="s">
        <v>428172</v>
      </c>
      <c r="B111001" t="s">
        <v>428176</v>
      </c>
      <c r="C111001" t="s">
        <v>228927</v>
      </c>
      <c r="E111001" t="s">
        <v>21653</v>
      </c>
      <c r="F111001">
        <v>4500000</v>
      </c>
    </row>
    <row r="111002" spans="1:6" x14ac:dyDescent="0.25">
      <c r="A111002" t="s">
        <v>428174</v>
      </c>
      <c r="B111002" t="s">
        <v>428177</v>
      </c>
      <c r="C111002" t="s">
        <v>228919</v>
      </c>
      <c r="E111002" t="s">
        <v>28322</v>
      </c>
      <c r="F111002">
        <v>10000001</v>
      </c>
    </row>
    <row r="111003" spans="1:6" x14ac:dyDescent="0.25">
      <c r="A111003" t="s">
        <v>428172</v>
      </c>
      <c r="B111003" t="s">
        <v>428178</v>
      </c>
      <c r="C111003" t="s">
        <v>228927</v>
      </c>
      <c r="E111003" s="1">
        <v>41375</v>
      </c>
      <c r="F111003">
        <v>7500000</v>
      </c>
    </row>
    <row r="111004" spans="1:6" x14ac:dyDescent="0.25">
      <c r="A111004" t="s">
        <v>428174</v>
      </c>
      <c r="B111004" t="s">
        <v>428179</v>
      </c>
      <c r="C111004" t="s">
        <v>228873</v>
      </c>
      <c r="E111004" s="1">
        <v>41370</v>
      </c>
      <c r="F111004">
        <v>12500000</v>
      </c>
    </row>
    <row r="111005" spans="1:6" x14ac:dyDescent="0.25">
      <c r="A111005" t="s">
        <v>428180</v>
      </c>
      <c r="B111005" t="s">
        <v>428181</v>
      </c>
      <c r="C111005" t="s">
        <v>228873</v>
      </c>
      <c r="D111005" t="s">
        <v>228874</v>
      </c>
      <c r="E111005" t="s">
        <v>235699</v>
      </c>
      <c r="F111005">
        <v>8500000</v>
      </c>
    </row>
    <row r="111006" spans="1:6" x14ac:dyDescent="0.25">
      <c r="A111006" t="s">
        <v>428182</v>
      </c>
      <c r="B111006" t="s">
        <v>428183</v>
      </c>
      <c r="C111006" t="s">
        <v>228880</v>
      </c>
      <c r="E111006" s="1">
        <v>38909</v>
      </c>
    </row>
    <row r="111007" spans="1:6" x14ac:dyDescent="0.25">
      <c r="A111007" t="s">
        <v>428184</v>
      </c>
      <c r="B111007" t="s">
        <v>428185</v>
      </c>
      <c r="C111007" t="s">
        <v>229045</v>
      </c>
      <c r="E111007" t="s">
        <v>60250</v>
      </c>
      <c r="F111007">
        <v>487000</v>
      </c>
    </row>
    <row r="111008" spans="1:6" x14ac:dyDescent="0.25">
      <c r="A111008" t="s">
        <v>428186</v>
      </c>
      <c r="B111008" t="s">
        <v>428187</v>
      </c>
      <c r="C111008" t="s">
        <v>228873</v>
      </c>
      <c r="E111008" s="1">
        <v>42071</v>
      </c>
    </row>
    <row r="111009" spans="1:6" x14ac:dyDescent="0.25">
      <c r="A111009" t="s">
        <v>428188</v>
      </c>
      <c r="B111009" t="s">
        <v>428189</v>
      </c>
      <c r="C111009" t="s">
        <v>228889</v>
      </c>
      <c r="E111009" s="1">
        <v>40555</v>
      </c>
    </row>
    <row r="111010" spans="1:6" x14ac:dyDescent="0.25">
      <c r="A111010" t="s">
        <v>428190</v>
      </c>
      <c r="B111010" t="s">
        <v>428191</v>
      </c>
      <c r="C111010" t="s">
        <v>228880</v>
      </c>
      <c r="E111010" s="1">
        <v>41640</v>
      </c>
    </row>
    <row r="111011" spans="1:6" x14ac:dyDescent="0.25">
      <c r="A111011" t="s">
        <v>428192</v>
      </c>
      <c r="B111011" t="s">
        <v>428193</v>
      </c>
      <c r="C111011" t="s">
        <v>228880</v>
      </c>
      <c r="E111011" s="1">
        <v>40916</v>
      </c>
    </row>
    <row r="111012" spans="1:6" x14ac:dyDescent="0.25">
      <c r="A111012" t="s">
        <v>428194</v>
      </c>
      <c r="B111012" t="s">
        <v>428195</v>
      </c>
      <c r="C111012" t="s">
        <v>228880</v>
      </c>
      <c r="E111012" s="1">
        <v>40909</v>
      </c>
      <c r="F111012">
        <v>150000</v>
      </c>
    </row>
    <row r="111013" spans="1:6" x14ac:dyDescent="0.25">
      <c r="A111013" t="s">
        <v>428196</v>
      </c>
      <c r="B111013" t="s">
        <v>428197</v>
      </c>
      <c r="C111013" t="s">
        <v>228889</v>
      </c>
      <c r="E111013" t="s">
        <v>166326</v>
      </c>
    </row>
    <row r="111014" spans="1:6" x14ac:dyDescent="0.25">
      <c r="A111014" t="s">
        <v>428198</v>
      </c>
      <c r="B111014" t="s">
        <v>428199</v>
      </c>
      <c r="C111014" t="s">
        <v>231514</v>
      </c>
      <c r="E111014" t="s">
        <v>230834</v>
      </c>
      <c r="F111014">
        <v>20000</v>
      </c>
    </row>
    <row r="111015" spans="1:6" x14ac:dyDescent="0.25">
      <c r="A111015" t="s">
        <v>428200</v>
      </c>
      <c r="B111015" t="s">
        <v>428201</v>
      </c>
      <c r="C111015" t="s">
        <v>228873</v>
      </c>
      <c r="E111015" t="s">
        <v>1946</v>
      </c>
      <c r="F111015">
        <v>4260000</v>
      </c>
    </row>
    <row r="111016" spans="1:6" x14ac:dyDescent="0.25">
      <c r="A111016" t="s">
        <v>428202</v>
      </c>
      <c r="B111016" t="s">
        <v>428203</v>
      </c>
      <c r="C111016" t="s">
        <v>228916</v>
      </c>
      <c r="E111016" t="s">
        <v>13716</v>
      </c>
    </row>
    <row r="111017" spans="1:6" x14ac:dyDescent="0.25">
      <c r="A111017" t="s">
        <v>428204</v>
      </c>
      <c r="B111017" t="s">
        <v>428205</v>
      </c>
      <c r="C111017" t="s">
        <v>228889</v>
      </c>
      <c r="E111017" s="1">
        <v>40910</v>
      </c>
    </row>
    <row r="111018" spans="1:6" x14ac:dyDescent="0.25">
      <c r="A111018" t="s">
        <v>428206</v>
      </c>
      <c r="B111018" t="s">
        <v>428207</v>
      </c>
      <c r="C111018" t="s">
        <v>228880</v>
      </c>
      <c r="E111018" s="1">
        <v>41650</v>
      </c>
      <c r="F111018">
        <v>125535</v>
      </c>
    </row>
    <row r="111019" spans="1:6" x14ac:dyDescent="0.25">
      <c r="A111019" t="s">
        <v>428208</v>
      </c>
      <c r="B111019" t="s">
        <v>428209</v>
      </c>
      <c r="C111019" t="s">
        <v>228889</v>
      </c>
      <c r="E111019" s="1">
        <v>40671</v>
      </c>
    </row>
    <row r="111020" spans="1:6" x14ac:dyDescent="0.25">
      <c r="A111020" t="s">
        <v>428210</v>
      </c>
      <c r="B111020" t="s">
        <v>428211</v>
      </c>
      <c r="C111020" t="s">
        <v>228873</v>
      </c>
      <c r="E111020" t="s">
        <v>193943</v>
      </c>
      <c r="F111020">
        <v>9300000</v>
      </c>
    </row>
    <row r="111021" spans="1:6" x14ac:dyDescent="0.25">
      <c r="A111021" t="s">
        <v>428212</v>
      </c>
      <c r="B111021" t="s">
        <v>428213</v>
      </c>
      <c r="C111021" t="s">
        <v>228909</v>
      </c>
      <c r="E111021" s="1">
        <v>42166</v>
      </c>
      <c r="F111021">
        <v>186596</v>
      </c>
    </row>
    <row r="111022" spans="1:6" x14ac:dyDescent="0.25">
      <c r="A111022" t="s">
        <v>428214</v>
      </c>
      <c r="B111022" t="s">
        <v>428215</v>
      </c>
      <c r="C111022" t="s">
        <v>228880</v>
      </c>
      <c r="E111022" t="s">
        <v>33458</v>
      </c>
      <c r="F111022">
        <v>400000</v>
      </c>
    </row>
    <row r="111023" spans="1:6" x14ac:dyDescent="0.25">
      <c r="A111023" t="s">
        <v>428216</v>
      </c>
      <c r="B111023" t="s">
        <v>428217</v>
      </c>
      <c r="C111023" t="s">
        <v>228880</v>
      </c>
      <c r="E111023" t="s">
        <v>26355</v>
      </c>
      <c r="F111023">
        <v>400000</v>
      </c>
    </row>
    <row r="111024" spans="1:6" x14ac:dyDescent="0.25">
      <c r="A111024" t="s">
        <v>428214</v>
      </c>
      <c r="B111024" t="s">
        <v>428218</v>
      </c>
      <c r="C111024" t="s">
        <v>228880</v>
      </c>
      <c r="E111024" s="1">
        <v>42069</v>
      </c>
      <c r="F111024">
        <v>1200000</v>
      </c>
    </row>
    <row r="111025" spans="1:6" x14ac:dyDescent="0.25">
      <c r="A111025" t="s">
        <v>428219</v>
      </c>
      <c r="B111025" t="s">
        <v>428220</v>
      </c>
      <c r="C111025" t="s">
        <v>228873</v>
      </c>
      <c r="D111025" t="s">
        <v>228877</v>
      </c>
      <c r="E111025" s="1">
        <v>39090</v>
      </c>
      <c r="F111025">
        <v>5000000</v>
      </c>
    </row>
    <row r="111026" spans="1:6" x14ac:dyDescent="0.25">
      <c r="A111026" t="s">
        <v>428221</v>
      </c>
      <c r="B111026" t="s">
        <v>428222</v>
      </c>
      <c r="C111026" t="s">
        <v>228873</v>
      </c>
      <c r="E111026" t="s">
        <v>233596</v>
      </c>
      <c r="F111026">
        <v>24000000</v>
      </c>
    </row>
    <row r="111027" spans="1:6" x14ac:dyDescent="0.25">
      <c r="A111027" t="s">
        <v>428223</v>
      </c>
      <c r="B111027" t="s">
        <v>428224</v>
      </c>
      <c r="C111027" t="s">
        <v>228873</v>
      </c>
      <c r="E111027" s="1">
        <v>40848</v>
      </c>
      <c r="F111027">
        <v>2000000</v>
      </c>
    </row>
    <row r="111028" spans="1:6" x14ac:dyDescent="0.25">
      <c r="A111028" t="s">
        <v>428221</v>
      </c>
      <c r="B111028" t="s">
        <v>428225</v>
      </c>
      <c r="C111028" t="s">
        <v>228873</v>
      </c>
      <c r="D111028" t="s">
        <v>228977</v>
      </c>
      <c r="E111028" t="s">
        <v>241217</v>
      </c>
      <c r="F111028">
        <v>20000000</v>
      </c>
    </row>
    <row r="111029" spans="1:6" x14ac:dyDescent="0.25">
      <c r="A111029" t="s">
        <v>428223</v>
      </c>
      <c r="B111029" t="s">
        <v>428226</v>
      </c>
      <c r="C111029" t="s">
        <v>228873</v>
      </c>
      <c r="E111029" s="1">
        <v>40360</v>
      </c>
      <c r="F111029">
        <v>5686159</v>
      </c>
    </row>
    <row r="111030" spans="1:6" x14ac:dyDescent="0.25">
      <c r="A111030" t="s">
        <v>428221</v>
      </c>
      <c r="B111030" t="s">
        <v>428227</v>
      </c>
      <c r="C111030" t="s">
        <v>228873</v>
      </c>
      <c r="E111030" s="1">
        <v>40794</v>
      </c>
      <c r="F111030">
        <v>4147504</v>
      </c>
    </row>
    <row r="111031" spans="1:6" x14ac:dyDescent="0.25">
      <c r="A111031" t="s">
        <v>428228</v>
      </c>
      <c r="B111031" t="s">
        <v>428229</v>
      </c>
      <c r="C111031" t="s">
        <v>228880</v>
      </c>
      <c r="E111031" s="1">
        <v>41647</v>
      </c>
      <c r="F111031">
        <v>20106</v>
      </c>
    </row>
    <row r="111032" spans="1:6" x14ac:dyDescent="0.25">
      <c r="A111032" t="s">
        <v>428230</v>
      </c>
      <c r="B111032" t="s">
        <v>428231</v>
      </c>
      <c r="C111032" t="s">
        <v>228873</v>
      </c>
      <c r="D111032" t="s">
        <v>228877</v>
      </c>
      <c r="E111032" t="s">
        <v>231614</v>
      </c>
      <c r="F111032">
        <v>1530000</v>
      </c>
    </row>
    <row r="111033" spans="1:6" x14ac:dyDescent="0.25">
      <c r="A111033" t="s">
        <v>428232</v>
      </c>
      <c r="B111033" t="s">
        <v>428233</v>
      </c>
      <c r="C111033" t="s">
        <v>228909</v>
      </c>
      <c r="E111033" t="s">
        <v>44946</v>
      </c>
      <c r="F111033">
        <v>400000</v>
      </c>
    </row>
    <row r="111034" spans="1:6" x14ac:dyDescent="0.25">
      <c r="A111034" t="s">
        <v>428234</v>
      </c>
      <c r="B111034" t="s">
        <v>428235</v>
      </c>
      <c r="C111034" t="s">
        <v>228873</v>
      </c>
      <c r="D111034" t="s">
        <v>228877</v>
      </c>
      <c r="E111034" s="1">
        <v>37998</v>
      </c>
    </row>
    <row r="111035" spans="1:6" x14ac:dyDescent="0.25">
      <c r="A111035" t="s">
        <v>428236</v>
      </c>
      <c r="B111035" t="s">
        <v>428237</v>
      </c>
      <c r="C111035" t="s">
        <v>228943</v>
      </c>
      <c r="E111035" t="s">
        <v>4668</v>
      </c>
      <c r="F111035">
        <v>75000</v>
      </c>
    </row>
    <row r="111036" spans="1:6" x14ac:dyDescent="0.25">
      <c r="A111036" t="s">
        <v>428238</v>
      </c>
      <c r="B111036" t="s">
        <v>428239</v>
      </c>
      <c r="C111036" t="s">
        <v>228943</v>
      </c>
      <c r="E111036" t="s">
        <v>4308</v>
      </c>
      <c r="F111036">
        <v>150000</v>
      </c>
    </row>
    <row r="111037" spans="1:6" x14ac:dyDescent="0.25">
      <c r="A111037" t="s">
        <v>428236</v>
      </c>
      <c r="B111037" t="s">
        <v>428240</v>
      </c>
      <c r="C111037" t="s">
        <v>228943</v>
      </c>
      <c r="E111037" s="1">
        <v>41648</v>
      </c>
      <c r="F111037">
        <v>100000</v>
      </c>
    </row>
    <row r="111038" spans="1:6" x14ac:dyDescent="0.25">
      <c r="A111038" t="s">
        <v>428241</v>
      </c>
      <c r="B111038" t="s">
        <v>428242</v>
      </c>
      <c r="C111038" t="s">
        <v>228880</v>
      </c>
      <c r="E111038" t="s">
        <v>16876</v>
      </c>
      <c r="F111038">
        <v>166700</v>
      </c>
    </row>
    <row r="111039" spans="1:6" x14ac:dyDescent="0.25">
      <c r="A111039" t="s">
        <v>428243</v>
      </c>
      <c r="B111039" t="s">
        <v>428244</v>
      </c>
      <c r="C111039" t="s">
        <v>228880</v>
      </c>
      <c r="E111039" s="1">
        <v>41275</v>
      </c>
      <c r="F111039">
        <v>1000000</v>
      </c>
    </row>
    <row r="111040" spans="1:6" x14ac:dyDescent="0.25">
      <c r="A111040" t="s">
        <v>428245</v>
      </c>
      <c r="B111040" t="s">
        <v>428246</v>
      </c>
      <c r="C111040" t="s">
        <v>228873</v>
      </c>
      <c r="D111040" t="s">
        <v>228877</v>
      </c>
      <c r="E111040" s="1">
        <v>41275</v>
      </c>
      <c r="F111040">
        <v>500000</v>
      </c>
    </row>
    <row r="111041" spans="1:6" x14ac:dyDescent="0.25">
      <c r="A111041" t="s">
        <v>428247</v>
      </c>
      <c r="B111041" t="s">
        <v>428248</v>
      </c>
      <c r="C111041" t="s">
        <v>228927</v>
      </c>
      <c r="E111041" s="1">
        <v>41548</v>
      </c>
      <c r="F111041">
        <v>1100000</v>
      </c>
    </row>
    <row r="111042" spans="1:6" x14ac:dyDescent="0.25">
      <c r="A111042" t="s">
        <v>428249</v>
      </c>
      <c r="B111042" t="s">
        <v>428250</v>
      </c>
      <c r="C111042" t="s">
        <v>228873</v>
      </c>
      <c r="D111042" t="s">
        <v>228877</v>
      </c>
      <c r="E111042" t="s">
        <v>8809</v>
      </c>
      <c r="F111042">
        <v>2586554</v>
      </c>
    </row>
    <row r="111043" spans="1:6" x14ac:dyDescent="0.25">
      <c r="A111043" t="s">
        <v>428251</v>
      </c>
      <c r="B111043" t="s">
        <v>428252</v>
      </c>
      <c r="C111043" t="s">
        <v>228880</v>
      </c>
      <c r="E111043" t="s">
        <v>111912</v>
      </c>
    </row>
    <row r="111044" spans="1:6" x14ac:dyDescent="0.25">
      <c r="A111044" t="s">
        <v>428249</v>
      </c>
      <c r="B111044" t="s">
        <v>428253</v>
      </c>
      <c r="C111044" t="s">
        <v>228880</v>
      </c>
      <c r="E111044" s="1">
        <v>40919</v>
      </c>
      <c r="F111044">
        <v>28000</v>
      </c>
    </row>
    <row r="111045" spans="1:6" x14ac:dyDescent="0.25">
      <c r="A111045" t="s">
        <v>428254</v>
      </c>
      <c r="B111045" t="s">
        <v>428255</v>
      </c>
      <c r="C111045" t="s">
        <v>228873</v>
      </c>
      <c r="D111045" t="s">
        <v>228877</v>
      </c>
      <c r="E111045" s="1">
        <v>42253</v>
      </c>
      <c r="F111045">
        <v>3366411</v>
      </c>
    </row>
    <row r="111046" spans="1:6" x14ac:dyDescent="0.25">
      <c r="A111046" t="s">
        <v>428256</v>
      </c>
      <c r="B111046" t="s">
        <v>428257</v>
      </c>
      <c r="C111046" t="s">
        <v>228880</v>
      </c>
      <c r="E111046" s="1">
        <v>41497</v>
      </c>
      <c r="F111046">
        <v>1286600</v>
      </c>
    </row>
    <row r="111047" spans="1:6" x14ac:dyDescent="0.25">
      <c r="A111047" t="s">
        <v>428258</v>
      </c>
      <c r="B111047" t="s">
        <v>428259</v>
      </c>
      <c r="C111047" t="s">
        <v>228880</v>
      </c>
      <c r="E111047" s="1">
        <v>42253</v>
      </c>
      <c r="F111047">
        <v>120000</v>
      </c>
    </row>
    <row r="111048" spans="1:6" x14ac:dyDescent="0.25">
      <c r="A111048" t="s">
        <v>428260</v>
      </c>
      <c r="B111048" t="s">
        <v>428261</v>
      </c>
      <c r="C111048" t="s">
        <v>228880</v>
      </c>
      <c r="E111048" t="s">
        <v>28173</v>
      </c>
      <c r="F111048">
        <v>12048</v>
      </c>
    </row>
    <row r="111049" spans="1:6" x14ac:dyDescent="0.25">
      <c r="A111049" t="s">
        <v>428262</v>
      </c>
      <c r="B111049" t="s">
        <v>428263</v>
      </c>
      <c r="C111049" t="s">
        <v>228880</v>
      </c>
      <c r="E111049" s="1">
        <v>41649</v>
      </c>
      <c r="F111049">
        <v>50000</v>
      </c>
    </row>
    <row r="111050" spans="1:6" x14ac:dyDescent="0.25">
      <c r="A111050" t="s">
        <v>428264</v>
      </c>
      <c r="B111050" t="s">
        <v>428265</v>
      </c>
      <c r="C111050" t="s">
        <v>228880</v>
      </c>
      <c r="E111050" s="1">
        <v>41982</v>
      </c>
    </row>
    <row r="111051" spans="1:6" x14ac:dyDescent="0.25">
      <c r="A111051" t="s">
        <v>428266</v>
      </c>
      <c r="B111051" t="s">
        <v>428267</v>
      </c>
      <c r="C111051" t="s">
        <v>228880</v>
      </c>
      <c r="E111051" t="s">
        <v>10063</v>
      </c>
    </row>
    <row r="111052" spans="1:6" x14ac:dyDescent="0.25">
      <c r="A111052" t="s">
        <v>428268</v>
      </c>
      <c r="B111052" t="s">
        <v>428269</v>
      </c>
      <c r="C111052" t="s">
        <v>228873</v>
      </c>
      <c r="D111052" t="s">
        <v>228877</v>
      </c>
      <c r="E111052" t="s">
        <v>1240</v>
      </c>
      <c r="F111052">
        <v>1000000</v>
      </c>
    </row>
    <row r="111053" spans="1:6" x14ac:dyDescent="0.25">
      <c r="A111053" t="s">
        <v>428270</v>
      </c>
      <c r="B111053" t="s">
        <v>428271</v>
      </c>
      <c r="C111053" t="s">
        <v>228943</v>
      </c>
      <c r="E111053" t="s">
        <v>51586</v>
      </c>
    </row>
    <row r="111054" spans="1:6" x14ac:dyDescent="0.25">
      <c r="A111054" t="s">
        <v>428268</v>
      </c>
      <c r="B111054" t="s">
        <v>428272</v>
      </c>
      <c r="C111054" t="s">
        <v>228873</v>
      </c>
      <c r="D111054" t="s">
        <v>228874</v>
      </c>
      <c r="E111054" t="s">
        <v>13203</v>
      </c>
      <c r="F111054">
        <v>4000000</v>
      </c>
    </row>
    <row r="111055" spans="1:6" x14ac:dyDescent="0.25">
      <c r="A111055" t="s">
        <v>428270</v>
      </c>
      <c r="B111055" t="s">
        <v>428273</v>
      </c>
      <c r="C111055" t="s">
        <v>228873</v>
      </c>
      <c r="D111055" t="s">
        <v>228877</v>
      </c>
      <c r="E111055" t="s">
        <v>27934</v>
      </c>
      <c r="F111055">
        <v>3000000</v>
      </c>
    </row>
    <row r="111056" spans="1:6" x14ac:dyDescent="0.25">
      <c r="A111056" t="s">
        <v>428268</v>
      </c>
      <c r="B111056" t="s">
        <v>428274</v>
      </c>
      <c r="C111056" t="s">
        <v>228943</v>
      </c>
      <c r="E111056" t="s">
        <v>27944</v>
      </c>
      <c r="F111056">
        <v>900000</v>
      </c>
    </row>
    <row r="111057" spans="1:6" x14ac:dyDescent="0.25">
      <c r="A111057" t="s">
        <v>428275</v>
      </c>
      <c r="B111057" t="s">
        <v>428276</v>
      </c>
      <c r="C111057" t="s">
        <v>229311</v>
      </c>
      <c r="E111057" s="1">
        <v>41556</v>
      </c>
      <c r="F111057">
        <v>15000000</v>
      </c>
    </row>
    <row r="111058" spans="1:6" x14ac:dyDescent="0.25">
      <c r="A111058" t="s">
        <v>428277</v>
      </c>
      <c r="B111058" t="s">
        <v>428278</v>
      </c>
      <c r="C111058" t="s">
        <v>228873</v>
      </c>
      <c r="E111058" t="s">
        <v>235338</v>
      </c>
      <c r="F111058">
        <v>20000000</v>
      </c>
    </row>
    <row r="111059" spans="1:6" x14ac:dyDescent="0.25">
      <c r="A111059" t="s">
        <v>428275</v>
      </c>
      <c r="B111059" t="s">
        <v>428279</v>
      </c>
      <c r="C111059" t="s">
        <v>228873</v>
      </c>
      <c r="D111059" t="s">
        <v>229524</v>
      </c>
      <c r="E111059" s="1">
        <v>41556</v>
      </c>
      <c r="F111059">
        <v>10000000</v>
      </c>
    </row>
    <row r="111060" spans="1:6" x14ac:dyDescent="0.25">
      <c r="A111060" t="s">
        <v>428280</v>
      </c>
      <c r="B111060" t="s">
        <v>428281</v>
      </c>
      <c r="C111060" t="s">
        <v>228880</v>
      </c>
      <c r="E111060" t="s">
        <v>52748</v>
      </c>
      <c r="F111060">
        <v>1250000</v>
      </c>
    </row>
    <row r="111061" spans="1:6" x14ac:dyDescent="0.25">
      <c r="A111061" t="s">
        <v>428282</v>
      </c>
      <c r="B111061" t="s">
        <v>428283</v>
      </c>
      <c r="C111061" t="s">
        <v>228873</v>
      </c>
      <c r="D111061" t="s">
        <v>228877</v>
      </c>
      <c r="E111061" s="1">
        <v>41731</v>
      </c>
      <c r="F111061">
        <v>1929900</v>
      </c>
    </row>
    <row r="111062" spans="1:6" x14ac:dyDescent="0.25">
      <c r="A111062" t="s">
        <v>428284</v>
      </c>
      <c r="B111062" t="s">
        <v>428285</v>
      </c>
      <c r="C111062" t="s">
        <v>228880</v>
      </c>
      <c r="E111062" t="s">
        <v>49572</v>
      </c>
      <c r="F111062">
        <v>40000</v>
      </c>
    </row>
    <row r="111063" spans="1:6" x14ac:dyDescent="0.25">
      <c r="A111063" t="s">
        <v>428286</v>
      </c>
      <c r="B111063" t="s">
        <v>428287</v>
      </c>
      <c r="C111063" t="s">
        <v>228880</v>
      </c>
      <c r="E111063" s="1">
        <v>40917</v>
      </c>
    </row>
    <row r="111064" spans="1:6" x14ac:dyDescent="0.25">
      <c r="A111064" t="s">
        <v>428288</v>
      </c>
      <c r="B111064" t="s">
        <v>428289</v>
      </c>
      <c r="C111064" t="s">
        <v>228880</v>
      </c>
      <c r="E111064" t="s">
        <v>12307</v>
      </c>
      <c r="F111064">
        <v>2000000</v>
      </c>
    </row>
    <row r="111065" spans="1:6" x14ac:dyDescent="0.25">
      <c r="A111065" t="s">
        <v>428290</v>
      </c>
      <c r="B111065" t="s">
        <v>428291</v>
      </c>
      <c r="C111065" t="s">
        <v>228873</v>
      </c>
      <c r="E111065" t="s">
        <v>204650</v>
      </c>
      <c r="F111065">
        <v>1710544</v>
      </c>
    </row>
    <row r="111066" spans="1:6" x14ac:dyDescent="0.25">
      <c r="A111066" t="s">
        <v>428292</v>
      </c>
      <c r="B111066" t="s">
        <v>428293</v>
      </c>
      <c r="C111066" t="s">
        <v>228873</v>
      </c>
      <c r="E111066" s="1">
        <v>42134</v>
      </c>
      <c r="F111066">
        <v>13372313</v>
      </c>
    </row>
    <row r="111067" spans="1:6" x14ac:dyDescent="0.25">
      <c r="A111067" t="s">
        <v>428294</v>
      </c>
      <c r="B111067" t="s">
        <v>428295</v>
      </c>
      <c r="C111067" t="s">
        <v>228873</v>
      </c>
      <c r="D111067" t="s">
        <v>228874</v>
      </c>
      <c r="E111067" s="1">
        <v>41740</v>
      </c>
      <c r="F111067">
        <v>900000</v>
      </c>
    </row>
    <row r="111068" spans="1:6" x14ac:dyDescent="0.25">
      <c r="A111068" t="s">
        <v>428292</v>
      </c>
      <c r="B111068" t="s">
        <v>428296</v>
      </c>
      <c r="C111068" t="s">
        <v>228873</v>
      </c>
      <c r="D111068" t="s">
        <v>228874</v>
      </c>
      <c r="E111068" t="s">
        <v>230639</v>
      </c>
      <c r="F111068">
        <v>11000000</v>
      </c>
    </row>
    <row r="111069" spans="1:6" x14ac:dyDescent="0.25">
      <c r="A111069" t="s">
        <v>428294</v>
      </c>
      <c r="B111069" t="s">
        <v>428297</v>
      </c>
      <c r="C111069" t="s">
        <v>228873</v>
      </c>
      <c r="D111069" t="s">
        <v>228874</v>
      </c>
      <c r="E111069" t="s">
        <v>57764</v>
      </c>
      <c r="F111069">
        <v>5000000</v>
      </c>
    </row>
    <row r="111070" spans="1:6" x14ac:dyDescent="0.25">
      <c r="A111070" t="s">
        <v>428292</v>
      </c>
      <c r="B111070" t="s">
        <v>428298</v>
      </c>
      <c r="C111070" t="s">
        <v>228880</v>
      </c>
      <c r="E111070" t="s">
        <v>23109</v>
      </c>
      <c r="F111070">
        <v>2000001</v>
      </c>
    </row>
    <row r="111071" spans="1:6" x14ac:dyDescent="0.25">
      <c r="A111071" t="s">
        <v>428299</v>
      </c>
      <c r="B111071" t="s">
        <v>428300</v>
      </c>
      <c r="C111071" t="s">
        <v>228880</v>
      </c>
      <c r="E111071" s="1">
        <v>40554</v>
      </c>
      <c r="F111071">
        <v>163524</v>
      </c>
    </row>
    <row r="111072" spans="1:6" x14ac:dyDescent="0.25">
      <c r="A111072" t="s">
        <v>428301</v>
      </c>
      <c r="B111072" t="s">
        <v>428302</v>
      </c>
      <c r="C111072" t="s">
        <v>228873</v>
      </c>
      <c r="E111072" s="1">
        <v>41587</v>
      </c>
      <c r="F111072">
        <v>750001</v>
      </c>
    </row>
    <row r="111073" spans="1:6" x14ac:dyDescent="0.25">
      <c r="A111073" t="s">
        <v>428303</v>
      </c>
      <c r="B111073" t="s">
        <v>428304</v>
      </c>
      <c r="C111073" t="s">
        <v>228873</v>
      </c>
      <c r="D111073" t="s">
        <v>228877</v>
      </c>
      <c r="E111073" t="s">
        <v>30110</v>
      </c>
      <c r="F111073">
        <v>3000000</v>
      </c>
    </row>
    <row r="111074" spans="1:6" x14ac:dyDescent="0.25">
      <c r="A111074" t="s">
        <v>428301</v>
      </c>
      <c r="B111074" t="s">
        <v>428305</v>
      </c>
      <c r="C111074" t="s">
        <v>228873</v>
      </c>
      <c r="E111074" s="1">
        <v>41369</v>
      </c>
      <c r="F111074">
        <v>5000000</v>
      </c>
    </row>
    <row r="111075" spans="1:6" x14ac:dyDescent="0.25">
      <c r="A111075" t="s">
        <v>428303</v>
      </c>
      <c r="B111075" t="s">
        <v>428306</v>
      </c>
      <c r="C111075" t="s">
        <v>228889</v>
      </c>
      <c r="E111075" t="s">
        <v>6722</v>
      </c>
    </row>
    <row r="111076" spans="1:6" x14ac:dyDescent="0.25">
      <c r="A111076" t="s">
        <v>428301</v>
      </c>
      <c r="B111076" t="s">
        <v>428307</v>
      </c>
      <c r="C111076" t="s">
        <v>228880</v>
      </c>
      <c r="E111076" t="s">
        <v>49719</v>
      </c>
      <c r="F111076">
        <v>1703774</v>
      </c>
    </row>
    <row r="111077" spans="1:6" x14ac:dyDescent="0.25">
      <c r="A111077" t="s">
        <v>428303</v>
      </c>
      <c r="B111077" t="s">
        <v>428308</v>
      </c>
      <c r="C111077" t="s">
        <v>228873</v>
      </c>
      <c r="D111077" t="s">
        <v>228874</v>
      </c>
      <c r="E111077" t="s">
        <v>8104</v>
      </c>
      <c r="F111077">
        <v>9000000</v>
      </c>
    </row>
    <row r="111078" spans="1:6" x14ac:dyDescent="0.25">
      <c r="A111078" t="s">
        <v>428309</v>
      </c>
      <c r="B111078" t="s">
        <v>428310</v>
      </c>
      <c r="C111078" t="s">
        <v>228927</v>
      </c>
      <c r="E111078" t="s">
        <v>132987</v>
      </c>
      <c r="F111078">
        <v>130000</v>
      </c>
    </row>
    <row r="111079" spans="1:6" x14ac:dyDescent="0.25">
      <c r="A111079" t="s">
        <v>428311</v>
      </c>
      <c r="B111079" t="s">
        <v>428312</v>
      </c>
      <c r="C111079" t="s">
        <v>228880</v>
      </c>
      <c r="E111079" s="1">
        <v>40179</v>
      </c>
    </row>
    <row r="111080" spans="1:6" x14ac:dyDescent="0.25">
      <c r="A111080" t="s">
        <v>428313</v>
      </c>
      <c r="B111080" t="s">
        <v>428314</v>
      </c>
      <c r="C111080" t="s">
        <v>228943</v>
      </c>
      <c r="E111080" s="1">
        <v>41041</v>
      </c>
      <c r="F111080">
        <v>420000</v>
      </c>
    </row>
    <row r="111081" spans="1:6" x14ac:dyDescent="0.25">
      <c r="A111081" t="s">
        <v>428315</v>
      </c>
      <c r="B111081" t="s">
        <v>428316</v>
      </c>
      <c r="C111081" t="s">
        <v>228880</v>
      </c>
      <c r="E111081" s="1">
        <v>40820</v>
      </c>
      <c r="F111081">
        <v>200000</v>
      </c>
    </row>
    <row r="111082" spans="1:6" x14ac:dyDescent="0.25">
      <c r="A111082" t="s">
        <v>428317</v>
      </c>
      <c r="B111082" t="s">
        <v>428318</v>
      </c>
      <c r="C111082" t="s">
        <v>228880</v>
      </c>
      <c r="E111082" s="1">
        <v>41283</v>
      </c>
      <c r="F111082">
        <v>1200000</v>
      </c>
    </row>
    <row r="111083" spans="1:6" x14ac:dyDescent="0.25">
      <c r="A111083" t="s">
        <v>428319</v>
      </c>
      <c r="B111083" t="s">
        <v>428320</v>
      </c>
      <c r="C111083" t="s">
        <v>228880</v>
      </c>
      <c r="E111083" s="1">
        <v>41650</v>
      </c>
    </row>
    <row r="111084" spans="1:6" x14ac:dyDescent="0.25">
      <c r="A111084" t="s">
        <v>428317</v>
      </c>
      <c r="B111084" t="s">
        <v>428321</v>
      </c>
      <c r="C111084" t="s">
        <v>228880</v>
      </c>
      <c r="E111084" s="1">
        <v>42347</v>
      </c>
      <c r="F111084">
        <v>2500000</v>
      </c>
    </row>
    <row r="111085" spans="1:6" x14ac:dyDescent="0.25">
      <c r="A111085" t="s">
        <v>428322</v>
      </c>
      <c r="B111085" t="s">
        <v>428323</v>
      </c>
      <c r="C111085" t="s">
        <v>228873</v>
      </c>
      <c r="D111085" t="s">
        <v>229145</v>
      </c>
      <c r="E111085" s="1">
        <v>42069</v>
      </c>
      <c r="F111085">
        <v>500000000</v>
      </c>
    </row>
    <row r="111086" spans="1:6" x14ac:dyDescent="0.25">
      <c r="A111086" t="s">
        <v>428324</v>
      </c>
      <c r="B111086" t="s">
        <v>428325</v>
      </c>
      <c r="C111086" t="s">
        <v>228943</v>
      </c>
      <c r="E111086" t="s">
        <v>231283</v>
      </c>
      <c r="F111086">
        <v>1700000</v>
      </c>
    </row>
    <row r="111087" spans="1:6" x14ac:dyDescent="0.25">
      <c r="A111087" t="s">
        <v>428322</v>
      </c>
      <c r="B111087" t="s">
        <v>428326</v>
      </c>
      <c r="C111087" t="s">
        <v>228873</v>
      </c>
      <c r="D111087" t="s">
        <v>228977</v>
      </c>
      <c r="E111087" t="s">
        <v>70307</v>
      </c>
      <c r="F111087">
        <v>50000000</v>
      </c>
    </row>
    <row r="111088" spans="1:6" x14ac:dyDescent="0.25">
      <c r="A111088" t="s">
        <v>428324</v>
      </c>
      <c r="B111088" t="s">
        <v>428327</v>
      </c>
      <c r="C111088" t="s">
        <v>228873</v>
      </c>
      <c r="D111088" t="s">
        <v>228874</v>
      </c>
      <c r="E111088" t="s">
        <v>1355</v>
      </c>
      <c r="F111088">
        <v>19000000</v>
      </c>
    </row>
    <row r="111089" spans="1:6" x14ac:dyDescent="0.25">
      <c r="A111089" t="s">
        <v>428322</v>
      </c>
      <c r="B111089" t="s">
        <v>428328</v>
      </c>
      <c r="C111089" t="s">
        <v>228873</v>
      </c>
      <c r="D111089" t="s">
        <v>228877</v>
      </c>
      <c r="E111089" t="s">
        <v>2259</v>
      </c>
      <c r="F111089">
        <v>8000000</v>
      </c>
    </row>
    <row r="111090" spans="1:6" x14ac:dyDescent="0.25">
      <c r="A111090" t="s">
        <v>428329</v>
      </c>
      <c r="B111090" t="s">
        <v>428330</v>
      </c>
      <c r="C111090" t="s">
        <v>228880</v>
      </c>
      <c r="E111090" s="1">
        <v>38718</v>
      </c>
      <c r="F111090">
        <v>100000</v>
      </c>
    </row>
    <row r="111091" spans="1:6" x14ac:dyDescent="0.25">
      <c r="A111091" t="s">
        <v>428331</v>
      </c>
      <c r="B111091" t="s">
        <v>428332</v>
      </c>
      <c r="C111091" t="s">
        <v>228919</v>
      </c>
      <c r="E111091" s="1">
        <v>41821</v>
      </c>
      <c r="F111091">
        <v>1000000</v>
      </c>
    </row>
    <row r="111092" spans="1:6" x14ac:dyDescent="0.25">
      <c r="A111092" t="s">
        <v>428333</v>
      </c>
      <c r="B111092" t="s">
        <v>428334</v>
      </c>
      <c r="C111092" t="s">
        <v>228873</v>
      </c>
      <c r="E111092" t="s">
        <v>13875</v>
      </c>
      <c r="F111092">
        <v>158750</v>
      </c>
    </row>
    <row r="111093" spans="1:6" x14ac:dyDescent="0.25">
      <c r="A111093" t="s">
        <v>428331</v>
      </c>
      <c r="B111093" t="s">
        <v>428335</v>
      </c>
      <c r="C111093" t="s">
        <v>228943</v>
      </c>
      <c r="E111093" t="s">
        <v>12427</v>
      </c>
      <c r="F111093">
        <v>400000</v>
      </c>
    </row>
    <row r="111094" spans="1:6" x14ac:dyDescent="0.25">
      <c r="A111094" t="s">
        <v>428333</v>
      </c>
      <c r="B111094" t="s">
        <v>428336</v>
      </c>
      <c r="C111094" t="s">
        <v>228873</v>
      </c>
      <c r="D111094" t="s">
        <v>228877</v>
      </c>
      <c r="E111094" t="s">
        <v>40856</v>
      </c>
      <c r="F111094">
        <v>400000</v>
      </c>
    </row>
    <row r="111095" spans="1:6" x14ac:dyDescent="0.25">
      <c r="A111095" t="s">
        <v>428337</v>
      </c>
      <c r="B111095" t="s">
        <v>428338</v>
      </c>
      <c r="C111095" t="s">
        <v>228909</v>
      </c>
      <c r="E111095" t="s">
        <v>25294</v>
      </c>
    </row>
    <row r="111096" spans="1:6" x14ac:dyDescent="0.25">
      <c r="A111096" t="s">
        <v>428339</v>
      </c>
      <c r="B111096" t="s">
        <v>428340</v>
      </c>
      <c r="C111096" t="s">
        <v>228889</v>
      </c>
      <c r="E111096" t="s">
        <v>217757</v>
      </c>
    </row>
    <row r="111097" spans="1:6" x14ac:dyDescent="0.25">
      <c r="A111097" t="s">
        <v>428341</v>
      </c>
      <c r="B111097" t="s">
        <v>428342</v>
      </c>
      <c r="C111097" t="s">
        <v>228873</v>
      </c>
      <c r="E111097" t="s">
        <v>66583</v>
      </c>
    </row>
    <row r="111098" spans="1:6" x14ac:dyDescent="0.25">
      <c r="A111098" t="s">
        <v>428343</v>
      </c>
      <c r="B111098" t="s">
        <v>428344</v>
      </c>
      <c r="C111098" t="s">
        <v>228880</v>
      </c>
      <c r="E111098" s="1">
        <v>38718</v>
      </c>
      <c r="F111098">
        <v>1000000</v>
      </c>
    </row>
    <row r="111099" spans="1:6" x14ac:dyDescent="0.25">
      <c r="A111099" t="s">
        <v>428345</v>
      </c>
      <c r="B111099" t="s">
        <v>428346</v>
      </c>
      <c r="C111099" t="s">
        <v>228873</v>
      </c>
      <c r="D111099" t="s">
        <v>228874</v>
      </c>
      <c r="E111099" s="1">
        <v>41403</v>
      </c>
      <c r="F111099">
        <v>15000000</v>
      </c>
    </row>
    <row r="111100" spans="1:6" x14ac:dyDescent="0.25">
      <c r="A111100" t="s">
        <v>428347</v>
      </c>
      <c r="B111100" t="s">
        <v>428348</v>
      </c>
      <c r="C111100" t="s">
        <v>228880</v>
      </c>
      <c r="E111100" t="s">
        <v>45563</v>
      </c>
      <c r="F111100">
        <v>150000</v>
      </c>
    </row>
    <row r="111101" spans="1:6" x14ac:dyDescent="0.25">
      <c r="A111101" t="s">
        <v>428349</v>
      </c>
      <c r="B111101" t="s">
        <v>428350</v>
      </c>
      <c r="C111101" t="s">
        <v>228873</v>
      </c>
      <c r="E111101" t="s">
        <v>67590</v>
      </c>
      <c r="F111101">
        <v>652688</v>
      </c>
    </row>
    <row r="111102" spans="1:6" x14ac:dyDescent="0.25">
      <c r="A111102" t="s">
        <v>428351</v>
      </c>
      <c r="B111102" t="s">
        <v>428352</v>
      </c>
      <c r="C111102" t="s">
        <v>228880</v>
      </c>
      <c r="E111102" s="1">
        <v>40913</v>
      </c>
    </row>
    <row r="111103" spans="1:6" x14ac:dyDescent="0.25">
      <c r="A111103" t="s">
        <v>428353</v>
      </c>
      <c r="B111103" t="s">
        <v>428354</v>
      </c>
      <c r="C111103" t="s">
        <v>229045</v>
      </c>
      <c r="E111103" s="1">
        <v>40909</v>
      </c>
    </row>
    <row r="111104" spans="1:6" x14ac:dyDescent="0.25">
      <c r="A111104" t="s">
        <v>428355</v>
      </c>
      <c r="B111104" t="s">
        <v>428356</v>
      </c>
      <c r="C111104" t="s">
        <v>228943</v>
      </c>
      <c r="E111104" t="s">
        <v>6722</v>
      </c>
      <c r="F111104">
        <v>4000000</v>
      </c>
    </row>
    <row r="111105" spans="1:6" x14ac:dyDescent="0.25">
      <c r="A111105" t="s">
        <v>428357</v>
      </c>
      <c r="B111105" t="s">
        <v>428358</v>
      </c>
      <c r="C111105" t="s">
        <v>228880</v>
      </c>
      <c r="E111105" s="1">
        <v>40549</v>
      </c>
      <c r="F111105">
        <v>470000</v>
      </c>
    </row>
    <row r="111106" spans="1:6" x14ac:dyDescent="0.25">
      <c r="A111106" t="s">
        <v>428359</v>
      </c>
      <c r="B111106" t="s">
        <v>428360</v>
      </c>
      <c r="C111106" t="s">
        <v>228880</v>
      </c>
      <c r="E111106" s="1">
        <v>40913</v>
      </c>
      <c r="F111106">
        <v>830000</v>
      </c>
    </row>
    <row r="111107" spans="1:6" x14ac:dyDescent="0.25">
      <c r="A111107" t="s">
        <v>428361</v>
      </c>
      <c r="B111107" t="s">
        <v>428362</v>
      </c>
      <c r="C111107" t="s">
        <v>228880</v>
      </c>
      <c r="E111107" t="s">
        <v>21745</v>
      </c>
    </row>
    <row r="111108" spans="1:6" x14ac:dyDescent="0.25">
      <c r="A111108" t="s">
        <v>428363</v>
      </c>
      <c r="B111108" t="s">
        <v>428364</v>
      </c>
      <c r="C111108" t="s">
        <v>228880</v>
      </c>
      <c r="E111108" t="s">
        <v>92556</v>
      </c>
      <c r="F111108">
        <v>100000</v>
      </c>
    </row>
    <row r="111109" spans="1:6" x14ac:dyDescent="0.25">
      <c r="A111109" t="s">
        <v>428365</v>
      </c>
      <c r="B111109" t="s">
        <v>428366</v>
      </c>
      <c r="C111109" t="s">
        <v>228880</v>
      </c>
      <c r="E111109" s="1">
        <v>40554</v>
      </c>
      <c r="F111109">
        <v>1000000</v>
      </c>
    </row>
    <row r="111110" spans="1:6" x14ac:dyDescent="0.25">
      <c r="A111110" t="s">
        <v>428367</v>
      </c>
      <c r="B111110" t="s">
        <v>428368</v>
      </c>
      <c r="C111110" t="s">
        <v>228880</v>
      </c>
      <c r="E111110" s="1">
        <v>41281</v>
      </c>
      <c r="F111110">
        <v>10000</v>
      </c>
    </row>
    <row r="111111" spans="1:6" x14ac:dyDescent="0.25">
      <c r="A111111" t="s">
        <v>428369</v>
      </c>
      <c r="B111111" t="s">
        <v>428370</v>
      </c>
      <c r="C111111" t="s">
        <v>228880</v>
      </c>
      <c r="E111111" s="1">
        <v>41282</v>
      </c>
      <c r="F111111">
        <v>500000</v>
      </c>
    </row>
    <row r="111112" spans="1:6" x14ac:dyDescent="0.25">
      <c r="A111112" t="s">
        <v>428371</v>
      </c>
      <c r="B111112" t="s">
        <v>428372</v>
      </c>
      <c r="C111112" t="s">
        <v>228943</v>
      </c>
      <c r="E111112" t="s">
        <v>64368</v>
      </c>
      <c r="F111112">
        <v>470000</v>
      </c>
    </row>
    <row r="111113" spans="1:6" x14ac:dyDescent="0.25">
      <c r="A111113" t="s">
        <v>428373</v>
      </c>
      <c r="B111113" t="s">
        <v>428374</v>
      </c>
      <c r="C111113" t="s">
        <v>228873</v>
      </c>
      <c r="D111113" t="s">
        <v>228977</v>
      </c>
      <c r="E111113" t="s">
        <v>238929</v>
      </c>
      <c r="F111113">
        <v>5300000</v>
      </c>
    </row>
    <row r="111114" spans="1:6" x14ac:dyDescent="0.25">
      <c r="A111114" t="s">
        <v>428375</v>
      </c>
      <c r="B111114" t="s">
        <v>428376</v>
      </c>
      <c r="C111114" t="s">
        <v>228880</v>
      </c>
      <c r="E111114" t="s">
        <v>236459</v>
      </c>
      <c r="F111114">
        <v>531020</v>
      </c>
    </row>
    <row r="111115" spans="1:6" x14ac:dyDescent="0.25">
      <c r="A111115" t="s">
        <v>428377</v>
      </c>
      <c r="B111115" t="s">
        <v>428378</v>
      </c>
      <c r="C111115" t="s">
        <v>228873</v>
      </c>
      <c r="D111115" t="s">
        <v>228877</v>
      </c>
      <c r="E111115" t="s">
        <v>60532</v>
      </c>
      <c r="F111115">
        <v>1000000</v>
      </c>
    </row>
    <row r="111116" spans="1:6" x14ac:dyDescent="0.25">
      <c r="A111116" t="s">
        <v>428379</v>
      </c>
      <c r="B111116" t="s">
        <v>428380</v>
      </c>
      <c r="C111116" t="s">
        <v>228943</v>
      </c>
      <c r="E111116" s="1">
        <v>38718</v>
      </c>
    </row>
    <row r="111117" spans="1:6" x14ac:dyDescent="0.25">
      <c r="A111117" t="s">
        <v>428377</v>
      </c>
      <c r="B111117" t="s">
        <v>428381</v>
      </c>
      <c r="C111117" t="s">
        <v>228873</v>
      </c>
      <c r="E111117" s="1">
        <v>39083</v>
      </c>
      <c r="F111117">
        <v>395100</v>
      </c>
    </row>
    <row r="111118" spans="1:6" x14ac:dyDescent="0.25">
      <c r="A111118" t="s">
        <v>428382</v>
      </c>
      <c r="B111118" t="s">
        <v>428383</v>
      </c>
      <c r="C111118" t="s">
        <v>228880</v>
      </c>
      <c r="E111118" t="s">
        <v>174275</v>
      </c>
      <c r="F111118">
        <v>200000</v>
      </c>
    </row>
    <row r="111119" spans="1:6" x14ac:dyDescent="0.25">
      <c r="A111119" t="s">
        <v>428384</v>
      </c>
      <c r="B111119" t="s">
        <v>428385</v>
      </c>
      <c r="C111119" t="s">
        <v>228873</v>
      </c>
      <c r="D111119" t="s">
        <v>228977</v>
      </c>
      <c r="E111119" s="1">
        <v>39850</v>
      </c>
      <c r="F111119">
        <v>10000000</v>
      </c>
    </row>
    <row r="111120" spans="1:6" x14ac:dyDescent="0.25">
      <c r="A111120" t="s">
        <v>428386</v>
      </c>
      <c r="B111120" t="s">
        <v>428387</v>
      </c>
      <c r="C111120" t="s">
        <v>228873</v>
      </c>
      <c r="E111120" t="s">
        <v>7131</v>
      </c>
      <c r="F111120">
        <v>3500000</v>
      </c>
    </row>
    <row r="111121" spans="1:6" x14ac:dyDescent="0.25">
      <c r="A111121" t="s">
        <v>428384</v>
      </c>
      <c r="B111121" t="s">
        <v>428388</v>
      </c>
      <c r="C111121" t="s">
        <v>228880</v>
      </c>
      <c r="E111121" s="1">
        <v>37987</v>
      </c>
      <c r="F111121">
        <v>1000000</v>
      </c>
    </row>
    <row r="111122" spans="1:6" x14ac:dyDescent="0.25">
      <c r="A111122" t="s">
        <v>428386</v>
      </c>
      <c r="B111122" t="s">
        <v>428389</v>
      </c>
      <c r="C111122" t="s">
        <v>228873</v>
      </c>
      <c r="D111122" t="s">
        <v>228874</v>
      </c>
      <c r="E111122" s="1">
        <v>39724</v>
      </c>
      <c r="F111122">
        <v>18000000</v>
      </c>
    </row>
    <row r="111123" spans="1:6" x14ac:dyDescent="0.25">
      <c r="A111123" t="s">
        <v>428384</v>
      </c>
      <c r="B111123" t="s">
        <v>428390</v>
      </c>
      <c r="C111123" t="s">
        <v>228927</v>
      </c>
      <c r="E111123" s="1">
        <v>41619</v>
      </c>
      <c r="F111123">
        <v>1000000</v>
      </c>
    </row>
    <row r="111124" spans="1:6" x14ac:dyDescent="0.25">
      <c r="A111124" t="s">
        <v>428386</v>
      </c>
      <c r="B111124" t="s">
        <v>428391</v>
      </c>
      <c r="C111124" t="s">
        <v>228927</v>
      </c>
      <c r="E111124" t="s">
        <v>47767</v>
      </c>
      <c r="F111124">
        <v>3800000</v>
      </c>
    </row>
    <row r="111125" spans="1:6" x14ac:dyDescent="0.25">
      <c r="A111125" t="s">
        <v>428384</v>
      </c>
      <c r="B111125" t="s">
        <v>428392</v>
      </c>
      <c r="C111125" t="s">
        <v>228873</v>
      </c>
      <c r="D111125" t="s">
        <v>228977</v>
      </c>
      <c r="E111125" s="1">
        <v>39968</v>
      </c>
      <c r="F111125">
        <v>10000000</v>
      </c>
    </row>
    <row r="111126" spans="1:6" x14ac:dyDescent="0.25">
      <c r="A111126" t="s">
        <v>428386</v>
      </c>
      <c r="B111126" t="s">
        <v>428393</v>
      </c>
      <c r="C111126" t="s">
        <v>228927</v>
      </c>
      <c r="E111126" s="1">
        <v>41582</v>
      </c>
      <c r="F111126">
        <v>3000000</v>
      </c>
    </row>
    <row r="111127" spans="1:6" x14ac:dyDescent="0.25">
      <c r="A111127" t="s">
        <v>428384</v>
      </c>
      <c r="B111127" t="s">
        <v>428394</v>
      </c>
      <c r="C111127" t="s">
        <v>228873</v>
      </c>
      <c r="D111127" t="s">
        <v>228877</v>
      </c>
      <c r="E111127" t="s">
        <v>168101</v>
      </c>
      <c r="F111127">
        <v>6500000</v>
      </c>
    </row>
    <row r="111128" spans="1:6" x14ac:dyDescent="0.25">
      <c r="A111128" t="s">
        <v>428386</v>
      </c>
      <c r="B111128" t="s">
        <v>428395</v>
      </c>
      <c r="C111128" t="s">
        <v>228873</v>
      </c>
      <c r="E111128" t="s">
        <v>5500</v>
      </c>
      <c r="F111128">
        <v>5999999</v>
      </c>
    </row>
    <row r="111129" spans="1:6" x14ac:dyDescent="0.25">
      <c r="A111129" t="s">
        <v>428384</v>
      </c>
      <c r="B111129" t="s">
        <v>428396</v>
      </c>
      <c r="C111129" t="s">
        <v>228873</v>
      </c>
      <c r="E111129" s="1">
        <v>41950</v>
      </c>
      <c r="F111129">
        <v>7999999</v>
      </c>
    </row>
    <row r="111130" spans="1:6" x14ac:dyDescent="0.25">
      <c r="A111130" t="s">
        <v>428397</v>
      </c>
      <c r="B111130" t="s">
        <v>428398</v>
      </c>
      <c r="C111130" t="s">
        <v>228880</v>
      </c>
      <c r="E111130" s="1">
        <v>40549</v>
      </c>
      <c r="F111130">
        <v>160000</v>
      </c>
    </row>
    <row r="111131" spans="1:6" x14ac:dyDescent="0.25">
      <c r="A111131" t="s">
        <v>428399</v>
      </c>
      <c r="B111131" t="s">
        <v>428400</v>
      </c>
      <c r="C111131" t="s">
        <v>229045</v>
      </c>
      <c r="E111131" t="s">
        <v>36512</v>
      </c>
      <c r="F111131">
        <v>1100000</v>
      </c>
    </row>
    <row r="111132" spans="1:6" x14ac:dyDescent="0.25">
      <c r="A111132" t="s">
        <v>428401</v>
      </c>
      <c r="B111132" t="s">
        <v>428402</v>
      </c>
      <c r="C111132" t="s">
        <v>228943</v>
      </c>
      <c r="E111132" t="s">
        <v>6714</v>
      </c>
      <c r="F111132">
        <v>775000</v>
      </c>
    </row>
    <row r="111133" spans="1:6" x14ac:dyDescent="0.25">
      <c r="A111133" t="s">
        <v>428403</v>
      </c>
      <c r="B111133" t="s">
        <v>428404</v>
      </c>
      <c r="C111133" t="s">
        <v>228943</v>
      </c>
      <c r="E111133" s="1">
        <v>39448</v>
      </c>
      <c r="F111133">
        <v>650000</v>
      </c>
    </row>
    <row r="111134" spans="1:6" x14ac:dyDescent="0.25">
      <c r="A111134" t="s">
        <v>428401</v>
      </c>
      <c r="B111134" t="s">
        <v>428405</v>
      </c>
      <c r="C111134" t="s">
        <v>228927</v>
      </c>
      <c r="E111134" s="1">
        <v>39974</v>
      </c>
      <c r="F111134">
        <v>200000</v>
      </c>
    </row>
    <row r="111135" spans="1:6" x14ac:dyDescent="0.25">
      <c r="A111135" t="s">
        <v>428406</v>
      </c>
      <c r="B111135" t="s">
        <v>428407</v>
      </c>
      <c r="C111135" t="s">
        <v>228880</v>
      </c>
      <c r="E111135" s="1">
        <v>41651</v>
      </c>
    </row>
    <row r="111136" spans="1:6" x14ac:dyDescent="0.25">
      <c r="A111136" t="s">
        <v>428408</v>
      </c>
      <c r="B111136" t="s">
        <v>428409</v>
      </c>
      <c r="C111136" t="s">
        <v>228873</v>
      </c>
      <c r="D111136" t="s">
        <v>228874</v>
      </c>
      <c r="E111136" s="1">
        <v>40554</v>
      </c>
    </row>
    <row r="111137" spans="1:6" x14ac:dyDescent="0.25">
      <c r="A111137" t="s">
        <v>428410</v>
      </c>
      <c r="B111137" t="s">
        <v>428411</v>
      </c>
      <c r="C111137" t="s">
        <v>228873</v>
      </c>
      <c r="D111137" t="s">
        <v>228877</v>
      </c>
      <c r="E111137" s="1">
        <v>39817</v>
      </c>
      <c r="F111137">
        <v>10000000</v>
      </c>
    </row>
    <row r="111138" spans="1:6" x14ac:dyDescent="0.25">
      <c r="A111138" t="s">
        <v>428412</v>
      </c>
      <c r="B111138" t="s">
        <v>428413</v>
      </c>
      <c r="C111138" t="s">
        <v>228919</v>
      </c>
      <c r="E111138" t="s">
        <v>45874</v>
      </c>
      <c r="F111138">
        <v>120000000</v>
      </c>
    </row>
    <row r="111139" spans="1:6" x14ac:dyDescent="0.25">
      <c r="A111139" t="s">
        <v>428414</v>
      </c>
      <c r="B111139" t="s">
        <v>428415</v>
      </c>
      <c r="C111139" t="s">
        <v>228873</v>
      </c>
      <c r="E111139" t="s">
        <v>87146</v>
      </c>
      <c r="F111139">
        <v>12000000</v>
      </c>
    </row>
    <row r="111140" spans="1:6" x14ac:dyDescent="0.25">
      <c r="A111140" t="s">
        <v>428416</v>
      </c>
      <c r="B111140" t="s">
        <v>428417</v>
      </c>
      <c r="C111140" t="s">
        <v>228880</v>
      </c>
      <c r="E111140" s="1">
        <v>41640</v>
      </c>
    </row>
    <row r="111141" spans="1:6" x14ac:dyDescent="0.25">
      <c r="A111141" t="s">
        <v>428418</v>
      </c>
      <c r="B111141" t="s">
        <v>428419</v>
      </c>
      <c r="C111141" t="s">
        <v>228880</v>
      </c>
      <c r="E111141" t="s">
        <v>33458</v>
      </c>
      <c r="F111141">
        <v>3000000</v>
      </c>
    </row>
    <row r="111142" spans="1:6" x14ac:dyDescent="0.25">
      <c r="A111142" t="s">
        <v>428420</v>
      </c>
      <c r="B111142" t="s">
        <v>428421</v>
      </c>
      <c r="C111142" t="s">
        <v>228943</v>
      </c>
      <c r="E111142" s="1">
        <v>41102</v>
      </c>
      <c r="F111142">
        <v>277060</v>
      </c>
    </row>
    <row r="111143" spans="1:6" x14ac:dyDescent="0.25">
      <c r="A111143" t="s">
        <v>428422</v>
      </c>
      <c r="B111143" t="s">
        <v>428423</v>
      </c>
      <c r="C111143" t="s">
        <v>228943</v>
      </c>
      <c r="E111143" s="1">
        <v>40179</v>
      </c>
      <c r="F111143">
        <v>25823</v>
      </c>
    </row>
    <row r="111144" spans="1:6" x14ac:dyDescent="0.25">
      <c r="A111144" t="s">
        <v>428424</v>
      </c>
      <c r="B111144" t="s">
        <v>428425</v>
      </c>
      <c r="C111144" t="s">
        <v>228927</v>
      </c>
      <c r="E111144" s="1">
        <v>41590</v>
      </c>
    </row>
    <row r="111145" spans="1:6" x14ac:dyDescent="0.25">
      <c r="A111145" t="s">
        <v>428426</v>
      </c>
      <c r="B111145" t="s">
        <v>428427</v>
      </c>
      <c r="C111145" t="s">
        <v>228873</v>
      </c>
      <c r="D111145" t="s">
        <v>228877</v>
      </c>
      <c r="E111145" t="s">
        <v>1443</v>
      </c>
      <c r="F111145">
        <v>4000000</v>
      </c>
    </row>
    <row r="111146" spans="1:6" x14ac:dyDescent="0.25">
      <c r="A111146" t="s">
        <v>428428</v>
      </c>
      <c r="B111146" t="s">
        <v>428429</v>
      </c>
      <c r="C111146" t="s">
        <v>228880</v>
      </c>
      <c r="E111146" t="s">
        <v>221488</v>
      </c>
      <c r="F111146">
        <v>100000</v>
      </c>
    </row>
    <row r="111147" spans="1:6" x14ac:dyDescent="0.25">
      <c r="A111147" t="s">
        <v>428430</v>
      </c>
      <c r="B111147" t="s">
        <v>428431</v>
      </c>
      <c r="C111147" t="s">
        <v>228873</v>
      </c>
      <c r="D111147" t="s">
        <v>228877</v>
      </c>
      <c r="E111147" t="s">
        <v>117637</v>
      </c>
      <c r="F111147">
        <v>500000</v>
      </c>
    </row>
    <row r="111148" spans="1:6" x14ac:dyDescent="0.25">
      <c r="A111148" t="s">
        <v>428428</v>
      </c>
      <c r="B111148" t="s">
        <v>428432</v>
      </c>
      <c r="C111148" t="s">
        <v>228873</v>
      </c>
      <c r="D111148" t="s">
        <v>228877</v>
      </c>
      <c r="E111148" t="s">
        <v>132042</v>
      </c>
      <c r="F111148">
        <v>500000</v>
      </c>
    </row>
    <row r="111149" spans="1:6" x14ac:dyDescent="0.25">
      <c r="A111149" t="s">
        <v>428433</v>
      </c>
      <c r="B111149" t="s">
        <v>428434</v>
      </c>
      <c r="C111149" t="s">
        <v>228873</v>
      </c>
      <c r="D111149" t="s">
        <v>228877</v>
      </c>
      <c r="E111149" t="s">
        <v>5543</v>
      </c>
      <c r="F111149">
        <v>4000000</v>
      </c>
    </row>
    <row r="111150" spans="1:6" x14ac:dyDescent="0.25">
      <c r="A111150" t="s">
        <v>428435</v>
      </c>
      <c r="B111150" t="s">
        <v>428436</v>
      </c>
      <c r="C111150" t="s">
        <v>228943</v>
      </c>
      <c r="E111150" t="s">
        <v>12427</v>
      </c>
      <c r="F111150">
        <v>100000</v>
      </c>
    </row>
    <row r="111151" spans="1:6" x14ac:dyDescent="0.25">
      <c r="A111151" t="s">
        <v>428437</v>
      </c>
      <c r="B111151" t="s">
        <v>428438</v>
      </c>
      <c r="C111151" t="s">
        <v>228880</v>
      </c>
      <c r="E111151" s="1">
        <v>41650</v>
      </c>
      <c r="F111151">
        <v>150000</v>
      </c>
    </row>
    <row r="111152" spans="1:6" x14ac:dyDescent="0.25">
      <c r="A111152" t="s">
        <v>428439</v>
      </c>
      <c r="B111152" t="s">
        <v>428440</v>
      </c>
      <c r="C111152" t="s">
        <v>228919</v>
      </c>
      <c r="E111152" t="s">
        <v>81469</v>
      </c>
      <c r="F111152">
        <v>20000000</v>
      </c>
    </row>
    <row r="111153" spans="1:6" x14ac:dyDescent="0.25">
      <c r="A111153" t="s">
        <v>428441</v>
      </c>
      <c r="B111153" t="s">
        <v>428442</v>
      </c>
      <c r="C111153" t="s">
        <v>228873</v>
      </c>
      <c r="D111153" t="s">
        <v>228877</v>
      </c>
      <c r="E111153" s="1">
        <v>40218</v>
      </c>
      <c r="F111153">
        <v>3831613</v>
      </c>
    </row>
    <row r="111154" spans="1:6" x14ac:dyDescent="0.25">
      <c r="A111154" t="s">
        <v>428443</v>
      </c>
      <c r="B111154" t="s">
        <v>428444</v>
      </c>
      <c r="C111154" t="s">
        <v>228873</v>
      </c>
      <c r="D111154" t="s">
        <v>228874</v>
      </c>
      <c r="E111154" t="s">
        <v>277</v>
      </c>
      <c r="F111154">
        <v>30000000</v>
      </c>
    </row>
    <row r="111155" spans="1:6" x14ac:dyDescent="0.25">
      <c r="A111155" t="s">
        <v>428445</v>
      </c>
      <c r="B111155" t="s">
        <v>428446</v>
      </c>
      <c r="C111155" t="s">
        <v>228880</v>
      </c>
      <c r="E111155" t="s">
        <v>1015</v>
      </c>
      <c r="F111155">
        <v>500000</v>
      </c>
    </row>
    <row r="111156" spans="1:6" x14ac:dyDescent="0.25">
      <c r="A111156" t="s">
        <v>428447</v>
      </c>
      <c r="B111156" t="s">
        <v>428448</v>
      </c>
      <c r="C111156" t="s">
        <v>228880</v>
      </c>
      <c r="E111156" s="1">
        <v>41647</v>
      </c>
      <c r="F111156">
        <v>139663</v>
      </c>
    </row>
    <row r="111157" spans="1:6" x14ac:dyDescent="0.25">
      <c r="A111157" t="s">
        <v>428449</v>
      </c>
      <c r="B111157" t="s">
        <v>428450</v>
      </c>
      <c r="C111157" t="s">
        <v>228880</v>
      </c>
      <c r="E111157" t="s">
        <v>6266</v>
      </c>
      <c r="F111157">
        <v>5000000</v>
      </c>
    </row>
    <row r="111158" spans="1:6" x14ac:dyDescent="0.25">
      <c r="A111158" t="s">
        <v>428451</v>
      </c>
      <c r="B111158" t="s">
        <v>428452</v>
      </c>
      <c r="C111158" t="s">
        <v>228880</v>
      </c>
      <c r="E111158" s="1">
        <v>40909</v>
      </c>
      <c r="F111158">
        <v>5700000</v>
      </c>
    </row>
    <row r="111159" spans="1:6" x14ac:dyDescent="0.25">
      <c r="A111159" t="s">
        <v>428453</v>
      </c>
      <c r="B111159" t="s">
        <v>428454</v>
      </c>
      <c r="C111159" t="s">
        <v>228880</v>
      </c>
      <c r="E111159" s="1">
        <v>41033</v>
      </c>
      <c r="F111159">
        <v>40000</v>
      </c>
    </row>
    <row r="111160" spans="1:6" x14ac:dyDescent="0.25">
      <c r="A111160" t="s">
        <v>428455</v>
      </c>
      <c r="B111160" t="s">
        <v>428456</v>
      </c>
      <c r="C111160" t="s">
        <v>228943</v>
      </c>
      <c r="E111160" s="1">
        <v>40916</v>
      </c>
    </row>
    <row r="111161" spans="1:6" x14ac:dyDescent="0.25">
      <c r="A111161" t="s">
        <v>428457</v>
      </c>
      <c r="B111161" t="s">
        <v>428458</v>
      </c>
      <c r="C111161" t="s">
        <v>228873</v>
      </c>
      <c r="D111161" t="s">
        <v>228877</v>
      </c>
      <c r="E111161" t="s">
        <v>9606</v>
      </c>
    </row>
    <row r="111162" spans="1:6" x14ac:dyDescent="0.25">
      <c r="A111162" t="s">
        <v>428459</v>
      </c>
      <c r="B111162" t="s">
        <v>428460</v>
      </c>
      <c r="C111162" t="s">
        <v>228873</v>
      </c>
      <c r="D111162" t="s">
        <v>228874</v>
      </c>
      <c r="E111162" t="s">
        <v>248265</v>
      </c>
      <c r="F111162">
        <v>4000000</v>
      </c>
    </row>
    <row r="111163" spans="1:6" x14ac:dyDescent="0.25">
      <c r="A111163" t="s">
        <v>428461</v>
      </c>
      <c r="B111163" t="s">
        <v>428462</v>
      </c>
      <c r="C111163" t="s">
        <v>228873</v>
      </c>
      <c r="D111163" t="s">
        <v>228877</v>
      </c>
      <c r="E111163" s="1">
        <v>39184</v>
      </c>
      <c r="F111163">
        <v>2000000</v>
      </c>
    </row>
    <row r="111164" spans="1:6" x14ac:dyDescent="0.25">
      <c r="A111164" t="s">
        <v>428459</v>
      </c>
      <c r="B111164" t="s">
        <v>428463</v>
      </c>
      <c r="C111164" t="s">
        <v>228873</v>
      </c>
      <c r="D111164" t="s">
        <v>229206</v>
      </c>
      <c r="E111164" t="s">
        <v>36089</v>
      </c>
      <c r="F111164">
        <v>25000000</v>
      </c>
    </row>
    <row r="111165" spans="1:6" x14ac:dyDescent="0.25">
      <c r="A111165" t="s">
        <v>428464</v>
      </c>
      <c r="B111165" t="s">
        <v>428465</v>
      </c>
      <c r="C111165" t="s">
        <v>228880</v>
      </c>
      <c r="E111165" t="s">
        <v>38306</v>
      </c>
      <c r="F111165">
        <v>1600000</v>
      </c>
    </row>
    <row r="111166" spans="1:6" x14ac:dyDescent="0.25">
      <c r="A111166" t="s">
        <v>428466</v>
      </c>
      <c r="B111166" t="s">
        <v>428467</v>
      </c>
      <c r="C111166" t="s">
        <v>228880</v>
      </c>
      <c r="E111166" s="1">
        <v>41852</v>
      </c>
      <c r="F111166">
        <v>50000</v>
      </c>
    </row>
    <row r="111167" spans="1:6" x14ac:dyDescent="0.25">
      <c r="A111167" t="s">
        <v>428468</v>
      </c>
      <c r="B111167" t="s">
        <v>428469</v>
      </c>
      <c r="C111167" t="s">
        <v>228880</v>
      </c>
      <c r="E111167" t="s">
        <v>63951</v>
      </c>
    </row>
    <row r="111168" spans="1:6" x14ac:dyDescent="0.25">
      <c r="A111168" t="s">
        <v>428470</v>
      </c>
      <c r="B111168" t="s">
        <v>428471</v>
      </c>
      <c r="C111168" t="s">
        <v>228880</v>
      </c>
      <c r="E111168" s="1">
        <v>38718</v>
      </c>
      <c r="F111168">
        <v>206447</v>
      </c>
    </row>
    <row r="111169" spans="1:6" x14ac:dyDescent="0.25">
      <c r="A111169" t="s">
        <v>428472</v>
      </c>
      <c r="B111169" t="s">
        <v>428473</v>
      </c>
      <c r="C111169" t="s">
        <v>228880</v>
      </c>
      <c r="E111169" s="1">
        <v>41033</v>
      </c>
      <c r="F111169">
        <v>2500000</v>
      </c>
    </row>
    <row r="111170" spans="1:6" x14ac:dyDescent="0.25">
      <c r="A111170" t="s">
        <v>428474</v>
      </c>
      <c r="B111170" t="s">
        <v>428475</v>
      </c>
      <c r="C111170" t="s">
        <v>228880</v>
      </c>
      <c r="E111170" s="1">
        <v>41733</v>
      </c>
      <c r="F111170">
        <v>1000000</v>
      </c>
    </row>
    <row r="111171" spans="1:6" x14ac:dyDescent="0.25">
      <c r="A111171" t="s">
        <v>428476</v>
      </c>
      <c r="B111171" t="s">
        <v>428477</v>
      </c>
      <c r="C111171" t="s">
        <v>228873</v>
      </c>
      <c r="E111171" s="1">
        <v>41891</v>
      </c>
    </row>
    <row r="111172" spans="1:6" x14ac:dyDescent="0.25">
      <c r="A111172" t="s">
        <v>428478</v>
      </c>
      <c r="B111172" t="s">
        <v>428479</v>
      </c>
      <c r="C111172" t="s">
        <v>228943</v>
      </c>
      <c r="E111172" s="1">
        <v>41526</v>
      </c>
      <c r="F111172">
        <v>1000000</v>
      </c>
    </row>
    <row r="111173" spans="1:6" x14ac:dyDescent="0.25">
      <c r="A111173" t="s">
        <v>428480</v>
      </c>
      <c r="B111173" t="s">
        <v>428481</v>
      </c>
      <c r="C111173" t="s">
        <v>228916</v>
      </c>
      <c r="E111173" s="1">
        <v>41859</v>
      </c>
      <c r="F111173">
        <v>30845</v>
      </c>
    </row>
    <row r="111174" spans="1:6" x14ac:dyDescent="0.25">
      <c r="A111174" t="s">
        <v>428482</v>
      </c>
      <c r="B111174" t="s">
        <v>428483</v>
      </c>
      <c r="C111174" t="s">
        <v>229045</v>
      </c>
      <c r="E111174" s="1">
        <v>41650</v>
      </c>
      <c r="F111174">
        <v>173413</v>
      </c>
    </row>
    <row r="111175" spans="1:6" x14ac:dyDescent="0.25">
      <c r="A111175" t="s">
        <v>428484</v>
      </c>
      <c r="B111175" t="s">
        <v>428485</v>
      </c>
      <c r="C111175" t="s">
        <v>228873</v>
      </c>
      <c r="D111175" t="s">
        <v>228874</v>
      </c>
      <c r="E111175" s="1">
        <v>41279</v>
      </c>
    </row>
    <row r="111176" spans="1:6" x14ac:dyDescent="0.25">
      <c r="A111176" t="s">
        <v>428486</v>
      </c>
      <c r="B111176" t="s">
        <v>428487</v>
      </c>
      <c r="C111176" t="s">
        <v>228873</v>
      </c>
      <c r="D111176" t="s">
        <v>228977</v>
      </c>
      <c r="E111176" s="1">
        <v>41863</v>
      </c>
      <c r="F111176">
        <v>49000000</v>
      </c>
    </row>
    <row r="111177" spans="1:6" x14ac:dyDescent="0.25">
      <c r="A111177" t="s">
        <v>428484</v>
      </c>
      <c r="B111177" t="s">
        <v>428488</v>
      </c>
      <c r="C111177" t="s">
        <v>228873</v>
      </c>
      <c r="D111177" t="s">
        <v>228977</v>
      </c>
      <c r="E111177" s="1">
        <v>41644</v>
      </c>
    </row>
    <row r="111178" spans="1:6" x14ac:dyDescent="0.25">
      <c r="A111178" t="s">
        <v>428486</v>
      </c>
      <c r="B111178" t="s">
        <v>428489</v>
      </c>
      <c r="C111178" t="s">
        <v>228889</v>
      </c>
      <c r="E111178" s="1">
        <v>40916</v>
      </c>
      <c r="F111178">
        <v>1569858</v>
      </c>
    </row>
    <row r="111179" spans="1:6" x14ac:dyDescent="0.25">
      <c r="A111179" t="s">
        <v>428490</v>
      </c>
      <c r="B111179" t="s">
        <v>428491</v>
      </c>
      <c r="C111179" t="s">
        <v>228873</v>
      </c>
      <c r="D111179" t="s">
        <v>229145</v>
      </c>
      <c r="E111179" t="s">
        <v>91944</v>
      </c>
      <c r="F111179">
        <v>40000000</v>
      </c>
    </row>
    <row r="111180" spans="1:6" x14ac:dyDescent="0.25">
      <c r="A111180" t="s">
        <v>428492</v>
      </c>
      <c r="B111180" t="s">
        <v>428493</v>
      </c>
      <c r="C111180" t="s">
        <v>228873</v>
      </c>
      <c r="D111180" t="s">
        <v>228874</v>
      </c>
      <c r="E111180" t="s">
        <v>32775</v>
      </c>
      <c r="F111180">
        <v>3500000</v>
      </c>
    </row>
    <row r="111181" spans="1:6" x14ac:dyDescent="0.25">
      <c r="A111181" t="s">
        <v>428490</v>
      </c>
      <c r="B111181" t="s">
        <v>428494</v>
      </c>
      <c r="C111181" t="s">
        <v>228873</v>
      </c>
      <c r="D111181" t="s">
        <v>228977</v>
      </c>
      <c r="E111181" t="s">
        <v>6714</v>
      </c>
      <c r="F111181">
        <v>10000000</v>
      </c>
    </row>
    <row r="111182" spans="1:6" x14ac:dyDescent="0.25">
      <c r="A111182" t="s">
        <v>428492</v>
      </c>
      <c r="B111182" t="s">
        <v>428495</v>
      </c>
      <c r="C111182" t="s">
        <v>228873</v>
      </c>
      <c r="D111182" t="s">
        <v>228877</v>
      </c>
      <c r="E111182" s="1">
        <v>39094</v>
      </c>
      <c r="F111182">
        <v>5000000</v>
      </c>
    </row>
    <row r="111183" spans="1:6" x14ac:dyDescent="0.25">
      <c r="A111183" t="s">
        <v>428496</v>
      </c>
      <c r="B111183" t="s">
        <v>428497</v>
      </c>
      <c r="C111183" t="s">
        <v>228873</v>
      </c>
      <c r="E111183" s="1">
        <v>40911</v>
      </c>
      <c r="F111183">
        <v>150000</v>
      </c>
    </row>
    <row r="111184" spans="1:6" x14ac:dyDescent="0.25">
      <c r="A111184" t="s">
        <v>428498</v>
      </c>
      <c r="B111184" t="s">
        <v>428499</v>
      </c>
      <c r="C111184" t="s">
        <v>228909</v>
      </c>
      <c r="E111184" s="1">
        <v>41916</v>
      </c>
    </row>
    <row r="111185" spans="1:6" x14ac:dyDescent="0.25">
      <c r="A111185" t="s">
        <v>428500</v>
      </c>
      <c r="B111185" t="s">
        <v>428501</v>
      </c>
      <c r="C111185" t="s">
        <v>228873</v>
      </c>
      <c r="E111185" s="1">
        <v>41952</v>
      </c>
      <c r="F111185">
        <v>2068314</v>
      </c>
    </row>
    <row r="111186" spans="1:6" x14ac:dyDescent="0.25">
      <c r="A111186" t="s">
        <v>428502</v>
      </c>
      <c r="B111186" t="s">
        <v>428503</v>
      </c>
      <c r="C111186" t="s">
        <v>228880</v>
      </c>
      <c r="E111186" s="1">
        <v>39814</v>
      </c>
      <c r="F111186">
        <v>69585</v>
      </c>
    </row>
    <row r="111187" spans="1:6" x14ac:dyDescent="0.25">
      <c r="A111187" t="s">
        <v>428504</v>
      </c>
      <c r="B111187" t="s">
        <v>428505</v>
      </c>
      <c r="C111187" t="s">
        <v>228880</v>
      </c>
      <c r="E111187" s="1">
        <v>41978</v>
      </c>
      <c r="F111187">
        <v>1045607</v>
      </c>
    </row>
    <row r="111188" spans="1:6" x14ac:dyDescent="0.25">
      <c r="A111188" t="s">
        <v>428506</v>
      </c>
      <c r="B111188" t="s">
        <v>428507</v>
      </c>
      <c r="C111188" t="s">
        <v>228873</v>
      </c>
      <c r="D111188" t="s">
        <v>228877</v>
      </c>
      <c r="E111188" s="1">
        <v>39083</v>
      </c>
      <c r="F111188">
        <v>4000000</v>
      </c>
    </row>
    <row r="111189" spans="1:6" x14ac:dyDescent="0.25">
      <c r="A111189" t="s">
        <v>428508</v>
      </c>
      <c r="B111189" t="s">
        <v>428509</v>
      </c>
      <c r="C111189" t="s">
        <v>228873</v>
      </c>
      <c r="D111189" t="s">
        <v>228874</v>
      </c>
      <c r="E111189" s="1">
        <v>39448</v>
      </c>
      <c r="F111189">
        <v>988000</v>
      </c>
    </row>
    <row r="111190" spans="1:6" x14ac:dyDescent="0.25">
      <c r="A111190" t="s">
        <v>428510</v>
      </c>
      <c r="B111190" t="s">
        <v>428511</v>
      </c>
      <c r="C111190" t="s">
        <v>228880</v>
      </c>
      <c r="E111190" s="1">
        <v>40549</v>
      </c>
      <c r="F111190">
        <v>500000</v>
      </c>
    </row>
    <row r="111191" spans="1:6" x14ac:dyDescent="0.25">
      <c r="A111191" t="s">
        <v>428512</v>
      </c>
      <c r="B111191" t="s">
        <v>428513</v>
      </c>
      <c r="C111191" t="s">
        <v>228943</v>
      </c>
      <c r="E111191" s="1">
        <v>40187</v>
      </c>
      <c r="F111191">
        <v>980000</v>
      </c>
    </row>
    <row r="111192" spans="1:6" x14ac:dyDescent="0.25">
      <c r="A111192" t="s">
        <v>428514</v>
      </c>
      <c r="B111192" t="s">
        <v>428515</v>
      </c>
      <c r="C111192" t="s">
        <v>228880</v>
      </c>
      <c r="E111192" s="1">
        <v>39814</v>
      </c>
      <c r="F111192">
        <v>100000</v>
      </c>
    </row>
    <row r="111193" spans="1:6" x14ac:dyDescent="0.25">
      <c r="A111193" t="s">
        <v>428512</v>
      </c>
      <c r="B111193" t="s">
        <v>428516</v>
      </c>
      <c r="C111193" t="s">
        <v>228916</v>
      </c>
      <c r="E111193" t="s">
        <v>25294</v>
      </c>
      <c r="F111193">
        <v>1500000</v>
      </c>
    </row>
    <row r="111194" spans="1:6" x14ac:dyDescent="0.25">
      <c r="A111194" t="s">
        <v>428517</v>
      </c>
      <c r="B111194" t="s">
        <v>428518</v>
      </c>
      <c r="C111194" t="s">
        <v>228873</v>
      </c>
      <c r="D111194" t="s">
        <v>228877</v>
      </c>
      <c r="E111194" s="1">
        <v>41645</v>
      </c>
      <c r="F111194">
        <v>6735583</v>
      </c>
    </row>
    <row r="111195" spans="1:6" x14ac:dyDescent="0.25">
      <c r="A111195" t="s">
        <v>428519</v>
      </c>
      <c r="B111195" t="s">
        <v>428520</v>
      </c>
      <c r="C111195" t="s">
        <v>228880</v>
      </c>
      <c r="E111195" t="s">
        <v>9525</v>
      </c>
      <c r="F111195">
        <v>1700000</v>
      </c>
    </row>
    <row r="111196" spans="1:6" x14ac:dyDescent="0.25">
      <c r="A111196" t="s">
        <v>428521</v>
      </c>
      <c r="B111196" t="s">
        <v>428522</v>
      </c>
      <c r="C111196" t="s">
        <v>228880</v>
      </c>
      <c r="E111196" s="1">
        <v>41860</v>
      </c>
    </row>
    <row r="111197" spans="1:6" x14ac:dyDescent="0.25">
      <c r="A111197" t="s">
        <v>428523</v>
      </c>
      <c r="B111197" t="s">
        <v>428524</v>
      </c>
      <c r="C111197" t="s">
        <v>228880</v>
      </c>
      <c r="E111197" s="1">
        <v>41643</v>
      </c>
      <c r="F111197">
        <v>550000</v>
      </c>
    </row>
    <row r="111198" spans="1:6" x14ac:dyDescent="0.25">
      <c r="A111198" t="s">
        <v>428525</v>
      </c>
      <c r="B111198" t="s">
        <v>428526</v>
      </c>
      <c r="C111198" t="s">
        <v>228873</v>
      </c>
      <c r="D111198" t="s">
        <v>228877</v>
      </c>
      <c r="E111198" t="s">
        <v>304812</v>
      </c>
      <c r="F111198">
        <v>0</v>
      </c>
    </row>
    <row r="111199" spans="1:6" x14ac:dyDescent="0.25">
      <c r="A111199" t="s">
        <v>428527</v>
      </c>
      <c r="B111199" t="s">
        <v>428528</v>
      </c>
      <c r="C111199" t="s">
        <v>228880</v>
      </c>
      <c r="E111199" s="1">
        <v>41276</v>
      </c>
      <c r="F111199">
        <v>60000</v>
      </c>
    </row>
    <row r="111200" spans="1:6" x14ac:dyDescent="0.25">
      <c r="A111200" t="s">
        <v>428529</v>
      </c>
      <c r="B111200" t="s">
        <v>428530</v>
      </c>
      <c r="C111200" t="s">
        <v>228873</v>
      </c>
      <c r="D111200" t="s">
        <v>228874</v>
      </c>
      <c r="E111200" t="s">
        <v>1780</v>
      </c>
      <c r="F111200">
        <v>4000000</v>
      </c>
    </row>
    <row r="111201" spans="1:6" x14ac:dyDescent="0.25">
      <c r="A111201" t="s">
        <v>428531</v>
      </c>
      <c r="B111201" t="s">
        <v>428532</v>
      </c>
      <c r="C111201" t="s">
        <v>228880</v>
      </c>
      <c r="E111201" s="1">
        <v>41275</v>
      </c>
      <c r="F111201">
        <v>198079</v>
      </c>
    </row>
    <row r="111202" spans="1:6" x14ac:dyDescent="0.25">
      <c r="A111202" t="s">
        <v>428533</v>
      </c>
      <c r="B111202" t="s">
        <v>428534</v>
      </c>
      <c r="C111202" t="s">
        <v>228880</v>
      </c>
      <c r="E111202" s="1">
        <v>41640</v>
      </c>
      <c r="F111202">
        <v>41303</v>
      </c>
    </row>
    <row r="111203" spans="1:6" x14ac:dyDescent="0.25">
      <c r="A111203" t="s">
        <v>428535</v>
      </c>
      <c r="B111203" t="s">
        <v>428536</v>
      </c>
      <c r="C111203" t="s">
        <v>228916</v>
      </c>
      <c r="E111203" s="1">
        <v>41645</v>
      </c>
      <c r="F111203">
        <v>250000</v>
      </c>
    </row>
    <row r="111204" spans="1:6" x14ac:dyDescent="0.25">
      <c r="A111204" t="s">
        <v>428537</v>
      </c>
      <c r="B111204" t="s">
        <v>428538</v>
      </c>
      <c r="C111204" t="s">
        <v>228880</v>
      </c>
      <c r="E111204" s="1">
        <v>40544</v>
      </c>
      <c r="F111204">
        <v>60000</v>
      </c>
    </row>
    <row r="111205" spans="1:6" x14ac:dyDescent="0.25">
      <c r="A111205" t="s">
        <v>428539</v>
      </c>
      <c r="B111205" t="s">
        <v>428540</v>
      </c>
      <c r="C111205" t="s">
        <v>228880</v>
      </c>
      <c r="E111205" s="1">
        <v>41153</v>
      </c>
      <c r="F111205">
        <v>25000</v>
      </c>
    </row>
    <row r="111206" spans="1:6" x14ac:dyDescent="0.25">
      <c r="A111206" t="s">
        <v>428541</v>
      </c>
      <c r="B111206" t="s">
        <v>428542</v>
      </c>
      <c r="C111206" t="s">
        <v>228880</v>
      </c>
      <c r="E111206" s="1">
        <v>42126</v>
      </c>
      <c r="F111206">
        <v>2000000</v>
      </c>
    </row>
    <row r="111207" spans="1:6" x14ac:dyDescent="0.25">
      <c r="A111207" t="s">
        <v>428543</v>
      </c>
      <c r="B111207" t="s">
        <v>428544</v>
      </c>
      <c r="C111207" t="s">
        <v>228873</v>
      </c>
      <c r="D111207" t="s">
        <v>228877</v>
      </c>
      <c r="E111207" s="1">
        <v>42071</v>
      </c>
      <c r="F111207">
        <v>8000000</v>
      </c>
    </row>
    <row r="111208" spans="1:6" x14ac:dyDescent="0.25">
      <c r="A111208" t="s">
        <v>428545</v>
      </c>
      <c r="B111208" t="s">
        <v>428546</v>
      </c>
      <c r="C111208" t="s">
        <v>228880</v>
      </c>
      <c r="E111208" s="1">
        <v>41827</v>
      </c>
      <c r="F111208">
        <v>1600000</v>
      </c>
    </row>
    <row r="111209" spans="1:6" x14ac:dyDescent="0.25">
      <c r="A111209" t="s">
        <v>428547</v>
      </c>
      <c r="B111209" t="s">
        <v>428548</v>
      </c>
      <c r="C111209" t="s">
        <v>228880</v>
      </c>
      <c r="E111209" s="1">
        <v>40544</v>
      </c>
      <c r="F111209">
        <v>700000</v>
      </c>
    </row>
    <row r="111210" spans="1:6" x14ac:dyDescent="0.25">
      <c r="A111210" t="s">
        <v>428549</v>
      </c>
      <c r="B111210" t="s">
        <v>428550</v>
      </c>
      <c r="C111210" t="s">
        <v>228880</v>
      </c>
      <c r="E111210" s="1">
        <v>41953</v>
      </c>
      <c r="F111210">
        <v>30000</v>
      </c>
    </row>
    <row r="111211" spans="1:6" x14ac:dyDescent="0.25">
      <c r="A111211" t="s">
        <v>428551</v>
      </c>
      <c r="B111211" t="s">
        <v>428552</v>
      </c>
      <c r="C111211" t="s">
        <v>228873</v>
      </c>
      <c r="E111211" t="s">
        <v>235840</v>
      </c>
      <c r="F111211">
        <v>600000</v>
      </c>
    </row>
    <row r="111212" spans="1:6" x14ac:dyDescent="0.25">
      <c r="A111212" t="s">
        <v>428553</v>
      </c>
      <c r="B111212" t="s">
        <v>428554</v>
      </c>
      <c r="C111212" t="s">
        <v>228873</v>
      </c>
      <c r="D111212" t="s">
        <v>228877</v>
      </c>
      <c r="E111212" s="1">
        <v>39453</v>
      </c>
      <c r="F111212">
        <v>2100000</v>
      </c>
    </row>
    <row r="111213" spans="1:6" x14ac:dyDescent="0.25">
      <c r="A111213" t="s">
        <v>428555</v>
      </c>
      <c r="B111213" t="s">
        <v>428556</v>
      </c>
      <c r="C111213" t="s">
        <v>228880</v>
      </c>
      <c r="E111213" s="1">
        <v>39094</v>
      </c>
      <c r="F111213">
        <v>400000</v>
      </c>
    </row>
    <row r="111214" spans="1:6" x14ac:dyDescent="0.25">
      <c r="A111214" t="s">
        <v>428557</v>
      </c>
      <c r="B111214" t="s">
        <v>428558</v>
      </c>
      <c r="C111214" t="s">
        <v>228927</v>
      </c>
      <c r="E111214" s="1">
        <v>41945</v>
      </c>
      <c r="F111214">
        <v>43000000</v>
      </c>
    </row>
    <row r="111215" spans="1:6" x14ac:dyDescent="0.25">
      <c r="A111215" t="s">
        <v>428559</v>
      </c>
      <c r="B111215" t="s">
        <v>428560</v>
      </c>
      <c r="C111215" t="s">
        <v>228880</v>
      </c>
      <c r="E111215" t="s">
        <v>80414</v>
      </c>
      <c r="F111215">
        <v>20000</v>
      </c>
    </row>
    <row r="111216" spans="1:6" x14ac:dyDescent="0.25">
      <c r="A111216" t="s">
        <v>428561</v>
      </c>
      <c r="B111216" t="s">
        <v>428562</v>
      </c>
      <c r="C111216" t="s">
        <v>228873</v>
      </c>
      <c r="E111216" t="s">
        <v>53117</v>
      </c>
      <c r="F111216">
        <v>68467</v>
      </c>
    </row>
    <row r="111217" spans="1:6" x14ac:dyDescent="0.25">
      <c r="A111217" t="s">
        <v>428563</v>
      </c>
      <c r="B111217" t="s">
        <v>428564</v>
      </c>
      <c r="C111217" t="s">
        <v>228927</v>
      </c>
      <c r="E111217" t="s">
        <v>240967</v>
      </c>
      <c r="F111217">
        <v>6000000</v>
      </c>
    </row>
    <row r="111218" spans="1:6" x14ac:dyDescent="0.25">
      <c r="A111218" t="s">
        <v>428565</v>
      </c>
      <c r="B111218" t="s">
        <v>428566</v>
      </c>
      <c r="C111218" t="s">
        <v>228919</v>
      </c>
      <c r="E111218" s="1">
        <v>41402</v>
      </c>
      <c r="F111218">
        <v>500000</v>
      </c>
    </row>
    <row r="111219" spans="1:6" x14ac:dyDescent="0.25">
      <c r="A111219" t="s">
        <v>428567</v>
      </c>
      <c r="B111219" t="s">
        <v>428568</v>
      </c>
      <c r="C111219" t="s">
        <v>228880</v>
      </c>
      <c r="E111219" t="s">
        <v>49641</v>
      </c>
      <c r="F111219">
        <v>30000</v>
      </c>
    </row>
    <row r="111220" spans="1:6" x14ac:dyDescent="0.25">
      <c r="A111220" t="s">
        <v>428569</v>
      </c>
      <c r="B111220" t="s">
        <v>428570</v>
      </c>
      <c r="C111220" t="s">
        <v>228880</v>
      </c>
      <c r="E111220" s="1">
        <v>41278</v>
      </c>
      <c r="F111220">
        <v>32059</v>
      </c>
    </row>
    <row r="111221" spans="1:6" x14ac:dyDescent="0.25">
      <c r="A111221" t="s">
        <v>428571</v>
      </c>
      <c r="B111221" t="s">
        <v>428572</v>
      </c>
      <c r="C111221" t="s">
        <v>228873</v>
      </c>
      <c r="D111221" t="s">
        <v>228877</v>
      </c>
      <c r="E111221" s="1">
        <v>40544</v>
      </c>
      <c r="F111221">
        <v>10000000</v>
      </c>
    </row>
    <row r="111222" spans="1:6" x14ac:dyDescent="0.25">
      <c r="A111222" t="s">
        <v>428573</v>
      </c>
      <c r="B111222" t="s">
        <v>428574</v>
      </c>
      <c r="C111222" t="s">
        <v>228873</v>
      </c>
      <c r="D111222" t="s">
        <v>228877</v>
      </c>
      <c r="E111222" t="s">
        <v>24351</v>
      </c>
      <c r="F111222">
        <v>3850000</v>
      </c>
    </row>
    <row r="111223" spans="1:6" x14ac:dyDescent="0.25">
      <c r="A111223" t="s">
        <v>428575</v>
      </c>
      <c r="B111223" t="s">
        <v>428576</v>
      </c>
      <c r="C111223" t="s">
        <v>228873</v>
      </c>
      <c r="D111223" t="s">
        <v>228874</v>
      </c>
      <c r="E111223" s="1">
        <v>41978</v>
      </c>
      <c r="F111223">
        <v>10900000</v>
      </c>
    </row>
    <row r="111224" spans="1:6" x14ac:dyDescent="0.25">
      <c r="A111224" t="s">
        <v>428577</v>
      </c>
      <c r="B111224" t="s">
        <v>428578</v>
      </c>
      <c r="C111224" t="s">
        <v>231514</v>
      </c>
      <c r="E111224" s="1">
        <v>41648</v>
      </c>
      <c r="F111224">
        <v>80000</v>
      </c>
    </row>
    <row r="111225" spans="1:6" x14ac:dyDescent="0.25">
      <c r="A111225" t="s">
        <v>428579</v>
      </c>
      <c r="B111225" t="s">
        <v>428580</v>
      </c>
      <c r="C111225" t="s">
        <v>228880</v>
      </c>
      <c r="E111225" t="s">
        <v>233498</v>
      </c>
      <c r="F111225">
        <v>25000</v>
      </c>
    </row>
    <row r="111226" spans="1:6" x14ac:dyDescent="0.25">
      <c r="A111226" t="s">
        <v>428581</v>
      </c>
      <c r="B111226" t="s">
        <v>428582</v>
      </c>
      <c r="C111226" t="s">
        <v>228880</v>
      </c>
      <c r="E111226" t="s">
        <v>107908</v>
      </c>
      <c r="F111226">
        <v>800000</v>
      </c>
    </row>
    <row r="111227" spans="1:6" x14ac:dyDescent="0.25">
      <c r="A111227" t="s">
        <v>428583</v>
      </c>
      <c r="B111227" t="s">
        <v>428584</v>
      </c>
      <c r="C111227" t="s">
        <v>228943</v>
      </c>
      <c r="E111227" s="1">
        <v>41680</v>
      </c>
      <c r="F111227">
        <v>400000</v>
      </c>
    </row>
    <row r="111228" spans="1:6" x14ac:dyDescent="0.25">
      <c r="A111228" t="s">
        <v>428585</v>
      </c>
      <c r="B111228" t="s">
        <v>428586</v>
      </c>
      <c r="C111228" t="s">
        <v>228880</v>
      </c>
      <c r="E111228" s="1">
        <v>36526</v>
      </c>
      <c r="F111228">
        <v>1111</v>
      </c>
    </row>
    <row r="111229" spans="1:6" x14ac:dyDescent="0.25">
      <c r="A111229" t="s">
        <v>428587</v>
      </c>
      <c r="B111229" t="s">
        <v>428588</v>
      </c>
      <c r="C111229" t="s">
        <v>228873</v>
      </c>
      <c r="E111229" t="s">
        <v>242401</v>
      </c>
      <c r="F111229">
        <v>11701776</v>
      </c>
    </row>
    <row r="111230" spans="1:6" x14ac:dyDescent="0.25">
      <c r="A111230" t="s">
        <v>428589</v>
      </c>
      <c r="B111230" t="s">
        <v>428590</v>
      </c>
      <c r="C111230" t="s">
        <v>228943</v>
      </c>
      <c r="E111230" s="1">
        <v>39083</v>
      </c>
      <c r="F111230">
        <v>1500000</v>
      </c>
    </row>
    <row r="111231" spans="1:6" x14ac:dyDescent="0.25">
      <c r="A111231" t="s">
        <v>428591</v>
      </c>
      <c r="B111231" t="s">
        <v>428592</v>
      </c>
      <c r="C111231" t="s">
        <v>228889</v>
      </c>
      <c r="E111231" s="1">
        <v>42254</v>
      </c>
    </row>
    <row r="111232" spans="1:6" x14ac:dyDescent="0.25">
      <c r="A111232" t="s">
        <v>428593</v>
      </c>
      <c r="B111232" t="s">
        <v>428594</v>
      </c>
      <c r="C111232" t="s">
        <v>229311</v>
      </c>
      <c r="E111232" t="s">
        <v>59103</v>
      </c>
      <c r="F111232">
        <v>183000000</v>
      </c>
    </row>
    <row r="111233" spans="1:6" x14ac:dyDescent="0.25">
      <c r="A111233" t="s">
        <v>428595</v>
      </c>
      <c r="B111233" t="s">
        <v>428596</v>
      </c>
      <c r="C111233" t="s">
        <v>228909</v>
      </c>
      <c r="E111233" t="s">
        <v>25928</v>
      </c>
    </row>
    <row r="111234" spans="1:6" x14ac:dyDescent="0.25">
      <c r="A111234" t="s">
        <v>428597</v>
      </c>
      <c r="B111234" t="s">
        <v>428598</v>
      </c>
      <c r="C111234" t="s">
        <v>228927</v>
      </c>
      <c r="E111234" t="s">
        <v>18095</v>
      </c>
      <c r="F111234">
        <v>700000</v>
      </c>
    </row>
    <row r="111235" spans="1:6" x14ac:dyDescent="0.25">
      <c r="A111235" t="s">
        <v>428599</v>
      </c>
      <c r="B111235" t="s">
        <v>428600</v>
      </c>
      <c r="C111235" t="s">
        <v>228880</v>
      </c>
      <c r="E111235" s="1">
        <v>41614</v>
      </c>
      <c r="F111235">
        <v>500000</v>
      </c>
    </row>
    <row r="111236" spans="1:6" x14ac:dyDescent="0.25">
      <c r="A111236" t="s">
        <v>428601</v>
      </c>
      <c r="B111236" t="s">
        <v>428602</v>
      </c>
      <c r="C111236" t="s">
        <v>228880</v>
      </c>
      <c r="E111236" t="s">
        <v>7624</v>
      </c>
      <c r="F111236">
        <v>755000</v>
      </c>
    </row>
    <row r="111237" spans="1:6" x14ac:dyDescent="0.25">
      <c r="A111237" t="s">
        <v>428603</v>
      </c>
      <c r="B111237" t="s">
        <v>428604</v>
      </c>
      <c r="C111237" t="s">
        <v>228880</v>
      </c>
      <c r="E111237" t="s">
        <v>144995</v>
      </c>
      <c r="F111237">
        <v>150000</v>
      </c>
    </row>
    <row r="111238" spans="1:6" x14ac:dyDescent="0.25">
      <c r="A111238" t="s">
        <v>428605</v>
      </c>
      <c r="B111238" t="s">
        <v>428606</v>
      </c>
      <c r="C111238" t="s">
        <v>228880</v>
      </c>
      <c r="E111238" s="1">
        <v>41831</v>
      </c>
      <c r="F111238">
        <v>18000</v>
      </c>
    </row>
    <row r="111239" spans="1:6" x14ac:dyDescent="0.25">
      <c r="A111239" t="s">
        <v>428607</v>
      </c>
      <c r="B111239" t="s">
        <v>428608</v>
      </c>
      <c r="C111239" t="s">
        <v>228943</v>
      </c>
      <c r="E111239" s="1">
        <v>41278</v>
      </c>
      <c r="F111239">
        <v>300000</v>
      </c>
    </row>
    <row r="111240" spans="1:6" x14ac:dyDescent="0.25">
      <c r="A111240" t="s">
        <v>428609</v>
      </c>
      <c r="B111240" t="s">
        <v>428610</v>
      </c>
      <c r="C111240" t="s">
        <v>228880</v>
      </c>
      <c r="E111240" t="s">
        <v>25094</v>
      </c>
      <c r="F111240">
        <v>500064</v>
      </c>
    </row>
    <row r="111241" spans="1:6" x14ac:dyDescent="0.25">
      <c r="A111241" t="s">
        <v>428611</v>
      </c>
      <c r="B111241" t="s">
        <v>428612</v>
      </c>
      <c r="C111241" t="s">
        <v>228873</v>
      </c>
      <c r="E111241" s="1">
        <v>40606</v>
      </c>
    </row>
    <row r="111242" spans="1:6" x14ac:dyDescent="0.25">
      <c r="A111242" t="s">
        <v>428613</v>
      </c>
      <c r="B111242" t="s">
        <v>428614</v>
      </c>
      <c r="C111242" t="s">
        <v>228873</v>
      </c>
      <c r="D111242" t="s">
        <v>228877</v>
      </c>
      <c r="E111242" t="s">
        <v>29579</v>
      </c>
      <c r="F111242">
        <v>10000000</v>
      </c>
    </row>
    <row r="111243" spans="1:6" x14ac:dyDescent="0.25">
      <c r="A111243" t="s">
        <v>428615</v>
      </c>
      <c r="B111243" t="s">
        <v>428616</v>
      </c>
      <c r="C111243" t="s">
        <v>228873</v>
      </c>
      <c r="D111243" t="s">
        <v>228874</v>
      </c>
      <c r="E111243" s="1">
        <v>41767</v>
      </c>
      <c r="F111243">
        <v>100000000</v>
      </c>
    </row>
    <row r="111244" spans="1:6" x14ac:dyDescent="0.25">
      <c r="A111244" t="s">
        <v>428613</v>
      </c>
      <c r="B111244" t="s">
        <v>428617</v>
      </c>
      <c r="C111244" t="s">
        <v>228873</v>
      </c>
      <c r="D111244" t="s">
        <v>228977</v>
      </c>
      <c r="E111244" s="1">
        <v>42348</v>
      </c>
      <c r="F111244">
        <v>200000000</v>
      </c>
    </row>
    <row r="111245" spans="1:6" x14ac:dyDescent="0.25">
      <c r="A111245" t="s">
        <v>428618</v>
      </c>
      <c r="B111245" t="s">
        <v>428619</v>
      </c>
      <c r="C111245" t="s">
        <v>228873</v>
      </c>
      <c r="E111245" t="s">
        <v>11226</v>
      </c>
      <c r="F111245">
        <v>815000</v>
      </c>
    </row>
    <row r="111246" spans="1:6" x14ac:dyDescent="0.25">
      <c r="A111246" t="s">
        <v>428620</v>
      </c>
      <c r="B111246" t="s">
        <v>428621</v>
      </c>
      <c r="C111246" t="s">
        <v>228880</v>
      </c>
      <c r="E111246" t="s">
        <v>118967</v>
      </c>
    </row>
    <row r="111247" spans="1:6" x14ac:dyDescent="0.25">
      <c r="A111247" t="s">
        <v>428618</v>
      </c>
      <c r="B111247" t="s">
        <v>428622</v>
      </c>
      <c r="C111247" t="s">
        <v>228880</v>
      </c>
      <c r="E111247" t="s">
        <v>185707</v>
      </c>
    </row>
    <row r="111248" spans="1:6" x14ac:dyDescent="0.25">
      <c r="A111248" t="s">
        <v>428620</v>
      </c>
      <c r="B111248" t="s">
        <v>428623</v>
      </c>
      <c r="C111248" t="s">
        <v>228873</v>
      </c>
      <c r="D111248" t="s">
        <v>228977</v>
      </c>
      <c r="E111248" t="s">
        <v>109900</v>
      </c>
      <c r="F111248">
        <v>3300000</v>
      </c>
    </row>
    <row r="111249" spans="1:6" x14ac:dyDescent="0.25">
      <c r="A111249" t="s">
        <v>428618</v>
      </c>
      <c r="B111249" t="s">
        <v>428624</v>
      </c>
      <c r="C111249" t="s">
        <v>228873</v>
      </c>
      <c r="D111249" t="s">
        <v>228874</v>
      </c>
      <c r="E111249" s="1">
        <v>41919</v>
      </c>
      <c r="F111249">
        <v>6730000</v>
      </c>
    </row>
    <row r="111250" spans="1:6" x14ac:dyDescent="0.25">
      <c r="A111250" t="s">
        <v>428625</v>
      </c>
      <c r="B111250" t="s">
        <v>428626</v>
      </c>
      <c r="C111250" t="s">
        <v>228880</v>
      </c>
      <c r="E111250" t="s">
        <v>15882</v>
      </c>
      <c r="F111250">
        <v>120000</v>
      </c>
    </row>
    <row r="111251" spans="1:6" x14ac:dyDescent="0.25">
      <c r="A111251" t="s">
        <v>428627</v>
      </c>
      <c r="B111251" t="s">
        <v>428628</v>
      </c>
      <c r="C111251" t="s">
        <v>228909</v>
      </c>
      <c r="E111251" t="s">
        <v>27451</v>
      </c>
      <c r="F111251">
        <v>11000</v>
      </c>
    </row>
    <row r="111252" spans="1:6" x14ac:dyDescent="0.25">
      <c r="A111252" t="s">
        <v>428629</v>
      </c>
      <c r="B111252" t="s">
        <v>428630</v>
      </c>
      <c r="C111252" t="s">
        <v>228873</v>
      </c>
      <c r="E111252" t="s">
        <v>36209</v>
      </c>
      <c r="F111252">
        <v>1307200</v>
      </c>
    </row>
    <row r="111253" spans="1:6" x14ac:dyDescent="0.25">
      <c r="A111253" t="s">
        <v>428631</v>
      </c>
      <c r="B111253" t="s">
        <v>428632</v>
      </c>
      <c r="C111253" t="s">
        <v>228880</v>
      </c>
      <c r="E111253" s="1">
        <v>40554</v>
      </c>
      <c r="F111253">
        <v>15270</v>
      </c>
    </row>
    <row r="111254" spans="1:6" x14ac:dyDescent="0.25">
      <c r="A111254" t="s">
        <v>428633</v>
      </c>
      <c r="B111254" t="s">
        <v>428634</v>
      </c>
      <c r="C111254" t="s">
        <v>228880</v>
      </c>
      <c r="E111254" s="1">
        <v>41647</v>
      </c>
      <c r="F111254">
        <v>1750000</v>
      </c>
    </row>
    <row r="111255" spans="1:6" x14ac:dyDescent="0.25">
      <c r="A111255" t="s">
        <v>428635</v>
      </c>
      <c r="B111255" t="s">
        <v>428636</v>
      </c>
      <c r="C111255" t="s">
        <v>228889</v>
      </c>
      <c r="E111255" t="s">
        <v>242959</v>
      </c>
      <c r="F111255">
        <v>7000000</v>
      </c>
    </row>
    <row r="111256" spans="1:6" x14ac:dyDescent="0.25">
      <c r="A111256" t="s">
        <v>428637</v>
      </c>
      <c r="B111256" t="s">
        <v>428638</v>
      </c>
      <c r="C111256" t="s">
        <v>228880</v>
      </c>
      <c r="E111256" s="1">
        <v>40548</v>
      </c>
    </row>
    <row r="111257" spans="1:6" x14ac:dyDescent="0.25">
      <c r="A111257" t="s">
        <v>428639</v>
      </c>
      <c r="B111257" t="s">
        <v>428640</v>
      </c>
      <c r="C111257" t="s">
        <v>228873</v>
      </c>
      <c r="E111257" s="1">
        <v>41640</v>
      </c>
    </row>
    <row r="111258" spans="1:6" x14ac:dyDescent="0.25">
      <c r="A111258" t="s">
        <v>428637</v>
      </c>
      <c r="B111258" t="s">
        <v>428641</v>
      </c>
      <c r="C111258" t="s">
        <v>228873</v>
      </c>
      <c r="E111258" s="1">
        <v>41647</v>
      </c>
    </row>
    <row r="111259" spans="1:6" x14ac:dyDescent="0.25">
      <c r="A111259" t="s">
        <v>428642</v>
      </c>
      <c r="B111259" t="s">
        <v>428643</v>
      </c>
      <c r="C111259" t="s">
        <v>228880</v>
      </c>
      <c r="E111259" t="s">
        <v>10423</v>
      </c>
      <c r="F111259">
        <v>35000</v>
      </c>
    </row>
    <row r="111260" spans="1:6" x14ac:dyDescent="0.25">
      <c r="A111260" t="s">
        <v>428644</v>
      </c>
      <c r="B111260" t="s">
        <v>428645</v>
      </c>
      <c r="C111260" t="s">
        <v>228880</v>
      </c>
      <c r="E111260" t="s">
        <v>143657</v>
      </c>
      <c r="F111260">
        <v>322917</v>
      </c>
    </row>
    <row r="111261" spans="1:6" x14ac:dyDescent="0.25">
      <c r="A111261" t="s">
        <v>428646</v>
      </c>
      <c r="B111261" t="s">
        <v>428647</v>
      </c>
      <c r="C111261" t="s">
        <v>228916</v>
      </c>
      <c r="E111261" s="1">
        <v>41738</v>
      </c>
    </row>
    <row r="111262" spans="1:6" x14ac:dyDescent="0.25">
      <c r="A111262" t="s">
        <v>428648</v>
      </c>
      <c r="B111262" t="s">
        <v>428649</v>
      </c>
      <c r="C111262" t="s">
        <v>228873</v>
      </c>
      <c r="E111262" s="1">
        <v>41102</v>
      </c>
    </row>
    <row r="111263" spans="1:6" x14ac:dyDescent="0.25">
      <c r="A111263" t="s">
        <v>428646</v>
      </c>
      <c r="B111263" t="s">
        <v>428650</v>
      </c>
      <c r="C111263" t="s">
        <v>228880</v>
      </c>
      <c r="E111263" s="1">
        <v>41312</v>
      </c>
    </row>
    <row r="111264" spans="1:6" x14ac:dyDescent="0.25">
      <c r="A111264" t="s">
        <v>428651</v>
      </c>
      <c r="B111264" t="s">
        <v>428652</v>
      </c>
      <c r="C111264" t="s">
        <v>228873</v>
      </c>
      <c r="E111264" s="1">
        <v>41640</v>
      </c>
    </row>
    <row r="111265" spans="1:6" x14ac:dyDescent="0.25">
      <c r="A111265" t="s">
        <v>428653</v>
      </c>
      <c r="B111265" t="s">
        <v>428654</v>
      </c>
      <c r="C111265" t="s">
        <v>228889</v>
      </c>
      <c r="E111265" s="1">
        <v>41487</v>
      </c>
    </row>
    <row r="111266" spans="1:6" x14ac:dyDescent="0.25">
      <c r="A111266" t="s">
        <v>428655</v>
      </c>
      <c r="B111266" t="s">
        <v>428656</v>
      </c>
      <c r="C111266" t="s">
        <v>228873</v>
      </c>
      <c r="E111266" s="1">
        <v>41249</v>
      </c>
      <c r="F111266">
        <v>1750000</v>
      </c>
    </row>
    <row r="111267" spans="1:6" x14ac:dyDescent="0.25">
      <c r="A111267" t="s">
        <v>428657</v>
      </c>
      <c r="B111267" t="s">
        <v>428658</v>
      </c>
      <c r="C111267" t="s">
        <v>228880</v>
      </c>
      <c r="E111267" s="1">
        <v>42009</v>
      </c>
    </row>
    <row r="111268" spans="1:6" x14ac:dyDescent="0.25">
      <c r="A111268" t="s">
        <v>428659</v>
      </c>
      <c r="B111268" t="s">
        <v>428660</v>
      </c>
      <c r="C111268" t="s">
        <v>228880</v>
      </c>
      <c r="E111268" t="s">
        <v>164781</v>
      </c>
      <c r="F111268">
        <v>795500</v>
      </c>
    </row>
    <row r="111269" spans="1:6" x14ac:dyDescent="0.25">
      <c r="A111269" t="s">
        <v>428661</v>
      </c>
      <c r="B111269" t="s">
        <v>428662</v>
      </c>
      <c r="C111269" t="s">
        <v>228880</v>
      </c>
      <c r="E111269" t="s">
        <v>164781</v>
      </c>
      <c r="F111269">
        <v>795500</v>
      </c>
    </row>
    <row r="111270" spans="1:6" x14ac:dyDescent="0.25">
      <c r="A111270" t="s">
        <v>428659</v>
      </c>
      <c r="B111270" t="s">
        <v>428663</v>
      </c>
      <c r="C111270" t="s">
        <v>228873</v>
      </c>
      <c r="E111270" s="1">
        <v>41640</v>
      </c>
      <c r="F111270">
        <v>75000</v>
      </c>
    </row>
    <row r="111271" spans="1:6" x14ac:dyDescent="0.25">
      <c r="A111271" t="s">
        <v>428664</v>
      </c>
      <c r="B111271" t="s">
        <v>428665</v>
      </c>
      <c r="C111271" t="s">
        <v>228873</v>
      </c>
      <c r="E111271" s="1">
        <v>38721</v>
      </c>
      <c r="F111271">
        <v>2030000</v>
      </c>
    </row>
    <row r="111272" spans="1:6" x14ac:dyDescent="0.25">
      <c r="A111272" t="s">
        <v>428666</v>
      </c>
      <c r="B111272" t="s">
        <v>428667</v>
      </c>
      <c r="C111272" t="s">
        <v>228943</v>
      </c>
      <c r="E111272" t="s">
        <v>5664</v>
      </c>
      <c r="F111272">
        <v>200000</v>
      </c>
    </row>
    <row r="111273" spans="1:6" x14ac:dyDescent="0.25">
      <c r="A111273" t="s">
        <v>428668</v>
      </c>
      <c r="B111273" t="s">
        <v>428669</v>
      </c>
      <c r="C111273" t="s">
        <v>231514</v>
      </c>
      <c r="E111273" t="s">
        <v>12307</v>
      </c>
    </row>
    <row r="111274" spans="1:6" x14ac:dyDescent="0.25">
      <c r="A111274" t="s">
        <v>428670</v>
      </c>
      <c r="B111274" t="s">
        <v>428671</v>
      </c>
      <c r="C111274" t="s">
        <v>228880</v>
      </c>
      <c r="E111274" s="1">
        <v>41643</v>
      </c>
      <c r="F111274">
        <v>20658</v>
      </c>
    </row>
    <row r="111275" spans="1:6" x14ac:dyDescent="0.25">
      <c r="A111275" t="s">
        <v>428672</v>
      </c>
      <c r="B111275" t="s">
        <v>428673</v>
      </c>
      <c r="C111275" t="s">
        <v>228873</v>
      </c>
      <c r="D111275" t="s">
        <v>228877</v>
      </c>
      <c r="E111275" s="1">
        <v>39969</v>
      </c>
      <c r="F111275">
        <v>7000000</v>
      </c>
    </row>
    <row r="111276" spans="1:6" x14ac:dyDescent="0.25">
      <c r="A111276" t="s">
        <v>428674</v>
      </c>
      <c r="B111276" t="s">
        <v>428675</v>
      </c>
      <c r="C111276" t="s">
        <v>228873</v>
      </c>
      <c r="D111276" t="s">
        <v>228877</v>
      </c>
      <c r="E111276" t="s">
        <v>237135</v>
      </c>
    </row>
    <row r="111277" spans="1:6" x14ac:dyDescent="0.25">
      <c r="A111277" t="s">
        <v>428676</v>
      </c>
      <c r="B111277" t="s">
        <v>428677</v>
      </c>
      <c r="C111277" t="s">
        <v>228943</v>
      </c>
      <c r="E111277" s="1">
        <v>41741</v>
      </c>
    </row>
    <row r="111278" spans="1:6" x14ac:dyDescent="0.25">
      <c r="A111278" t="s">
        <v>428678</v>
      </c>
      <c r="B111278" t="s">
        <v>428679</v>
      </c>
      <c r="C111278" t="s">
        <v>228880</v>
      </c>
      <c r="E111278" s="1">
        <v>41675</v>
      </c>
      <c r="F111278">
        <v>600000</v>
      </c>
    </row>
    <row r="111279" spans="1:6" x14ac:dyDescent="0.25">
      <c r="A111279" t="s">
        <v>428680</v>
      </c>
      <c r="B111279" t="s">
        <v>428681</v>
      </c>
      <c r="C111279" t="s">
        <v>228880</v>
      </c>
      <c r="E111279" t="s">
        <v>39546</v>
      </c>
      <c r="F111279">
        <v>245221</v>
      </c>
    </row>
    <row r="111280" spans="1:6" x14ac:dyDescent="0.25">
      <c r="A111280" t="s">
        <v>428682</v>
      </c>
      <c r="B111280" t="s">
        <v>428683</v>
      </c>
      <c r="C111280" t="s">
        <v>228880</v>
      </c>
      <c r="E111280" t="s">
        <v>10182</v>
      </c>
      <c r="F111280">
        <v>147450</v>
      </c>
    </row>
    <row r="111281" spans="1:6" x14ac:dyDescent="0.25">
      <c r="A111281" t="s">
        <v>428684</v>
      </c>
      <c r="B111281" t="s">
        <v>428685</v>
      </c>
      <c r="C111281" t="s">
        <v>228873</v>
      </c>
      <c r="E111281" s="1">
        <v>41651</v>
      </c>
    </row>
    <row r="111282" spans="1:6" x14ac:dyDescent="0.25">
      <c r="A111282" t="s">
        <v>428686</v>
      </c>
      <c r="B111282" t="s">
        <v>428687</v>
      </c>
      <c r="C111282" t="s">
        <v>228880</v>
      </c>
      <c r="E111282" s="1">
        <v>41649</v>
      </c>
      <c r="F111282">
        <v>500000</v>
      </c>
    </row>
    <row r="111283" spans="1:6" x14ac:dyDescent="0.25">
      <c r="A111283" t="s">
        <v>428688</v>
      </c>
      <c r="B111283" t="s">
        <v>428689</v>
      </c>
      <c r="C111283" t="s">
        <v>228880</v>
      </c>
      <c r="E111283" s="1">
        <v>42005</v>
      </c>
      <c r="F111283">
        <v>50000</v>
      </c>
    </row>
    <row r="111284" spans="1:6" x14ac:dyDescent="0.25">
      <c r="A111284" t="s">
        <v>428690</v>
      </c>
      <c r="B111284" t="s">
        <v>428691</v>
      </c>
      <c r="C111284" t="s">
        <v>228873</v>
      </c>
      <c r="E111284" t="s">
        <v>43936</v>
      </c>
      <c r="F111284">
        <v>2936953</v>
      </c>
    </row>
    <row r="111285" spans="1:6" x14ac:dyDescent="0.25">
      <c r="A111285" t="s">
        <v>428692</v>
      </c>
      <c r="B111285" t="s">
        <v>428693</v>
      </c>
      <c r="C111285" t="s">
        <v>228880</v>
      </c>
      <c r="E111285" t="s">
        <v>46264</v>
      </c>
      <c r="F111285">
        <v>486401</v>
      </c>
    </row>
    <row r="111286" spans="1:6" x14ac:dyDescent="0.25">
      <c r="A111286" t="s">
        <v>428694</v>
      </c>
      <c r="B111286" t="s">
        <v>428695</v>
      </c>
      <c r="C111286" t="s">
        <v>228880</v>
      </c>
      <c r="E111286" s="1">
        <v>41648</v>
      </c>
      <c r="F111286">
        <v>40000</v>
      </c>
    </row>
    <row r="111287" spans="1:6" x14ac:dyDescent="0.25">
      <c r="A111287" t="s">
        <v>428696</v>
      </c>
      <c r="B111287" t="s">
        <v>428697</v>
      </c>
      <c r="C111287" t="s">
        <v>228880</v>
      </c>
      <c r="E111287" t="s">
        <v>129484</v>
      </c>
      <c r="F111287">
        <v>118000</v>
      </c>
    </row>
    <row r="111288" spans="1:6" x14ac:dyDescent="0.25">
      <c r="A111288" t="s">
        <v>428698</v>
      </c>
      <c r="B111288" t="s">
        <v>428699</v>
      </c>
      <c r="C111288" t="s">
        <v>228880</v>
      </c>
      <c r="E111288" t="s">
        <v>20408</v>
      </c>
      <c r="F111288">
        <v>360000</v>
      </c>
    </row>
    <row r="111289" spans="1:6" x14ac:dyDescent="0.25">
      <c r="A111289" t="s">
        <v>428700</v>
      </c>
      <c r="B111289" t="s">
        <v>428701</v>
      </c>
      <c r="C111289" t="s">
        <v>228943</v>
      </c>
      <c r="E111289" s="1">
        <v>39822</v>
      </c>
    </row>
    <row r="111290" spans="1:6" x14ac:dyDescent="0.25">
      <c r="A111290" t="s">
        <v>428702</v>
      </c>
      <c r="B111290" t="s">
        <v>428703</v>
      </c>
      <c r="C111290" t="s">
        <v>228873</v>
      </c>
      <c r="D111290" t="s">
        <v>228874</v>
      </c>
      <c r="E111290" s="1">
        <v>40549</v>
      </c>
      <c r="F111290">
        <v>10000000</v>
      </c>
    </row>
    <row r="111291" spans="1:6" x14ac:dyDescent="0.25">
      <c r="A111291" t="s">
        <v>428704</v>
      </c>
      <c r="B111291" t="s">
        <v>428705</v>
      </c>
      <c r="C111291" t="s">
        <v>228880</v>
      </c>
      <c r="E111291" t="s">
        <v>39009</v>
      </c>
      <c r="F111291">
        <v>32352</v>
      </c>
    </row>
    <row r="111292" spans="1:6" x14ac:dyDescent="0.25">
      <c r="A111292" t="s">
        <v>428706</v>
      </c>
      <c r="B111292" t="s">
        <v>428707</v>
      </c>
      <c r="C111292" t="s">
        <v>228916</v>
      </c>
      <c r="E111292" s="1">
        <v>41280</v>
      </c>
      <c r="F111292">
        <v>32521</v>
      </c>
    </row>
    <row r="111293" spans="1:6" x14ac:dyDescent="0.25">
      <c r="A111293" t="s">
        <v>428708</v>
      </c>
      <c r="B111293" t="s">
        <v>428709</v>
      </c>
      <c r="C111293" t="s">
        <v>228873</v>
      </c>
      <c r="D111293" t="s">
        <v>228977</v>
      </c>
      <c r="E111293" t="s">
        <v>23073</v>
      </c>
    </row>
    <row r="111294" spans="1:6" x14ac:dyDescent="0.25">
      <c r="A111294" t="s">
        <v>428710</v>
      </c>
      <c r="B111294" t="s">
        <v>428711</v>
      </c>
      <c r="C111294" t="s">
        <v>228873</v>
      </c>
      <c r="D111294" t="s">
        <v>228877</v>
      </c>
      <c r="E111294" s="1">
        <v>39088</v>
      </c>
      <c r="F111294">
        <v>6000000</v>
      </c>
    </row>
    <row r="111295" spans="1:6" x14ac:dyDescent="0.25">
      <c r="A111295" t="s">
        <v>428708</v>
      </c>
      <c r="B111295" t="s">
        <v>428712</v>
      </c>
      <c r="C111295" t="s">
        <v>228873</v>
      </c>
      <c r="D111295" t="s">
        <v>228874</v>
      </c>
      <c r="E111295" s="1">
        <v>40031</v>
      </c>
      <c r="F111295">
        <v>22250000</v>
      </c>
    </row>
    <row r="111296" spans="1:6" x14ac:dyDescent="0.25">
      <c r="A111296" t="s">
        <v>428710</v>
      </c>
      <c r="B111296" t="s">
        <v>428713</v>
      </c>
      <c r="C111296" t="s">
        <v>228873</v>
      </c>
      <c r="D111296" t="s">
        <v>228877</v>
      </c>
      <c r="E111296" s="1">
        <v>39671</v>
      </c>
    </row>
    <row r="111297" spans="1:6" x14ac:dyDescent="0.25">
      <c r="A111297" t="s">
        <v>428708</v>
      </c>
      <c r="B111297" t="s">
        <v>428714</v>
      </c>
      <c r="C111297" t="s">
        <v>228873</v>
      </c>
      <c r="D111297" t="s">
        <v>228977</v>
      </c>
      <c r="E111297" t="s">
        <v>134661</v>
      </c>
      <c r="F111297">
        <v>117143366</v>
      </c>
    </row>
    <row r="111298" spans="1:6" x14ac:dyDescent="0.25">
      <c r="A111298" t="s">
        <v>428715</v>
      </c>
      <c r="B111298" t="s">
        <v>428716</v>
      </c>
      <c r="C111298" t="s">
        <v>228889</v>
      </c>
      <c r="E111298" t="s">
        <v>11189</v>
      </c>
    </row>
    <row r="111299" spans="1:6" x14ac:dyDescent="0.25">
      <c r="A111299" t="s">
        <v>428717</v>
      </c>
      <c r="B111299" t="s">
        <v>428718</v>
      </c>
      <c r="C111299" t="s">
        <v>228873</v>
      </c>
      <c r="D111299" t="s">
        <v>228877</v>
      </c>
      <c r="E111299" t="s">
        <v>27934</v>
      </c>
      <c r="F111299">
        <v>500000</v>
      </c>
    </row>
    <row r="111300" spans="1:6" x14ac:dyDescent="0.25">
      <c r="A111300" t="s">
        <v>428719</v>
      </c>
      <c r="B111300" t="s">
        <v>428720</v>
      </c>
      <c r="C111300" t="s">
        <v>228943</v>
      </c>
      <c r="E111300" s="1">
        <v>41030</v>
      </c>
      <c r="F111300">
        <v>300000</v>
      </c>
    </row>
    <row r="111301" spans="1:6" x14ac:dyDescent="0.25">
      <c r="A111301" t="s">
        <v>428721</v>
      </c>
      <c r="B111301" t="s">
        <v>428722</v>
      </c>
      <c r="C111301" t="s">
        <v>228880</v>
      </c>
      <c r="E111301" t="s">
        <v>65052</v>
      </c>
      <c r="F111301">
        <v>2200000</v>
      </c>
    </row>
    <row r="111302" spans="1:6" x14ac:dyDescent="0.25">
      <c r="A111302" t="s">
        <v>428723</v>
      </c>
      <c r="B111302" t="s">
        <v>428724</v>
      </c>
      <c r="C111302" t="s">
        <v>228880</v>
      </c>
      <c r="E111302" t="s">
        <v>5357</v>
      </c>
    </row>
    <row r="111303" spans="1:6" x14ac:dyDescent="0.25">
      <c r="A111303" t="s">
        <v>428725</v>
      </c>
      <c r="B111303" t="s">
        <v>428726</v>
      </c>
      <c r="C111303" t="s">
        <v>228873</v>
      </c>
      <c r="E111303" t="s">
        <v>148475</v>
      </c>
      <c r="F111303">
        <v>2700000</v>
      </c>
    </row>
    <row r="111304" spans="1:6" x14ac:dyDescent="0.25">
      <c r="A111304" t="s">
        <v>428727</v>
      </c>
      <c r="B111304" t="s">
        <v>428728</v>
      </c>
      <c r="C111304" t="s">
        <v>228943</v>
      </c>
      <c r="E111304" s="1">
        <v>41496</v>
      </c>
      <c r="F111304">
        <v>313000</v>
      </c>
    </row>
    <row r="111305" spans="1:6" x14ac:dyDescent="0.25">
      <c r="A111305" t="s">
        <v>428725</v>
      </c>
      <c r="B111305" t="s">
        <v>428729</v>
      </c>
      <c r="C111305" t="s">
        <v>228916</v>
      </c>
      <c r="E111305" s="1">
        <v>41649</v>
      </c>
      <c r="F111305">
        <v>1200000</v>
      </c>
    </row>
    <row r="111306" spans="1:6" x14ac:dyDescent="0.25">
      <c r="A111306" t="s">
        <v>428727</v>
      </c>
      <c r="B111306" t="s">
        <v>428730</v>
      </c>
      <c r="C111306" t="s">
        <v>228916</v>
      </c>
      <c r="E111306" t="s">
        <v>43936</v>
      </c>
      <c r="F111306">
        <v>528000</v>
      </c>
    </row>
    <row r="111307" spans="1:6" x14ac:dyDescent="0.25">
      <c r="A111307" t="s">
        <v>428731</v>
      </c>
      <c r="B111307" t="s">
        <v>428732</v>
      </c>
      <c r="C111307" t="s">
        <v>228873</v>
      </c>
      <c r="D111307" t="s">
        <v>228877</v>
      </c>
      <c r="E111307" s="1">
        <v>42285</v>
      </c>
    </row>
    <row r="111308" spans="1:6" x14ac:dyDescent="0.25">
      <c r="A111308" t="s">
        <v>428733</v>
      </c>
      <c r="B111308" t="s">
        <v>428734</v>
      </c>
      <c r="C111308" t="s">
        <v>228880</v>
      </c>
      <c r="E111308" t="s">
        <v>235908</v>
      </c>
    </row>
    <row r="111309" spans="1:6" x14ac:dyDescent="0.25">
      <c r="A111309" t="s">
        <v>428735</v>
      </c>
      <c r="B111309" t="s">
        <v>428736</v>
      </c>
      <c r="C111309" t="s">
        <v>228880</v>
      </c>
      <c r="E111309" t="s">
        <v>23046</v>
      </c>
    </row>
    <row r="111310" spans="1:6" x14ac:dyDescent="0.25">
      <c r="A111310" t="s">
        <v>428737</v>
      </c>
      <c r="B111310" t="s">
        <v>428738</v>
      </c>
      <c r="C111310" t="s">
        <v>228943</v>
      </c>
      <c r="E111310" t="s">
        <v>210959</v>
      </c>
      <c r="F111310">
        <v>450000</v>
      </c>
    </row>
    <row r="111311" spans="1:6" x14ac:dyDescent="0.25">
      <c r="A111311" t="s">
        <v>428739</v>
      </c>
      <c r="B111311" t="s">
        <v>428740</v>
      </c>
      <c r="C111311" t="s">
        <v>228880</v>
      </c>
      <c r="E111311" s="1">
        <v>40731</v>
      </c>
      <c r="F111311">
        <v>250000</v>
      </c>
    </row>
    <row r="111312" spans="1:6" x14ac:dyDescent="0.25">
      <c r="A111312" t="s">
        <v>428741</v>
      </c>
      <c r="B111312" t="s">
        <v>428742</v>
      </c>
      <c r="C111312" t="s">
        <v>228889</v>
      </c>
      <c r="E111312" t="s">
        <v>127051</v>
      </c>
    </row>
    <row r="111313" spans="1:6" x14ac:dyDescent="0.25">
      <c r="A111313" t="s">
        <v>428743</v>
      </c>
      <c r="B111313" t="s">
        <v>428744</v>
      </c>
      <c r="C111313" t="s">
        <v>228873</v>
      </c>
      <c r="E111313" t="s">
        <v>18453</v>
      </c>
      <c r="F111313">
        <v>10609141</v>
      </c>
    </row>
    <row r="111314" spans="1:6" x14ac:dyDescent="0.25">
      <c r="A111314" t="s">
        <v>428745</v>
      </c>
      <c r="B111314" t="s">
        <v>428746</v>
      </c>
      <c r="C111314" t="s">
        <v>228909</v>
      </c>
      <c r="E111314" s="1">
        <v>41765</v>
      </c>
    </row>
    <row r="111315" spans="1:6" x14ac:dyDescent="0.25">
      <c r="A111315" t="s">
        <v>428747</v>
      </c>
      <c r="B111315" t="s">
        <v>428748</v>
      </c>
      <c r="C111315" t="s">
        <v>228873</v>
      </c>
      <c r="E111315" s="1">
        <v>39451</v>
      </c>
      <c r="F111315">
        <v>1218184</v>
      </c>
    </row>
    <row r="111316" spans="1:6" x14ac:dyDescent="0.25">
      <c r="A111316" t="s">
        <v>428749</v>
      </c>
      <c r="B111316" t="s">
        <v>428750</v>
      </c>
      <c r="C111316" t="s">
        <v>228873</v>
      </c>
      <c r="D111316" t="s">
        <v>228877</v>
      </c>
      <c r="E111316" s="1">
        <v>41643</v>
      </c>
      <c r="F111316">
        <v>4030091</v>
      </c>
    </row>
    <row r="111317" spans="1:6" x14ac:dyDescent="0.25">
      <c r="A111317" t="s">
        <v>428751</v>
      </c>
      <c r="B111317" t="s">
        <v>428752</v>
      </c>
      <c r="C111317" t="s">
        <v>228873</v>
      </c>
      <c r="D111317" t="s">
        <v>228877</v>
      </c>
      <c r="E111317" s="1">
        <v>39513</v>
      </c>
      <c r="F111317">
        <v>4000000</v>
      </c>
    </row>
    <row r="111318" spans="1:6" x14ac:dyDescent="0.25">
      <c r="A111318" t="s">
        <v>428753</v>
      </c>
      <c r="B111318" t="s">
        <v>428754</v>
      </c>
      <c r="C111318" t="s">
        <v>228873</v>
      </c>
      <c r="D111318" t="s">
        <v>228874</v>
      </c>
      <c r="E111318" t="s">
        <v>99072</v>
      </c>
      <c r="F111318">
        <v>11000000</v>
      </c>
    </row>
    <row r="111319" spans="1:6" x14ac:dyDescent="0.25">
      <c r="A111319" t="s">
        <v>428755</v>
      </c>
      <c r="B111319" t="s">
        <v>428756</v>
      </c>
      <c r="C111319" t="s">
        <v>229045</v>
      </c>
      <c r="E111319" t="s">
        <v>42504</v>
      </c>
      <c r="F111319">
        <v>5600000</v>
      </c>
    </row>
    <row r="111320" spans="1:6" x14ac:dyDescent="0.25">
      <c r="A111320" t="s">
        <v>428757</v>
      </c>
      <c r="B111320" t="s">
        <v>428758</v>
      </c>
      <c r="C111320" t="s">
        <v>229045</v>
      </c>
      <c r="E111320" t="s">
        <v>64118</v>
      </c>
      <c r="F111320">
        <v>8000000</v>
      </c>
    </row>
    <row r="111321" spans="1:6" x14ac:dyDescent="0.25">
      <c r="A111321" t="s">
        <v>428759</v>
      </c>
      <c r="B111321" t="s">
        <v>428760</v>
      </c>
      <c r="C111321" t="s">
        <v>228909</v>
      </c>
      <c r="E111321" t="s">
        <v>38892</v>
      </c>
    </row>
    <row r="111322" spans="1:6" x14ac:dyDescent="0.25">
      <c r="A111322" t="s">
        <v>428761</v>
      </c>
      <c r="B111322" t="s">
        <v>428762</v>
      </c>
      <c r="C111322" t="s">
        <v>228916</v>
      </c>
      <c r="E111322" s="1">
        <v>42010</v>
      </c>
      <c r="F111322">
        <v>2784969</v>
      </c>
    </row>
    <row r="111323" spans="1:6" x14ac:dyDescent="0.25">
      <c r="A111323" t="s">
        <v>428763</v>
      </c>
      <c r="B111323" t="s">
        <v>428764</v>
      </c>
      <c r="C111323" t="s">
        <v>228873</v>
      </c>
      <c r="E111323" t="s">
        <v>104822</v>
      </c>
      <c r="F111323">
        <v>1313521</v>
      </c>
    </row>
    <row r="111324" spans="1:6" x14ac:dyDescent="0.25">
      <c r="A111324" t="s">
        <v>428765</v>
      </c>
      <c r="B111324" t="s">
        <v>428766</v>
      </c>
      <c r="C111324" t="s">
        <v>228943</v>
      </c>
      <c r="E111324" t="s">
        <v>149467</v>
      </c>
      <c r="F111324">
        <v>100000</v>
      </c>
    </row>
    <row r="111325" spans="1:6" x14ac:dyDescent="0.25">
      <c r="A111325" t="s">
        <v>428763</v>
      </c>
      <c r="B111325" t="s">
        <v>428767</v>
      </c>
      <c r="C111325" t="s">
        <v>228927</v>
      </c>
      <c r="E111325" s="1">
        <v>41490</v>
      </c>
      <c r="F111325">
        <v>2000000</v>
      </c>
    </row>
    <row r="111326" spans="1:6" x14ac:dyDescent="0.25">
      <c r="A111326" t="s">
        <v>428765</v>
      </c>
      <c r="B111326" t="s">
        <v>428768</v>
      </c>
      <c r="C111326" t="s">
        <v>228943</v>
      </c>
      <c r="E111326" s="1">
        <v>41157</v>
      </c>
      <c r="F111326">
        <v>200000</v>
      </c>
    </row>
    <row r="111327" spans="1:6" x14ac:dyDescent="0.25">
      <c r="A111327" t="s">
        <v>428763</v>
      </c>
      <c r="B111327" t="s">
        <v>428769</v>
      </c>
      <c r="C111327" t="s">
        <v>228873</v>
      </c>
      <c r="D111327" t="s">
        <v>228877</v>
      </c>
      <c r="E111327" s="1">
        <v>41858</v>
      </c>
      <c r="F111327">
        <v>4000000</v>
      </c>
    </row>
    <row r="111328" spans="1:6" x14ac:dyDescent="0.25">
      <c r="A111328" t="s">
        <v>428765</v>
      </c>
      <c r="B111328" t="s">
        <v>428770</v>
      </c>
      <c r="C111328" t="s">
        <v>228943</v>
      </c>
      <c r="E111328" t="s">
        <v>156710</v>
      </c>
      <c r="F111328">
        <v>1000000</v>
      </c>
    </row>
    <row r="111329" spans="1:6" x14ac:dyDescent="0.25">
      <c r="A111329" t="s">
        <v>428763</v>
      </c>
      <c r="B111329" t="s">
        <v>428771</v>
      </c>
      <c r="C111329" t="s">
        <v>228880</v>
      </c>
      <c r="E111329" s="1">
        <v>40549</v>
      </c>
      <c r="F111329">
        <v>125000</v>
      </c>
    </row>
    <row r="111330" spans="1:6" x14ac:dyDescent="0.25">
      <c r="A111330" t="s">
        <v>428765</v>
      </c>
      <c r="B111330" t="s">
        <v>428772</v>
      </c>
      <c r="C111330" t="s">
        <v>228943</v>
      </c>
      <c r="E111330" t="s">
        <v>50793</v>
      </c>
      <c r="F111330">
        <v>750000</v>
      </c>
    </row>
    <row r="111331" spans="1:6" x14ac:dyDescent="0.25">
      <c r="A111331" t="s">
        <v>428773</v>
      </c>
      <c r="B111331" t="s">
        <v>428774</v>
      </c>
      <c r="C111331" t="s">
        <v>228880</v>
      </c>
      <c r="E111331" s="1">
        <v>41283</v>
      </c>
      <c r="F111331">
        <v>400000</v>
      </c>
    </row>
    <row r="111332" spans="1:6" x14ac:dyDescent="0.25">
      <c r="A111332" t="s">
        <v>428775</v>
      </c>
      <c r="B111332" t="s">
        <v>428776</v>
      </c>
      <c r="C111332" t="s">
        <v>228880</v>
      </c>
      <c r="E111332" s="1">
        <v>39820</v>
      </c>
      <c r="F111332">
        <v>700000</v>
      </c>
    </row>
    <row r="111333" spans="1:6" x14ac:dyDescent="0.25">
      <c r="A111333" t="s">
        <v>428777</v>
      </c>
      <c r="B111333" t="s">
        <v>428778</v>
      </c>
      <c r="C111333" t="s">
        <v>228873</v>
      </c>
      <c r="D111333" t="s">
        <v>228874</v>
      </c>
      <c r="E111333" t="s">
        <v>5737</v>
      </c>
      <c r="F111333">
        <v>24000000</v>
      </c>
    </row>
    <row r="111334" spans="1:6" x14ac:dyDescent="0.25">
      <c r="A111334" t="s">
        <v>428775</v>
      </c>
      <c r="B111334" t="s">
        <v>428779</v>
      </c>
      <c r="C111334" t="s">
        <v>228873</v>
      </c>
      <c r="D111334" t="s">
        <v>228877</v>
      </c>
      <c r="E111334" s="1">
        <v>40158</v>
      </c>
      <c r="F111334">
        <v>7500000</v>
      </c>
    </row>
    <row r="111335" spans="1:6" x14ac:dyDescent="0.25">
      <c r="A111335" t="s">
        <v>428780</v>
      </c>
      <c r="B111335" t="s">
        <v>428781</v>
      </c>
      <c r="C111335" t="s">
        <v>228943</v>
      </c>
      <c r="E111335" s="1">
        <v>40920</v>
      </c>
    </row>
    <row r="111336" spans="1:6" x14ac:dyDescent="0.25">
      <c r="A111336" t="s">
        <v>428782</v>
      </c>
      <c r="B111336" t="s">
        <v>428783</v>
      </c>
      <c r="C111336" t="s">
        <v>228880</v>
      </c>
      <c r="E111336" s="1">
        <v>41641</v>
      </c>
    </row>
    <row r="111337" spans="1:6" x14ac:dyDescent="0.25">
      <c r="A111337" t="s">
        <v>428784</v>
      </c>
      <c r="B111337" t="s">
        <v>428785</v>
      </c>
      <c r="C111337" t="s">
        <v>228873</v>
      </c>
      <c r="E111337" s="1">
        <v>41648</v>
      </c>
    </row>
    <row r="111338" spans="1:6" x14ac:dyDescent="0.25">
      <c r="A111338" t="s">
        <v>428786</v>
      </c>
      <c r="B111338" t="s">
        <v>428787</v>
      </c>
      <c r="C111338" t="s">
        <v>228880</v>
      </c>
      <c r="E111338" t="s">
        <v>42720</v>
      </c>
      <c r="F111338">
        <v>2800000</v>
      </c>
    </row>
    <row r="111339" spans="1:6" x14ac:dyDescent="0.25">
      <c r="A111339" t="s">
        <v>428788</v>
      </c>
      <c r="B111339" t="s">
        <v>428789</v>
      </c>
      <c r="C111339" t="s">
        <v>228873</v>
      </c>
      <c r="D111339" t="s">
        <v>228874</v>
      </c>
      <c r="E111339" s="1">
        <v>39788</v>
      </c>
      <c r="F111339">
        <v>12500000</v>
      </c>
    </row>
    <row r="111340" spans="1:6" x14ac:dyDescent="0.25">
      <c r="A111340" t="s">
        <v>428790</v>
      </c>
      <c r="B111340" t="s">
        <v>428791</v>
      </c>
      <c r="C111340" t="s">
        <v>228873</v>
      </c>
      <c r="D111340" t="s">
        <v>228877</v>
      </c>
      <c r="E111340" s="1">
        <v>39631</v>
      </c>
      <c r="F111340">
        <v>3000000</v>
      </c>
    </row>
    <row r="111341" spans="1:6" x14ac:dyDescent="0.25">
      <c r="A111341" t="s">
        <v>428788</v>
      </c>
      <c r="B111341" t="s">
        <v>428792</v>
      </c>
      <c r="C111341" t="s">
        <v>228943</v>
      </c>
      <c r="E111341" s="1">
        <v>39086</v>
      </c>
      <c r="F111341">
        <v>1900000</v>
      </c>
    </row>
    <row r="111342" spans="1:6" x14ac:dyDescent="0.25">
      <c r="A111342" t="s">
        <v>428793</v>
      </c>
      <c r="B111342" t="s">
        <v>428794</v>
      </c>
      <c r="C111342" t="s">
        <v>228943</v>
      </c>
      <c r="E111342" s="1">
        <v>42005</v>
      </c>
      <c r="F111342">
        <v>303205</v>
      </c>
    </row>
    <row r="111343" spans="1:6" x14ac:dyDescent="0.25">
      <c r="A111343" t="s">
        <v>428795</v>
      </c>
      <c r="B111343" t="s">
        <v>428796</v>
      </c>
      <c r="C111343" t="s">
        <v>228880</v>
      </c>
      <c r="E111343" s="1">
        <v>40453</v>
      </c>
      <c r="F111343">
        <v>24000</v>
      </c>
    </row>
    <row r="111344" spans="1:6" x14ac:dyDescent="0.25">
      <c r="A111344" t="s">
        <v>428797</v>
      </c>
      <c r="B111344" t="s">
        <v>428798</v>
      </c>
      <c r="C111344" t="s">
        <v>228880</v>
      </c>
      <c r="E111344" s="1">
        <v>41762</v>
      </c>
      <c r="F111344">
        <v>64000</v>
      </c>
    </row>
    <row r="111345" spans="1:6" x14ac:dyDescent="0.25">
      <c r="A111345" t="s">
        <v>428795</v>
      </c>
      <c r="B111345" t="s">
        <v>428799</v>
      </c>
      <c r="C111345" t="s">
        <v>228880</v>
      </c>
      <c r="E111345" s="1">
        <v>40851</v>
      </c>
      <c r="F111345">
        <v>16000</v>
      </c>
    </row>
    <row r="111346" spans="1:6" x14ac:dyDescent="0.25">
      <c r="A111346" t="s">
        <v>428797</v>
      </c>
      <c r="B111346" t="s">
        <v>428800</v>
      </c>
      <c r="C111346" t="s">
        <v>228880</v>
      </c>
      <c r="E111346" s="1">
        <v>41794</v>
      </c>
      <c r="F111346">
        <v>96000</v>
      </c>
    </row>
    <row r="111347" spans="1:6" x14ac:dyDescent="0.25">
      <c r="A111347" t="s">
        <v>428801</v>
      </c>
      <c r="B111347" t="s">
        <v>428802</v>
      </c>
      <c r="C111347" t="s">
        <v>228880</v>
      </c>
      <c r="E111347" t="s">
        <v>2455</v>
      </c>
      <c r="F111347">
        <v>74884</v>
      </c>
    </row>
    <row r="111348" spans="1:6" x14ac:dyDescent="0.25">
      <c r="A111348" t="s">
        <v>428803</v>
      </c>
      <c r="B111348" t="s">
        <v>428804</v>
      </c>
      <c r="C111348" t="s">
        <v>228909</v>
      </c>
      <c r="E111348" t="s">
        <v>21280</v>
      </c>
    </row>
    <row r="111349" spans="1:6" x14ac:dyDescent="0.25">
      <c r="A111349" t="s">
        <v>428805</v>
      </c>
      <c r="B111349" t="s">
        <v>428806</v>
      </c>
      <c r="C111349" t="s">
        <v>228916</v>
      </c>
      <c r="E111349" s="1">
        <v>41283</v>
      </c>
      <c r="F111349">
        <v>39652</v>
      </c>
    </row>
    <row r="111350" spans="1:6" x14ac:dyDescent="0.25">
      <c r="A111350" t="s">
        <v>428807</v>
      </c>
      <c r="B111350" t="s">
        <v>428808</v>
      </c>
      <c r="C111350" t="s">
        <v>228880</v>
      </c>
      <c r="E111350" s="1">
        <v>40918</v>
      </c>
      <c r="F111350">
        <v>64330</v>
      </c>
    </row>
    <row r="111351" spans="1:6" x14ac:dyDescent="0.25">
      <c r="A111351" t="s">
        <v>428805</v>
      </c>
      <c r="B111351" t="s">
        <v>428809</v>
      </c>
      <c r="C111351" t="s">
        <v>229045</v>
      </c>
      <c r="E111351" s="1">
        <v>41283</v>
      </c>
      <c r="F111351">
        <v>85912</v>
      </c>
    </row>
    <row r="111352" spans="1:6" x14ac:dyDescent="0.25">
      <c r="A111352" t="s">
        <v>428810</v>
      </c>
      <c r="B111352" t="s">
        <v>428811</v>
      </c>
      <c r="C111352" t="s">
        <v>228873</v>
      </c>
      <c r="D111352" t="s">
        <v>228877</v>
      </c>
      <c r="E111352" t="s">
        <v>14789</v>
      </c>
      <c r="F111352">
        <v>5000000</v>
      </c>
    </row>
    <row r="111353" spans="1:6" x14ac:dyDescent="0.25">
      <c r="A111353" t="s">
        <v>428812</v>
      </c>
      <c r="B111353" t="s">
        <v>428813</v>
      </c>
      <c r="C111353" t="s">
        <v>228889</v>
      </c>
      <c r="E111353" s="1">
        <v>40909</v>
      </c>
    </row>
    <row r="111354" spans="1:6" x14ac:dyDescent="0.25">
      <c r="A111354" t="s">
        <v>428814</v>
      </c>
      <c r="B111354" t="s">
        <v>428815</v>
      </c>
      <c r="C111354" t="s">
        <v>228880</v>
      </c>
      <c r="E111354" s="1">
        <v>41284</v>
      </c>
      <c r="F111354">
        <v>888668</v>
      </c>
    </row>
    <row r="111355" spans="1:6" x14ac:dyDescent="0.25">
      <c r="A111355" t="s">
        <v>428816</v>
      </c>
      <c r="B111355" t="s">
        <v>428817</v>
      </c>
      <c r="C111355" t="s">
        <v>228943</v>
      </c>
      <c r="E111355" s="1">
        <v>40090</v>
      </c>
    </row>
    <row r="111356" spans="1:6" x14ac:dyDescent="0.25">
      <c r="A111356" t="s">
        <v>428818</v>
      </c>
      <c r="B111356" t="s">
        <v>428819</v>
      </c>
      <c r="C111356" t="s">
        <v>228873</v>
      </c>
      <c r="D111356" t="s">
        <v>228877</v>
      </c>
      <c r="E111356" s="1">
        <v>42340</v>
      </c>
      <c r="F111356">
        <v>1000000</v>
      </c>
    </row>
    <row r="111357" spans="1:6" x14ac:dyDescent="0.25">
      <c r="A111357" t="s">
        <v>428820</v>
      </c>
      <c r="B111357" t="s">
        <v>428821</v>
      </c>
      <c r="C111357" t="s">
        <v>228880</v>
      </c>
      <c r="E111357" s="1">
        <v>42007</v>
      </c>
      <c r="F111357">
        <v>150000</v>
      </c>
    </row>
    <row r="111358" spans="1:6" x14ac:dyDescent="0.25">
      <c r="A111358" t="s">
        <v>428822</v>
      </c>
      <c r="B111358" t="s">
        <v>428823</v>
      </c>
      <c r="C111358" t="s">
        <v>228880</v>
      </c>
      <c r="E111358" t="s">
        <v>18123</v>
      </c>
      <c r="F111358">
        <v>500000</v>
      </c>
    </row>
    <row r="111359" spans="1:6" x14ac:dyDescent="0.25">
      <c r="A111359" t="s">
        <v>428824</v>
      </c>
      <c r="B111359" t="s">
        <v>428825</v>
      </c>
      <c r="C111359" t="s">
        <v>228880</v>
      </c>
      <c r="E111359" s="1">
        <v>41650</v>
      </c>
      <c r="F111359">
        <v>30000</v>
      </c>
    </row>
    <row r="111360" spans="1:6" x14ac:dyDescent="0.25">
      <c r="A111360" t="s">
        <v>428826</v>
      </c>
      <c r="B111360" t="s">
        <v>428827</v>
      </c>
      <c r="C111360" t="s">
        <v>228880</v>
      </c>
      <c r="E111360" s="1">
        <v>42008</v>
      </c>
      <c r="F111360">
        <v>150000</v>
      </c>
    </row>
    <row r="111361" spans="1:6" x14ac:dyDescent="0.25">
      <c r="A111361" t="s">
        <v>428828</v>
      </c>
      <c r="B111361" t="s">
        <v>428829</v>
      </c>
      <c r="C111361" t="s">
        <v>228873</v>
      </c>
      <c r="E111361" s="1">
        <v>41946</v>
      </c>
      <c r="F111361">
        <v>12000000</v>
      </c>
    </row>
    <row r="111362" spans="1:6" x14ac:dyDescent="0.25">
      <c r="A111362" t="s">
        <v>428830</v>
      </c>
      <c r="B111362" t="s">
        <v>428831</v>
      </c>
      <c r="C111362" t="s">
        <v>228873</v>
      </c>
      <c r="E111362" t="s">
        <v>85607</v>
      </c>
      <c r="F111362">
        <v>1774601</v>
      </c>
    </row>
    <row r="111363" spans="1:6" x14ac:dyDescent="0.25">
      <c r="A111363" t="s">
        <v>428828</v>
      </c>
      <c r="B111363" t="s">
        <v>428832</v>
      </c>
      <c r="C111363" t="s">
        <v>228943</v>
      </c>
      <c r="E111363" t="s">
        <v>71379</v>
      </c>
      <c r="F111363">
        <v>282862</v>
      </c>
    </row>
    <row r="111364" spans="1:6" x14ac:dyDescent="0.25">
      <c r="A111364" t="s">
        <v>428830</v>
      </c>
      <c r="B111364" t="s">
        <v>428833</v>
      </c>
      <c r="C111364" t="s">
        <v>228873</v>
      </c>
      <c r="E111364" t="s">
        <v>41895</v>
      </c>
      <c r="F111364">
        <v>36000000</v>
      </c>
    </row>
    <row r="111365" spans="1:6" x14ac:dyDescent="0.25">
      <c r="A111365" t="s">
        <v>428834</v>
      </c>
      <c r="B111365" t="s">
        <v>428835</v>
      </c>
      <c r="C111365" t="s">
        <v>228880</v>
      </c>
      <c r="E111365" s="1">
        <v>40978</v>
      </c>
    </row>
    <row r="111366" spans="1:6" x14ac:dyDescent="0.25">
      <c r="A111366" t="s">
        <v>428836</v>
      </c>
      <c r="B111366" t="s">
        <v>428837</v>
      </c>
      <c r="C111366" t="s">
        <v>228880</v>
      </c>
      <c r="E111366" s="1">
        <v>41647</v>
      </c>
      <c r="F111366">
        <v>250000</v>
      </c>
    </row>
    <row r="111367" spans="1:6" x14ac:dyDescent="0.25">
      <c r="A111367" t="s">
        <v>428838</v>
      </c>
      <c r="B111367" t="s">
        <v>428839</v>
      </c>
      <c r="C111367" t="s">
        <v>228880</v>
      </c>
      <c r="E111367" s="1">
        <v>40916</v>
      </c>
      <c r="F111367">
        <v>25000</v>
      </c>
    </row>
    <row r="111368" spans="1:6" x14ac:dyDescent="0.25">
      <c r="A111368" t="s">
        <v>428840</v>
      </c>
      <c r="B111368" t="s">
        <v>428841</v>
      </c>
      <c r="C111368" t="s">
        <v>228873</v>
      </c>
      <c r="D111368" t="s">
        <v>228877</v>
      </c>
      <c r="E111368" s="1">
        <v>40456</v>
      </c>
      <c r="F111368">
        <v>3000000</v>
      </c>
    </row>
    <row r="111369" spans="1:6" x14ac:dyDescent="0.25">
      <c r="A111369" t="s">
        <v>428842</v>
      </c>
      <c r="B111369" t="s">
        <v>428843</v>
      </c>
      <c r="C111369" t="s">
        <v>228873</v>
      </c>
      <c r="D111369" t="s">
        <v>228874</v>
      </c>
      <c r="E111369" t="s">
        <v>23696</v>
      </c>
      <c r="F111369">
        <v>6000000</v>
      </c>
    </row>
    <row r="111370" spans="1:6" x14ac:dyDescent="0.25">
      <c r="A111370" t="s">
        <v>428844</v>
      </c>
      <c r="B111370" t="s">
        <v>428845</v>
      </c>
      <c r="C111370" t="s">
        <v>228880</v>
      </c>
      <c r="E111370" s="1">
        <v>41283</v>
      </c>
      <c r="F111370">
        <v>51878</v>
      </c>
    </row>
    <row r="111371" spans="1:6" x14ac:dyDescent="0.25">
      <c r="A111371" t="s">
        <v>428846</v>
      </c>
      <c r="B111371" t="s">
        <v>428847</v>
      </c>
      <c r="C111371" t="s">
        <v>228873</v>
      </c>
      <c r="D111371" t="s">
        <v>228874</v>
      </c>
      <c r="E111371" t="s">
        <v>13875</v>
      </c>
      <c r="F111371">
        <v>20000000</v>
      </c>
    </row>
    <row r="111372" spans="1:6" x14ac:dyDescent="0.25">
      <c r="A111372" t="s">
        <v>428848</v>
      </c>
      <c r="B111372" t="s">
        <v>428849</v>
      </c>
      <c r="C111372" t="s">
        <v>228943</v>
      </c>
      <c r="E111372" s="1">
        <v>41643</v>
      </c>
      <c r="F111372">
        <v>1000000</v>
      </c>
    </row>
    <row r="111373" spans="1:6" x14ac:dyDescent="0.25">
      <c r="A111373" t="s">
        <v>428850</v>
      </c>
      <c r="B111373" t="s">
        <v>428851</v>
      </c>
      <c r="C111373" t="s">
        <v>228880</v>
      </c>
      <c r="E111373" t="s">
        <v>187215</v>
      </c>
      <c r="F111373">
        <v>16249</v>
      </c>
    </row>
    <row r="111374" spans="1:6" x14ac:dyDescent="0.25">
      <c r="A111374" t="s">
        <v>428852</v>
      </c>
      <c r="B111374" t="s">
        <v>428853</v>
      </c>
      <c r="C111374" t="s">
        <v>228880</v>
      </c>
      <c r="E111374" t="s">
        <v>1308</v>
      </c>
      <c r="F111374">
        <v>539800</v>
      </c>
    </row>
    <row r="111375" spans="1:6" x14ac:dyDescent="0.25">
      <c r="A111375" t="s">
        <v>428854</v>
      </c>
      <c r="B111375" t="s">
        <v>428855</v>
      </c>
      <c r="C111375" t="s">
        <v>229045</v>
      </c>
      <c r="E111375" s="1">
        <v>40299</v>
      </c>
      <c r="F111375">
        <v>1600000</v>
      </c>
    </row>
    <row r="111376" spans="1:6" x14ac:dyDescent="0.25">
      <c r="A111376" t="s">
        <v>428856</v>
      </c>
      <c r="B111376" t="s">
        <v>428857</v>
      </c>
      <c r="C111376" t="s">
        <v>229045</v>
      </c>
      <c r="E111376" t="s">
        <v>81633</v>
      </c>
      <c r="F111376">
        <v>1900000</v>
      </c>
    </row>
    <row r="111377" spans="1:6" x14ac:dyDescent="0.25">
      <c r="A111377" t="s">
        <v>428854</v>
      </c>
      <c r="B111377" t="s">
        <v>428858</v>
      </c>
      <c r="C111377" t="s">
        <v>229045</v>
      </c>
      <c r="E111377" s="1">
        <v>41066</v>
      </c>
      <c r="F111377">
        <v>3000000</v>
      </c>
    </row>
    <row r="111378" spans="1:6" x14ac:dyDescent="0.25">
      <c r="A111378" t="s">
        <v>428856</v>
      </c>
      <c r="B111378" t="s">
        <v>428859</v>
      </c>
      <c r="C111378" t="s">
        <v>229045</v>
      </c>
      <c r="E111378" s="1">
        <v>40889</v>
      </c>
      <c r="F111378">
        <v>1200000</v>
      </c>
    </row>
    <row r="111379" spans="1:6" x14ac:dyDescent="0.25">
      <c r="A111379" t="s">
        <v>428860</v>
      </c>
      <c r="B111379" t="s">
        <v>428861</v>
      </c>
      <c r="C111379" t="s">
        <v>229045</v>
      </c>
      <c r="E111379" s="1">
        <v>42186</v>
      </c>
      <c r="F111379">
        <v>3000000</v>
      </c>
    </row>
    <row r="111380" spans="1:6" x14ac:dyDescent="0.25">
      <c r="A111380" t="s">
        <v>428862</v>
      </c>
      <c r="B111380" t="s">
        <v>428863</v>
      </c>
      <c r="C111380" t="s">
        <v>228880</v>
      </c>
      <c r="E111380" s="1">
        <v>40918</v>
      </c>
      <c r="F111380">
        <v>240000</v>
      </c>
    </row>
    <row r="111381" spans="1:6" x14ac:dyDescent="0.25">
      <c r="A111381" t="s">
        <v>428864</v>
      </c>
      <c r="B111381" t="s">
        <v>428865</v>
      </c>
      <c r="C111381" t="s">
        <v>228880</v>
      </c>
      <c r="E111381" s="1">
        <v>41281</v>
      </c>
      <c r="F111381">
        <v>3500000</v>
      </c>
    </row>
    <row r="111382" spans="1:6" x14ac:dyDescent="0.25">
      <c r="A111382" t="s">
        <v>428866</v>
      </c>
      <c r="B111382" t="s">
        <v>428867</v>
      </c>
      <c r="C111382" t="s">
        <v>228880</v>
      </c>
      <c r="E111382" s="1">
        <v>41952</v>
      </c>
      <c r="F111382">
        <v>140000</v>
      </c>
    </row>
    <row r="111383" spans="1:6" x14ac:dyDescent="0.25">
      <c r="A111383" t="s">
        <v>428868</v>
      </c>
      <c r="B111383" t="s">
        <v>428869</v>
      </c>
      <c r="C111383" t="s">
        <v>228873</v>
      </c>
      <c r="E111383" s="1">
        <v>40909</v>
      </c>
      <c r="F111383">
        <v>300000</v>
      </c>
    </row>
    <row r="111384" spans="1:6" x14ac:dyDescent="0.25">
      <c r="A111384" t="s">
        <v>428870</v>
      </c>
      <c r="B111384" t="s">
        <v>428871</v>
      </c>
      <c r="C111384" t="s">
        <v>228873</v>
      </c>
      <c r="E111384" s="1">
        <v>41246</v>
      </c>
      <c r="F111384">
        <v>1192791</v>
      </c>
    </row>
    <row r="111385" spans="1:6" x14ac:dyDescent="0.25">
      <c r="A111385" t="s">
        <v>428868</v>
      </c>
      <c r="B111385" t="s">
        <v>428872</v>
      </c>
      <c r="C111385" t="s">
        <v>228873</v>
      </c>
      <c r="E111385" t="s">
        <v>235338</v>
      </c>
      <c r="F111385">
        <v>1625575</v>
      </c>
    </row>
    <row r="111386" spans="1:6" x14ac:dyDescent="0.25">
      <c r="A111386" t="s">
        <v>428870</v>
      </c>
      <c r="B111386" t="s">
        <v>428873</v>
      </c>
      <c r="C111386" t="s">
        <v>228873</v>
      </c>
      <c r="E111386" t="s">
        <v>123598</v>
      </c>
      <c r="F111386">
        <v>1085000</v>
      </c>
    </row>
    <row r="111387" spans="1:6" x14ac:dyDescent="0.25">
      <c r="A111387" t="s">
        <v>428868</v>
      </c>
      <c r="B111387" t="s">
        <v>428874</v>
      </c>
      <c r="C111387" t="s">
        <v>228873</v>
      </c>
      <c r="E111387" t="s">
        <v>26765</v>
      </c>
      <c r="F111387">
        <v>520000</v>
      </c>
    </row>
    <row r="111388" spans="1:6" x14ac:dyDescent="0.25">
      <c r="A111388" t="s">
        <v>428870</v>
      </c>
      <c r="B111388" t="s">
        <v>428875</v>
      </c>
      <c r="C111388" t="s">
        <v>228873</v>
      </c>
      <c r="E111388" t="s">
        <v>14887</v>
      </c>
      <c r="F111388">
        <v>670000</v>
      </c>
    </row>
    <row r="111389" spans="1:6" x14ac:dyDescent="0.25">
      <c r="A111389" t="s">
        <v>428876</v>
      </c>
      <c r="B111389" t="s">
        <v>428877</v>
      </c>
      <c r="C111389" t="s">
        <v>228873</v>
      </c>
      <c r="E111389" s="1">
        <v>40667</v>
      </c>
      <c r="F111389">
        <v>1850000</v>
      </c>
    </row>
    <row r="111390" spans="1:6" x14ac:dyDescent="0.25">
      <c r="A111390" t="s">
        <v>428878</v>
      </c>
      <c r="B111390" t="s">
        <v>428879</v>
      </c>
      <c r="C111390" t="s">
        <v>228943</v>
      </c>
      <c r="E111390" s="1">
        <v>41587</v>
      </c>
      <c r="F111390">
        <v>485000</v>
      </c>
    </row>
    <row r="111391" spans="1:6" x14ac:dyDescent="0.25">
      <c r="A111391" t="s">
        <v>428880</v>
      </c>
      <c r="B111391" t="s">
        <v>428881</v>
      </c>
      <c r="C111391" t="s">
        <v>228927</v>
      </c>
      <c r="E111391" s="1">
        <v>41731</v>
      </c>
      <c r="F111391">
        <v>75000</v>
      </c>
    </row>
    <row r="111392" spans="1:6" x14ac:dyDescent="0.25">
      <c r="A111392" t="s">
        <v>428882</v>
      </c>
      <c r="B111392" t="s">
        <v>428883</v>
      </c>
      <c r="C111392" t="s">
        <v>228927</v>
      </c>
      <c r="E111392" t="s">
        <v>36512</v>
      </c>
      <c r="F111392">
        <v>325000</v>
      </c>
    </row>
    <row r="111393" spans="1:6" x14ac:dyDescent="0.25">
      <c r="A111393" t="s">
        <v>428880</v>
      </c>
      <c r="B111393" t="s">
        <v>428884</v>
      </c>
      <c r="C111393" t="s">
        <v>228927</v>
      </c>
      <c r="E111393" t="s">
        <v>36512</v>
      </c>
      <c r="F111393">
        <v>325000</v>
      </c>
    </row>
    <row r="111394" spans="1:6" x14ac:dyDescent="0.25">
      <c r="A111394" t="s">
        <v>428885</v>
      </c>
      <c r="B111394" t="s">
        <v>428886</v>
      </c>
      <c r="C111394" t="s">
        <v>228873</v>
      </c>
      <c r="E111394" t="s">
        <v>508</v>
      </c>
      <c r="F111394">
        <v>440000</v>
      </c>
    </row>
    <row r="111395" spans="1:6" x14ac:dyDescent="0.25">
      <c r="A111395" t="s">
        <v>428887</v>
      </c>
      <c r="B111395" t="s">
        <v>428888</v>
      </c>
      <c r="C111395" t="s">
        <v>228873</v>
      </c>
      <c r="D111395" t="s">
        <v>228874</v>
      </c>
      <c r="E111395" s="1">
        <v>40364</v>
      </c>
      <c r="F111395">
        <v>6000000</v>
      </c>
    </row>
    <row r="111396" spans="1:6" x14ac:dyDescent="0.25">
      <c r="A111396" t="s">
        <v>428889</v>
      </c>
      <c r="B111396" t="s">
        <v>428890</v>
      </c>
      <c r="C111396" t="s">
        <v>228873</v>
      </c>
      <c r="D111396" t="s">
        <v>228877</v>
      </c>
      <c r="E111396" t="s">
        <v>79573</v>
      </c>
      <c r="F111396">
        <v>4000000</v>
      </c>
    </row>
    <row r="111397" spans="1:6" x14ac:dyDescent="0.25">
      <c r="A111397" t="s">
        <v>428887</v>
      </c>
      <c r="B111397" t="s">
        <v>428891</v>
      </c>
      <c r="C111397" t="s">
        <v>228927</v>
      </c>
      <c r="E111397" t="s">
        <v>82441</v>
      </c>
      <c r="F111397">
        <v>315000</v>
      </c>
    </row>
    <row r="111398" spans="1:6" x14ac:dyDescent="0.25">
      <c r="A111398" t="s">
        <v>428889</v>
      </c>
      <c r="B111398" t="s">
        <v>428892</v>
      </c>
      <c r="C111398" t="s">
        <v>228873</v>
      </c>
      <c r="E111398" t="s">
        <v>16568</v>
      </c>
      <c r="F111398">
        <v>40000</v>
      </c>
    </row>
    <row r="111399" spans="1:6" x14ac:dyDescent="0.25">
      <c r="A111399" t="s">
        <v>428887</v>
      </c>
      <c r="B111399" t="s">
        <v>428893</v>
      </c>
      <c r="C111399" t="s">
        <v>228927</v>
      </c>
      <c r="E111399" t="s">
        <v>107438</v>
      </c>
      <c r="F111399">
        <v>71456</v>
      </c>
    </row>
    <row r="111400" spans="1:6" x14ac:dyDescent="0.25">
      <c r="A111400" t="s">
        <v>428889</v>
      </c>
      <c r="B111400" t="s">
        <v>428894</v>
      </c>
      <c r="C111400" t="s">
        <v>228873</v>
      </c>
      <c r="D111400" t="s">
        <v>228977</v>
      </c>
      <c r="E111400" s="1">
        <v>41858</v>
      </c>
      <c r="F111400">
        <v>9000000</v>
      </c>
    </row>
    <row r="111401" spans="1:6" x14ac:dyDescent="0.25">
      <c r="A111401" t="s">
        <v>428887</v>
      </c>
      <c r="B111401" t="s">
        <v>428895</v>
      </c>
      <c r="C111401" t="s">
        <v>228927</v>
      </c>
      <c r="E111401" s="1">
        <v>41858</v>
      </c>
      <c r="F111401">
        <v>3000000</v>
      </c>
    </row>
    <row r="111402" spans="1:6" x14ac:dyDescent="0.25">
      <c r="A111402" t="s">
        <v>428889</v>
      </c>
      <c r="B111402" t="s">
        <v>428896</v>
      </c>
      <c r="C111402" t="s">
        <v>228873</v>
      </c>
      <c r="D111402" t="s">
        <v>228977</v>
      </c>
      <c r="E111402" t="s">
        <v>68453</v>
      </c>
      <c r="F111402">
        <v>6000000</v>
      </c>
    </row>
    <row r="111403" spans="1:6" x14ac:dyDescent="0.25">
      <c r="A111403" t="s">
        <v>428897</v>
      </c>
      <c r="B111403" t="s">
        <v>428898</v>
      </c>
      <c r="C111403" t="s">
        <v>228873</v>
      </c>
      <c r="D111403" t="s">
        <v>228877</v>
      </c>
      <c r="E111403" t="s">
        <v>1942</v>
      </c>
      <c r="F111403">
        <v>1400000</v>
      </c>
    </row>
    <row r="111404" spans="1:6" x14ac:dyDescent="0.25">
      <c r="A111404" t="s">
        <v>428899</v>
      </c>
      <c r="B111404" t="s">
        <v>428900</v>
      </c>
      <c r="C111404" t="s">
        <v>228880</v>
      </c>
      <c r="E111404" s="1">
        <v>40187</v>
      </c>
      <c r="F111404">
        <v>64000</v>
      </c>
    </row>
    <row r="111405" spans="1:6" x14ac:dyDescent="0.25">
      <c r="A111405" t="s">
        <v>428901</v>
      </c>
      <c r="B111405" t="s">
        <v>428902</v>
      </c>
      <c r="C111405" t="s">
        <v>228943</v>
      </c>
      <c r="E111405" t="s">
        <v>8565</v>
      </c>
    </row>
    <row r="111406" spans="1:6" x14ac:dyDescent="0.25">
      <c r="A111406" t="s">
        <v>428903</v>
      </c>
      <c r="B111406" t="s">
        <v>428904</v>
      </c>
      <c r="C111406" t="s">
        <v>228880</v>
      </c>
      <c r="E111406" s="1">
        <v>42010</v>
      </c>
      <c r="F111406">
        <v>80000</v>
      </c>
    </row>
    <row r="111407" spans="1:6" x14ac:dyDescent="0.25">
      <c r="A111407" t="s">
        <v>428905</v>
      </c>
      <c r="B111407" t="s">
        <v>428906</v>
      </c>
      <c r="C111407" t="s">
        <v>228880</v>
      </c>
      <c r="E111407" s="1">
        <v>40973</v>
      </c>
      <c r="F111407">
        <v>300000</v>
      </c>
    </row>
    <row r="111408" spans="1:6" x14ac:dyDescent="0.25">
      <c r="A111408" t="s">
        <v>428907</v>
      </c>
      <c r="B111408" t="s">
        <v>428908</v>
      </c>
      <c r="C111408" t="s">
        <v>228880</v>
      </c>
      <c r="E111408" t="s">
        <v>192</v>
      </c>
    </row>
    <row r="111409" spans="1:6" x14ac:dyDescent="0.25">
      <c r="A111409" t="s">
        <v>428905</v>
      </c>
      <c r="B111409" t="s">
        <v>428909</v>
      </c>
      <c r="C111409" t="s">
        <v>228880</v>
      </c>
      <c r="E111409" s="1">
        <v>40666</v>
      </c>
      <c r="F111409">
        <v>15000</v>
      </c>
    </row>
    <row r="111410" spans="1:6" x14ac:dyDescent="0.25">
      <c r="A111410" t="s">
        <v>428910</v>
      </c>
      <c r="B111410" t="s">
        <v>428911</v>
      </c>
      <c r="C111410" t="s">
        <v>228873</v>
      </c>
      <c r="E111410" t="s">
        <v>47487</v>
      </c>
      <c r="F111410">
        <v>554100</v>
      </c>
    </row>
    <row r="111411" spans="1:6" x14ac:dyDescent="0.25">
      <c r="A111411" t="s">
        <v>428912</v>
      </c>
      <c r="B111411" t="s">
        <v>428913</v>
      </c>
      <c r="C111411" t="s">
        <v>228880</v>
      </c>
      <c r="E111411" t="s">
        <v>119157</v>
      </c>
      <c r="F111411">
        <v>383940</v>
      </c>
    </row>
    <row r="111412" spans="1:6" x14ac:dyDescent="0.25">
      <c r="A111412" t="s">
        <v>428914</v>
      </c>
      <c r="B111412" t="s">
        <v>428915</v>
      </c>
      <c r="C111412" t="s">
        <v>228880</v>
      </c>
      <c r="E111412" t="s">
        <v>12057</v>
      </c>
      <c r="F111412">
        <v>30000</v>
      </c>
    </row>
    <row r="111413" spans="1:6" x14ac:dyDescent="0.25">
      <c r="A111413" t="s">
        <v>428916</v>
      </c>
      <c r="B111413" t="s">
        <v>428917</v>
      </c>
      <c r="C111413" t="s">
        <v>228873</v>
      </c>
      <c r="D111413" t="s">
        <v>228874</v>
      </c>
      <c r="E111413" t="s">
        <v>24351</v>
      </c>
      <c r="F111413">
        <v>10000000</v>
      </c>
    </row>
    <row r="111414" spans="1:6" x14ac:dyDescent="0.25">
      <c r="A111414" t="s">
        <v>428918</v>
      </c>
      <c r="B111414" t="s">
        <v>428919</v>
      </c>
      <c r="C111414" t="s">
        <v>228873</v>
      </c>
      <c r="D111414" t="s">
        <v>228874</v>
      </c>
      <c r="E111414" s="1">
        <v>40552</v>
      </c>
      <c r="F111414">
        <v>5000000</v>
      </c>
    </row>
    <row r="111415" spans="1:6" x14ac:dyDescent="0.25">
      <c r="A111415" t="s">
        <v>428916</v>
      </c>
      <c r="B111415" t="s">
        <v>428920</v>
      </c>
      <c r="C111415" t="s">
        <v>228873</v>
      </c>
      <c r="D111415" t="s">
        <v>228977</v>
      </c>
      <c r="E111415" t="s">
        <v>39281</v>
      </c>
      <c r="F111415">
        <v>20000000</v>
      </c>
    </row>
    <row r="111416" spans="1:6" x14ac:dyDescent="0.25">
      <c r="A111416" t="s">
        <v>428921</v>
      </c>
      <c r="B111416" t="s">
        <v>428922</v>
      </c>
      <c r="C111416" t="s">
        <v>228943</v>
      </c>
      <c r="E111416" t="s">
        <v>25094</v>
      </c>
      <c r="F111416">
        <v>100000</v>
      </c>
    </row>
    <row r="111417" spans="1:6" x14ac:dyDescent="0.25">
      <c r="A111417" t="s">
        <v>428923</v>
      </c>
      <c r="B111417" t="s">
        <v>428924</v>
      </c>
      <c r="C111417" t="s">
        <v>228873</v>
      </c>
      <c r="E111417" s="1">
        <v>40030</v>
      </c>
      <c r="F111417">
        <v>1000000</v>
      </c>
    </row>
    <row r="111418" spans="1:6" x14ac:dyDescent="0.25">
      <c r="A111418" t="s">
        <v>428925</v>
      </c>
      <c r="B111418" t="s">
        <v>428926</v>
      </c>
      <c r="C111418" t="s">
        <v>228880</v>
      </c>
      <c r="E111418" t="s">
        <v>17651</v>
      </c>
      <c r="F111418">
        <v>40000</v>
      </c>
    </row>
    <row r="111419" spans="1:6" x14ac:dyDescent="0.25">
      <c r="A111419" t="s">
        <v>428927</v>
      </c>
      <c r="B111419" t="s">
        <v>428928</v>
      </c>
      <c r="C111419" t="s">
        <v>228873</v>
      </c>
      <c r="D111419" t="s">
        <v>228874</v>
      </c>
      <c r="E111419" t="s">
        <v>5664</v>
      </c>
      <c r="F111419">
        <v>7000000</v>
      </c>
    </row>
    <row r="111420" spans="1:6" x14ac:dyDescent="0.25">
      <c r="A111420" t="s">
        <v>428929</v>
      </c>
      <c r="B111420" t="s">
        <v>428930</v>
      </c>
      <c r="C111420" t="s">
        <v>228873</v>
      </c>
      <c r="D111420" t="s">
        <v>228877</v>
      </c>
      <c r="E111420" t="s">
        <v>12733</v>
      </c>
      <c r="F111420">
        <v>11000000</v>
      </c>
    </row>
    <row r="111421" spans="1:6" x14ac:dyDescent="0.25">
      <c r="A111421" t="s">
        <v>428931</v>
      </c>
      <c r="B111421" t="s">
        <v>428932</v>
      </c>
      <c r="C111421" t="s">
        <v>228873</v>
      </c>
      <c r="D111421" t="s">
        <v>228874</v>
      </c>
      <c r="E111421" s="1">
        <v>42316</v>
      </c>
    </row>
    <row r="111422" spans="1:6" x14ac:dyDescent="0.25">
      <c r="A111422" t="s">
        <v>428933</v>
      </c>
      <c r="B111422" t="s">
        <v>428934</v>
      </c>
      <c r="C111422" t="s">
        <v>228873</v>
      </c>
      <c r="D111422" t="s">
        <v>228877</v>
      </c>
      <c r="E111422" s="1">
        <v>41924</v>
      </c>
    </row>
    <row r="111423" spans="1:6" x14ac:dyDescent="0.25">
      <c r="A111423" t="s">
        <v>428931</v>
      </c>
      <c r="B111423" t="s">
        <v>428935</v>
      </c>
      <c r="C111423" t="s">
        <v>228880</v>
      </c>
      <c r="E111423" t="s">
        <v>53977</v>
      </c>
      <c r="F111423">
        <v>5000000</v>
      </c>
    </row>
    <row r="111424" spans="1:6" x14ac:dyDescent="0.25">
      <c r="A111424" t="s">
        <v>428933</v>
      </c>
      <c r="B111424" t="s">
        <v>428936</v>
      </c>
      <c r="C111424" t="s">
        <v>228873</v>
      </c>
      <c r="D111424" t="s">
        <v>228874</v>
      </c>
      <c r="E111424" t="s">
        <v>229555</v>
      </c>
      <c r="F111424">
        <v>27000000</v>
      </c>
    </row>
    <row r="111425" spans="1:6" x14ac:dyDescent="0.25">
      <c r="A111425" t="s">
        <v>428931</v>
      </c>
      <c r="B111425" t="s">
        <v>428937</v>
      </c>
      <c r="C111425" t="s">
        <v>228880</v>
      </c>
      <c r="E111425" s="1">
        <v>41487</v>
      </c>
      <c r="F111425">
        <v>950000</v>
      </c>
    </row>
    <row r="111426" spans="1:6" x14ac:dyDescent="0.25">
      <c r="A111426" t="s">
        <v>428933</v>
      </c>
      <c r="B111426" t="s">
        <v>428938</v>
      </c>
      <c r="C111426" t="s">
        <v>228873</v>
      </c>
      <c r="D111426" t="s">
        <v>228877</v>
      </c>
      <c r="E111426" s="1">
        <v>41823</v>
      </c>
      <c r="F111426">
        <v>1500000</v>
      </c>
    </row>
    <row r="111427" spans="1:6" x14ac:dyDescent="0.25">
      <c r="A111427" t="s">
        <v>428939</v>
      </c>
      <c r="B111427" t="s">
        <v>428940</v>
      </c>
      <c r="C111427" t="s">
        <v>228880</v>
      </c>
      <c r="E111427" t="s">
        <v>938</v>
      </c>
    </row>
    <row r="111428" spans="1:6" x14ac:dyDescent="0.25">
      <c r="A111428" t="s">
        <v>428941</v>
      </c>
      <c r="B111428" t="s">
        <v>428942</v>
      </c>
      <c r="C111428" t="s">
        <v>228880</v>
      </c>
      <c r="E111428" s="1">
        <v>41650</v>
      </c>
    </row>
    <row r="111429" spans="1:6" x14ac:dyDescent="0.25">
      <c r="A111429" t="s">
        <v>428943</v>
      </c>
      <c r="B111429" t="s">
        <v>428944</v>
      </c>
      <c r="C111429" t="s">
        <v>228880</v>
      </c>
      <c r="E111429" s="1">
        <v>40911</v>
      </c>
      <c r="F111429">
        <v>75000</v>
      </c>
    </row>
    <row r="111430" spans="1:6" x14ac:dyDescent="0.25">
      <c r="A111430" t="s">
        <v>428945</v>
      </c>
      <c r="B111430" t="s">
        <v>428946</v>
      </c>
      <c r="C111430" t="s">
        <v>228873</v>
      </c>
      <c r="D111430" t="s">
        <v>228877</v>
      </c>
      <c r="E111430" t="s">
        <v>128729</v>
      </c>
      <c r="F111430">
        <v>5000000</v>
      </c>
    </row>
    <row r="111431" spans="1:6" x14ac:dyDescent="0.25">
      <c r="A111431" t="s">
        <v>428947</v>
      </c>
      <c r="B111431" t="s">
        <v>428948</v>
      </c>
      <c r="C111431" t="s">
        <v>228873</v>
      </c>
      <c r="E111431" t="s">
        <v>54477</v>
      </c>
      <c r="F111431">
        <v>4250000</v>
      </c>
    </row>
    <row r="111432" spans="1:6" x14ac:dyDescent="0.25">
      <c r="A111432" t="s">
        <v>428949</v>
      </c>
      <c r="B111432" t="s">
        <v>428950</v>
      </c>
      <c r="C111432" t="s">
        <v>228943</v>
      </c>
      <c r="E111432" t="s">
        <v>149467</v>
      </c>
      <c r="F111432">
        <v>2282474</v>
      </c>
    </row>
    <row r="111433" spans="1:6" x14ac:dyDescent="0.25">
      <c r="A111433" t="s">
        <v>428951</v>
      </c>
      <c r="B111433" t="s">
        <v>428952</v>
      </c>
      <c r="C111433" t="s">
        <v>228873</v>
      </c>
      <c r="D111433" t="s">
        <v>228877</v>
      </c>
      <c r="E111433" s="1">
        <v>40128</v>
      </c>
      <c r="F111433">
        <v>1280000</v>
      </c>
    </row>
    <row r="111434" spans="1:6" x14ac:dyDescent="0.25">
      <c r="A111434" t="s">
        <v>428953</v>
      </c>
      <c r="B111434" t="s">
        <v>428954</v>
      </c>
      <c r="C111434" t="s">
        <v>228880</v>
      </c>
      <c r="E111434" s="1">
        <v>39814</v>
      </c>
      <c r="F111434">
        <v>100000</v>
      </c>
    </row>
    <row r="111435" spans="1:6" x14ac:dyDescent="0.25">
      <c r="A111435" t="s">
        <v>428955</v>
      </c>
      <c r="B111435" t="s">
        <v>428956</v>
      </c>
      <c r="C111435" t="s">
        <v>228880</v>
      </c>
      <c r="E111435" t="s">
        <v>41729</v>
      </c>
      <c r="F111435">
        <v>811531</v>
      </c>
    </row>
    <row r="111436" spans="1:6" x14ac:dyDescent="0.25">
      <c r="A111436" t="s">
        <v>428957</v>
      </c>
      <c r="B111436" t="s">
        <v>428958</v>
      </c>
      <c r="C111436" t="s">
        <v>228873</v>
      </c>
      <c r="E111436" t="s">
        <v>85441</v>
      </c>
    </row>
    <row r="111437" spans="1:6" x14ac:dyDescent="0.25">
      <c r="A111437" t="s">
        <v>428959</v>
      </c>
      <c r="B111437" t="s">
        <v>428960</v>
      </c>
      <c r="C111437" t="s">
        <v>228873</v>
      </c>
      <c r="E111437" s="1">
        <v>38353</v>
      </c>
      <c r="F111437">
        <v>15000000</v>
      </c>
    </row>
    <row r="111438" spans="1:6" x14ac:dyDescent="0.25">
      <c r="A111438" t="s">
        <v>428961</v>
      </c>
      <c r="B111438" t="s">
        <v>428962</v>
      </c>
      <c r="C111438" t="s">
        <v>228873</v>
      </c>
      <c r="D111438" t="s">
        <v>231418</v>
      </c>
      <c r="E111438" t="s">
        <v>115033</v>
      </c>
      <c r="F111438">
        <v>85000000</v>
      </c>
    </row>
    <row r="111439" spans="1:6" x14ac:dyDescent="0.25">
      <c r="A111439" t="s">
        <v>428959</v>
      </c>
      <c r="B111439" t="s">
        <v>428963</v>
      </c>
      <c r="C111439" t="s">
        <v>228873</v>
      </c>
      <c r="D111439" t="s">
        <v>229206</v>
      </c>
      <c r="E111439" t="s">
        <v>55545</v>
      </c>
      <c r="F111439">
        <v>75000000</v>
      </c>
    </row>
    <row r="111440" spans="1:6" x14ac:dyDescent="0.25">
      <c r="A111440" t="s">
        <v>428964</v>
      </c>
      <c r="B111440" t="s">
        <v>428965</v>
      </c>
      <c r="C111440" t="s">
        <v>228873</v>
      </c>
      <c r="D111440" t="s">
        <v>228877</v>
      </c>
      <c r="E111440" s="1">
        <v>40551</v>
      </c>
    </row>
    <row r="111441" spans="1:6" x14ac:dyDescent="0.25">
      <c r="A111441" t="s">
        <v>428966</v>
      </c>
      <c r="B111441" t="s">
        <v>428967</v>
      </c>
      <c r="C111441" t="s">
        <v>228909</v>
      </c>
      <c r="E111441" s="1">
        <v>40189</v>
      </c>
      <c r="F111441">
        <v>75000</v>
      </c>
    </row>
    <row r="111442" spans="1:6" x14ac:dyDescent="0.25">
      <c r="A111442" t="s">
        <v>428968</v>
      </c>
      <c r="B111442" t="s">
        <v>428969</v>
      </c>
      <c r="C111442" t="s">
        <v>228909</v>
      </c>
      <c r="E111442" t="s">
        <v>8881</v>
      </c>
    </row>
    <row r="111443" spans="1:6" x14ac:dyDescent="0.25">
      <c r="A111443" t="s">
        <v>428970</v>
      </c>
      <c r="B111443" t="s">
        <v>428971</v>
      </c>
      <c r="C111443" t="s">
        <v>228880</v>
      </c>
      <c r="E111443" s="1">
        <v>41306</v>
      </c>
      <c r="F111443">
        <v>150000</v>
      </c>
    </row>
    <row r="111444" spans="1:6" x14ac:dyDescent="0.25">
      <c r="A111444" t="s">
        <v>428972</v>
      </c>
      <c r="B111444" t="s">
        <v>428973</v>
      </c>
      <c r="C111444" t="s">
        <v>228880</v>
      </c>
      <c r="E111444" t="s">
        <v>938</v>
      </c>
      <c r="F111444">
        <v>20000</v>
      </c>
    </row>
    <row r="111445" spans="1:6" x14ac:dyDescent="0.25">
      <c r="A111445" t="s">
        <v>428974</v>
      </c>
      <c r="B111445" t="s">
        <v>428975</v>
      </c>
      <c r="C111445" t="s">
        <v>228873</v>
      </c>
      <c r="D111445" t="s">
        <v>228877</v>
      </c>
      <c r="E111445" t="s">
        <v>51586</v>
      </c>
      <c r="F111445">
        <v>900000</v>
      </c>
    </row>
    <row r="111446" spans="1:6" x14ac:dyDescent="0.25">
      <c r="A111446" t="s">
        <v>428976</v>
      </c>
      <c r="B111446" t="s">
        <v>428977</v>
      </c>
      <c r="C111446" t="s">
        <v>228873</v>
      </c>
      <c r="E111446" t="s">
        <v>2798</v>
      </c>
      <c r="F111446">
        <v>250000</v>
      </c>
    </row>
    <row r="111447" spans="1:6" x14ac:dyDescent="0.25">
      <c r="A111447" t="s">
        <v>428974</v>
      </c>
      <c r="B111447" t="s">
        <v>428978</v>
      </c>
      <c r="C111447" t="s">
        <v>228943</v>
      </c>
      <c r="E111447" t="s">
        <v>5500</v>
      </c>
      <c r="F111447">
        <v>1000000</v>
      </c>
    </row>
    <row r="111448" spans="1:6" x14ac:dyDescent="0.25">
      <c r="A111448" t="s">
        <v>428976</v>
      </c>
      <c r="B111448" t="s">
        <v>428979</v>
      </c>
      <c r="C111448" t="s">
        <v>228873</v>
      </c>
      <c r="E111448" t="s">
        <v>40017</v>
      </c>
      <c r="F111448">
        <v>2551678</v>
      </c>
    </row>
    <row r="111449" spans="1:6" x14ac:dyDescent="0.25">
      <c r="A111449" t="s">
        <v>428974</v>
      </c>
      <c r="B111449" t="s">
        <v>428980</v>
      </c>
      <c r="C111449" t="s">
        <v>228880</v>
      </c>
      <c r="E111449" s="1">
        <v>39088</v>
      </c>
      <c r="F111449">
        <v>742000</v>
      </c>
    </row>
    <row r="111450" spans="1:6" x14ac:dyDescent="0.25">
      <c r="A111450" t="s">
        <v>428976</v>
      </c>
      <c r="B111450" t="s">
        <v>428981</v>
      </c>
      <c r="C111450" t="s">
        <v>228889</v>
      </c>
      <c r="E111450" t="s">
        <v>2510</v>
      </c>
    </row>
    <row r="111451" spans="1:6" x14ac:dyDescent="0.25">
      <c r="A111451" t="s">
        <v>428982</v>
      </c>
      <c r="B111451" t="s">
        <v>428983</v>
      </c>
      <c r="C111451" t="s">
        <v>228873</v>
      </c>
      <c r="D111451" t="s">
        <v>228874</v>
      </c>
      <c r="E111451" t="s">
        <v>14332</v>
      </c>
      <c r="F111451">
        <v>3000000</v>
      </c>
    </row>
    <row r="111452" spans="1:6" x14ac:dyDescent="0.25">
      <c r="A111452" t="s">
        <v>428984</v>
      </c>
      <c r="B111452" t="s">
        <v>428985</v>
      </c>
      <c r="C111452" t="s">
        <v>228873</v>
      </c>
      <c r="E111452" s="1">
        <v>40459</v>
      </c>
      <c r="F111452">
        <v>1500000</v>
      </c>
    </row>
    <row r="111453" spans="1:6" x14ac:dyDescent="0.25">
      <c r="A111453" t="s">
        <v>428986</v>
      </c>
      <c r="B111453" t="s">
        <v>428987</v>
      </c>
      <c r="C111453" t="s">
        <v>228880</v>
      </c>
      <c r="E111453" s="1">
        <v>40217</v>
      </c>
    </row>
    <row r="111454" spans="1:6" x14ac:dyDescent="0.25">
      <c r="A111454" t="s">
        <v>428988</v>
      </c>
      <c r="B111454" t="s">
        <v>428989</v>
      </c>
      <c r="C111454" t="s">
        <v>228873</v>
      </c>
      <c r="E111454" t="s">
        <v>9109</v>
      </c>
      <c r="F111454">
        <v>700000</v>
      </c>
    </row>
    <row r="111455" spans="1:6" x14ac:dyDescent="0.25">
      <c r="A111455" t="s">
        <v>428990</v>
      </c>
      <c r="B111455" t="s">
        <v>428991</v>
      </c>
      <c r="C111455" t="s">
        <v>228889</v>
      </c>
      <c r="E111455" s="1">
        <v>41855</v>
      </c>
    </row>
    <row r="111456" spans="1:6" x14ac:dyDescent="0.25">
      <c r="A111456" t="s">
        <v>428992</v>
      </c>
      <c r="B111456" t="s">
        <v>428993</v>
      </c>
      <c r="C111456" t="s">
        <v>228873</v>
      </c>
      <c r="E111456" t="s">
        <v>8245</v>
      </c>
    </row>
    <row r="111457" spans="1:6" x14ac:dyDescent="0.25">
      <c r="A111457" t="s">
        <v>428994</v>
      </c>
      <c r="B111457" t="s">
        <v>428995</v>
      </c>
      <c r="C111457" t="s">
        <v>228873</v>
      </c>
      <c r="D111457" t="s">
        <v>228877</v>
      </c>
      <c r="E111457" t="s">
        <v>72573</v>
      </c>
      <c r="F111457">
        <v>17000000</v>
      </c>
    </row>
    <row r="111458" spans="1:6" x14ac:dyDescent="0.25">
      <c r="A111458" t="s">
        <v>428996</v>
      </c>
      <c r="B111458" t="s">
        <v>428997</v>
      </c>
      <c r="C111458" t="s">
        <v>228927</v>
      </c>
      <c r="E111458" t="s">
        <v>29990</v>
      </c>
      <c r="F111458">
        <v>1500</v>
      </c>
    </row>
    <row r="111459" spans="1:6" x14ac:dyDescent="0.25">
      <c r="A111459" t="s">
        <v>428998</v>
      </c>
      <c r="B111459" t="s">
        <v>428999</v>
      </c>
      <c r="C111459" t="s">
        <v>228873</v>
      </c>
      <c r="D111459" t="s">
        <v>229145</v>
      </c>
      <c r="E111459" s="1">
        <v>41731</v>
      </c>
      <c r="F111459">
        <v>38000000</v>
      </c>
    </row>
    <row r="111460" spans="1:6" x14ac:dyDescent="0.25">
      <c r="A111460" t="s">
        <v>429000</v>
      </c>
      <c r="B111460" t="s">
        <v>429001</v>
      </c>
      <c r="C111460" t="s">
        <v>228873</v>
      </c>
      <c r="E111460" t="s">
        <v>12057</v>
      </c>
      <c r="F111460">
        <v>17000000</v>
      </c>
    </row>
    <row r="111461" spans="1:6" x14ac:dyDescent="0.25">
      <c r="A111461" t="s">
        <v>428998</v>
      </c>
      <c r="B111461" t="s">
        <v>429002</v>
      </c>
      <c r="C111461" t="s">
        <v>228873</v>
      </c>
      <c r="D111461" t="s">
        <v>229206</v>
      </c>
      <c r="E111461" s="1">
        <v>42132</v>
      </c>
      <c r="F111461">
        <v>33000000</v>
      </c>
    </row>
    <row r="111462" spans="1:6" x14ac:dyDescent="0.25">
      <c r="A111462" t="s">
        <v>429000</v>
      </c>
      <c r="B111462" t="s">
        <v>429003</v>
      </c>
      <c r="C111462" t="s">
        <v>228873</v>
      </c>
      <c r="D111462" t="s">
        <v>228877</v>
      </c>
      <c r="E111462" s="1">
        <v>39147</v>
      </c>
      <c r="F111462">
        <v>7000000</v>
      </c>
    </row>
    <row r="111463" spans="1:6" x14ac:dyDescent="0.25">
      <c r="A111463" t="s">
        <v>429004</v>
      </c>
      <c r="B111463" t="s">
        <v>429005</v>
      </c>
      <c r="C111463" t="s">
        <v>228943</v>
      </c>
      <c r="E111463" s="1">
        <v>41281</v>
      </c>
    </row>
    <row r="111464" spans="1:6" x14ac:dyDescent="0.25">
      <c r="A111464" t="s">
        <v>429006</v>
      </c>
      <c r="B111464" t="s">
        <v>429007</v>
      </c>
      <c r="C111464" t="s">
        <v>228880</v>
      </c>
      <c r="E111464" s="1">
        <v>41283</v>
      </c>
      <c r="F111464">
        <v>20000</v>
      </c>
    </row>
    <row r="111465" spans="1:6" x14ac:dyDescent="0.25">
      <c r="A111465" t="s">
        <v>429008</v>
      </c>
      <c r="B111465" t="s">
        <v>429009</v>
      </c>
      <c r="C111465" t="s">
        <v>228873</v>
      </c>
      <c r="D111465" t="s">
        <v>228877</v>
      </c>
      <c r="E111465" s="1">
        <v>42005</v>
      </c>
    </row>
    <row r="111466" spans="1:6" x14ac:dyDescent="0.25">
      <c r="A111466" t="s">
        <v>429010</v>
      </c>
      <c r="B111466" t="s">
        <v>429011</v>
      </c>
      <c r="C111466" t="s">
        <v>228943</v>
      </c>
      <c r="E111466" s="1">
        <v>40917</v>
      </c>
      <c r="F111466">
        <v>650000</v>
      </c>
    </row>
    <row r="111467" spans="1:6" x14ac:dyDescent="0.25">
      <c r="A111467" t="s">
        <v>429012</v>
      </c>
      <c r="B111467" t="s">
        <v>429013</v>
      </c>
      <c r="C111467" t="s">
        <v>228880</v>
      </c>
      <c r="E111467" t="s">
        <v>277</v>
      </c>
      <c r="F111467">
        <v>25000</v>
      </c>
    </row>
    <row r="111468" spans="1:6" x14ac:dyDescent="0.25">
      <c r="A111468" t="s">
        <v>429014</v>
      </c>
      <c r="B111468" t="s">
        <v>429015</v>
      </c>
      <c r="C111468" t="s">
        <v>228873</v>
      </c>
      <c r="E111468" s="1">
        <v>42343</v>
      </c>
    </row>
    <row r="111469" spans="1:6" x14ac:dyDescent="0.25">
      <c r="A111469" t="s">
        <v>429016</v>
      </c>
      <c r="B111469" t="s">
        <v>429017</v>
      </c>
      <c r="C111469" t="s">
        <v>228873</v>
      </c>
      <c r="D111469" t="s">
        <v>228877</v>
      </c>
      <c r="E111469" s="1">
        <v>39456</v>
      </c>
      <c r="F111469">
        <v>950000</v>
      </c>
    </row>
    <row r="111470" spans="1:6" x14ac:dyDescent="0.25">
      <c r="A111470" t="s">
        <v>429018</v>
      </c>
      <c r="B111470" t="s">
        <v>429019</v>
      </c>
      <c r="C111470" t="s">
        <v>228880</v>
      </c>
      <c r="E111470" s="1">
        <v>42165</v>
      </c>
      <c r="F111470">
        <v>500000</v>
      </c>
    </row>
    <row r="111471" spans="1:6" x14ac:dyDescent="0.25">
      <c r="A111471" t="s">
        <v>429020</v>
      </c>
      <c r="B111471" t="s">
        <v>429021</v>
      </c>
      <c r="C111471" t="s">
        <v>228873</v>
      </c>
      <c r="E111471" t="s">
        <v>14000</v>
      </c>
      <c r="F111471">
        <v>5000000</v>
      </c>
    </row>
    <row r="111472" spans="1:6" x14ac:dyDescent="0.25">
      <c r="A111472" t="s">
        <v>429022</v>
      </c>
      <c r="B111472" t="s">
        <v>429023</v>
      </c>
      <c r="C111472" t="s">
        <v>228873</v>
      </c>
      <c r="E111472" s="1">
        <v>41985</v>
      </c>
      <c r="F111472">
        <v>500000</v>
      </c>
    </row>
    <row r="111473" spans="1:6" x14ac:dyDescent="0.25">
      <c r="A111473" t="s">
        <v>429024</v>
      </c>
      <c r="B111473" t="s">
        <v>429025</v>
      </c>
      <c r="C111473" t="s">
        <v>228909</v>
      </c>
      <c r="E111473" t="s">
        <v>105518</v>
      </c>
    </row>
    <row r="111474" spans="1:6" x14ac:dyDescent="0.25">
      <c r="A111474" t="s">
        <v>429026</v>
      </c>
      <c r="B111474" t="s">
        <v>429027</v>
      </c>
      <c r="C111474" t="s">
        <v>228880</v>
      </c>
      <c r="E111474" s="1">
        <v>42005</v>
      </c>
      <c r="F111474">
        <v>30000</v>
      </c>
    </row>
    <row r="111475" spans="1:6" x14ac:dyDescent="0.25">
      <c r="A111475" t="s">
        <v>429028</v>
      </c>
      <c r="B111475" t="s">
        <v>429029</v>
      </c>
      <c r="C111475" t="s">
        <v>228943</v>
      </c>
      <c r="E111475" t="s">
        <v>67935</v>
      </c>
      <c r="F111475">
        <v>575000</v>
      </c>
    </row>
    <row r="111476" spans="1:6" x14ac:dyDescent="0.25">
      <c r="A111476" t="s">
        <v>429030</v>
      </c>
      <c r="B111476" t="s">
        <v>429031</v>
      </c>
      <c r="C111476" t="s">
        <v>228873</v>
      </c>
      <c r="E111476" s="1">
        <v>40912</v>
      </c>
      <c r="F111476">
        <v>188000</v>
      </c>
    </row>
    <row r="111477" spans="1:6" x14ac:dyDescent="0.25">
      <c r="A111477" t="s">
        <v>429032</v>
      </c>
      <c r="B111477" t="s">
        <v>429033</v>
      </c>
      <c r="C111477" t="s">
        <v>228873</v>
      </c>
      <c r="D111477" t="s">
        <v>228874</v>
      </c>
      <c r="E111477" t="s">
        <v>111912</v>
      </c>
      <c r="F111477">
        <v>3500000</v>
      </c>
    </row>
    <row r="111478" spans="1:6" x14ac:dyDescent="0.25">
      <c r="A111478" t="s">
        <v>429034</v>
      </c>
      <c r="B111478" t="s">
        <v>429035</v>
      </c>
      <c r="C111478" t="s">
        <v>228889</v>
      </c>
      <c r="E111478" s="1">
        <v>41642</v>
      </c>
    </row>
    <row r="111479" spans="1:6" x14ac:dyDescent="0.25">
      <c r="A111479" t="s">
        <v>429036</v>
      </c>
      <c r="B111479" t="s">
        <v>429037</v>
      </c>
      <c r="C111479" t="s">
        <v>228880</v>
      </c>
      <c r="E111479" s="1">
        <v>41679</v>
      </c>
      <c r="F111479">
        <v>120000</v>
      </c>
    </row>
    <row r="111480" spans="1:6" x14ac:dyDescent="0.25">
      <c r="A111480" t="s">
        <v>429038</v>
      </c>
      <c r="B111480" t="s">
        <v>429039</v>
      </c>
      <c r="C111480" t="s">
        <v>228873</v>
      </c>
      <c r="E111480" t="s">
        <v>429040</v>
      </c>
      <c r="F111480">
        <v>500000</v>
      </c>
    </row>
    <row r="111481" spans="1:6" x14ac:dyDescent="0.25">
      <c r="A111481" t="s">
        <v>429041</v>
      </c>
      <c r="B111481" t="s">
        <v>429042</v>
      </c>
      <c r="C111481" t="s">
        <v>228873</v>
      </c>
      <c r="D111481" t="s">
        <v>228877</v>
      </c>
      <c r="E111481" s="1">
        <v>38726</v>
      </c>
      <c r="F111481">
        <v>5100000</v>
      </c>
    </row>
    <row r="111482" spans="1:6" x14ac:dyDescent="0.25">
      <c r="A111482" t="s">
        <v>429038</v>
      </c>
      <c r="B111482" t="s">
        <v>429043</v>
      </c>
      <c r="C111482" t="s">
        <v>228873</v>
      </c>
      <c r="D111482" t="s">
        <v>228874</v>
      </c>
      <c r="E111482" t="s">
        <v>173259</v>
      </c>
      <c r="F111482">
        <v>12000000</v>
      </c>
    </row>
    <row r="111483" spans="1:6" x14ac:dyDescent="0.25">
      <c r="A111483" t="s">
        <v>429044</v>
      </c>
      <c r="B111483" t="s">
        <v>429045</v>
      </c>
      <c r="C111483" t="s">
        <v>228873</v>
      </c>
      <c r="E111483" t="s">
        <v>33709</v>
      </c>
      <c r="F111483">
        <v>530000</v>
      </c>
    </row>
    <row r="111484" spans="1:6" x14ac:dyDescent="0.25">
      <c r="A111484" t="s">
        <v>429046</v>
      </c>
      <c r="B111484" t="s">
        <v>429047</v>
      </c>
      <c r="C111484" t="s">
        <v>228880</v>
      </c>
      <c r="E111484" s="1">
        <v>41283</v>
      </c>
      <c r="F111484">
        <v>23000</v>
      </c>
    </row>
    <row r="111485" spans="1:6" x14ac:dyDescent="0.25">
      <c r="A111485" t="s">
        <v>429048</v>
      </c>
      <c r="B111485" t="s">
        <v>429049</v>
      </c>
      <c r="C111485" t="s">
        <v>228873</v>
      </c>
      <c r="D111485" t="s">
        <v>228874</v>
      </c>
      <c r="E111485" s="1">
        <v>38931</v>
      </c>
      <c r="F111485">
        <v>5500000</v>
      </c>
    </row>
    <row r="111486" spans="1:6" x14ac:dyDescent="0.25">
      <c r="A111486" t="s">
        <v>429050</v>
      </c>
      <c r="B111486" t="s">
        <v>429051</v>
      </c>
      <c r="C111486" t="s">
        <v>228873</v>
      </c>
      <c r="D111486" t="s">
        <v>228874</v>
      </c>
      <c r="E111486" t="s">
        <v>233254</v>
      </c>
      <c r="F111486">
        <v>2500000</v>
      </c>
    </row>
    <row r="111487" spans="1:6" x14ac:dyDescent="0.25">
      <c r="A111487" t="s">
        <v>429052</v>
      </c>
      <c r="B111487" t="s">
        <v>429053</v>
      </c>
      <c r="C111487" t="s">
        <v>228873</v>
      </c>
      <c r="D111487" t="s">
        <v>228877</v>
      </c>
      <c r="E111487" t="s">
        <v>30086</v>
      </c>
      <c r="F111487">
        <v>7000000</v>
      </c>
    </row>
    <row r="111488" spans="1:6" x14ac:dyDescent="0.25">
      <c r="A111488" t="s">
        <v>429054</v>
      </c>
      <c r="B111488" t="s">
        <v>429055</v>
      </c>
      <c r="C111488" t="s">
        <v>228880</v>
      </c>
      <c r="E111488" s="1">
        <v>41643</v>
      </c>
      <c r="F111488">
        <v>900000</v>
      </c>
    </row>
    <row r="111489" spans="1:6" x14ac:dyDescent="0.25">
      <c r="A111489" t="s">
        <v>429056</v>
      </c>
      <c r="B111489" t="s">
        <v>429057</v>
      </c>
      <c r="C111489" t="s">
        <v>228889</v>
      </c>
      <c r="E111489" s="1">
        <v>40190</v>
      </c>
    </row>
    <row r="111490" spans="1:6" x14ac:dyDescent="0.25">
      <c r="A111490" t="s">
        <v>429058</v>
      </c>
      <c r="B111490" t="s">
        <v>429059</v>
      </c>
      <c r="C111490" t="s">
        <v>228873</v>
      </c>
      <c r="E111490" t="s">
        <v>53619</v>
      </c>
      <c r="F111490">
        <v>100000</v>
      </c>
    </row>
    <row r="111491" spans="1:6" x14ac:dyDescent="0.25">
      <c r="A111491" t="s">
        <v>429060</v>
      </c>
      <c r="B111491" t="s">
        <v>429061</v>
      </c>
      <c r="C111491" t="s">
        <v>228880</v>
      </c>
      <c r="E111491" s="1">
        <v>41581</v>
      </c>
      <c r="F111491">
        <v>10000</v>
      </c>
    </row>
    <row r="111492" spans="1:6" x14ac:dyDescent="0.25">
      <c r="A111492" t="s">
        <v>429062</v>
      </c>
      <c r="B111492" t="s">
        <v>429063</v>
      </c>
      <c r="C111492" t="s">
        <v>228880</v>
      </c>
      <c r="E111492" t="s">
        <v>36512</v>
      </c>
      <c r="F111492">
        <v>600000</v>
      </c>
    </row>
    <row r="111493" spans="1:6" x14ac:dyDescent="0.25">
      <c r="A111493" t="s">
        <v>429064</v>
      </c>
      <c r="B111493" t="s">
        <v>429065</v>
      </c>
      <c r="C111493" t="s">
        <v>228873</v>
      </c>
      <c r="E111493" s="1">
        <v>37325</v>
      </c>
      <c r="F111493">
        <v>4500000</v>
      </c>
    </row>
    <row r="111494" spans="1:6" x14ac:dyDescent="0.25">
      <c r="A111494" t="s">
        <v>429066</v>
      </c>
      <c r="B111494" t="s">
        <v>429067</v>
      </c>
      <c r="C111494" t="s">
        <v>228927</v>
      </c>
      <c r="E111494" s="1">
        <v>41252</v>
      </c>
      <c r="F111494">
        <v>32171635</v>
      </c>
    </row>
    <row r="111495" spans="1:6" x14ac:dyDescent="0.25">
      <c r="A111495" t="s">
        <v>429064</v>
      </c>
      <c r="B111495" t="s">
        <v>429068</v>
      </c>
      <c r="C111495" t="s">
        <v>228927</v>
      </c>
      <c r="E111495" s="1">
        <v>41825</v>
      </c>
      <c r="F111495">
        <v>8400000</v>
      </c>
    </row>
    <row r="111496" spans="1:6" x14ac:dyDescent="0.25">
      <c r="A111496" t="s">
        <v>429066</v>
      </c>
      <c r="B111496" t="s">
        <v>429069</v>
      </c>
      <c r="C111496" t="s">
        <v>228873</v>
      </c>
      <c r="D111496" t="s">
        <v>228874</v>
      </c>
      <c r="E111496" t="s">
        <v>275032</v>
      </c>
      <c r="F111496">
        <v>23000000</v>
      </c>
    </row>
    <row r="111497" spans="1:6" x14ac:dyDescent="0.25">
      <c r="A111497" t="s">
        <v>429070</v>
      </c>
      <c r="B111497" t="s">
        <v>429071</v>
      </c>
      <c r="C111497" t="s">
        <v>228873</v>
      </c>
      <c r="E111497" s="1">
        <v>38997</v>
      </c>
      <c r="F111497">
        <v>3250000</v>
      </c>
    </row>
    <row r="111498" spans="1:6" x14ac:dyDescent="0.25">
      <c r="A111498" t="s">
        <v>429072</v>
      </c>
      <c r="B111498" t="s">
        <v>429073</v>
      </c>
      <c r="C111498" t="s">
        <v>228873</v>
      </c>
      <c r="E111498" t="s">
        <v>46619</v>
      </c>
      <c r="F111498">
        <v>769999</v>
      </c>
    </row>
    <row r="111499" spans="1:6" x14ac:dyDescent="0.25">
      <c r="A111499" t="s">
        <v>429074</v>
      </c>
      <c r="B111499" t="s">
        <v>429075</v>
      </c>
      <c r="C111499" t="s">
        <v>228873</v>
      </c>
      <c r="D111499" t="s">
        <v>228877</v>
      </c>
      <c r="E111499" s="1">
        <v>41246</v>
      </c>
      <c r="F111499">
        <v>250000</v>
      </c>
    </row>
    <row r="111500" spans="1:6" x14ac:dyDescent="0.25">
      <c r="A111500" t="s">
        <v>429076</v>
      </c>
      <c r="B111500" t="s">
        <v>429077</v>
      </c>
      <c r="C111500" t="s">
        <v>228889</v>
      </c>
      <c r="E111500" s="1">
        <v>40851</v>
      </c>
      <c r="F111500">
        <v>179689</v>
      </c>
    </row>
    <row r="111501" spans="1:6" x14ac:dyDescent="0.25">
      <c r="A111501" t="s">
        <v>429078</v>
      </c>
      <c r="B111501" t="s">
        <v>429079</v>
      </c>
      <c r="C111501" t="s">
        <v>228873</v>
      </c>
      <c r="D111501" t="s">
        <v>228977</v>
      </c>
      <c r="E111501" t="s">
        <v>239756</v>
      </c>
      <c r="F111501">
        <v>7000000</v>
      </c>
    </row>
    <row r="111502" spans="1:6" x14ac:dyDescent="0.25">
      <c r="A111502" t="s">
        <v>429080</v>
      </c>
      <c r="B111502" t="s">
        <v>429081</v>
      </c>
      <c r="C111502" t="s">
        <v>228873</v>
      </c>
      <c r="E111502" s="1">
        <v>40269</v>
      </c>
      <c r="F111502">
        <v>3000000</v>
      </c>
    </row>
    <row r="111503" spans="1:6" x14ac:dyDescent="0.25">
      <c r="A111503" t="s">
        <v>429078</v>
      </c>
      <c r="B111503" t="s">
        <v>429082</v>
      </c>
      <c r="C111503" t="s">
        <v>228873</v>
      </c>
      <c r="D111503" t="s">
        <v>229145</v>
      </c>
      <c r="E111503" s="1">
        <v>38447</v>
      </c>
      <c r="F111503">
        <v>12000000</v>
      </c>
    </row>
    <row r="111504" spans="1:6" x14ac:dyDescent="0.25">
      <c r="A111504" t="s">
        <v>429080</v>
      </c>
      <c r="B111504" t="s">
        <v>429083</v>
      </c>
      <c r="C111504" t="s">
        <v>228873</v>
      </c>
      <c r="E111504" s="1">
        <v>39975</v>
      </c>
      <c r="F111504">
        <v>10000000</v>
      </c>
    </row>
    <row r="111505" spans="1:6" x14ac:dyDescent="0.25">
      <c r="A111505" t="s">
        <v>429084</v>
      </c>
      <c r="B111505" t="s">
        <v>429085</v>
      </c>
      <c r="C111505" t="s">
        <v>228873</v>
      </c>
      <c r="D111505" t="s">
        <v>228877</v>
      </c>
      <c r="E111505" t="s">
        <v>4634</v>
      </c>
      <c r="F111505">
        <v>6500000</v>
      </c>
    </row>
    <row r="111506" spans="1:6" x14ac:dyDescent="0.25">
      <c r="A111506" t="s">
        <v>429086</v>
      </c>
      <c r="B111506" t="s">
        <v>429087</v>
      </c>
      <c r="C111506" t="s">
        <v>228873</v>
      </c>
      <c r="E111506" t="s">
        <v>38253</v>
      </c>
      <c r="F111506">
        <v>1225000</v>
      </c>
    </row>
    <row r="111507" spans="1:6" x14ac:dyDescent="0.25">
      <c r="A111507" t="s">
        <v>429084</v>
      </c>
      <c r="B111507" t="s">
        <v>429088</v>
      </c>
      <c r="C111507" t="s">
        <v>228880</v>
      </c>
      <c r="E111507" s="1">
        <v>41251</v>
      </c>
    </row>
    <row r="111508" spans="1:6" x14ac:dyDescent="0.25">
      <c r="A111508" t="s">
        <v>429086</v>
      </c>
      <c r="B111508" t="s">
        <v>429089</v>
      </c>
      <c r="C111508" t="s">
        <v>228880</v>
      </c>
      <c r="E111508" t="s">
        <v>36209</v>
      </c>
      <c r="F111508">
        <v>1900000</v>
      </c>
    </row>
    <row r="111509" spans="1:6" x14ac:dyDescent="0.25">
      <c r="A111509" t="s">
        <v>429084</v>
      </c>
      <c r="B111509" t="s">
        <v>429090</v>
      </c>
      <c r="C111509" t="s">
        <v>228889</v>
      </c>
      <c r="D111509" t="s">
        <v>228874</v>
      </c>
      <c r="E111509" t="s">
        <v>231764</v>
      </c>
      <c r="F111509">
        <v>5000000</v>
      </c>
    </row>
    <row r="111510" spans="1:6" x14ac:dyDescent="0.25">
      <c r="A111510" t="s">
        <v>429091</v>
      </c>
      <c r="B111510" t="s">
        <v>429092</v>
      </c>
      <c r="C111510" t="s">
        <v>228889</v>
      </c>
      <c r="E111510" s="1">
        <v>41950</v>
      </c>
      <c r="F111510">
        <v>2300000</v>
      </c>
    </row>
    <row r="111511" spans="1:6" x14ac:dyDescent="0.25">
      <c r="A111511" t="s">
        <v>429093</v>
      </c>
      <c r="B111511" t="s">
        <v>429094</v>
      </c>
      <c r="C111511" t="s">
        <v>228880</v>
      </c>
      <c r="E111511" s="1">
        <v>39819</v>
      </c>
    </row>
    <row r="111512" spans="1:6" x14ac:dyDescent="0.25">
      <c r="A111512" t="s">
        <v>429095</v>
      </c>
      <c r="B111512" t="s">
        <v>429096</v>
      </c>
      <c r="C111512" t="s">
        <v>228880</v>
      </c>
      <c r="E111512" s="1">
        <v>39814</v>
      </c>
    </row>
    <row r="111513" spans="1:6" x14ac:dyDescent="0.25">
      <c r="A111513" t="s">
        <v>429097</v>
      </c>
      <c r="B111513" t="s">
        <v>429098</v>
      </c>
      <c r="C111513" t="s">
        <v>228873</v>
      </c>
      <c r="D111513" t="s">
        <v>228877</v>
      </c>
      <c r="E111513" t="s">
        <v>24153</v>
      </c>
      <c r="F111513">
        <v>3500000</v>
      </c>
    </row>
    <row r="111514" spans="1:6" x14ac:dyDescent="0.25">
      <c r="A111514" t="s">
        <v>429099</v>
      </c>
      <c r="B111514" t="s">
        <v>429100</v>
      </c>
      <c r="C111514" t="s">
        <v>228880</v>
      </c>
      <c r="E111514" t="s">
        <v>143657</v>
      </c>
      <c r="F111514">
        <v>40000</v>
      </c>
    </row>
    <row r="111515" spans="1:6" x14ac:dyDescent="0.25">
      <c r="A111515" t="s">
        <v>429101</v>
      </c>
      <c r="B111515" t="s">
        <v>429102</v>
      </c>
      <c r="C111515" t="s">
        <v>229045</v>
      </c>
      <c r="E111515" t="s">
        <v>77647</v>
      </c>
      <c r="F111515">
        <v>8500000</v>
      </c>
    </row>
    <row r="111516" spans="1:6" x14ac:dyDescent="0.25">
      <c r="A111516" t="s">
        <v>429103</v>
      </c>
      <c r="B111516" t="s">
        <v>429104</v>
      </c>
      <c r="C111516" t="s">
        <v>228873</v>
      </c>
      <c r="D111516" t="s">
        <v>228877</v>
      </c>
      <c r="E111516" t="s">
        <v>16403</v>
      </c>
      <c r="F111516">
        <v>1572526</v>
      </c>
    </row>
    <row r="111517" spans="1:6" x14ac:dyDescent="0.25">
      <c r="A111517" t="s">
        <v>429105</v>
      </c>
      <c r="B111517" t="s">
        <v>429106</v>
      </c>
      <c r="C111517" t="s">
        <v>228873</v>
      </c>
      <c r="D111517" t="s">
        <v>228874</v>
      </c>
      <c r="E111517" s="1">
        <v>39483</v>
      </c>
      <c r="F111517">
        <v>6000000</v>
      </c>
    </row>
    <row r="111518" spans="1:6" x14ac:dyDescent="0.25">
      <c r="A111518" t="s">
        <v>429107</v>
      </c>
      <c r="B111518" t="s">
        <v>429108</v>
      </c>
      <c r="C111518" t="s">
        <v>228873</v>
      </c>
      <c r="E111518" t="s">
        <v>6166</v>
      </c>
      <c r="F111518">
        <v>1282836</v>
      </c>
    </row>
    <row r="111519" spans="1:6" x14ac:dyDescent="0.25">
      <c r="A111519" t="s">
        <v>429105</v>
      </c>
      <c r="B111519" t="s">
        <v>429109</v>
      </c>
      <c r="C111519" t="s">
        <v>228873</v>
      </c>
      <c r="D111519" t="s">
        <v>228877</v>
      </c>
      <c r="E111519" s="1">
        <v>39092</v>
      </c>
      <c r="F111519">
        <v>5000000</v>
      </c>
    </row>
    <row r="111520" spans="1:6" x14ac:dyDescent="0.25">
      <c r="A111520" t="s">
        <v>429110</v>
      </c>
      <c r="B111520" t="s">
        <v>429111</v>
      </c>
      <c r="C111520" t="s">
        <v>228880</v>
      </c>
      <c r="E111520" s="1">
        <v>40918</v>
      </c>
      <c r="F111520">
        <v>31500</v>
      </c>
    </row>
    <row r="111521" spans="1:6" x14ac:dyDescent="0.25">
      <c r="A111521" t="s">
        <v>429112</v>
      </c>
      <c r="B111521" t="s">
        <v>429113</v>
      </c>
      <c r="C111521" t="s">
        <v>228880</v>
      </c>
      <c r="E111521" s="1">
        <v>39814</v>
      </c>
      <c r="F111521">
        <v>150000</v>
      </c>
    </row>
    <row r="111522" spans="1:6" x14ac:dyDescent="0.25">
      <c r="A111522" t="s">
        <v>429114</v>
      </c>
      <c r="B111522" t="s">
        <v>429115</v>
      </c>
      <c r="C111522" t="s">
        <v>228880</v>
      </c>
      <c r="E111522" s="1">
        <v>40544</v>
      </c>
      <c r="F111522">
        <v>267240</v>
      </c>
    </row>
    <row r="111523" spans="1:6" x14ac:dyDescent="0.25">
      <c r="A111523" t="s">
        <v>429116</v>
      </c>
      <c r="B111523" t="s">
        <v>429117</v>
      </c>
      <c r="C111523" t="s">
        <v>228873</v>
      </c>
      <c r="D111523" t="s">
        <v>228977</v>
      </c>
      <c r="E111523" t="s">
        <v>243016</v>
      </c>
      <c r="F111523">
        <v>506919</v>
      </c>
    </row>
    <row r="111524" spans="1:6" x14ac:dyDescent="0.25">
      <c r="A111524" t="s">
        <v>429118</v>
      </c>
      <c r="B111524" t="s">
        <v>429119</v>
      </c>
      <c r="C111524" t="s">
        <v>228880</v>
      </c>
      <c r="E111524" s="1">
        <v>40915</v>
      </c>
      <c r="F111524">
        <v>250000</v>
      </c>
    </row>
    <row r="111525" spans="1:6" x14ac:dyDescent="0.25">
      <c r="A111525" t="s">
        <v>429120</v>
      </c>
      <c r="B111525" t="s">
        <v>429121</v>
      </c>
      <c r="C111525" t="s">
        <v>228873</v>
      </c>
      <c r="E111525" t="s">
        <v>240041</v>
      </c>
    </row>
    <row r="111526" spans="1:6" x14ac:dyDescent="0.25">
      <c r="A111526" t="s">
        <v>429122</v>
      </c>
      <c r="B111526" t="s">
        <v>429123</v>
      </c>
      <c r="C111526" t="s">
        <v>228880</v>
      </c>
      <c r="E111526" s="1">
        <v>42129</v>
      </c>
      <c r="F111526">
        <v>200000</v>
      </c>
    </row>
    <row r="111527" spans="1:6" x14ac:dyDescent="0.25">
      <c r="A111527" t="s">
        <v>429124</v>
      </c>
      <c r="B111527" t="s">
        <v>429125</v>
      </c>
      <c r="C111527" t="s">
        <v>228880</v>
      </c>
      <c r="E111527" s="1">
        <v>40189</v>
      </c>
      <c r="F111527">
        <v>12000</v>
      </c>
    </row>
    <row r="111528" spans="1:6" x14ac:dyDescent="0.25">
      <c r="A111528" t="s">
        <v>429126</v>
      </c>
      <c r="B111528" t="s">
        <v>429127</v>
      </c>
      <c r="C111528" t="s">
        <v>228919</v>
      </c>
      <c r="E111528" s="1">
        <v>41496</v>
      </c>
      <c r="F111528">
        <v>5000000</v>
      </c>
    </row>
    <row r="111529" spans="1:6" x14ac:dyDescent="0.25">
      <c r="A111529" t="s">
        <v>429128</v>
      </c>
      <c r="B111529" t="s">
        <v>429129</v>
      </c>
      <c r="C111529" t="s">
        <v>228927</v>
      </c>
      <c r="E111529" s="1">
        <v>41496</v>
      </c>
      <c r="F111529">
        <v>20000000</v>
      </c>
    </row>
    <row r="111530" spans="1:6" x14ac:dyDescent="0.25">
      <c r="A111530" t="s">
        <v>429130</v>
      </c>
      <c r="B111530" t="s">
        <v>429131</v>
      </c>
      <c r="C111530" t="s">
        <v>228880</v>
      </c>
      <c r="E111530" t="s">
        <v>38725</v>
      </c>
      <c r="F111530">
        <v>28753</v>
      </c>
    </row>
    <row r="111531" spans="1:6" x14ac:dyDescent="0.25">
      <c r="A111531" t="s">
        <v>429132</v>
      </c>
      <c r="B111531" t="s">
        <v>429133</v>
      </c>
      <c r="C111531" t="s">
        <v>228880</v>
      </c>
      <c r="E111531" s="1">
        <v>41954</v>
      </c>
      <c r="F111531">
        <v>7000000</v>
      </c>
    </row>
    <row r="111532" spans="1:6" x14ac:dyDescent="0.25">
      <c r="A111532" t="s">
        <v>429134</v>
      </c>
      <c r="B111532" t="s">
        <v>429135</v>
      </c>
      <c r="C111532" t="s">
        <v>228909</v>
      </c>
      <c r="E111532" t="s">
        <v>39442</v>
      </c>
      <c r="F111532">
        <v>4925000</v>
      </c>
    </row>
    <row r="111533" spans="1:6" x14ac:dyDescent="0.25">
      <c r="A111533" t="s">
        <v>429136</v>
      </c>
      <c r="B111533" t="s">
        <v>429137</v>
      </c>
      <c r="C111533" t="s">
        <v>228909</v>
      </c>
      <c r="E111533" t="s">
        <v>28327</v>
      </c>
      <c r="F111533">
        <v>80000</v>
      </c>
    </row>
    <row r="111534" spans="1:6" x14ac:dyDescent="0.25">
      <c r="A111534" t="s">
        <v>429138</v>
      </c>
      <c r="B111534" t="s">
        <v>429139</v>
      </c>
      <c r="C111534" t="s">
        <v>228873</v>
      </c>
      <c r="D111534" t="s">
        <v>228874</v>
      </c>
      <c r="E111534" t="s">
        <v>11639</v>
      </c>
      <c r="F111534">
        <v>5400000</v>
      </c>
    </row>
    <row r="111535" spans="1:6" x14ac:dyDescent="0.25">
      <c r="A111535" t="s">
        <v>429140</v>
      </c>
      <c r="B111535" t="s">
        <v>429141</v>
      </c>
      <c r="C111535" t="s">
        <v>228943</v>
      </c>
      <c r="E111535" t="s">
        <v>35411</v>
      </c>
      <c r="F111535">
        <v>50000</v>
      </c>
    </row>
    <row r="111536" spans="1:6" x14ac:dyDescent="0.25">
      <c r="A111536" t="s">
        <v>429142</v>
      </c>
      <c r="B111536" t="s">
        <v>429143</v>
      </c>
      <c r="C111536" t="s">
        <v>228880</v>
      </c>
      <c r="E111536" s="1">
        <v>42012</v>
      </c>
      <c r="F111536">
        <v>12500</v>
      </c>
    </row>
    <row r="111537" spans="1:6" x14ac:dyDescent="0.25">
      <c r="A111537" t="s">
        <v>429144</v>
      </c>
      <c r="B111537" t="s">
        <v>429145</v>
      </c>
      <c r="C111537" t="s">
        <v>228889</v>
      </c>
      <c r="E111537" s="1">
        <v>41589</v>
      </c>
    </row>
    <row r="111538" spans="1:6" x14ac:dyDescent="0.25">
      <c r="A111538" t="s">
        <v>429146</v>
      </c>
      <c r="B111538" t="s">
        <v>429147</v>
      </c>
      <c r="C111538" t="s">
        <v>228873</v>
      </c>
      <c r="E111538" s="1">
        <v>40699</v>
      </c>
      <c r="F111538">
        <v>47853300</v>
      </c>
    </row>
    <row r="111539" spans="1:6" x14ac:dyDescent="0.25">
      <c r="A111539" t="s">
        <v>429148</v>
      </c>
      <c r="B111539" t="s">
        <v>429149</v>
      </c>
      <c r="C111539" t="s">
        <v>228873</v>
      </c>
      <c r="D111539" t="s">
        <v>228977</v>
      </c>
      <c r="E111539" t="s">
        <v>67355</v>
      </c>
      <c r="F111539">
        <v>10000000</v>
      </c>
    </row>
    <row r="111540" spans="1:6" x14ac:dyDescent="0.25">
      <c r="A111540" t="s">
        <v>429150</v>
      </c>
      <c r="B111540" t="s">
        <v>429151</v>
      </c>
      <c r="C111540" t="s">
        <v>228873</v>
      </c>
      <c r="D111540" t="s">
        <v>228874</v>
      </c>
      <c r="E111540" s="1">
        <v>39452</v>
      </c>
      <c r="F111540">
        <v>10000000</v>
      </c>
    </row>
    <row r="111541" spans="1:6" x14ac:dyDescent="0.25">
      <c r="A111541" t="s">
        <v>429148</v>
      </c>
      <c r="B111541" t="s">
        <v>429152</v>
      </c>
      <c r="C111541" t="s">
        <v>228873</v>
      </c>
      <c r="E111541" s="1">
        <v>40918</v>
      </c>
      <c r="F111541">
        <v>1000000</v>
      </c>
    </row>
    <row r="111542" spans="1:6" x14ac:dyDescent="0.25">
      <c r="A111542" t="s">
        <v>429150</v>
      </c>
      <c r="B111542" t="s">
        <v>429153</v>
      </c>
      <c r="C111542" t="s">
        <v>228873</v>
      </c>
      <c r="E111542" s="1">
        <v>39390</v>
      </c>
    </row>
    <row r="111543" spans="1:6" x14ac:dyDescent="0.25">
      <c r="A111543" t="s">
        <v>429154</v>
      </c>
      <c r="B111543" t="s">
        <v>429155</v>
      </c>
      <c r="C111543" t="s">
        <v>228916</v>
      </c>
      <c r="E111543" t="s">
        <v>52331</v>
      </c>
      <c r="F111543">
        <v>0</v>
      </c>
    </row>
    <row r="111544" spans="1:6" x14ac:dyDescent="0.25">
      <c r="A111544" t="s">
        <v>429156</v>
      </c>
      <c r="B111544" t="s">
        <v>429157</v>
      </c>
      <c r="C111544" t="s">
        <v>228909</v>
      </c>
      <c r="E111544" t="s">
        <v>33458</v>
      </c>
      <c r="F111544">
        <v>300000</v>
      </c>
    </row>
    <row r="111545" spans="1:6" x14ac:dyDescent="0.25">
      <c r="A111545" t="s">
        <v>429158</v>
      </c>
      <c r="B111545" t="s">
        <v>429159</v>
      </c>
      <c r="C111545" t="s">
        <v>228873</v>
      </c>
      <c r="D111545" t="s">
        <v>228977</v>
      </c>
      <c r="E111545" s="1">
        <v>39934</v>
      </c>
      <c r="F111545">
        <v>1087553</v>
      </c>
    </row>
    <row r="111546" spans="1:6" x14ac:dyDescent="0.25">
      <c r="A111546" t="s">
        <v>429160</v>
      </c>
      <c r="B111546" t="s">
        <v>429161</v>
      </c>
      <c r="C111546" t="s">
        <v>228873</v>
      </c>
      <c r="D111546" t="s">
        <v>228874</v>
      </c>
      <c r="E111546" s="1">
        <v>38879</v>
      </c>
      <c r="F111546">
        <v>4000000</v>
      </c>
    </row>
    <row r="111547" spans="1:6" x14ac:dyDescent="0.25">
      <c r="A111547" t="s">
        <v>429162</v>
      </c>
      <c r="B111547" t="s">
        <v>429163</v>
      </c>
      <c r="C111547" t="s">
        <v>228873</v>
      </c>
      <c r="E111547" s="1">
        <v>42281</v>
      </c>
      <c r="F111547">
        <v>4000000</v>
      </c>
    </row>
    <row r="111548" spans="1:6" x14ac:dyDescent="0.25">
      <c r="A111548" t="s">
        <v>429164</v>
      </c>
      <c r="B111548" t="s">
        <v>429165</v>
      </c>
      <c r="C111548" t="s">
        <v>228909</v>
      </c>
      <c r="E111548" s="1">
        <v>41551</v>
      </c>
    </row>
    <row r="111549" spans="1:6" x14ac:dyDescent="0.25">
      <c r="A111549" t="s">
        <v>429166</v>
      </c>
      <c r="B111549" t="s">
        <v>429167</v>
      </c>
      <c r="C111549" t="s">
        <v>228880</v>
      </c>
      <c r="E111549" s="1">
        <v>39083</v>
      </c>
    </row>
    <row r="111550" spans="1:6" x14ac:dyDescent="0.25">
      <c r="A111550" t="s">
        <v>429168</v>
      </c>
      <c r="B111550" t="s">
        <v>429169</v>
      </c>
      <c r="C111550" t="s">
        <v>228943</v>
      </c>
      <c r="E111550" s="1">
        <v>41679</v>
      </c>
      <c r="F111550">
        <v>500000</v>
      </c>
    </row>
    <row r="111551" spans="1:6" x14ac:dyDescent="0.25">
      <c r="A111551" t="s">
        <v>429170</v>
      </c>
      <c r="B111551" t="s">
        <v>429171</v>
      </c>
      <c r="C111551" t="s">
        <v>228873</v>
      </c>
      <c r="D111551" t="s">
        <v>228877</v>
      </c>
      <c r="E111551" s="1">
        <v>39733</v>
      </c>
    </row>
    <row r="111552" spans="1:6" x14ac:dyDescent="0.25">
      <c r="A111552" t="s">
        <v>429172</v>
      </c>
      <c r="B111552" t="s">
        <v>429173</v>
      </c>
      <c r="C111552" t="s">
        <v>228873</v>
      </c>
      <c r="E111552" t="s">
        <v>45065</v>
      </c>
      <c r="F111552">
        <v>100000</v>
      </c>
    </row>
    <row r="111553" spans="1:6" x14ac:dyDescent="0.25">
      <c r="A111553" t="s">
        <v>429174</v>
      </c>
      <c r="B111553" t="s">
        <v>429175</v>
      </c>
      <c r="C111553" t="s">
        <v>228873</v>
      </c>
      <c r="E111553" t="s">
        <v>88612</v>
      </c>
      <c r="F111553">
        <v>1105000</v>
      </c>
    </row>
    <row r="111554" spans="1:6" x14ac:dyDescent="0.25">
      <c r="A111554" t="s">
        <v>429172</v>
      </c>
      <c r="B111554" t="s">
        <v>429176</v>
      </c>
      <c r="C111554" t="s">
        <v>228873</v>
      </c>
      <c r="E111554" s="1">
        <v>40941</v>
      </c>
      <c r="F111554">
        <v>500000</v>
      </c>
    </row>
    <row r="111555" spans="1:6" x14ac:dyDescent="0.25">
      <c r="A111555" t="s">
        <v>429174</v>
      </c>
      <c r="B111555" t="s">
        <v>429177</v>
      </c>
      <c r="C111555" t="s">
        <v>228873</v>
      </c>
      <c r="E111555" s="1">
        <v>41761</v>
      </c>
      <c r="F111555">
        <v>50000</v>
      </c>
    </row>
    <row r="111556" spans="1:6" x14ac:dyDescent="0.25">
      <c r="A111556" t="s">
        <v>429178</v>
      </c>
      <c r="B111556" t="s">
        <v>429179</v>
      </c>
      <c r="C111556" t="s">
        <v>228909</v>
      </c>
      <c r="E111556" s="1">
        <v>40611</v>
      </c>
    </row>
    <row r="111557" spans="1:6" x14ac:dyDescent="0.25">
      <c r="A111557" t="s">
        <v>429180</v>
      </c>
      <c r="B111557" t="s">
        <v>429181</v>
      </c>
      <c r="C111557" t="s">
        <v>228873</v>
      </c>
      <c r="D111557" t="s">
        <v>229145</v>
      </c>
      <c r="E111557" s="1">
        <v>38484</v>
      </c>
      <c r="F111557">
        <v>25500000</v>
      </c>
    </row>
    <row r="111558" spans="1:6" x14ac:dyDescent="0.25">
      <c r="A111558" t="s">
        <v>429182</v>
      </c>
      <c r="B111558" t="s">
        <v>429183</v>
      </c>
      <c r="C111558" t="s">
        <v>228873</v>
      </c>
      <c r="E111558" t="s">
        <v>235729</v>
      </c>
      <c r="F111558">
        <v>7500000</v>
      </c>
    </row>
    <row r="111559" spans="1:6" x14ac:dyDescent="0.25">
      <c r="A111559" t="s">
        <v>429180</v>
      </c>
      <c r="B111559" t="s">
        <v>429184</v>
      </c>
      <c r="C111559" t="s">
        <v>228873</v>
      </c>
      <c r="D111559" t="s">
        <v>228977</v>
      </c>
      <c r="E111559" s="1">
        <v>38231</v>
      </c>
      <c r="F111559">
        <v>15700000</v>
      </c>
    </row>
    <row r="111560" spans="1:6" x14ac:dyDescent="0.25">
      <c r="A111560" t="s">
        <v>429182</v>
      </c>
      <c r="B111560" t="s">
        <v>429185</v>
      </c>
      <c r="C111560" t="s">
        <v>228873</v>
      </c>
      <c r="D111560" t="s">
        <v>228977</v>
      </c>
      <c r="E111560" s="1">
        <v>38202</v>
      </c>
      <c r="F111560">
        <v>8700000</v>
      </c>
    </row>
    <row r="111561" spans="1:6" x14ac:dyDescent="0.25">
      <c r="A111561" t="s">
        <v>429186</v>
      </c>
      <c r="B111561" t="s">
        <v>429187</v>
      </c>
      <c r="C111561" t="s">
        <v>228873</v>
      </c>
      <c r="E111561" t="s">
        <v>167155</v>
      </c>
      <c r="F111561">
        <v>1175250</v>
      </c>
    </row>
    <row r="111562" spans="1:6" x14ac:dyDescent="0.25">
      <c r="A111562" t="s">
        <v>429188</v>
      </c>
      <c r="B111562" t="s">
        <v>429189</v>
      </c>
      <c r="C111562" t="s">
        <v>228909</v>
      </c>
      <c r="E111562" t="s">
        <v>183158</v>
      </c>
      <c r="F111562">
        <v>3000000</v>
      </c>
    </row>
    <row r="111563" spans="1:6" x14ac:dyDescent="0.25">
      <c r="A111563" t="s">
        <v>429190</v>
      </c>
      <c r="B111563" t="s">
        <v>429191</v>
      </c>
      <c r="C111563" t="s">
        <v>228927</v>
      </c>
      <c r="E111563" t="s">
        <v>233509</v>
      </c>
    </row>
    <row r="111564" spans="1:6" x14ac:dyDescent="0.25">
      <c r="A111564" t="s">
        <v>429192</v>
      </c>
      <c r="B111564" t="s">
        <v>429193</v>
      </c>
      <c r="C111564" t="s">
        <v>228873</v>
      </c>
      <c r="E111564" t="s">
        <v>243395</v>
      </c>
    </row>
    <row r="111565" spans="1:6" x14ac:dyDescent="0.25">
      <c r="A111565" t="s">
        <v>429194</v>
      </c>
      <c r="B111565" t="s">
        <v>429195</v>
      </c>
      <c r="C111565" t="s">
        <v>228880</v>
      </c>
      <c r="E111565" s="1">
        <v>40179</v>
      </c>
      <c r="F111565">
        <v>200000</v>
      </c>
    </row>
    <row r="111566" spans="1:6" x14ac:dyDescent="0.25">
      <c r="A111566" t="s">
        <v>429196</v>
      </c>
      <c r="B111566" t="s">
        <v>429197</v>
      </c>
      <c r="C111566" t="s">
        <v>228880</v>
      </c>
      <c r="E111566" t="s">
        <v>128749</v>
      </c>
      <c r="F111566">
        <v>800000</v>
      </c>
    </row>
    <row r="111567" spans="1:6" x14ac:dyDescent="0.25">
      <c r="A111567" t="s">
        <v>429198</v>
      </c>
      <c r="B111567" t="s">
        <v>429199</v>
      </c>
      <c r="C111567" t="s">
        <v>228880</v>
      </c>
      <c r="E111567" s="1">
        <v>41613</v>
      </c>
      <c r="F111567">
        <v>64938</v>
      </c>
    </row>
    <row r="111568" spans="1:6" x14ac:dyDescent="0.25">
      <c r="A111568" t="s">
        <v>429200</v>
      </c>
      <c r="B111568" t="s">
        <v>429201</v>
      </c>
      <c r="C111568" t="s">
        <v>228943</v>
      </c>
      <c r="E111568" t="s">
        <v>1308</v>
      </c>
      <c r="F111568">
        <v>310117</v>
      </c>
    </row>
    <row r="111569" spans="1:6" x14ac:dyDescent="0.25">
      <c r="A111569" t="s">
        <v>429202</v>
      </c>
      <c r="B111569" t="s">
        <v>429203</v>
      </c>
      <c r="C111569" t="s">
        <v>228880</v>
      </c>
      <c r="E111569" s="1">
        <v>42014</v>
      </c>
    </row>
    <row r="111570" spans="1:6" x14ac:dyDescent="0.25">
      <c r="A111570" t="s">
        <v>429204</v>
      </c>
      <c r="B111570" t="s">
        <v>429205</v>
      </c>
      <c r="C111570" t="s">
        <v>228880</v>
      </c>
      <c r="E111570" s="1">
        <v>41614</v>
      </c>
      <c r="F111570">
        <v>1250000</v>
      </c>
    </row>
    <row r="111571" spans="1:6" x14ac:dyDescent="0.25">
      <c r="A111571" t="s">
        <v>429206</v>
      </c>
      <c r="B111571" t="s">
        <v>429207</v>
      </c>
      <c r="C111571" t="s">
        <v>228873</v>
      </c>
      <c r="E111571" t="s">
        <v>48120</v>
      </c>
      <c r="F111571">
        <v>6550000</v>
      </c>
    </row>
    <row r="111572" spans="1:6" x14ac:dyDescent="0.25">
      <c r="A111572" t="s">
        <v>429208</v>
      </c>
      <c r="B111572" t="s">
        <v>429209</v>
      </c>
      <c r="C111572" t="s">
        <v>228873</v>
      </c>
      <c r="E111572" s="1">
        <v>40239</v>
      </c>
      <c r="F111572">
        <v>7306439</v>
      </c>
    </row>
    <row r="111573" spans="1:6" x14ac:dyDescent="0.25">
      <c r="A111573" t="s">
        <v>429210</v>
      </c>
      <c r="B111573" t="s">
        <v>429211</v>
      </c>
      <c r="C111573" t="s">
        <v>228873</v>
      </c>
      <c r="E111573" t="s">
        <v>229389</v>
      </c>
      <c r="F111573">
        <v>25300000</v>
      </c>
    </row>
    <row r="111574" spans="1:6" x14ac:dyDescent="0.25">
      <c r="A111574" t="s">
        <v>429212</v>
      </c>
      <c r="B111574" t="s">
        <v>429213</v>
      </c>
      <c r="C111574" t="s">
        <v>228880</v>
      </c>
      <c r="E111574" s="1">
        <v>39819</v>
      </c>
    </row>
    <row r="111575" spans="1:6" x14ac:dyDescent="0.25">
      <c r="A111575" t="s">
        <v>429214</v>
      </c>
      <c r="B111575" t="s">
        <v>429215</v>
      </c>
      <c r="C111575" t="s">
        <v>228880</v>
      </c>
      <c r="E111575" s="1">
        <v>40301</v>
      </c>
      <c r="F111575">
        <v>800000</v>
      </c>
    </row>
    <row r="111576" spans="1:6" x14ac:dyDescent="0.25">
      <c r="A111576" t="s">
        <v>429216</v>
      </c>
      <c r="B111576" t="s">
        <v>429217</v>
      </c>
      <c r="C111576" t="s">
        <v>228873</v>
      </c>
      <c r="D111576" t="s">
        <v>229145</v>
      </c>
      <c r="E111576" s="1">
        <v>40909</v>
      </c>
      <c r="F111576">
        <v>2800000</v>
      </c>
    </row>
    <row r="111577" spans="1:6" x14ac:dyDescent="0.25">
      <c r="A111577" t="s">
        <v>429218</v>
      </c>
      <c r="B111577" t="s">
        <v>429219</v>
      </c>
      <c r="C111577" t="s">
        <v>228873</v>
      </c>
      <c r="D111577" t="s">
        <v>228977</v>
      </c>
      <c r="E111577" t="s">
        <v>68253</v>
      </c>
      <c r="F111577">
        <v>8000000</v>
      </c>
    </row>
    <row r="111578" spans="1:6" x14ac:dyDescent="0.25">
      <c r="A111578" t="s">
        <v>429216</v>
      </c>
      <c r="B111578" t="s">
        <v>429220</v>
      </c>
      <c r="C111578" t="s">
        <v>228873</v>
      </c>
      <c r="E111578" t="s">
        <v>215222</v>
      </c>
    </row>
    <row r="111579" spans="1:6" x14ac:dyDescent="0.25">
      <c r="A111579" t="s">
        <v>429221</v>
      </c>
      <c r="B111579" t="s">
        <v>429222</v>
      </c>
      <c r="C111579" t="s">
        <v>228873</v>
      </c>
      <c r="E111579" s="1">
        <v>41337</v>
      </c>
      <c r="F111579">
        <v>35000000</v>
      </c>
    </row>
    <row r="111580" spans="1:6" x14ac:dyDescent="0.25">
      <c r="A111580" t="s">
        <v>429223</v>
      </c>
      <c r="B111580" t="s">
        <v>429224</v>
      </c>
      <c r="C111580" t="s">
        <v>228873</v>
      </c>
      <c r="E111580" s="1">
        <v>40764</v>
      </c>
      <c r="F111580">
        <v>25000000</v>
      </c>
    </row>
    <row r="111581" spans="1:6" x14ac:dyDescent="0.25">
      <c r="A111581" t="s">
        <v>429225</v>
      </c>
      <c r="B111581" t="s">
        <v>429226</v>
      </c>
      <c r="C111581" t="s">
        <v>228873</v>
      </c>
      <c r="E111581" s="1">
        <v>41731</v>
      </c>
      <c r="F111581">
        <v>250000</v>
      </c>
    </row>
    <row r="111582" spans="1:6" x14ac:dyDescent="0.25">
      <c r="A111582" t="s">
        <v>429227</v>
      </c>
      <c r="B111582" t="s">
        <v>429228</v>
      </c>
      <c r="C111582" t="s">
        <v>228873</v>
      </c>
      <c r="E111582" t="s">
        <v>5326</v>
      </c>
      <c r="F111582">
        <v>151785</v>
      </c>
    </row>
    <row r="111583" spans="1:6" x14ac:dyDescent="0.25">
      <c r="A111583" t="s">
        <v>429229</v>
      </c>
      <c r="B111583" t="s">
        <v>429230</v>
      </c>
      <c r="C111583" t="s">
        <v>229045</v>
      </c>
      <c r="E111583" s="1">
        <v>40920</v>
      </c>
      <c r="F111583">
        <v>39460</v>
      </c>
    </row>
    <row r="111584" spans="1:6" x14ac:dyDescent="0.25">
      <c r="A111584" t="s">
        <v>429231</v>
      </c>
      <c r="B111584" t="s">
        <v>429232</v>
      </c>
      <c r="C111584" t="s">
        <v>228873</v>
      </c>
      <c r="E111584" s="1">
        <v>41122</v>
      </c>
      <c r="F111584">
        <v>50131</v>
      </c>
    </row>
    <row r="111585" spans="1:6" x14ac:dyDescent="0.25">
      <c r="A111585" t="s">
        <v>429233</v>
      </c>
      <c r="B111585" t="s">
        <v>429234</v>
      </c>
      <c r="C111585" t="s">
        <v>228873</v>
      </c>
      <c r="E111585" s="1">
        <v>40909</v>
      </c>
      <c r="F111585">
        <v>1300000</v>
      </c>
    </row>
    <row r="111586" spans="1:6" x14ac:dyDescent="0.25">
      <c r="A111586" t="s">
        <v>429235</v>
      </c>
      <c r="B111586" t="s">
        <v>429236</v>
      </c>
      <c r="C111586" t="s">
        <v>228873</v>
      </c>
      <c r="E111586" s="1">
        <v>41275</v>
      </c>
      <c r="F111586">
        <v>2106000</v>
      </c>
    </row>
    <row r="111587" spans="1:6" x14ac:dyDescent="0.25">
      <c r="A111587" t="s">
        <v>429233</v>
      </c>
      <c r="B111587" t="s">
        <v>429237</v>
      </c>
      <c r="C111587" t="s">
        <v>228873</v>
      </c>
      <c r="D111587" t="s">
        <v>228874</v>
      </c>
      <c r="E111587" t="s">
        <v>4460</v>
      </c>
      <c r="F111587">
        <v>100000000</v>
      </c>
    </row>
    <row r="111588" spans="1:6" x14ac:dyDescent="0.25">
      <c r="A111588" t="s">
        <v>429235</v>
      </c>
      <c r="B111588" t="s">
        <v>429238</v>
      </c>
      <c r="C111588" t="s">
        <v>228873</v>
      </c>
      <c r="E111588" s="1">
        <v>40544</v>
      </c>
      <c r="F111588">
        <v>2143000</v>
      </c>
    </row>
    <row r="111589" spans="1:6" x14ac:dyDescent="0.25">
      <c r="A111589" t="s">
        <v>429233</v>
      </c>
      <c r="B111589" t="s">
        <v>429239</v>
      </c>
      <c r="C111589" t="s">
        <v>228873</v>
      </c>
      <c r="E111589" s="1">
        <v>41284</v>
      </c>
      <c r="F111589">
        <v>1560000</v>
      </c>
    </row>
    <row r="111590" spans="1:6" x14ac:dyDescent="0.25">
      <c r="A111590" t="s">
        <v>429235</v>
      </c>
      <c r="B111590" t="s">
        <v>429240</v>
      </c>
      <c r="C111590" t="s">
        <v>228880</v>
      </c>
      <c r="E111590" s="1">
        <v>40179</v>
      </c>
      <c r="F111590">
        <v>546000</v>
      </c>
    </row>
    <row r="111591" spans="1:6" x14ac:dyDescent="0.25">
      <c r="A111591" t="s">
        <v>429233</v>
      </c>
      <c r="B111591" t="s">
        <v>429241</v>
      </c>
      <c r="C111591" t="s">
        <v>228873</v>
      </c>
      <c r="D111591" t="s">
        <v>228877</v>
      </c>
      <c r="E111591" s="1">
        <v>41946</v>
      </c>
      <c r="F111591">
        <v>40000000</v>
      </c>
    </row>
    <row r="111592" spans="1:6" x14ac:dyDescent="0.25">
      <c r="A111592" t="s">
        <v>429242</v>
      </c>
      <c r="B111592" t="s">
        <v>429243</v>
      </c>
      <c r="C111592" t="s">
        <v>228873</v>
      </c>
      <c r="E111592" t="s">
        <v>23145</v>
      </c>
      <c r="F111592">
        <v>302000</v>
      </c>
    </row>
    <row r="111593" spans="1:6" x14ac:dyDescent="0.25">
      <c r="A111593" t="s">
        <v>429244</v>
      </c>
      <c r="B111593" t="s">
        <v>429245</v>
      </c>
      <c r="C111593" t="s">
        <v>228880</v>
      </c>
      <c r="E111593" t="s">
        <v>2333</v>
      </c>
    </row>
    <row r="111594" spans="1:6" x14ac:dyDescent="0.25">
      <c r="A111594" t="s">
        <v>429246</v>
      </c>
      <c r="B111594" t="s">
        <v>429247</v>
      </c>
      <c r="C111594" t="s">
        <v>228873</v>
      </c>
      <c r="D111594" t="s">
        <v>228874</v>
      </c>
      <c r="E111594" t="s">
        <v>429248</v>
      </c>
      <c r="F111594">
        <v>33000000</v>
      </c>
    </row>
    <row r="111595" spans="1:6" x14ac:dyDescent="0.25">
      <c r="A111595" t="s">
        <v>429249</v>
      </c>
      <c r="B111595" t="s">
        <v>429250</v>
      </c>
      <c r="C111595" t="s">
        <v>228927</v>
      </c>
      <c r="E111595" s="1">
        <v>40549</v>
      </c>
      <c r="F111595">
        <v>16427797</v>
      </c>
    </row>
    <row r="111596" spans="1:6" x14ac:dyDescent="0.25">
      <c r="A111596" t="s">
        <v>429251</v>
      </c>
      <c r="B111596" t="s">
        <v>429252</v>
      </c>
      <c r="C111596" t="s">
        <v>228889</v>
      </c>
      <c r="E111596" s="1">
        <v>39820</v>
      </c>
    </row>
    <row r="111597" spans="1:6" x14ac:dyDescent="0.25">
      <c r="A111597" t="s">
        <v>429249</v>
      </c>
      <c r="B111597" t="s">
        <v>429253</v>
      </c>
      <c r="C111597" t="s">
        <v>228873</v>
      </c>
      <c r="D111597" t="s">
        <v>229145</v>
      </c>
      <c r="E111597" s="1">
        <v>42066</v>
      </c>
      <c r="F111597">
        <v>38484629</v>
      </c>
    </row>
    <row r="111598" spans="1:6" x14ac:dyDescent="0.25">
      <c r="A111598" t="s">
        <v>429251</v>
      </c>
      <c r="B111598" t="s">
        <v>429254</v>
      </c>
      <c r="C111598" t="s">
        <v>228873</v>
      </c>
      <c r="D111598" t="s">
        <v>228977</v>
      </c>
      <c r="E111598" s="1">
        <v>41339</v>
      </c>
      <c r="F111598">
        <v>15200000</v>
      </c>
    </row>
    <row r="111599" spans="1:6" x14ac:dyDescent="0.25">
      <c r="A111599" t="s">
        <v>429255</v>
      </c>
      <c r="B111599" t="s">
        <v>429256</v>
      </c>
      <c r="C111599" t="s">
        <v>228943</v>
      </c>
      <c r="E111599" s="1">
        <v>39083</v>
      </c>
      <c r="F111599">
        <v>1000000</v>
      </c>
    </row>
    <row r="111600" spans="1:6" x14ac:dyDescent="0.25">
      <c r="A111600" t="s">
        <v>429257</v>
      </c>
      <c r="B111600" t="s">
        <v>429258</v>
      </c>
      <c r="C111600" t="s">
        <v>228889</v>
      </c>
      <c r="E111600" t="s">
        <v>27451</v>
      </c>
      <c r="F111600">
        <v>250000</v>
      </c>
    </row>
    <row r="111601" spans="1:6" x14ac:dyDescent="0.25">
      <c r="A111601" t="s">
        <v>429259</v>
      </c>
      <c r="B111601" t="s">
        <v>429260</v>
      </c>
      <c r="C111601" t="s">
        <v>228873</v>
      </c>
      <c r="D111601" t="s">
        <v>228877</v>
      </c>
      <c r="E111601" s="1">
        <v>41640</v>
      </c>
    </row>
    <row r="111602" spans="1:6" x14ac:dyDescent="0.25">
      <c r="A111602" t="s">
        <v>429261</v>
      </c>
      <c r="B111602" t="s">
        <v>429262</v>
      </c>
      <c r="C111602" t="s">
        <v>228873</v>
      </c>
      <c r="D111602" t="s">
        <v>228877</v>
      </c>
      <c r="E111602" s="1">
        <v>39091</v>
      </c>
      <c r="F111602">
        <v>1200000</v>
      </c>
    </row>
    <row r="111603" spans="1:6" x14ac:dyDescent="0.25">
      <c r="A111603" t="s">
        <v>429263</v>
      </c>
      <c r="B111603" t="s">
        <v>429264</v>
      </c>
      <c r="C111603" t="s">
        <v>228880</v>
      </c>
      <c r="E111603" t="s">
        <v>14332</v>
      </c>
      <c r="F111603">
        <v>1000000</v>
      </c>
    </row>
    <row r="111604" spans="1:6" x14ac:dyDescent="0.25">
      <c r="A111604" t="s">
        <v>429265</v>
      </c>
      <c r="B111604" t="s">
        <v>429266</v>
      </c>
      <c r="C111604" t="s">
        <v>228873</v>
      </c>
      <c r="D111604" t="s">
        <v>228877</v>
      </c>
      <c r="E111604" t="s">
        <v>18453</v>
      </c>
    </row>
    <row r="111605" spans="1:6" x14ac:dyDescent="0.25">
      <c r="A111605" t="s">
        <v>429267</v>
      </c>
      <c r="B111605" t="s">
        <v>429268</v>
      </c>
      <c r="C111605" t="s">
        <v>228873</v>
      </c>
      <c r="D111605" t="s">
        <v>228877</v>
      </c>
      <c r="E111605" s="1">
        <v>39086</v>
      </c>
      <c r="F111605">
        <v>9000000</v>
      </c>
    </row>
    <row r="111606" spans="1:6" x14ac:dyDescent="0.25">
      <c r="A111606" t="s">
        <v>429269</v>
      </c>
      <c r="B111606" t="s">
        <v>429270</v>
      </c>
      <c r="C111606" t="s">
        <v>228873</v>
      </c>
      <c r="E111606" t="s">
        <v>118475</v>
      </c>
      <c r="F111606">
        <v>1043477</v>
      </c>
    </row>
    <row r="111607" spans="1:6" x14ac:dyDescent="0.25">
      <c r="A111607" t="s">
        <v>429271</v>
      </c>
      <c r="B111607" t="s">
        <v>429272</v>
      </c>
      <c r="C111607" t="s">
        <v>228889</v>
      </c>
      <c r="E111607" s="1">
        <v>42162</v>
      </c>
    </row>
    <row r="111608" spans="1:6" x14ac:dyDescent="0.25">
      <c r="A111608" t="s">
        <v>429273</v>
      </c>
      <c r="B111608" t="s">
        <v>429274</v>
      </c>
      <c r="C111608" t="s">
        <v>228909</v>
      </c>
      <c r="E111608" s="1">
        <v>41649</v>
      </c>
    </row>
    <row r="111609" spans="1:6" x14ac:dyDescent="0.25">
      <c r="A111609" t="s">
        <v>429275</v>
      </c>
      <c r="B111609" t="s">
        <v>429276</v>
      </c>
      <c r="C111609" t="s">
        <v>228880</v>
      </c>
      <c r="E111609" t="s">
        <v>18123</v>
      </c>
      <c r="F111609">
        <v>18000</v>
      </c>
    </row>
    <row r="111610" spans="1:6" x14ac:dyDescent="0.25">
      <c r="A111610" t="s">
        <v>429277</v>
      </c>
      <c r="B111610" t="s">
        <v>429278</v>
      </c>
      <c r="C111610" t="s">
        <v>228880</v>
      </c>
      <c r="E111610" t="s">
        <v>46361</v>
      </c>
      <c r="F111610">
        <v>25000</v>
      </c>
    </row>
    <row r="111611" spans="1:6" x14ac:dyDescent="0.25">
      <c r="A111611" t="s">
        <v>429279</v>
      </c>
      <c r="B111611" t="s">
        <v>429280</v>
      </c>
      <c r="C111611" t="s">
        <v>228873</v>
      </c>
      <c r="D111611" t="s">
        <v>228977</v>
      </c>
      <c r="E111611" t="s">
        <v>229526</v>
      </c>
      <c r="F111611">
        <v>9200000</v>
      </c>
    </row>
    <row r="111612" spans="1:6" x14ac:dyDescent="0.25">
      <c r="A111612" t="s">
        <v>429281</v>
      </c>
      <c r="B111612" t="s">
        <v>429282</v>
      </c>
      <c r="C111612" t="s">
        <v>228873</v>
      </c>
      <c r="E111612" s="1">
        <v>37927</v>
      </c>
      <c r="F111612">
        <v>4000000</v>
      </c>
    </row>
    <row r="111613" spans="1:6" x14ac:dyDescent="0.25">
      <c r="A111613" t="s">
        <v>429283</v>
      </c>
      <c r="B111613" t="s">
        <v>429284</v>
      </c>
      <c r="C111613" t="s">
        <v>228880</v>
      </c>
      <c r="E111613" t="s">
        <v>37248</v>
      </c>
      <c r="F111613">
        <v>150000</v>
      </c>
    </row>
    <row r="111614" spans="1:6" x14ac:dyDescent="0.25">
      <c r="A111614" t="s">
        <v>429285</v>
      </c>
      <c r="B111614" t="s">
        <v>429286</v>
      </c>
      <c r="C111614" t="s">
        <v>228873</v>
      </c>
      <c r="E111614" s="1">
        <v>41097</v>
      </c>
    </row>
    <row r="111615" spans="1:6" x14ac:dyDescent="0.25">
      <c r="A111615" t="s">
        <v>429287</v>
      </c>
      <c r="B111615" t="s">
        <v>429288</v>
      </c>
      <c r="C111615" t="s">
        <v>228880</v>
      </c>
      <c r="E111615" t="s">
        <v>2397</v>
      </c>
      <c r="F111615">
        <v>500000</v>
      </c>
    </row>
    <row r="111616" spans="1:6" x14ac:dyDescent="0.25">
      <c r="A111616" t="s">
        <v>429289</v>
      </c>
      <c r="B111616" t="s">
        <v>429290</v>
      </c>
      <c r="C111616" t="s">
        <v>228927</v>
      </c>
      <c r="E111616" t="s">
        <v>1938</v>
      </c>
      <c r="F111616">
        <v>25000</v>
      </c>
    </row>
    <row r="111617" spans="1:6" x14ac:dyDescent="0.25">
      <c r="A111617" t="s">
        <v>429291</v>
      </c>
      <c r="B111617" t="s">
        <v>429292</v>
      </c>
      <c r="C111617" t="s">
        <v>228873</v>
      </c>
      <c r="E111617" t="s">
        <v>42468</v>
      </c>
      <c r="F111617">
        <v>350001</v>
      </c>
    </row>
    <row r="111618" spans="1:6" x14ac:dyDescent="0.25">
      <c r="A111618" t="s">
        <v>429289</v>
      </c>
      <c r="B111618" t="s">
        <v>429293</v>
      </c>
      <c r="C111618" t="s">
        <v>228873</v>
      </c>
      <c r="E111618" s="1">
        <v>40513</v>
      </c>
      <c r="F111618">
        <v>325002</v>
      </c>
    </row>
    <row r="111619" spans="1:6" x14ac:dyDescent="0.25">
      <c r="A111619" t="s">
        <v>429291</v>
      </c>
      <c r="B111619" t="s">
        <v>429294</v>
      </c>
      <c r="C111619" t="s">
        <v>228873</v>
      </c>
      <c r="E111619" s="1">
        <v>40463</v>
      </c>
      <c r="F111619">
        <v>130000</v>
      </c>
    </row>
    <row r="111620" spans="1:6" x14ac:dyDescent="0.25">
      <c r="A111620" t="s">
        <v>429295</v>
      </c>
      <c r="B111620" t="s">
        <v>429296</v>
      </c>
      <c r="C111620" t="s">
        <v>228889</v>
      </c>
      <c r="E111620" s="1">
        <v>41279</v>
      </c>
    </row>
    <row r="111621" spans="1:6" x14ac:dyDescent="0.25">
      <c r="A111621" t="s">
        <v>429297</v>
      </c>
      <c r="B111621" t="s">
        <v>429298</v>
      </c>
      <c r="C111621" t="s">
        <v>228909</v>
      </c>
      <c r="E111621" s="1">
        <v>41953</v>
      </c>
      <c r="F111621">
        <v>4000</v>
      </c>
    </row>
    <row r="111622" spans="1:6" x14ac:dyDescent="0.25">
      <c r="A111622" t="s">
        <v>429299</v>
      </c>
      <c r="B111622" t="s">
        <v>429300</v>
      </c>
      <c r="C111622" t="s">
        <v>228873</v>
      </c>
      <c r="E111622" t="s">
        <v>23073</v>
      </c>
      <c r="F111622">
        <v>500000</v>
      </c>
    </row>
    <row r="111623" spans="1:6" x14ac:dyDescent="0.25">
      <c r="A111623" t="s">
        <v>429301</v>
      </c>
      <c r="B111623" t="s">
        <v>429302</v>
      </c>
      <c r="C111623" t="s">
        <v>228873</v>
      </c>
      <c r="E111623" s="1">
        <v>40037</v>
      </c>
      <c r="F111623">
        <v>1500000</v>
      </c>
    </row>
    <row r="111624" spans="1:6" x14ac:dyDescent="0.25">
      <c r="A111624" t="s">
        <v>429303</v>
      </c>
      <c r="B111624" t="s">
        <v>429304</v>
      </c>
      <c r="C111624" t="s">
        <v>228909</v>
      </c>
      <c r="E111624" s="1">
        <v>41641</v>
      </c>
      <c r="F111624">
        <v>493683</v>
      </c>
    </row>
    <row r="111625" spans="1:6" x14ac:dyDescent="0.25">
      <c r="A111625" t="s">
        <v>429305</v>
      </c>
      <c r="B111625" t="s">
        <v>429306</v>
      </c>
      <c r="C111625" t="s">
        <v>228873</v>
      </c>
      <c r="E111625" t="s">
        <v>13417</v>
      </c>
      <c r="F111625">
        <v>893750</v>
      </c>
    </row>
    <row r="111626" spans="1:6" x14ac:dyDescent="0.25">
      <c r="A111626" t="s">
        <v>429307</v>
      </c>
      <c r="B111626" t="s">
        <v>429308</v>
      </c>
      <c r="C111626" t="s">
        <v>228873</v>
      </c>
      <c r="E111626" t="s">
        <v>24442</v>
      </c>
      <c r="F111626">
        <v>2000000</v>
      </c>
    </row>
    <row r="111627" spans="1:6" x14ac:dyDescent="0.25">
      <c r="A111627" t="s">
        <v>429305</v>
      </c>
      <c r="B111627" t="s">
        <v>429309</v>
      </c>
      <c r="C111627" t="s">
        <v>228873</v>
      </c>
      <c r="E111627" t="s">
        <v>63730</v>
      </c>
      <c r="F111627">
        <v>3600000</v>
      </c>
    </row>
    <row r="111628" spans="1:6" x14ac:dyDescent="0.25">
      <c r="A111628" t="s">
        <v>429307</v>
      </c>
      <c r="B111628" t="s">
        <v>429310</v>
      </c>
      <c r="C111628" t="s">
        <v>228873</v>
      </c>
      <c r="E111628" s="1">
        <v>41223</v>
      </c>
      <c r="F111628">
        <v>559477</v>
      </c>
    </row>
    <row r="111629" spans="1:6" x14ac:dyDescent="0.25">
      <c r="A111629" t="s">
        <v>429305</v>
      </c>
      <c r="B111629" t="s">
        <v>429311</v>
      </c>
      <c r="C111629" t="s">
        <v>228927</v>
      </c>
      <c r="E111629" t="s">
        <v>1015</v>
      </c>
      <c r="F111629">
        <v>81000</v>
      </c>
    </row>
    <row r="111630" spans="1:6" x14ac:dyDescent="0.25">
      <c r="A111630" t="s">
        <v>429307</v>
      </c>
      <c r="B111630" t="s">
        <v>429312</v>
      </c>
      <c r="C111630" t="s">
        <v>228873</v>
      </c>
      <c r="E111630" t="s">
        <v>112593</v>
      </c>
      <c r="F111630">
        <v>155000</v>
      </c>
    </row>
    <row r="111631" spans="1:6" x14ac:dyDescent="0.25">
      <c r="A111631" t="s">
        <v>429313</v>
      </c>
      <c r="B111631" t="s">
        <v>429314</v>
      </c>
      <c r="C111631" t="s">
        <v>228873</v>
      </c>
      <c r="D111631" t="s">
        <v>228874</v>
      </c>
      <c r="E111631" t="s">
        <v>78784</v>
      </c>
      <c r="F111631">
        <v>8000000</v>
      </c>
    </row>
    <row r="111632" spans="1:6" x14ac:dyDescent="0.25">
      <c r="A111632" t="s">
        <v>429315</v>
      </c>
      <c r="B111632" t="s">
        <v>429316</v>
      </c>
      <c r="C111632" t="s">
        <v>228873</v>
      </c>
      <c r="E111632" s="1">
        <v>41275</v>
      </c>
      <c r="F111632">
        <v>19791</v>
      </c>
    </row>
    <row r="111633" spans="1:6" x14ac:dyDescent="0.25">
      <c r="A111633" t="s">
        <v>429317</v>
      </c>
      <c r="B111633" t="s">
        <v>429318</v>
      </c>
      <c r="C111633" t="s">
        <v>228880</v>
      </c>
      <c r="E111633" s="1">
        <v>41680</v>
      </c>
      <c r="F111633">
        <v>500000</v>
      </c>
    </row>
    <row r="111634" spans="1:6" x14ac:dyDescent="0.25">
      <c r="A111634" t="s">
        <v>429319</v>
      </c>
      <c r="B111634" t="s">
        <v>429320</v>
      </c>
      <c r="C111634" t="s">
        <v>228889</v>
      </c>
      <c r="E111634" s="1">
        <v>41648</v>
      </c>
    </row>
    <row r="111635" spans="1:6" x14ac:dyDescent="0.25">
      <c r="A111635" t="s">
        <v>429321</v>
      </c>
      <c r="B111635" t="s">
        <v>429322</v>
      </c>
      <c r="C111635" t="s">
        <v>228873</v>
      </c>
      <c r="D111635" t="s">
        <v>228874</v>
      </c>
      <c r="E111635" s="1">
        <v>39966</v>
      </c>
      <c r="F111635">
        <v>1020076</v>
      </c>
    </row>
    <row r="111636" spans="1:6" x14ac:dyDescent="0.25">
      <c r="A111636" t="s">
        <v>429323</v>
      </c>
      <c r="B111636" t="s">
        <v>429324</v>
      </c>
      <c r="C111636" t="s">
        <v>228927</v>
      </c>
      <c r="E111636" t="s">
        <v>237942</v>
      </c>
      <c r="F111636">
        <v>257500</v>
      </c>
    </row>
    <row r="111637" spans="1:6" x14ac:dyDescent="0.25">
      <c r="A111637" t="s">
        <v>429321</v>
      </c>
      <c r="B111637" t="s">
        <v>429325</v>
      </c>
      <c r="C111637" t="s">
        <v>228873</v>
      </c>
      <c r="E111637" s="1">
        <v>41367</v>
      </c>
      <c r="F111637">
        <v>1219255</v>
      </c>
    </row>
    <row r="111638" spans="1:6" x14ac:dyDescent="0.25">
      <c r="A111638" t="s">
        <v>429326</v>
      </c>
      <c r="B111638" t="s">
        <v>429327</v>
      </c>
      <c r="C111638" t="s">
        <v>228873</v>
      </c>
      <c r="D111638" t="s">
        <v>228877</v>
      </c>
      <c r="E111638" s="1">
        <v>42011</v>
      </c>
      <c r="F111638">
        <v>200000</v>
      </c>
    </row>
    <row r="111639" spans="1:6" x14ac:dyDescent="0.25">
      <c r="A111639" t="s">
        <v>429328</v>
      </c>
      <c r="B111639" t="s">
        <v>429329</v>
      </c>
      <c r="C111639" t="s">
        <v>228880</v>
      </c>
      <c r="E111639" t="s">
        <v>20317</v>
      </c>
      <c r="F111639">
        <v>1264798</v>
      </c>
    </row>
    <row r="111640" spans="1:6" x14ac:dyDescent="0.25">
      <c r="A111640" t="s">
        <v>429330</v>
      </c>
      <c r="B111640" t="s">
        <v>429331</v>
      </c>
      <c r="C111640" t="s">
        <v>228880</v>
      </c>
      <c r="E111640" s="1">
        <v>40544</v>
      </c>
      <c r="F111640">
        <v>5500000</v>
      </c>
    </row>
    <row r="111641" spans="1:6" x14ac:dyDescent="0.25">
      <c r="A111641" t="s">
        <v>429332</v>
      </c>
      <c r="B111641" t="s">
        <v>429333</v>
      </c>
      <c r="C111641" t="s">
        <v>228873</v>
      </c>
      <c r="D111641" t="s">
        <v>228877</v>
      </c>
      <c r="E111641" s="1">
        <v>41955</v>
      </c>
      <c r="F111641">
        <v>18000000</v>
      </c>
    </row>
    <row r="111642" spans="1:6" x14ac:dyDescent="0.25">
      <c r="A111642" t="s">
        <v>429334</v>
      </c>
      <c r="B111642" t="s">
        <v>429335</v>
      </c>
      <c r="C111642" t="s">
        <v>228873</v>
      </c>
      <c r="D111642" t="s">
        <v>228877</v>
      </c>
      <c r="E111642" s="1">
        <v>41491</v>
      </c>
      <c r="F111642">
        <v>16389002</v>
      </c>
    </row>
    <row r="111643" spans="1:6" x14ac:dyDescent="0.25">
      <c r="A111643" t="s">
        <v>429336</v>
      </c>
      <c r="B111643" t="s">
        <v>429337</v>
      </c>
      <c r="C111643" t="s">
        <v>228873</v>
      </c>
      <c r="E111643" t="s">
        <v>180587</v>
      </c>
      <c r="F111643">
        <v>6600000</v>
      </c>
    </row>
    <row r="111644" spans="1:6" x14ac:dyDescent="0.25">
      <c r="A111644" t="s">
        <v>429338</v>
      </c>
      <c r="B111644" t="s">
        <v>429339</v>
      </c>
      <c r="C111644" t="s">
        <v>228873</v>
      </c>
      <c r="D111644" t="s">
        <v>228874</v>
      </c>
      <c r="E111644" t="s">
        <v>103608</v>
      </c>
      <c r="F111644">
        <v>20000000</v>
      </c>
    </row>
    <row r="111645" spans="1:6" x14ac:dyDescent="0.25">
      <c r="A111645" t="s">
        <v>429340</v>
      </c>
      <c r="B111645" t="s">
        <v>429341</v>
      </c>
      <c r="C111645" t="s">
        <v>228927</v>
      </c>
      <c r="E111645" t="s">
        <v>110071</v>
      </c>
      <c r="F111645">
        <v>4452226</v>
      </c>
    </row>
    <row r="111646" spans="1:6" x14ac:dyDescent="0.25">
      <c r="A111646" t="s">
        <v>429338</v>
      </c>
      <c r="B111646" t="s">
        <v>429342</v>
      </c>
      <c r="C111646" t="s">
        <v>228873</v>
      </c>
      <c r="D111646" t="s">
        <v>228877</v>
      </c>
      <c r="E111646" s="1">
        <v>38364</v>
      </c>
      <c r="F111646">
        <v>10000000</v>
      </c>
    </row>
    <row r="111647" spans="1:6" x14ac:dyDescent="0.25">
      <c r="A111647" t="s">
        <v>429343</v>
      </c>
      <c r="B111647" t="s">
        <v>429344</v>
      </c>
      <c r="C111647" t="s">
        <v>228880</v>
      </c>
      <c r="E111647" s="1">
        <v>42044</v>
      </c>
      <c r="F111647">
        <v>1100000</v>
      </c>
    </row>
    <row r="111648" spans="1:6" x14ac:dyDescent="0.25">
      <c r="A111648" t="s">
        <v>429345</v>
      </c>
      <c r="B111648" t="s">
        <v>429346</v>
      </c>
      <c r="C111648" t="s">
        <v>228880</v>
      </c>
      <c r="E111648" s="1">
        <v>42129</v>
      </c>
      <c r="F111648">
        <v>350000</v>
      </c>
    </row>
    <row r="111649" spans="1:6" x14ac:dyDescent="0.25">
      <c r="A111649" t="s">
        <v>429347</v>
      </c>
      <c r="B111649" t="s">
        <v>429348</v>
      </c>
      <c r="C111649" t="s">
        <v>228943</v>
      </c>
      <c r="E111649" s="1">
        <v>40915</v>
      </c>
    </row>
    <row r="111650" spans="1:6" x14ac:dyDescent="0.25">
      <c r="A111650" t="s">
        <v>429349</v>
      </c>
      <c r="B111650" t="s">
        <v>429350</v>
      </c>
      <c r="C111650" t="s">
        <v>228880</v>
      </c>
      <c r="E111650" s="1">
        <v>42103</v>
      </c>
      <c r="F111650">
        <v>1240000</v>
      </c>
    </row>
    <row r="111651" spans="1:6" x14ac:dyDescent="0.25">
      <c r="A111651" t="s">
        <v>429351</v>
      </c>
      <c r="B111651" t="s">
        <v>429352</v>
      </c>
      <c r="C111651" t="s">
        <v>228880</v>
      </c>
      <c r="E111651" s="1">
        <v>41640</v>
      </c>
    </row>
    <row r="111652" spans="1:6" x14ac:dyDescent="0.25">
      <c r="A111652" t="s">
        <v>429353</v>
      </c>
      <c r="B111652" t="s">
        <v>429354</v>
      </c>
      <c r="C111652" t="s">
        <v>228880</v>
      </c>
      <c r="E111652" t="s">
        <v>180587</v>
      </c>
      <c r="F111652">
        <v>500000</v>
      </c>
    </row>
    <row r="111653" spans="1:6" x14ac:dyDescent="0.25">
      <c r="A111653" t="s">
        <v>429355</v>
      </c>
      <c r="B111653" t="s">
        <v>429356</v>
      </c>
      <c r="C111653" t="s">
        <v>228943</v>
      </c>
      <c r="E111653" s="1">
        <v>40915</v>
      </c>
    </row>
    <row r="111654" spans="1:6" x14ac:dyDescent="0.25">
      <c r="A111654" t="s">
        <v>429357</v>
      </c>
      <c r="B111654" t="s">
        <v>429358</v>
      </c>
      <c r="C111654" t="s">
        <v>228889</v>
      </c>
      <c r="E111654" s="1">
        <v>41246</v>
      </c>
      <c r="F111654">
        <v>7503717</v>
      </c>
    </row>
    <row r="111655" spans="1:6" x14ac:dyDescent="0.25">
      <c r="A111655" t="s">
        <v>429359</v>
      </c>
      <c r="B111655" t="s">
        <v>429360</v>
      </c>
      <c r="C111655" t="s">
        <v>228873</v>
      </c>
      <c r="D111655" t="s">
        <v>228877</v>
      </c>
      <c r="E111655" s="1">
        <v>41191</v>
      </c>
      <c r="F111655">
        <v>1000000</v>
      </c>
    </row>
    <row r="111656" spans="1:6" x14ac:dyDescent="0.25">
      <c r="A111656" t="s">
        <v>429361</v>
      </c>
      <c r="B111656" t="s">
        <v>429362</v>
      </c>
      <c r="C111656" t="s">
        <v>228873</v>
      </c>
      <c r="D111656" t="s">
        <v>228877</v>
      </c>
      <c r="E111656" s="1">
        <v>37990</v>
      </c>
      <c r="F111656">
        <v>1500000</v>
      </c>
    </row>
    <row r="111657" spans="1:6" x14ac:dyDescent="0.25">
      <c r="A111657" t="s">
        <v>429363</v>
      </c>
      <c r="B111657" t="s">
        <v>429364</v>
      </c>
      <c r="C111657" t="s">
        <v>228909</v>
      </c>
      <c r="E111657" t="s">
        <v>11643</v>
      </c>
    </row>
    <row r="111658" spans="1:6" x14ac:dyDescent="0.25">
      <c r="A111658" t="s">
        <v>429365</v>
      </c>
      <c r="B111658" t="s">
        <v>429366</v>
      </c>
      <c r="C111658" t="s">
        <v>228909</v>
      </c>
      <c r="E111658" s="1">
        <v>41888</v>
      </c>
      <c r="F111658">
        <v>50000</v>
      </c>
    </row>
    <row r="111659" spans="1:6" x14ac:dyDescent="0.25">
      <c r="A111659" t="s">
        <v>429367</v>
      </c>
      <c r="B111659" t="s">
        <v>429368</v>
      </c>
      <c r="C111659" t="s">
        <v>228880</v>
      </c>
      <c r="E111659" t="s">
        <v>49572</v>
      </c>
      <c r="F111659">
        <v>32165</v>
      </c>
    </row>
    <row r="111660" spans="1:6" x14ac:dyDescent="0.25">
      <c r="A111660" t="s">
        <v>429369</v>
      </c>
      <c r="B111660" t="s">
        <v>429370</v>
      </c>
      <c r="C111660" t="s">
        <v>228873</v>
      </c>
      <c r="D111660" t="s">
        <v>228877</v>
      </c>
      <c r="E111660" s="1">
        <v>40243</v>
      </c>
      <c r="F111660">
        <v>1700000</v>
      </c>
    </row>
    <row r="111661" spans="1:6" x14ac:dyDescent="0.25">
      <c r="A111661" t="s">
        <v>429371</v>
      </c>
      <c r="B111661" t="s">
        <v>429372</v>
      </c>
      <c r="C111661" t="s">
        <v>228873</v>
      </c>
      <c r="D111661" t="s">
        <v>228874</v>
      </c>
      <c r="E111661" t="s">
        <v>78063</v>
      </c>
      <c r="F111661">
        <v>2500000</v>
      </c>
    </row>
    <row r="111662" spans="1:6" x14ac:dyDescent="0.25">
      <c r="A111662" t="s">
        <v>429369</v>
      </c>
      <c r="B111662" t="s">
        <v>429373</v>
      </c>
      <c r="C111662" t="s">
        <v>228873</v>
      </c>
      <c r="D111662" t="s">
        <v>228874</v>
      </c>
      <c r="E111662" t="s">
        <v>78063</v>
      </c>
      <c r="F111662">
        <v>2500000</v>
      </c>
    </row>
    <row r="111663" spans="1:6" x14ac:dyDescent="0.25">
      <c r="A111663" t="s">
        <v>429371</v>
      </c>
      <c r="B111663" t="s">
        <v>429374</v>
      </c>
      <c r="C111663" t="s">
        <v>228880</v>
      </c>
      <c r="E111663" s="1">
        <v>39823</v>
      </c>
      <c r="F111663">
        <v>1000000</v>
      </c>
    </row>
    <row r="111664" spans="1:6" x14ac:dyDescent="0.25">
      <c r="A111664" t="s">
        <v>429375</v>
      </c>
      <c r="B111664" t="s">
        <v>429376</v>
      </c>
      <c r="C111664" t="s">
        <v>228873</v>
      </c>
      <c r="E111664" t="s">
        <v>243016</v>
      </c>
      <c r="F111664">
        <v>1520000</v>
      </c>
    </row>
    <row r="111665" spans="1:6" x14ac:dyDescent="0.25">
      <c r="A111665" t="s">
        <v>429377</v>
      </c>
      <c r="B111665" t="s">
        <v>429378</v>
      </c>
      <c r="C111665" t="s">
        <v>228873</v>
      </c>
      <c r="E111665" s="1">
        <v>40336</v>
      </c>
      <c r="F111665">
        <v>300000</v>
      </c>
    </row>
    <row r="111666" spans="1:6" x14ac:dyDescent="0.25">
      <c r="A111666" t="s">
        <v>429379</v>
      </c>
      <c r="B111666" t="s">
        <v>429380</v>
      </c>
      <c r="C111666" t="s">
        <v>228873</v>
      </c>
      <c r="D111666" t="s">
        <v>228877</v>
      </c>
      <c r="E111666" s="1">
        <v>39641</v>
      </c>
      <c r="F111666">
        <v>3100000</v>
      </c>
    </row>
    <row r="111667" spans="1:6" x14ac:dyDescent="0.25">
      <c r="A111667" t="s">
        <v>429381</v>
      </c>
      <c r="B111667" t="s">
        <v>429382</v>
      </c>
      <c r="C111667" t="s">
        <v>228943</v>
      </c>
      <c r="E111667" s="1">
        <v>40547</v>
      </c>
      <c r="F111667">
        <v>762970</v>
      </c>
    </row>
    <row r="111668" spans="1:6" x14ac:dyDescent="0.25">
      <c r="A111668" t="s">
        <v>429383</v>
      </c>
      <c r="B111668" t="s">
        <v>429384</v>
      </c>
      <c r="C111668" t="s">
        <v>228873</v>
      </c>
      <c r="D111668" t="s">
        <v>228877</v>
      </c>
      <c r="E111668" s="1">
        <v>41282</v>
      </c>
      <c r="F111668">
        <v>1628664</v>
      </c>
    </row>
    <row r="111669" spans="1:6" x14ac:dyDescent="0.25">
      <c r="A111669" t="s">
        <v>429385</v>
      </c>
      <c r="B111669" t="s">
        <v>429386</v>
      </c>
      <c r="C111669" t="s">
        <v>228889</v>
      </c>
      <c r="E111669" t="s">
        <v>13417</v>
      </c>
    </row>
    <row r="111670" spans="1:6" x14ac:dyDescent="0.25">
      <c r="A111670" t="s">
        <v>429387</v>
      </c>
      <c r="B111670" t="s">
        <v>429388</v>
      </c>
      <c r="C111670" t="s">
        <v>228943</v>
      </c>
      <c r="E111670" s="1">
        <v>41581</v>
      </c>
      <c r="F111670">
        <v>223175</v>
      </c>
    </row>
    <row r="111671" spans="1:6" x14ac:dyDescent="0.25">
      <c r="A111671" t="s">
        <v>429389</v>
      </c>
      <c r="B111671" t="s">
        <v>429390</v>
      </c>
      <c r="C111671" t="s">
        <v>228943</v>
      </c>
      <c r="E111671" s="1">
        <v>40610</v>
      </c>
      <c r="F111671">
        <v>245831</v>
      </c>
    </row>
    <row r="111672" spans="1:6" x14ac:dyDescent="0.25">
      <c r="A111672" t="s">
        <v>429387</v>
      </c>
      <c r="B111672" t="s">
        <v>429391</v>
      </c>
      <c r="C111672" t="s">
        <v>228943</v>
      </c>
      <c r="E111672" s="1">
        <v>41640</v>
      </c>
      <c r="F111672">
        <v>227287</v>
      </c>
    </row>
    <row r="111673" spans="1:6" x14ac:dyDescent="0.25">
      <c r="A111673" t="s">
        <v>429389</v>
      </c>
      <c r="B111673" t="s">
        <v>429392</v>
      </c>
      <c r="C111673" t="s">
        <v>228943</v>
      </c>
      <c r="E111673" s="1">
        <v>40909</v>
      </c>
      <c r="F111673">
        <v>154902</v>
      </c>
    </row>
    <row r="111674" spans="1:6" x14ac:dyDescent="0.25">
      <c r="A111674" t="s">
        <v>429393</v>
      </c>
      <c r="B111674" t="s">
        <v>429394</v>
      </c>
      <c r="C111674" t="s">
        <v>228873</v>
      </c>
      <c r="E111674" s="1">
        <v>42192</v>
      </c>
      <c r="F111674">
        <v>2000000</v>
      </c>
    </row>
    <row r="111675" spans="1:6" x14ac:dyDescent="0.25">
      <c r="A111675" t="s">
        <v>429395</v>
      </c>
      <c r="B111675" t="s">
        <v>429396</v>
      </c>
      <c r="C111675" t="s">
        <v>228873</v>
      </c>
      <c r="D111675" t="s">
        <v>228877</v>
      </c>
      <c r="E111675" t="s">
        <v>11697</v>
      </c>
      <c r="F111675">
        <v>1200000</v>
      </c>
    </row>
    <row r="111676" spans="1:6" x14ac:dyDescent="0.25">
      <c r="A111676" t="s">
        <v>429397</v>
      </c>
      <c r="B111676" t="s">
        <v>429398</v>
      </c>
      <c r="C111676" t="s">
        <v>228873</v>
      </c>
      <c r="D111676" t="s">
        <v>228874</v>
      </c>
      <c r="E111676" t="s">
        <v>8478</v>
      </c>
      <c r="F111676">
        <v>15000000</v>
      </c>
    </row>
    <row r="111677" spans="1:6" x14ac:dyDescent="0.25">
      <c r="A111677" t="s">
        <v>429395</v>
      </c>
      <c r="B111677" t="s">
        <v>429399</v>
      </c>
      <c r="C111677" t="s">
        <v>228873</v>
      </c>
      <c r="D111677" t="s">
        <v>228977</v>
      </c>
      <c r="E111677" t="s">
        <v>25974</v>
      </c>
      <c r="F111677">
        <v>23000000</v>
      </c>
    </row>
    <row r="111678" spans="1:6" x14ac:dyDescent="0.25">
      <c r="A111678" t="s">
        <v>429400</v>
      </c>
      <c r="B111678" t="s">
        <v>429401</v>
      </c>
      <c r="C111678" t="s">
        <v>228873</v>
      </c>
      <c r="E111678" t="s">
        <v>44445</v>
      </c>
      <c r="F111678">
        <v>375000</v>
      </c>
    </row>
    <row r="111679" spans="1:6" x14ac:dyDescent="0.25">
      <c r="A111679" t="s">
        <v>429402</v>
      </c>
      <c r="B111679" t="s">
        <v>429403</v>
      </c>
      <c r="C111679" t="s">
        <v>228873</v>
      </c>
      <c r="D111679" t="s">
        <v>228877</v>
      </c>
      <c r="E111679" t="s">
        <v>23696</v>
      </c>
      <c r="F111679">
        <v>25480000</v>
      </c>
    </row>
    <row r="111680" spans="1:6" x14ac:dyDescent="0.25">
      <c r="A111680" t="s">
        <v>429404</v>
      </c>
      <c r="B111680" t="s">
        <v>429405</v>
      </c>
      <c r="C111680" t="s">
        <v>228873</v>
      </c>
      <c r="E111680" t="s">
        <v>235388</v>
      </c>
      <c r="F111680">
        <v>1575000</v>
      </c>
    </row>
    <row r="111681" spans="1:6" x14ac:dyDescent="0.25">
      <c r="A111681" t="s">
        <v>429406</v>
      </c>
      <c r="B111681" t="s">
        <v>429407</v>
      </c>
      <c r="C111681" t="s">
        <v>228880</v>
      </c>
      <c r="E111681" t="s">
        <v>44532</v>
      </c>
    </row>
    <row r="111682" spans="1:6" x14ac:dyDescent="0.25">
      <c r="A111682" t="s">
        <v>429408</v>
      </c>
      <c r="B111682" t="s">
        <v>429409</v>
      </c>
      <c r="C111682" t="s">
        <v>228873</v>
      </c>
      <c r="D111682" t="s">
        <v>228877</v>
      </c>
      <c r="E111682" t="s">
        <v>230809</v>
      </c>
    </row>
    <row r="111683" spans="1:6" x14ac:dyDescent="0.25">
      <c r="A111683" t="s">
        <v>429410</v>
      </c>
      <c r="B111683" t="s">
        <v>429411</v>
      </c>
      <c r="C111683" t="s">
        <v>228880</v>
      </c>
      <c r="E111683" s="1">
        <v>41558</v>
      </c>
      <c r="F111683">
        <v>100000</v>
      </c>
    </row>
    <row r="111684" spans="1:6" x14ac:dyDescent="0.25">
      <c r="A111684" t="s">
        <v>429412</v>
      </c>
      <c r="B111684" t="s">
        <v>429413</v>
      </c>
      <c r="C111684" t="s">
        <v>228943</v>
      </c>
      <c r="E111684" s="1">
        <v>41190</v>
      </c>
      <c r="F111684">
        <v>32000</v>
      </c>
    </row>
    <row r="111685" spans="1:6" x14ac:dyDescent="0.25">
      <c r="A111685" t="s">
        <v>429414</v>
      </c>
      <c r="B111685" t="s">
        <v>429415</v>
      </c>
      <c r="C111685" t="s">
        <v>228873</v>
      </c>
      <c r="E111685" t="s">
        <v>4841</v>
      </c>
    </row>
    <row r="111686" spans="1:6" x14ac:dyDescent="0.25">
      <c r="A111686" t="s">
        <v>429416</v>
      </c>
      <c r="B111686" t="s">
        <v>429417</v>
      </c>
      <c r="C111686" t="s">
        <v>228873</v>
      </c>
      <c r="D111686" t="s">
        <v>228874</v>
      </c>
      <c r="E111686" s="1">
        <v>42072</v>
      </c>
      <c r="F111686">
        <v>12700000</v>
      </c>
    </row>
    <row r="111687" spans="1:6" x14ac:dyDescent="0.25">
      <c r="A111687" t="s">
        <v>429418</v>
      </c>
      <c r="B111687" t="s">
        <v>429419</v>
      </c>
      <c r="C111687" t="s">
        <v>228873</v>
      </c>
      <c r="D111687" t="s">
        <v>228877</v>
      </c>
      <c r="E111687" t="s">
        <v>18453</v>
      </c>
      <c r="F111687">
        <v>3500000</v>
      </c>
    </row>
    <row r="111688" spans="1:6" x14ac:dyDescent="0.25">
      <c r="A111688" t="s">
        <v>429420</v>
      </c>
      <c r="B111688" t="s">
        <v>429421</v>
      </c>
      <c r="C111688" t="s">
        <v>228909</v>
      </c>
      <c r="E111688" t="s">
        <v>19183</v>
      </c>
      <c r="F111688">
        <v>50000</v>
      </c>
    </row>
    <row r="111689" spans="1:6" x14ac:dyDescent="0.25">
      <c r="A111689" t="s">
        <v>429422</v>
      </c>
      <c r="B111689" t="s">
        <v>429423</v>
      </c>
      <c r="C111689" t="s">
        <v>228916</v>
      </c>
      <c r="E111689" t="s">
        <v>100672</v>
      </c>
      <c r="F111689">
        <v>1000000</v>
      </c>
    </row>
    <row r="111690" spans="1:6" x14ac:dyDescent="0.25">
      <c r="A111690" t="s">
        <v>429424</v>
      </c>
      <c r="B111690" t="s">
        <v>429425</v>
      </c>
      <c r="C111690" t="s">
        <v>228873</v>
      </c>
      <c r="E111690" t="s">
        <v>30355</v>
      </c>
      <c r="F111690">
        <v>50000</v>
      </c>
    </row>
    <row r="111691" spans="1:6" x14ac:dyDescent="0.25">
      <c r="A111691" t="s">
        <v>429426</v>
      </c>
      <c r="B111691" t="s">
        <v>429427</v>
      </c>
      <c r="C111691" t="s">
        <v>228873</v>
      </c>
      <c r="E111691" s="1">
        <v>40817</v>
      </c>
      <c r="F111691">
        <v>1886780</v>
      </c>
    </row>
    <row r="111692" spans="1:6" x14ac:dyDescent="0.25">
      <c r="A111692" t="s">
        <v>429424</v>
      </c>
      <c r="B111692" t="s">
        <v>429428</v>
      </c>
      <c r="C111692" t="s">
        <v>228873</v>
      </c>
      <c r="E111692" s="1">
        <v>42189</v>
      </c>
      <c r="F111692">
        <v>100000</v>
      </c>
    </row>
    <row r="111693" spans="1:6" x14ac:dyDescent="0.25">
      <c r="A111693" t="s">
        <v>429429</v>
      </c>
      <c r="B111693" t="s">
        <v>429430</v>
      </c>
      <c r="C111693" t="s">
        <v>228873</v>
      </c>
      <c r="D111693" t="s">
        <v>228877</v>
      </c>
      <c r="E111693" t="s">
        <v>17670</v>
      </c>
      <c r="F111693">
        <v>5500000</v>
      </c>
    </row>
    <row r="111694" spans="1:6" x14ac:dyDescent="0.25">
      <c r="A111694" t="s">
        <v>429431</v>
      </c>
      <c r="B111694" t="s">
        <v>429432</v>
      </c>
      <c r="C111694" t="s">
        <v>228873</v>
      </c>
      <c r="D111694" t="s">
        <v>228877</v>
      </c>
      <c r="E111694" t="s">
        <v>50758</v>
      </c>
      <c r="F111694">
        <v>5000000</v>
      </c>
    </row>
    <row r="111695" spans="1:6" x14ac:dyDescent="0.25">
      <c r="A111695" t="s">
        <v>429429</v>
      </c>
      <c r="B111695" t="s">
        <v>429433</v>
      </c>
      <c r="C111695" t="s">
        <v>228889</v>
      </c>
      <c r="E111695" s="1">
        <v>42163</v>
      </c>
      <c r="F111695">
        <v>2871641</v>
      </c>
    </row>
    <row r="111696" spans="1:6" x14ac:dyDescent="0.25">
      <c r="A111696" t="s">
        <v>429431</v>
      </c>
      <c r="B111696" t="s">
        <v>429434</v>
      </c>
      <c r="C111696" t="s">
        <v>228873</v>
      </c>
      <c r="D111696" t="s">
        <v>228874</v>
      </c>
      <c r="E111696" t="s">
        <v>30407</v>
      </c>
      <c r="F111696">
        <v>15000000</v>
      </c>
    </row>
    <row r="111697" spans="1:6" x14ac:dyDescent="0.25">
      <c r="A111697" t="s">
        <v>429429</v>
      </c>
      <c r="B111697" t="s">
        <v>429435</v>
      </c>
      <c r="C111697" t="s">
        <v>228873</v>
      </c>
      <c r="E111697" s="1">
        <v>42046</v>
      </c>
    </row>
    <row r="111698" spans="1:6" x14ac:dyDescent="0.25">
      <c r="A111698" t="s">
        <v>429436</v>
      </c>
      <c r="B111698" t="s">
        <v>429437</v>
      </c>
      <c r="C111698" t="s">
        <v>228873</v>
      </c>
      <c r="E111698" t="s">
        <v>23714</v>
      </c>
      <c r="F111698">
        <v>20000</v>
      </c>
    </row>
    <row r="111699" spans="1:6" x14ac:dyDescent="0.25">
      <c r="A111699" t="s">
        <v>429438</v>
      </c>
      <c r="B111699" t="s">
        <v>429439</v>
      </c>
      <c r="C111699" t="s">
        <v>228873</v>
      </c>
      <c r="E111699" t="s">
        <v>28430</v>
      </c>
      <c r="F111699">
        <v>19579019</v>
      </c>
    </row>
    <row r="111700" spans="1:6" x14ac:dyDescent="0.25">
      <c r="A111700" t="s">
        <v>429440</v>
      </c>
      <c r="B111700" t="s">
        <v>429441</v>
      </c>
      <c r="C111700" t="s">
        <v>228880</v>
      </c>
      <c r="E111700" s="1">
        <v>41279</v>
      </c>
      <c r="F111700">
        <v>25000</v>
      </c>
    </row>
    <row r="111701" spans="1:6" x14ac:dyDescent="0.25">
      <c r="A111701" t="s">
        <v>429442</v>
      </c>
      <c r="B111701" t="s">
        <v>429443</v>
      </c>
      <c r="C111701" t="s">
        <v>228880</v>
      </c>
      <c r="E111701" s="1">
        <v>41649</v>
      </c>
      <c r="F111701">
        <v>110000</v>
      </c>
    </row>
    <row r="111702" spans="1:6" x14ac:dyDescent="0.25">
      <c r="A111702" t="s">
        <v>429444</v>
      </c>
      <c r="B111702" t="s">
        <v>429445</v>
      </c>
      <c r="C111702" t="s">
        <v>228880</v>
      </c>
      <c r="E111702" t="s">
        <v>13875</v>
      </c>
    </row>
    <row r="111703" spans="1:6" x14ac:dyDescent="0.25">
      <c r="A111703" t="s">
        <v>429446</v>
      </c>
      <c r="B111703" t="s">
        <v>429447</v>
      </c>
      <c r="C111703" t="s">
        <v>228909</v>
      </c>
      <c r="E111703" s="1">
        <v>41921</v>
      </c>
      <c r="F111703">
        <v>251711</v>
      </c>
    </row>
    <row r="111704" spans="1:6" x14ac:dyDescent="0.25">
      <c r="A111704" t="s">
        <v>429444</v>
      </c>
      <c r="B111704" t="s">
        <v>429448</v>
      </c>
      <c r="C111704" t="s">
        <v>228880</v>
      </c>
      <c r="E111704" s="1">
        <v>41640</v>
      </c>
      <c r="F111704">
        <v>33078</v>
      </c>
    </row>
    <row r="111705" spans="1:6" x14ac:dyDescent="0.25">
      <c r="A111705" t="s">
        <v>429449</v>
      </c>
      <c r="B111705" t="s">
        <v>429450</v>
      </c>
      <c r="C111705" t="s">
        <v>228873</v>
      </c>
      <c r="E111705" s="1">
        <v>40852</v>
      </c>
      <c r="F111705">
        <v>565000</v>
      </c>
    </row>
    <row r="111706" spans="1:6" x14ac:dyDescent="0.25">
      <c r="A111706" t="s">
        <v>429451</v>
      </c>
      <c r="B111706" t="s">
        <v>429452</v>
      </c>
      <c r="C111706" t="s">
        <v>228873</v>
      </c>
      <c r="E111706" s="1">
        <v>40239</v>
      </c>
      <c r="F111706">
        <v>275000</v>
      </c>
    </row>
    <row r="111707" spans="1:6" x14ac:dyDescent="0.25">
      <c r="A111707" t="s">
        <v>429449</v>
      </c>
      <c r="B111707" t="s">
        <v>429453</v>
      </c>
      <c r="C111707" t="s">
        <v>228873</v>
      </c>
      <c r="E111707" s="1">
        <v>41497</v>
      </c>
      <c r="F111707">
        <v>787216</v>
      </c>
    </row>
    <row r="111708" spans="1:6" x14ac:dyDescent="0.25">
      <c r="A111708" t="s">
        <v>429451</v>
      </c>
      <c r="B111708" t="s">
        <v>429454</v>
      </c>
      <c r="C111708" t="s">
        <v>228873</v>
      </c>
      <c r="D111708" t="s">
        <v>228874</v>
      </c>
      <c r="E111708" s="1">
        <v>41102</v>
      </c>
      <c r="F111708">
        <v>3000000</v>
      </c>
    </row>
    <row r="111709" spans="1:6" x14ac:dyDescent="0.25">
      <c r="A111709" t="s">
        <v>429449</v>
      </c>
      <c r="B111709" t="s">
        <v>429455</v>
      </c>
      <c r="C111709" t="s">
        <v>228873</v>
      </c>
      <c r="D111709" t="s">
        <v>228877</v>
      </c>
      <c r="E111709" t="s">
        <v>77252</v>
      </c>
      <c r="F111709">
        <v>1100000</v>
      </c>
    </row>
    <row r="111710" spans="1:6" x14ac:dyDescent="0.25">
      <c r="A111710" t="s">
        <v>429451</v>
      </c>
      <c r="B111710" t="s">
        <v>429456</v>
      </c>
      <c r="C111710" t="s">
        <v>228873</v>
      </c>
      <c r="E111710" s="1">
        <v>41985</v>
      </c>
      <c r="F111710">
        <v>4400000</v>
      </c>
    </row>
    <row r="111711" spans="1:6" x14ac:dyDescent="0.25">
      <c r="A111711" t="s">
        <v>429449</v>
      </c>
      <c r="B111711" t="s">
        <v>429457</v>
      </c>
      <c r="C111711" t="s">
        <v>228927</v>
      </c>
      <c r="E111711" t="s">
        <v>147640</v>
      </c>
      <c r="F111711">
        <v>158308</v>
      </c>
    </row>
    <row r="111712" spans="1:6" x14ac:dyDescent="0.25">
      <c r="A111712" t="s">
        <v>429458</v>
      </c>
      <c r="B111712" t="s">
        <v>429459</v>
      </c>
      <c r="C111712" t="s">
        <v>228873</v>
      </c>
      <c r="D111712" t="s">
        <v>228874</v>
      </c>
      <c r="E111712" s="1">
        <v>40552</v>
      </c>
      <c r="F111712">
        <v>5000000</v>
      </c>
    </row>
    <row r="111713" spans="1:6" x14ac:dyDescent="0.25">
      <c r="A111713" t="s">
        <v>429460</v>
      </c>
      <c r="B111713" t="s">
        <v>429461</v>
      </c>
      <c r="C111713" t="s">
        <v>228873</v>
      </c>
      <c r="E111713" t="s">
        <v>229067</v>
      </c>
      <c r="F111713">
        <v>5049949</v>
      </c>
    </row>
    <row r="111714" spans="1:6" x14ac:dyDescent="0.25">
      <c r="A111714" t="s">
        <v>429458</v>
      </c>
      <c r="B111714" t="s">
        <v>429462</v>
      </c>
      <c r="C111714" t="s">
        <v>229045</v>
      </c>
      <c r="E111714" s="1">
        <v>41427</v>
      </c>
      <c r="F111714">
        <v>1000000</v>
      </c>
    </row>
    <row r="111715" spans="1:6" x14ac:dyDescent="0.25">
      <c r="A111715" t="s">
        <v>429460</v>
      </c>
      <c r="B111715" t="s">
        <v>429463</v>
      </c>
      <c r="C111715" t="s">
        <v>228873</v>
      </c>
      <c r="D111715" t="s">
        <v>228977</v>
      </c>
      <c r="E111715" s="1">
        <v>41550</v>
      </c>
      <c r="F111715">
        <v>6500000</v>
      </c>
    </row>
    <row r="111716" spans="1:6" x14ac:dyDescent="0.25">
      <c r="A111716" t="s">
        <v>429458</v>
      </c>
      <c r="B111716" t="s">
        <v>429464</v>
      </c>
      <c r="C111716" t="s">
        <v>228873</v>
      </c>
      <c r="D111716" t="s">
        <v>229145</v>
      </c>
      <c r="E111716" s="1">
        <v>41650</v>
      </c>
    </row>
    <row r="111717" spans="1:6" x14ac:dyDescent="0.25">
      <c r="A111717" t="s">
        <v>429460</v>
      </c>
      <c r="B111717" t="s">
        <v>429465</v>
      </c>
      <c r="C111717" t="s">
        <v>228889</v>
      </c>
      <c r="E111717" s="1">
        <v>42010</v>
      </c>
      <c r="F111717">
        <v>15000000</v>
      </c>
    </row>
    <row r="111718" spans="1:6" x14ac:dyDescent="0.25">
      <c r="A111718" t="s">
        <v>429458</v>
      </c>
      <c r="B111718" t="s">
        <v>429466</v>
      </c>
      <c r="C111718" t="s">
        <v>229045</v>
      </c>
      <c r="E111718" t="s">
        <v>8236</v>
      </c>
      <c r="F111718">
        <v>5789000</v>
      </c>
    </row>
    <row r="111719" spans="1:6" x14ac:dyDescent="0.25">
      <c r="A111719" t="s">
        <v>429460</v>
      </c>
      <c r="B111719" t="s">
        <v>429467</v>
      </c>
      <c r="C111719" t="s">
        <v>228873</v>
      </c>
      <c r="D111719" t="s">
        <v>228877</v>
      </c>
      <c r="E111719" s="1">
        <v>40309</v>
      </c>
      <c r="F111719">
        <v>5000000</v>
      </c>
    </row>
    <row r="111720" spans="1:6" x14ac:dyDescent="0.25">
      <c r="A111720" t="s">
        <v>429468</v>
      </c>
      <c r="B111720" t="s">
        <v>429469</v>
      </c>
      <c r="C111720" t="s">
        <v>228873</v>
      </c>
      <c r="D111720" t="s">
        <v>228877</v>
      </c>
      <c r="E111720" s="1">
        <v>41284</v>
      </c>
      <c r="F111720">
        <v>10000000</v>
      </c>
    </row>
    <row r="111721" spans="1:6" x14ac:dyDescent="0.25">
      <c r="A111721" t="s">
        <v>429470</v>
      </c>
      <c r="B111721" t="s">
        <v>429471</v>
      </c>
      <c r="C111721" t="s">
        <v>228873</v>
      </c>
      <c r="D111721" t="s">
        <v>228874</v>
      </c>
      <c r="E111721" s="1">
        <v>42160</v>
      </c>
      <c r="F111721">
        <v>15000000</v>
      </c>
    </row>
    <row r="111722" spans="1:6" x14ac:dyDescent="0.25">
      <c r="A111722" t="s">
        <v>429468</v>
      </c>
      <c r="B111722" t="s">
        <v>429472</v>
      </c>
      <c r="C111722" t="s">
        <v>228873</v>
      </c>
      <c r="D111722" t="s">
        <v>228877</v>
      </c>
      <c r="E111722" t="s">
        <v>5263</v>
      </c>
      <c r="F111722">
        <v>1000000</v>
      </c>
    </row>
    <row r="111723" spans="1:6" x14ac:dyDescent="0.25">
      <c r="A111723" t="s">
        <v>429473</v>
      </c>
      <c r="B111723" t="s">
        <v>429474</v>
      </c>
      <c r="C111723" t="s">
        <v>229045</v>
      </c>
      <c r="E111723" s="1">
        <v>41275</v>
      </c>
      <c r="F111723">
        <v>264094</v>
      </c>
    </row>
    <row r="111724" spans="1:6" x14ac:dyDescent="0.25">
      <c r="A111724" t="s">
        <v>429475</v>
      </c>
      <c r="B111724" t="s">
        <v>429476</v>
      </c>
      <c r="C111724" t="s">
        <v>228943</v>
      </c>
      <c r="E111724" s="1">
        <v>41738</v>
      </c>
      <c r="F111724">
        <v>20000</v>
      </c>
    </row>
    <row r="111725" spans="1:6" x14ac:dyDescent="0.25">
      <c r="A111725" t="s">
        <v>429477</v>
      </c>
      <c r="B111725" t="s">
        <v>429478</v>
      </c>
      <c r="C111725" t="s">
        <v>228880</v>
      </c>
      <c r="D111725" t="s">
        <v>228877</v>
      </c>
      <c r="E111725" s="1">
        <v>42349</v>
      </c>
      <c r="F111725">
        <v>2000000</v>
      </c>
    </row>
    <row r="111726" spans="1:6" x14ac:dyDescent="0.25">
      <c r="A111726" t="s">
        <v>429479</v>
      </c>
      <c r="B111726" t="s">
        <v>429480</v>
      </c>
      <c r="C111726" t="s">
        <v>228880</v>
      </c>
      <c r="E111726" t="s">
        <v>1308</v>
      </c>
    </row>
    <row r="111727" spans="1:6" x14ac:dyDescent="0.25">
      <c r="A111727" t="s">
        <v>429481</v>
      </c>
      <c r="B111727" t="s">
        <v>429482</v>
      </c>
      <c r="C111727" t="s">
        <v>228880</v>
      </c>
      <c r="E111727" s="1">
        <v>41281</v>
      </c>
      <c r="F111727">
        <v>22818</v>
      </c>
    </row>
    <row r="111728" spans="1:6" x14ac:dyDescent="0.25">
      <c r="A111728" t="s">
        <v>429483</v>
      </c>
      <c r="B111728" t="s">
        <v>429484</v>
      </c>
      <c r="C111728" t="s">
        <v>228943</v>
      </c>
      <c r="E111728" s="1">
        <v>41646</v>
      </c>
      <c r="F111728">
        <v>0</v>
      </c>
    </row>
    <row r="111729" spans="1:6" x14ac:dyDescent="0.25">
      <c r="A111729" t="s">
        <v>429485</v>
      </c>
      <c r="B111729" t="s">
        <v>429486</v>
      </c>
      <c r="C111729" t="s">
        <v>228880</v>
      </c>
      <c r="E111729" s="1">
        <v>41704</v>
      </c>
      <c r="F111729">
        <v>525000</v>
      </c>
    </row>
    <row r="111730" spans="1:6" x14ac:dyDescent="0.25">
      <c r="A111730" t="s">
        <v>429487</v>
      </c>
      <c r="B111730" t="s">
        <v>429488</v>
      </c>
      <c r="C111730" t="s">
        <v>228916</v>
      </c>
      <c r="E111730" t="s">
        <v>23104</v>
      </c>
      <c r="F111730">
        <v>80000</v>
      </c>
    </row>
    <row r="111731" spans="1:6" x14ac:dyDescent="0.25">
      <c r="A111731" t="s">
        <v>429489</v>
      </c>
      <c r="B111731" t="s">
        <v>429490</v>
      </c>
      <c r="C111731" t="s">
        <v>228880</v>
      </c>
      <c r="E111731" t="s">
        <v>53977</v>
      </c>
      <c r="F111731">
        <v>800000</v>
      </c>
    </row>
    <row r="111732" spans="1:6" x14ac:dyDescent="0.25">
      <c r="A111732" t="s">
        <v>429491</v>
      </c>
      <c r="B111732" t="s">
        <v>429492</v>
      </c>
      <c r="C111732" t="s">
        <v>228880</v>
      </c>
      <c r="E111732" s="1">
        <v>42071</v>
      </c>
      <c r="F111732">
        <v>100000</v>
      </c>
    </row>
    <row r="111733" spans="1:6" x14ac:dyDescent="0.25">
      <c r="A111733" t="s">
        <v>429489</v>
      </c>
      <c r="B111733" t="s">
        <v>429493</v>
      </c>
      <c r="C111733" t="s">
        <v>228880</v>
      </c>
      <c r="E111733" s="1">
        <v>41557</v>
      </c>
      <c r="F111733">
        <v>60000</v>
      </c>
    </row>
    <row r="111734" spans="1:6" x14ac:dyDescent="0.25">
      <c r="A111734" t="s">
        <v>429494</v>
      </c>
      <c r="B111734" t="s">
        <v>429495</v>
      </c>
      <c r="C111734" t="s">
        <v>228927</v>
      </c>
      <c r="E111734" t="s">
        <v>14082</v>
      </c>
      <c r="F111734">
        <v>57500</v>
      </c>
    </row>
    <row r="111735" spans="1:6" x14ac:dyDescent="0.25">
      <c r="A111735" t="s">
        <v>429496</v>
      </c>
      <c r="B111735" t="s">
        <v>429497</v>
      </c>
      <c r="C111735" t="s">
        <v>228880</v>
      </c>
      <c r="E111735" t="s">
        <v>30086</v>
      </c>
      <c r="F111735">
        <v>30000</v>
      </c>
    </row>
    <row r="111736" spans="1:6" x14ac:dyDescent="0.25">
      <c r="A111736" t="s">
        <v>429498</v>
      </c>
      <c r="B111736" t="s">
        <v>429499</v>
      </c>
      <c r="C111736" t="s">
        <v>228880</v>
      </c>
      <c r="E111736" s="1">
        <v>39083</v>
      </c>
    </row>
    <row r="111737" spans="1:6" x14ac:dyDescent="0.25">
      <c r="A111737" t="s">
        <v>429500</v>
      </c>
      <c r="B111737" t="s">
        <v>429501</v>
      </c>
      <c r="C111737" t="s">
        <v>228880</v>
      </c>
      <c r="E111737" s="1">
        <v>42006</v>
      </c>
      <c r="F111737">
        <v>1000000</v>
      </c>
    </row>
    <row r="111738" spans="1:6" x14ac:dyDescent="0.25">
      <c r="A111738" t="s">
        <v>429502</v>
      </c>
      <c r="B111738" t="s">
        <v>429503</v>
      </c>
      <c r="C111738" t="s">
        <v>228880</v>
      </c>
      <c r="E111738" s="1">
        <v>41644</v>
      </c>
      <c r="F111738">
        <v>454545</v>
      </c>
    </row>
    <row r="111739" spans="1:6" x14ac:dyDescent="0.25">
      <c r="A111739" t="s">
        <v>429504</v>
      </c>
      <c r="B111739" t="s">
        <v>429505</v>
      </c>
      <c r="C111739" t="s">
        <v>228880</v>
      </c>
      <c r="E111739" t="s">
        <v>411</v>
      </c>
    </row>
    <row r="111740" spans="1:6" x14ac:dyDescent="0.25">
      <c r="A111740" t="s">
        <v>429506</v>
      </c>
      <c r="B111740" t="s">
        <v>429507</v>
      </c>
      <c r="C111740" t="s">
        <v>228880</v>
      </c>
      <c r="E111740" s="1">
        <v>39814</v>
      </c>
      <c r="F111740">
        <v>50000</v>
      </c>
    </row>
    <row r="111741" spans="1:6" x14ac:dyDescent="0.25">
      <c r="A111741" t="s">
        <v>429508</v>
      </c>
      <c r="B111741" t="s">
        <v>429509</v>
      </c>
      <c r="C111741" t="s">
        <v>228873</v>
      </c>
      <c r="E111741" s="1">
        <v>40095</v>
      </c>
      <c r="F111741">
        <v>250000</v>
      </c>
    </row>
    <row r="111742" spans="1:6" x14ac:dyDescent="0.25">
      <c r="A111742" t="s">
        <v>429510</v>
      </c>
      <c r="B111742" t="s">
        <v>429511</v>
      </c>
      <c r="C111742" t="s">
        <v>228873</v>
      </c>
      <c r="E111742" s="1">
        <v>42285</v>
      </c>
      <c r="F111742">
        <v>20040723</v>
      </c>
    </row>
    <row r="111743" spans="1:6" x14ac:dyDescent="0.25">
      <c r="A111743" t="s">
        <v>429512</v>
      </c>
      <c r="B111743" t="s">
        <v>429513</v>
      </c>
      <c r="C111743" t="s">
        <v>228873</v>
      </c>
      <c r="E111743" s="1">
        <v>40882</v>
      </c>
      <c r="F111743">
        <v>6500000</v>
      </c>
    </row>
    <row r="111744" spans="1:6" x14ac:dyDescent="0.25">
      <c r="A111744" t="s">
        <v>429510</v>
      </c>
      <c r="B111744" t="s">
        <v>429514</v>
      </c>
      <c r="C111744" t="s">
        <v>228873</v>
      </c>
      <c r="E111744" s="1">
        <v>41366</v>
      </c>
      <c r="F111744">
        <v>10000000</v>
      </c>
    </row>
    <row r="111745" spans="1:6" x14ac:dyDescent="0.25">
      <c r="A111745" t="s">
        <v>429512</v>
      </c>
      <c r="B111745" t="s">
        <v>429515</v>
      </c>
      <c r="C111745" t="s">
        <v>228873</v>
      </c>
      <c r="E111745" s="1">
        <v>38966</v>
      </c>
      <c r="F111745">
        <v>4000000</v>
      </c>
    </row>
    <row r="111746" spans="1:6" x14ac:dyDescent="0.25">
      <c r="A111746" t="s">
        <v>429516</v>
      </c>
      <c r="B111746" t="s">
        <v>429517</v>
      </c>
      <c r="C111746" t="s">
        <v>229311</v>
      </c>
      <c r="E111746" s="1">
        <v>41649</v>
      </c>
      <c r="F111746">
        <v>400000000</v>
      </c>
    </row>
    <row r="111747" spans="1:6" x14ac:dyDescent="0.25">
      <c r="A111747" t="s">
        <v>429518</v>
      </c>
      <c r="B111747" t="s">
        <v>429519</v>
      </c>
      <c r="C111747" t="s">
        <v>229311</v>
      </c>
      <c r="E111747" t="s">
        <v>2455</v>
      </c>
      <c r="F111747">
        <v>86000000</v>
      </c>
    </row>
    <row r="111748" spans="1:6" x14ac:dyDescent="0.25">
      <c r="A111748" t="s">
        <v>429520</v>
      </c>
      <c r="B111748" t="s">
        <v>429521</v>
      </c>
      <c r="C111748" t="s">
        <v>228943</v>
      </c>
      <c r="E111748" s="1">
        <v>41620</v>
      </c>
      <c r="F111748">
        <v>81950</v>
      </c>
    </row>
    <row r="111749" spans="1:6" x14ac:dyDescent="0.25">
      <c r="A111749" t="s">
        <v>429522</v>
      </c>
      <c r="B111749" t="s">
        <v>429523</v>
      </c>
      <c r="C111749" t="s">
        <v>228880</v>
      </c>
      <c r="E111749" t="s">
        <v>241843</v>
      </c>
      <c r="F111749">
        <v>87000</v>
      </c>
    </row>
    <row r="111750" spans="1:6" x14ac:dyDescent="0.25">
      <c r="A111750" t="s">
        <v>429524</v>
      </c>
      <c r="B111750" t="s">
        <v>429525</v>
      </c>
      <c r="C111750" t="s">
        <v>228919</v>
      </c>
      <c r="E111750" s="1">
        <v>40182</v>
      </c>
    </row>
    <row r="111751" spans="1:6" x14ac:dyDescent="0.25">
      <c r="A111751" t="s">
        <v>429522</v>
      </c>
      <c r="B111751" t="s">
        <v>429526</v>
      </c>
      <c r="C111751" t="s">
        <v>228880</v>
      </c>
      <c r="E111751" t="s">
        <v>16817</v>
      </c>
      <c r="F111751">
        <v>149000</v>
      </c>
    </row>
    <row r="111752" spans="1:6" x14ac:dyDescent="0.25">
      <c r="A111752" t="s">
        <v>429524</v>
      </c>
      <c r="B111752" t="s">
        <v>429527</v>
      </c>
      <c r="C111752" t="s">
        <v>228880</v>
      </c>
      <c r="E111752" t="s">
        <v>91481</v>
      </c>
      <c r="F111752">
        <v>240000</v>
      </c>
    </row>
    <row r="111753" spans="1:6" x14ac:dyDescent="0.25">
      <c r="A111753" t="s">
        <v>429528</v>
      </c>
      <c r="B111753" t="s">
        <v>429529</v>
      </c>
      <c r="C111753" t="s">
        <v>228873</v>
      </c>
      <c r="D111753" t="s">
        <v>228877</v>
      </c>
      <c r="E111753" s="1">
        <v>40552</v>
      </c>
    </row>
    <row r="111754" spans="1:6" x14ac:dyDescent="0.25">
      <c r="A111754" t="s">
        <v>429530</v>
      </c>
      <c r="B111754" t="s">
        <v>429531</v>
      </c>
      <c r="C111754" t="s">
        <v>228873</v>
      </c>
      <c r="D111754" t="s">
        <v>228877</v>
      </c>
      <c r="E111754" s="1">
        <v>42192</v>
      </c>
      <c r="F111754">
        <v>3000000</v>
      </c>
    </row>
    <row r="111755" spans="1:6" x14ac:dyDescent="0.25">
      <c r="A111755" t="s">
        <v>429532</v>
      </c>
      <c r="B111755" t="s">
        <v>429533</v>
      </c>
      <c r="C111755" t="s">
        <v>228880</v>
      </c>
      <c r="E111755" s="1">
        <v>40823</v>
      </c>
    </row>
    <row r="111756" spans="1:6" x14ac:dyDescent="0.25">
      <c r="A111756" t="s">
        <v>429534</v>
      </c>
      <c r="B111756" t="s">
        <v>429535</v>
      </c>
      <c r="C111756" t="s">
        <v>228880</v>
      </c>
      <c r="E111756" s="1">
        <v>41741</v>
      </c>
      <c r="F111756">
        <v>180000</v>
      </c>
    </row>
    <row r="111757" spans="1:6" x14ac:dyDescent="0.25">
      <c r="A111757" t="s">
        <v>429536</v>
      </c>
      <c r="B111757" t="s">
        <v>429537</v>
      </c>
      <c r="C111757" t="s">
        <v>228880</v>
      </c>
      <c r="E111757" s="1">
        <v>41883</v>
      </c>
    </row>
    <row r="111758" spans="1:6" x14ac:dyDescent="0.25">
      <c r="A111758" t="s">
        <v>429538</v>
      </c>
      <c r="B111758" t="s">
        <v>429539</v>
      </c>
      <c r="C111758" t="s">
        <v>228873</v>
      </c>
      <c r="D111758" t="s">
        <v>228874</v>
      </c>
      <c r="E111758" t="s">
        <v>118967</v>
      </c>
      <c r="F111758">
        <v>11000000</v>
      </c>
    </row>
    <row r="111759" spans="1:6" x14ac:dyDescent="0.25">
      <c r="A111759" t="s">
        <v>429540</v>
      </c>
      <c r="B111759" t="s">
        <v>429541</v>
      </c>
      <c r="C111759" t="s">
        <v>228943</v>
      </c>
      <c r="E111759" s="1">
        <v>40179</v>
      </c>
      <c r="F111759">
        <v>1000000</v>
      </c>
    </row>
    <row r="111760" spans="1:6" x14ac:dyDescent="0.25">
      <c r="A111760" t="s">
        <v>429542</v>
      </c>
      <c r="B111760" t="s">
        <v>429543</v>
      </c>
      <c r="C111760" t="s">
        <v>228880</v>
      </c>
      <c r="E111760" s="1">
        <v>42006</v>
      </c>
      <c r="F111760">
        <v>33887</v>
      </c>
    </row>
    <row r="111761" spans="1:6" x14ac:dyDescent="0.25">
      <c r="A111761" t="s">
        <v>429544</v>
      </c>
      <c r="B111761" t="s">
        <v>429545</v>
      </c>
      <c r="C111761" t="s">
        <v>228873</v>
      </c>
      <c r="D111761" t="s">
        <v>228877</v>
      </c>
      <c r="E111761" s="1">
        <v>40547</v>
      </c>
      <c r="F111761">
        <v>3500000</v>
      </c>
    </row>
    <row r="111762" spans="1:6" x14ac:dyDescent="0.25">
      <c r="A111762" t="s">
        <v>429546</v>
      </c>
      <c r="B111762" t="s">
        <v>429547</v>
      </c>
      <c r="C111762" t="s">
        <v>228873</v>
      </c>
      <c r="E111762" s="1">
        <v>42313</v>
      </c>
      <c r="F111762">
        <v>825000</v>
      </c>
    </row>
    <row r="111763" spans="1:6" x14ac:dyDescent="0.25">
      <c r="A111763" t="s">
        <v>429548</v>
      </c>
      <c r="B111763" t="s">
        <v>429549</v>
      </c>
      <c r="C111763" t="s">
        <v>228873</v>
      </c>
      <c r="E111763" t="s">
        <v>30317</v>
      </c>
      <c r="F111763">
        <v>1000000</v>
      </c>
    </row>
    <row r="111764" spans="1:6" x14ac:dyDescent="0.25">
      <c r="A111764" t="s">
        <v>429550</v>
      </c>
      <c r="B111764" t="s">
        <v>429551</v>
      </c>
      <c r="C111764" t="s">
        <v>228880</v>
      </c>
      <c r="E111764" t="s">
        <v>96459</v>
      </c>
    </row>
    <row r="111765" spans="1:6" x14ac:dyDescent="0.25">
      <c r="A111765" t="s">
        <v>429552</v>
      </c>
      <c r="B111765" t="s">
        <v>429553</v>
      </c>
      <c r="C111765" t="s">
        <v>228873</v>
      </c>
      <c r="D111765" t="s">
        <v>228877</v>
      </c>
      <c r="E111765" s="1">
        <v>39083</v>
      </c>
      <c r="F111765">
        <v>300000</v>
      </c>
    </row>
    <row r="111766" spans="1:6" x14ac:dyDescent="0.25">
      <c r="A111766" t="s">
        <v>429554</v>
      </c>
      <c r="B111766" t="s">
        <v>429555</v>
      </c>
      <c r="C111766" t="s">
        <v>228873</v>
      </c>
      <c r="E111766" t="s">
        <v>8389</v>
      </c>
      <c r="F111766">
        <v>625000</v>
      </c>
    </row>
    <row r="111767" spans="1:6" x14ac:dyDescent="0.25">
      <c r="A111767" t="s">
        <v>429556</v>
      </c>
      <c r="B111767" t="s">
        <v>429557</v>
      </c>
      <c r="C111767" t="s">
        <v>228889</v>
      </c>
      <c r="E111767" s="1">
        <v>42012</v>
      </c>
      <c r="F111767">
        <v>41250</v>
      </c>
    </row>
    <row r="111768" spans="1:6" x14ac:dyDescent="0.25">
      <c r="A111768" t="s">
        <v>429558</v>
      </c>
      <c r="B111768" t="s">
        <v>429559</v>
      </c>
      <c r="C111768" t="s">
        <v>228880</v>
      </c>
      <c r="E111768" s="1">
        <v>41645</v>
      </c>
    </row>
    <row r="111769" spans="1:6" x14ac:dyDescent="0.25">
      <c r="A111769" t="s">
        <v>429560</v>
      </c>
      <c r="B111769" t="s">
        <v>429561</v>
      </c>
      <c r="C111769" t="s">
        <v>228873</v>
      </c>
      <c r="D111769" t="s">
        <v>228877</v>
      </c>
      <c r="E111769" t="s">
        <v>17410</v>
      </c>
    </row>
    <row r="111770" spans="1:6" x14ac:dyDescent="0.25">
      <c r="A111770" t="s">
        <v>429558</v>
      </c>
      <c r="B111770" t="s">
        <v>429562</v>
      </c>
      <c r="C111770" t="s">
        <v>228880</v>
      </c>
      <c r="E111770" t="s">
        <v>20665</v>
      </c>
    </row>
    <row r="111771" spans="1:6" x14ac:dyDescent="0.25">
      <c r="A111771" t="s">
        <v>429563</v>
      </c>
      <c r="B111771" t="s">
        <v>429564</v>
      </c>
      <c r="C111771" t="s">
        <v>228943</v>
      </c>
      <c r="E111771" s="1">
        <v>41821</v>
      </c>
    </row>
    <row r="111772" spans="1:6" x14ac:dyDescent="0.25">
      <c r="A111772" t="s">
        <v>429565</v>
      </c>
      <c r="B111772" t="s">
        <v>429566</v>
      </c>
      <c r="C111772" t="s">
        <v>228873</v>
      </c>
      <c r="E111772" t="s">
        <v>13225</v>
      </c>
    </row>
    <row r="111773" spans="1:6" x14ac:dyDescent="0.25">
      <c r="A111773" t="s">
        <v>429567</v>
      </c>
      <c r="B111773" t="s">
        <v>429568</v>
      </c>
      <c r="C111773" t="s">
        <v>228880</v>
      </c>
      <c r="E111773" t="s">
        <v>230480</v>
      </c>
      <c r="F111773">
        <v>475000</v>
      </c>
    </row>
    <row r="111774" spans="1:6" x14ac:dyDescent="0.25">
      <c r="A111774" t="s">
        <v>429569</v>
      </c>
      <c r="B111774" t="s">
        <v>429570</v>
      </c>
      <c r="C111774" t="s">
        <v>228873</v>
      </c>
      <c r="E111774" s="1">
        <v>41406</v>
      </c>
      <c r="F111774">
        <v>40000000</v>
      </c>
    </row>
    <row r="111775" spans="1:6" x14ac:dyDescent="0.25">
      <c r="A111775" t="s">
        <v>429571</v>
      </c>
      <c r="B111775" t="s">
        <v>429572</v>
      </c>
      <c r="C111775" t="s">
        <v>228873</v>
      </c>
      <c r="D111775" t="s">
        <v>228877</v>
      </c>
      <c r="E111775" s="1">
        <v>39083</v>
      </c>
      <c r="F111775">
        <v>10000000</v>
      </c>
    </row>
    <row r="111776" spans="1:6" x14ac:dyDescent="0.25">
      <c r="A111776" t="s">
        <v>429573</v>
      </c>
      <c r="B111776" t="s">
        <v>429574</v>
      </c>
      <c r="C111776" t="s">
        <v>228880</v>
      </c>
      <c r="E111776" s="1">
        <v>39365</v>
      </c>
    </row>
    <row r="111777" spans="1:6" x14ac:dyDescent="0.25">
      <c r="A111777" t="s">
        <v>429575</v>
      </c>
      <c r="B111777" t="s">
        <v>429576</v>
      </c>
      <c r="C111777" t="s">
        <v>228880</v>
      </c>
      <c r="E111777" s="1">
        <v>39448</v>
      </c>
    </row>
    <row r="111778" spans="1:6" x14ac:dyDescent="0.25">
      <c r="A111778" t="s">
        <v>429577</v>
      </c>
      <c r="B111778" t="s">
        <v>429578</v>
      </c>
      <c r="C111778" t="s">
        <v>228943</v>
      </c>
      <c r="E111778" s="1">
        <v>41279</v>
      </c>
    </row>
    <row r="111779" spans="1:6" x14ac:dyDescent="0.25">
      <c r="A111779" t="s">
        <v>429579</v>
      </c>
      <c r="B111779" t="s">
        <v>429580</v>
      </c>
      <c r="C111779" t="s">
        <v>229779</v>
      </c>
      <c r="E111779" t="s">
        <v>25818</v>
      </c>
      <c r="F111779">
        <v>203282</v>
      </c>
    </row>
    <row r="111780" spans="1:6" x14ac:dyDescent="0.25">
      <c r="A111780" t="s">
        <v>429581</v>
      </c>
      <c r="B111780" t="s">
        <v>429582</v>
      </c>
      <c r="C111780" t="s">
        <v>228880</v>
      </c>
      <c r="E111780" s="1">
        <v>41640</v>
      </c>
      <c r="F111780">
        <v>1500000</v>
      </c>
    </row>
    <row r="111781" spans="1:6" x14ac:dyDescent="0.25">
      <c r="A111781" t="s">
        <v>429583</v>
      </c>
      <c r="B111781" t="s">
        <v>429584</v>
      </c>
      <c r="C111781" t="s">
        <v>228873</v>
      </c>
      <c r="D111781" t="s">
        <v>228874</v>
      </c>
      <c r="E111781" t="s">
        <v>1443</v>
      </c>
      <c r="F111781">
        <v>16000000</v>
      </c>
    </row>
    <row r="111782" spans="1:6" x14ac:dyDescent="0.25">
      <c r="A111782" t="s">
        <v>429585</v>
      </c>
      <c r="B111782" t="s">
        <v>429586</v>
      </c>
      <c r="C111782" t="s">
        <v>228873</v>
      </c>
      <c r="D111782" t="s">
        <v>228874</v>
      </c>
      <c r="E111782" s="1">
        <v>38879</v>
      </c>
      <c r="F111782">
        <v>2720000</v>
      </c>
    </row>
    <row r="111783" spans="1:6" x14ac:dyDescent="0.25">
      <c r="A111783" t="s">
        <v>429587</v>
      </c>
      <c r="B111783" t="s">
        <v>429588</v>
      </c>
      <c r="C111783" t="s">
        <v>228880</v>
      </c>
      <c r="E111783" t="s">
        <v>57805</v>
      </c>
      <c r="F111783">
        <v>100000</v>
      </c>
    </row>
    <row r="111784" spans="1:6" x14ac:dyDescent="0.25">
      <c r="A111784" t="s">
        <v>429589</v>
      </c>
      <c r="B111784" t="s">
        <v>429590</v>
      </c>
      <c r="C111784" t="s">
        <v>228873</v>
      </c>
      <c r="E111784" s="1">
        <v>41702</v>
      </c>
      <c r="F111784">
        <v>1374907</v>
      </c>
    </row>
    <row r="111785" spans="1:6" x14ac:dyDescent="0.25">
      <c r="A111785" t="s">
        <v>429591</v>
      </c>
      <c r="B111785" t="s">
        <v>429592</v>
      </c>
      <c r="C111785" t="s">
        <v>228880</v>
      </c>
      <c r="E111785" s="1">
        <v>39814</v>
      </c>
      <c r="F111785">
        <v>4500000</v>
      </c>
    </row>
    <row r="111786" spans="1:6" x14ac:dyDescent="0.25">
      <c r="A111786" t="s">
        <v>429589</v>
      </c>
      <c r="B111786" t="s">
        <v>429593</v>
      </c>
      <c r="C111786" t="s">
        <v>228880</v>
      </c>
      <c r="E111786" t="s">
        <v>20802</v>
      </c>
      <c r="F111786">
        <v>665000</v>
      </c>
    </row>
    <row r="111787" spans="1:6" x14ac:dyDescent="0.25">
      <c r="A111787" t="s">
        <v>429594</v>
      </c>
      <c r="B111787" t="s">
        <v>429595</v>
      </c>
      <c r="C111787" t="s">
        <v>228873</v>
      </c>
      <c r="D111787" t="s">
        <v>228877</v>
      </c>
      <c r="E111787" t="s">
        <v>14970</v>
      </c>
      <c r="F111787">
        <v>5186985</v>
      </c>
    </row>
    <row r="111788" spans="1:6" x14ac:dyDescent="0.25">
      <c r="A111788" t="s">
        <v>429596</v>
      </c>
      <c r="B111788" t="s">
        <v>429597</v>
      </c>
      <c r="C111788" t="s">
        <v>228873</v>
      </c>
      <c r="D111788" t="s">
        <v>228877</v>
      </c>
      <c r="E111788" t="s">
        <v>36545</v>
      </c>
    </row>
    <row r="111789" spans="1:6" x14ac:dyDescent="0.25">
      <c r="A111789" t="s">
        <v>429598</v>
      </c>
      <c r="B111789" t="s">
        <v>429599</v>
      </c>
      <c r="C111789" t="s">
        <v>228880</v>
      </c>
      <c r="E111789" s="1">
        <v>41918</v>
      </c>
      <c r="F111789">
        <v>1000000</v>
      </c>
    </row>
    <row r="111790" spans="1:6" x14ac:dyDescent="0.25">
      <c r="A111790" t="s">
        <v>429600</v>
      </c>
      <c r="B111790" t="s">
        <v>429601</v>
      </c>
      <c r="C111790" t="s">
        <v>228943</v>
      </c>
      <c r="E111790" t="s">
        <v>16817</v>
      </c>
      <c r="F111790">
        <v>500000</v>
      </c>
    </row>
    <row r="111791" spans="1:6" x14ac:dyDescent="0.25">
      <c r="A111791" t="s">
        <v>429602</v>
      </c>
      <c r="B111791" t="s">
        <v>429603</v>
      </c>
      <c r="C111791" t="s">
        <v>228927</v>
      </c>
      <c r="E111791" t="s">
        <v>39834</v>
      </c>
      <c r="F111791">
        <v>10000</v>
      </c>
    </row>
    <row r="111792" spans="1:6" x14ac:dyDescent="0.25">
      <c r="A111792" t="s">
        <v>429604</v>
      </c>
      <c r="B111792" t="s">
        <v>429605</v>
      </c>
      <c r="C111792" t="s">
        <v>228873</v>
      </c>
      <c r="D111792" t="s">
        <v>228874</v>
      </c>
      <c r="E111792" s="1">
        <v>39823</v>
      </c>
    </row>
    <row r="111793" spans="1:6" x14ac:dyDescent="0.25">
      <c r="A111793" t="s">
        <v>429606</v>
      </c>
      <c r="B111793" t="s">
        <v>429607</v>
      </c>
      <c r="C111793" t="s">
        <v>228873</v>
      </c>
      <c r="D111793" t="s">
        <v>228877</v>
      </c>
      <c r="E111793" s="1">
        <v>41642</v>
      </c>
      <c r="F111793">
        <v>1222161</v>
      </c>
    </row>
    <row r="111794" spans="1:6" x14ac:dyDescent="0.25">
      <c r="A111794" t="s">
        <v>429608</v>
      </c>
      <c r="B111794" t="s">
        <v>429609</v>
      </c>
      <c r="C111794" t="s">
        <v>228873</v>
      </c>
      <c r="E111794" s="1">
        <v>38354</v>
      </c>
      <c r="F111794">
        <v>11000000</v>
      </c>
    </row>
    <row r="111795" spans="1:6" x14ac:dyDescent="0.25">
      <c r="A111795" t="s">
        <v>429610</v>
      </c>
      <c r="B111795" t="s">
        <v>429611</v>
      </c>
      <c r="C111795" t="s">
        <v>228873</v>
      </c>
      <c r="D111795" t="s">
        <v>228877</v>
      </c>
      <c r="E111795" s="1">
        <v>38359</v>
      </c>
      <c r="F111795">
        <v>2200000</v>
      </c>
    </row>
    <row r="111796" spans="1:6" x14ac:dyDescent="0.25">
      <c r="A111796" t="s">
        <v>429608</v>
      </c>
      <c r="B111796" t="s">
        <v>429612</v>
      </c>
      <c r="C111796" t="s">
        <v>228873</v>
      </c>
      <c r="D111796" t="s">
        <v>228977</v>
      </c>
      <c r="E111796" s="1">
        <v>39084</v>
      </c>
      <c r="F111796">
        <v>17270000</v>
      </c>
    </row>
    <row r="111797" spans="1:6" x14ac:dyDescent="0.25">
      <c r="A111797" t="s">
        <v>429610</v>
      </c>
      <c r="B111797" t="s">
        <v>429613</v>
      </c>
      <c r="C111797" t="s">
        <v>228873</v>
      </c>
      <c r="D111797" t="s">
        <v>229524</v>
      </c>
      <c r="E111797" s="1">
        <v>39454</v>
      </c>
      <c r="F111797">
        <v>63000000</v>
      </c>
    </row>
    <row r="111798" spans="1:6" x14ac:dyDescent="0.25">
      <c r="A111798" t="s">
        <v>429608</v>
      </c>
      <c r="B111798" t="s">
        <v>429614</v>
      </c>
      <c r="C111798" t="s">
        <v>228873</v>
      </c>
      <c r="D111798" t="s">
        <v>228874</v>
      </c>
      <c r="E111798" s="1">
        <v>38727</v>
      </c>
    </row>
    <row r="111799" spans="1:6" x14ac:dyDescent="0.25">
      <c r="A111799" t="s">
        <v>429615</v>
      </c>
      <c r="B111799" t="s">
        <v>429616</v>
      </c>
      <c r="C111799" t="s">
        <v>228873</v>
      </c>
      <c r="D111799" t="s">
        <v>228877</v>
      </c>
      <c r="E111799" t="s">
        <v>30612</v>
      </c>
      <c r="F111799">
        <v>70000000</v>
      </c>
    </row>
    <row r="111800" spans="1:6" x14ac:dyDescent="0.25">
      <c r="A111800" t="s">
        <v>429617</v>
      </c>
      <c r="B111800" t="s">
        <v>429618</v>
      </c>
      <c r="C111800" t="s">
        <v>229045</v>
      </c>
      <c r="E111800" s="1">
        <v>40190</v>
      </c>
      <c r="F111800">
        <v>150000</v>
      </c>
    </row>
    <row r="111801" spans="1:6" x14ac:dyDescent="0.25">
      <c r="A111801" t="s">
        <v>429619</v>
      </c>
      <c r="B111801" t="s">
        <v>429620</v>
      </c>
      <c r="C111801" t="s">
        <v>228873</v>
      </c>
      <c r="D111801" t="s">
        <v>228877</v>
      </c>
      <c r="E111801" t="s">
        <v>230483</v>
      </c>
      <c r="F111801">
        <v>1700000</v>
      </c>
    </row>
    <row r="111802" spans="1:6" x14ac:dyDescent="0.25">
      <c r="A111802" t="s">
        <v>429617</v>
      </c>
      <c r="B111802" t="s">
        <v>429621</v>
      </c>
      <c r="C111802" t="s">
        <v>228880</v>
      </c>
      <c r="E111802" t="s">
        <v>43079</v>
      </c>
    </row>
    <row r="111803" spans="1:6" x14ac:dyDescent="0.25">
      <c r="A111803" t="s">
        <v>429622</v>
      </c>
      <c r="B111803" t="s">
        <v>429623</v>
      </c>
      <c r="C111803" t="s">
        <v>228927</v>
      </c>
      <c r="E111803" s="1">
        <v>41373</v>
      </c>
      <c r="F111803">
        <v>32500</v>
      </c>
    </row>
    <row r="111804" spans="1:6" x14ac:dyDescent="0.25">
      <c r="A111804" t="s">
        <v>429624</v>
      </c>
      <c r="B111804" t="s">
        <v>429625</v>
      </c>
      <c r="C111804" t="s">
        <v>228880</v>
      </c>
      <c r="E111804" t="s">
        <v>5169</v>
      </c>
      <c r="F111804">
        <v>190000</v>
      </c>
    </row>
    <row r="111805" spans="1:6" x14ac:dyDescent="0.25">
      <c r="A111805" t="s">
        <v>429626</v>
      </c>
      <c r="B111805" t="s">
        <v>429627</v>
      </c>
      <c r="C111805" t="s">
        <v>228927</v>
      </c>
      <c r="E111805" s="1">
        <v>40909</v>
      </c>
      <c r="F111805">
        <v>300000</v>
      </c>
    </row>
    <row r="111806" spans="1:6" x14ac:dyDescent="0.25">
      <c r="A111806" t="s">
        <v>429628</v>
      </c>
      <c r="B111806" t="s">
        <v>429629</v>
      </c>
      <c r="C111806" t="s">
        <v>228943</v>
      </c>
      <c r="E111806" s="1">
        <v>41642</v>
      </c>
      <c r="F111806">
        <v>162954</v>
      </c>
    </row>
    <row r="111807" spans="1:6" x14ac:dyDescent="0.25">
      <c r="A111807" t="s">
        <v>429630</v>
      </c>
      <c r="B111807" t="s">
        <v>429631</v>
      </c>
      <c r="C111807" t="s">
        <v>228943</v>
      </c>
      <c r="E111807" s="1">
        <v>41735</v>
      </c>
      <c r="F111807">
        <v>200000</v>
      </c>
    </row>
    <row r="111808" spans="1:6" x14ac:dyDescent="0.25">
      <c r="A111808" t="s">
        <v>429632</v>
      </c>
      <c r="B111808" t="s">
        <v>429633</v>
      </c>
      <c r="C111808" t="s">
        <v>228880</v>
      </c>
      <c r="E111808" t="s">
        <v>100055</v>
      </c>
      <c r="F111808">
        <v>20000</v>
      </c>
    </row>
    <row r="111809" spans="1:6" x14ac:dyDescent="0.25">
      <c r="A111809" t="s">
        <v>429630</v>
      </c>
      <c r="B111809" t="s">
        <v>429634</v>
      </c>
      <c r="C111809" t="s">
        <v>228880</v>
      </c>
      <c r="E111809" t="s">
        <v>51625</v>
      </c>
      <c r="F111809">
        <v>500000</v>
      </c>
    </row>
    <row r="111810" spans="1:6" x14ac:dyDescent="0.25">
      <c r="A111810" t="s">
        <v>429635</v>
      </c>
      <c r="B111810" t="s">
        <v>429636</v>
      </c>
      <c r="C111810" t="s">
        <v>228943</v>
      </c>
      <c r="E111810" t="s">
        <v>2455</v>
      </c>
      <c r="F111810">
        <v>200000</v>
      </c>
    </row>
    <row r="111811" spans="1:6" x14ac:dyDescent="0.25">
      <c r="A111811" t="s">
        <v>429637</v>
      </c>
      <c r="B111811" t="s">
        <v>429638</v>
      </c>
      <c r="C111811" t="s">
        <v>228880</v>
      </c>
      <c r="E111811" t="s">
        <v>51625</v>
      </c>
      <c r="F111811">
        <v>500000</v>
      </c>
    </row>
    <row r="111812" spans="1:6" x14ac:dyDescent="0.25">
      <c r="A111812" t="s">
        <v>429639</v>
      </c>
      <c r="B111812" t="s">
        <v>429640</v>
      </c>
      <c r="C111812" t="s">
        <v>228880</v>
      </c>
      <c r="E111812" s="1">
        <v>41648</v>
      </c>
      <c r="F111812">
        <v>30000</v>
      </c>
    </row>
    <row r="111813" spans="1:6" x14ac:dyDescent="0.25">
      <c r="A111813" t="s">
        <v>429641</v>
      </c>
      <c r="B111813" t="s">
        <v>429642</v>
      </c>
      <c r="C111813" t="s">
        <v>228880</v>
      </c>
      <c r="E111813" s="1">
        <v>42134</v>
      </c>
      <c r="F111813">
        <v>150000</v>
      </c>
    </row>
    <row r="111814" spans="1:6" x14ac:dyDescent="0.25">
      <c r="A111814" t="s">
        <v>429643</v>
      </c>
      <c r="B111814" t="s">
        <v>429644</v>
      </c>
      <c r="C111814" t="s">
        <v>228919</v>
      </c>
      <c r="E111814" s="1">
        <v>41368</v>
      </c>
      <c r="F111814">
        <v>5000</v>
      </c>
    </row>
    <row r="111815" spans="1:6" x14ac:dyDescent="0.25">
      <c r="A111815" t="s">
        <v>429645</v>
      </c>
      <c r="B111815" t="s">
        <v>429646</v>
      </c>
      <c r="C111815" t="s">
        <v>228880</v>
      </c>
      <c r="E111815" s="1">
        <v>42014</v>
      </c>
    </row>
    <row r="111816" spans="1:6" x14ac:dyDescent="0.25">
      <c r="A111816" t="s">
        <v>429643</v>
      </c>
      <c r="B111816" t="s">
        <v>429647</v>
      </c>
      <c r="C111816" t="s">
        <v>228919</v>
      </c>
      <c r="E111816" s="1">
        <v>40827</v>
      </c>
      <c r="F111816">
        <v>5000</v>
      </c>
    </row>
    <row r="111817" spans="1:6" x14ac:dyDescent="0.25">
      <c r="A111817" t="s">
        <v>429648</v>
      </c>
      <c r="B111817" t="s">
        <v>429649</v>
      </c>
      <c r="C111817" t="s">
        <v>228880</v>
      </c>
      <c r="E111817" s="1">
        <v>41672</v>
      </c>
      <c r="F111817">
        <v>120000</v>
      </c>
    </row>
    <row r="111818" spans="1:6" x14ac:dyDescent="0.25">
      <c r="A111818" t="s">
        <v>429650</v>
      </c>
      <c r="B111818" t="s">
        <v>429651</v>
      </c>
      <c r="C111818" t="s">
        <v>228880</v>
      </c>
      <c r="E111818" t="s">
        <v>33458</v>
      </c>
      <c r="F111818">
        <v>20000</v>
      </c>
    </row>
    <row r="111819" spans="1:6" x14ac:dyDescent="0.25">
      <c r="A111819" t="s">
        <v>429648</v>
      </c>
      <c r="B111819" t="s">
        <v>429652</v>
      </c>
      <c r="C111819" t="s">
        <v>228880</v>
      </c>
      <c r="E111819" s="1">
        <v>41646</v>
      </c>
      <c r="F111819">
        <v>310000</v>
      </c>
    </row>
    <row r="111820" spans="1:6" x14ac:dyDescent="0.25">
      <c r="A111820" t="s">
        <v>429653</v>
      </c>
      <c r="B111820" t="s">
        <v>429654</v>
      </c>
      <c r="C111820" t="s">
        <v>228919</v>
      </c>
      <c r="E111820" t="s">
        <v>230666</v>
      </c>
      <c r="F111820">
        <v>210899993</v>
      </c>
    </row>
    <row r="111821" spans="1:6" x14ac:dyDescent="0.25">
      <c r="A111821" t="s">
        <v>429655</v>
      </c>
      <c r="B111821" t="s">
        <v>429656</v>
      </c>
      <c r="C111821" t="s">
        <v>228873</v>
      </c>
      <c r="E111821" t="s">
        <v>33870</v>
      </c>
      <c r="F111821">
        <v>35000000</v>
      </c>
    </row>
    <row r="111822" spans="1:6" x14ac:dyDescent="0.25">
      <c r="A111822" t="s">
        <v>429657</v>
      </c>
      <c r="B111822" t="s">
        <v>429658</v>
      </c>
      <c r="C111822" t="s">
        <v>228927</v>
      </c>
      <c r="E111822" t="s">
        <v>77647</v>
      </c>
      <c r="F111822">
        <v>1000000</v>
      </c>
    </row>
    <row r="111823" spans="1:6" x14ac:dyDescent="0.25">
      <c r="A111823" t="s">
        <v>429659</v>
      </c>
      <c r="B111823" t="s">
        <v>429660</v>
      </c>
      <c r="C111823" t="s">
        <v>228880</v>
      </c>
      <c r="E111823" s="1">
        <v>40544</v>
      </c>
      <c r="F111823">
        <v>1000</v>
      </c>
    </row>
    <row r="111824" spans="1:6" x14ac:dyDescent="0.25">
      <c r="A111824" t="s">
        <v>429661</v>
      </c>
      <c r="B111824" t="s">
        <v>429662</v>
      </c>
      <c r="C111824" t="s">
        <v>228880</v>
      </c>
      <c r="E111824" t="s">
        <v>81633</v>
      </c>
    </row>
    <row r="111825" spans="1:6" x14ac:dyDescent="0.25">
      <c r="A111825" t="s">
        <v>429663</v>
      </c>
      <c r="B111825" t="s">
        <v>429664</v>
      </c>
      <c r="C111825" t="s">
        <v>228880</v>
      </c>
      <c r="E111825" t="s">
        <v>20665</v>
      </c>
      <c r="F111825">
        <v>2500000</v>
      </c>
    </row>
    <row r="111826" spans="1:6" x14ac:dyDescent="0.25">
      <c r="A111826" t="s">
        <v>429661</v>
      </c>
      <c r="B111826" t="s">
        <v>429665</v>
      </c>
      <c r="C111826" t="s">
        <v>228873</v>
      </c>
      <c r="E111826" t="s">
        <v>232194</v>
      </c>
      <c r="F111826">
        <v>2938947</v>
      </c>
    </row>
    <row r="111827" spans="1:6" x14ac:dyDescent="0.25">
      <c r="A111827" t="s">
        <v>429666</v>
      </c>
      <c r="B111827" t="s">
        <v>429667</v>
      </c>
      <c r="C111827" t="s">
        <v>228873</v>
      </c>
      <c r="D111827" t="s">
        <v>228877</v>
      </c>
      <c r="E111827" s="1">
        <v>42348</v>
      </c>
      <c r="F111827">
        <v>7800000</v>
      </c>
    </row>
    <row r="111828" spans="1:6" x14ac:dyDescent="0.25">
      <c r="A111828" t="s">
        <v>429668</v>
      </c>
      <c r="B111828" t="s">
        <v>429669</v>
      </c>
      <c r="C111828" t="s">
        <v>228943</v>
      </c>
      <c r="E111828" s="1">
        <v>40551</v>
      </c>
      <c r="F111828">
        <v>2000000</v>
      </c>
    </row>
    <row r="111829" spans="1:6" x14ac:dyDescent="0.25">
      <c r="A111829" t="s">
        <v>429670</v>
      </c>
      <c r="B111829" t="s">
        <v>429671</v>
      </c>
      <c r="C111829" t="s">
        <v>228873</v>
      </c>
      <c r="D111829" t="s">
        <v>228877</v>
      </c>
      <c r="E111829" s="1">
        <v>40555</v>
      </c>
      <c r="F111829">
        <v>1000000</v>
      </c>
    </row>
    <row r="111830" spans="1:6" x14ac:dyDescent="0.25">
      <c r="A111830" t="s">
        <v>429672</v>
      </c>
      <c r="B111830" t="s">
        <v>429673</v>
      </c>
      <c r="C111830" t="s">
        <v>229311</v>
      </c>
      <c r="E111830" t="s">
        <v>2455</v>
      </c>
      <c r="F111830">
        <v>30434782</v>
      </c>
    </row>
    <row r="111831" spans="1:6" x14ac:dyDescent="0.25">
      <c r="A111831" t="s">
        <v>429674</v>
      </c>
      <c r="B111831" t="s">
        <v>429675</v>
      </c>
      <c r="C111831" t="s">
        <v>229311</v>
      </c>
      <c r="E111831" s="1">
        <v>42283</v>
      </c>
      <c r="F111831">
        <v>28440601</v>
      </c>
    </row>
    <row r="111832" spans="1:6" x14ac:dyDescent="0.25">
      <c r="A111832" t="s">
        <v>429676</v>
      </c>
      <c r="B111832" t="s">
        <v>429677</v>
      </c>
      <c r="C111832" t="s">
        <v>228880</v>
      </c>
      <c r="E111832" t="s">
        <v>39512</v>
      </c>
      <c r="F111832">
        <v>310000</v>
      </c>
    </row>
    <row r="111833" spans="1:6" x14ac:dyDescent="0.25">
      <c r="A111833" t="s">
        <v>429678</v>
      </c>
      <c r="B111833" t="s">
        <v>429679</v>
      </c>
      <c r="C111833" t="s">
        <v>228873</v>
      </c>
      <c r="D111833" t="s">
        <v>228874</v>
      </c>
      <c r="E111833" t="s">
        <v>5111</v>
      </c>
      <c r="F111833">
        <v>15608659</v>
      </c>
    </row>
    <row r="111834" spans="1:6" x14ac:dyDescent="0.25">
      <c r="A111834" t="s">
        <v>429680</v>
      </c>
      <c r="B111834" t="s">
        <v>429681</v>
      </c>
      <c r="C111834" t="s">
        <v>228889</v>
      </c>
      <c r="E111834" t="s">
        <v>30407</v>
      </c>
    </row>
    <row r="111835" spans="1:6" x14ac:dyDescent="0.25">
      <c r="A111835" t="s">
        <v>429682</v>
      </c>
      <c r="B111835" t="s">
        <v>429683</v>
      </c>
      <c r="C111835" t="s">
        <v>228873</v>
      </c>
      <c r="D111835" t="s">
        <v>228877</v>
      </c>
      <c r="E111835" t="s">
        <v>43104</v>
      </c>
      <c r="F111835">
        <v>5000000</v>
      </c>
    </row>
    <row r="111836" spans="1:6" x14ac:dyDescent="0.25">
      <c r="A111836" t="s">
        <v>429684</v>
      </c>
      <c r="B111836" t="s">
        <v>429685</v>
      </c>
      <c r="C111836" t="s">
        <v>228943</v>
      </c>
      <c r="E111836" s="1">
        <v>39450</v>
      </c>
      <c r="F111836">
        <v>200000</v>
      </c>
    </row>
    <row r="111837" spans="1:6" x14ac:dyDescent="0.25">
      <c r="A111837" t="s">
        <v>429686</v>
      </c>
      <c r="B111837" t="s">
        <v>429687</v>
      </c>
      <c r="C111837" t="s">
        <v>228916</v>
      </c>
      <c r="E111837" t="s">
        <v>46361</v>
      </c>
      <c r="F111837">
        <v>3000000</v>
      </c>
    </row>
    <row r="111838" spans="1:6" x14ac:dyDescent="0.25">
      <c r="A111838" t="s">
        <v>429688</v>
      </c>
      <c r="B111838" t="s">
        <v>429689</v>
      </c>
      <c r="C111838" t="s">
        <v>228873</v>
      </c>
      <c r="D111838" t="s">
        <v>228977</v>
      </c>
      <c r="E111838" t="s">
        <v>260342</v>
      </c>
      <c r="F111838">
        <v>5100000</v>
      </c>
    </row>
    <row r="111839" spans="1:6" x14ac:dyDescent="0.25">
      <c r="A111839" t="s">
        <v>429690</v>
      </c>
      <c r="B111839" t="s">
        <v>429691</v>
      </c>
      <c r="C111839" t="s">
        <v>228873</v>
      </c>
      <c r="E111839" t="s">
        <v>48217</v>
      </c>
      <c r="F111839">
        <v>190000</v>
      </c>
    </row>
    <row r="111840" spans="1:6" x14ac:dyDescent="0.25">
      <c r="A111840" t="s">
        <v>429692</v>
      </c>
      <c r="B111840" t="s">
        <v>429693</v>
      </c>
      <c r="C111840" t="s">
        <v>228873</v>
      </c>
      <c r="E111840" t="s">
        <v>118517</v>
      </c>
      <c r="F111840">
        <v>37000000</v>
      </c>
    </row>
    <row r="111841" spans="1:6" x14ac:dyDescent="0.25">
      <c r="A111841" t="s">
        <v>429694</v>
      </c>
      <c r="B111841" t="s">
        <v>429695</v>
      </c>
      <c r="C111841" t="s">
        <v>228880</v>
      </c>
      <c r="E111841" s="1">
        <v>40544</v>
      </c>
      <c r="F111841">
        <v>200000</v>
      </c>
    </row>
    <row r="111842" spans="1:6" x14ac:dyDescent="0.25">
      <c r="A111842" t="s">
        <v>429696</v>
      </c>
      <c r="B111842" t="s">
        <v>429697</v>
      </c>
      <c r="C111842" t="s">
        <v>228873</v>
      </c>
      <c r="E111842" s="1">
        <v>42039</v>
      </c>
      <c r="F111842">
        <v>30000</v>
      </c>
    </row>
    <row r="111843" spans="1:6" x14ac:dyDescent="0.25">
      <c r="A111843" t="s">
        <v>429698</v>
      </c>
      <c r="B111843" t="s">
        <v>429699</v>
      </c>
      <c r="C111843" t="s">
        <v>228927</v>
      </c>
      <c r="E111843" t="s">
        <v>130653</v>
      </c>
      <c r="F111843">
        <v>100000</v>
      </c>
    </row>
    <row r="111844" spans="1:6" x14ac:dyDescent="0.25">
      <c r="A111844" t="s">
        <v>429696</v>
      </c>
      <c r="B111844" t="s">
        <v>429700</v>
      </c>
      <c r="C111844" t="s">
        <v>228927</v>
      </c>
      <c r="E111844" t="s">
        <v>61714</v>
      </c>
      <c r="F111844">
        <v>205380</v>
      </c>
    </row>
    <row r="111845" spans="1:6" x14ac:dyDescent="0.25">
      <c r="A111845" t="s">
        <v>429701</v>
      </c>
      <c r="B111845" t="s">
        <v>429702</v>
      </c>
      <c r="C111845" t="s">
        <v>228916</v>
      </c>
      <c r="E111845" s="1">
        <v>41705</v>
      </c>
    </row>
    <row r="111846" spans="1:6" x14ac:dyDescent="0.25">
      <c r="A111846" t="s">
        <v>429703</v>
      </c>
      <c r="B111846" t="s">
        <v>429704</v>
      </c>
      <c r="C111846" t="s">
        <v>228873</v>
      </c>
      <c r="D111846" t="s">
        <v>228874</v>
      </c>
      <c r="E111846" s="1">
        <v>41376</v>
      </c>
      <c r="F111846">
        <v>7000000</v>
      </c>
    </row>
    <row r="111847" spans="1:6" x14ac:dyDescent="0.25">
      <c r="A111847" t="s">
        <v>429705</v>
      </c>
      <c r="B111847" t="s">
        <v>429706</v>
      </c>
      <c r="C111847" t="s">
        <v>228873</v>
      </c>
      <c r="D111847" t="s">
        <v>228877</v>
      </c>
      <c r="E111847" t="s">
        <v>47336</v>
      </c>
      <c r="F111847">
        <v>3046250</v>
      </c>
    </row>
    <row r="111848" spans="1:6" x14ac:dyDescent="0.25">
      <c r="A111848" t="s">
        <v>429707</v>
      </c>
      <c r="B111848" t="s">
        <v>429708</v>
      </c>
      <c r="C111848" t="s">
        <v>228873</v>
      </c>
      <c r="D111848" t="s">
        <v>228877</v>
      </c>
      <c r="E111848" t="s">
        <v>38919</v>
      </c>
      <c r="F111848">
        <v>21500000</v>
      </c>
    </row>
    <row r="111849" spans="1:6" x14ac:dyDescent="0.25">
      <c r="A111849" t="s">
        <v>429709</v>
      </c>
      <c r="B111849" t="s">
        <v>429710</v>
      </c>
      <c r="C111849" t="s">
        <v>228880</v>
      </c>
      <c r="E111849" s="1">
        <v>41645</v>
      </c>
      <c r="F111849">
        <v>25000</v>
      </c>
    </row>
    <row r="111850" spans="1:6" x14ac:dyDescent="0.25">
      <c r="A111850" t="s">
        <v>429711</v>
      </c>
      <c r="B111850" t="s">
        <v>429712</v>
      </c>
      <c r="C111850" t="s">
        <v>228880</v>
      </c>
      <c r="E111850" t="s">
        <v>7955</v>
      </c>
      <c r="F111850">
        <v>50000</v>
      </c>
    </row>
    <row r="111851" spans="1:6" x14ac:dyDescent="0.25">
      <c r="A111851" t="s">
        <v>429713</v>
      </c>
      <c r="B111851" t="s">
        <v>429714</v>
      </c>
      <c r="C111851" t="s">
        <v>228873</v>
      </c>
      <c r="D111851" t="s">
        <v>228877</v>
      </c>
      <c r="E111851" s="1">
        <v>41676</v>
      </c>
      <c r="F111851">
        <v>750000</v>
      </c>
    </row>
    <row r="111852" spans="1:6" x14ac:dyDescent="0.25">
      <c r="A111852" t="s">
        <v>429715</v>
      </c>
      <c r="B111852" t="s">
        <v>429716</v>
      </c>
      <c r="C111852" t="s">
        <v>228873</v>
      </c>
      <c r="E111852" t="s">
        <v>109276</v>
      </c>
      <c r="F111852">
        <v>2000000</v>
      </c>
    </row>
    <row r="111853" spans="1:6" x14ac:dyDescent="0.25">
      <c r="A111853" t="s">
        <v>429717</v>
      </c>
      <c r="B111853" t="s">
        <v>429718</v>
      </c>
      <c r="C111853" t="s">
        <v>228927</v>
      </c>
      <c r="E111853" s="1">
        <v>41368</v>
      </c>
      <c r="F111853">
        <v>17000000</v>
      </c>
    </row>
    <row r="111854" spans="1:6" x14ac:dyDescent="0.25">
      <c r="A111854" t="s">
        <v>429715</v>
      </c>
      <c r="B111854" t="s">
        <v>429719</v>
      </c>
      <c r="C111854" t="s">
        <v>228873</v>
      </c>
      <c r="D111854" t="s">
        <v>228877</v>
      </c>
      <c r="E111854" s="1">
        <v>39453</v>
      </c>
      <c r="F111854">
        <v>16000000</v>
      </c>
    </row>
    <row r="111855" spans="1:6" x14ac:dyDescent="0.25">
      <c r="A111855" t="s">
        <v>429717</v>
      </c>
      <c r="B111855" t="s">
        <v>429720</v>
      </c>
      <c r="C111855" t="s">
        <v>228873</v>
      </c>
      <c r="D111855" t="s">
        <v>228874</v>
      </c>
      <c r="E111855" s="1">
        <v>40603</v>
      </c>
      <c r="F111855">
        <v>10000000</v>
      </c>
    </row>
    <row r="111856" spans="1:6" x14ac:dyDescent="0.25">
      <c r="A111856" t="s">
        <v>429721</v>
      </c>
      <c r="B111856" t="s">
        <v>429722</v>
      </c>
      <c r="C111856" t="s">
        <v>228873</v>
      </c>
      <c r="D111856" t="s">
        <v>228977</v>
      </c>
      <c r="E111856" s="1">
        <v>39329</v>
      </c>
      <c r="F111856">
        <v>5000000</v>
      </c>
    </row>
    <row r="111857" spans="1:6" x14ac:dyDescent="0.25">
      <c r="A111857" t="s">
        <v>429723</v>
      </c>
      <c r="B111857" t="s">
        <v>429724</v>
      </c>
      <c r="C111857" t="s">
        <v>228880</v>
      </c>
      <c r="E111857" t="s">
        <v>12435</v>
      </c>
      <c r="F111857">
        <v>2100000</v>
      </c>
    </row>
    <row r="111858" spans="1:6" x14ac:dyDescent="0.25">
      <c r="A111858" t="s">
        <v>429725</v>
      </c>
      <c r="B111858" t="s">
        <v>429726</v>
      </c>
      <c r="C111858" t="s">
        <v>228873</v>
      </c>
      <c r="D111858" t="s">
        <v>228877</v>
      </c>
      <c r="E111858" s="1">
        <v>42125</v>
      </c>
      <c r="F111858">
        <v>9200000</v>
      </c>
    </row>
    <row r="111859" spans="1:6" x14ac:dyDescent="0.25">
      <c r="A111859" t="s">
        <v>429727</v>
      </c>
      <c r="B111859" t="s">
        <v>429728</v>
      </c>
      <c r="C111859" t="s">
        <v>228873</v>
      </c>
      <c r="E111859" t="s">
        <v>27026</v>
      </c>
      <c r="F111859">
        <v>3040000</v>
      </c>
    </row>
    <row r="111860" spans="1:6" x14ac:dyDescent="0.25">
      <c r="A111860" t="s">
        <v>429729</v>
      </c>
      <c r="B111860" t="s">
        <v>429730</v>
      </c>
      <c r="C111860" t="s">
        <v>228873</v>
      </c>
      <c r="D111860" t="s">
        <v>228877</v>
      </c>
      <c r="E111860" s="1">
        <v>38750</v>
      </c>
      <c r="F111860">
        <v>3630000</v>
      </c>
    </row>
    <row r="111861" spans="1:6" x14ac:dyDescent="0.25">
      <c r="A111861" t="s">
        <v>429731</v>
      </c>
      <c r="B111861" t="s">
        <v>429732</v>
      </c>
      <c r="C111861" t="s">
        <v>228873</v>
      </c>
      <c r="E111861" s="1">
        <v>42220</v>
      </c>
      <c r="F111861">
        <v>2662465</v>
      </c>
    </row>
    <row r="111862" spans="1:6" x14ac:dyDescent="0.25">
      <c r="A111862" t="s">
        <v>429733</v>
      </c>
      <c r="B111862" t="s">
        <v>429734</v>
      </c>
      <c r="C111862" t="s">
        <v>228873</v>
      </c>
      <c r="E111862" t="s">
        <v>105518</v>
      </c>
      <c r="F111862">
        <v>4140000</v>
      </c>
    </row>
    <row r="111863" spans="1:6" x14ac:dyDescent="0.25">
      <c r="A111863" t="s">
        <v>429735</v>
      </c>
      <c r="B111863" t="s">
        <v>429736</v>
      </c>
      <c r="C111863" t="s">
        <v>228880</v>
      </c>
      <c r="E111863" t="s">
        <v>99092</v>
      </c>
      <c r="F111863">
        <v>2315880</v>
      </c>
    </row>
    <row r="111864" spans="1:6" x14ac:dyDescent="0.25">
      <c r="A111864" t="s">
        <v>429737</v>
      </c>
      <c r="B111864" t="s">
        <v>429738</v>
      </c>
      <c r="C111864" t="s">
        <v>228880</v>
      </c>
      <c r="E111864" t="s">
        <v>53977</v>
      </c>
    </row>
    <row r="111865" spans="1:6" x14ac:dyDescent="0.25">
      <c r="A111865" t="s">
        <v>429739</v>
      </c>
      <c r="B111865" t="s">
        <v>429740</v>
      </c>
      <c r="C111865" t="s">
        <v>228873</v>
      </c>
      <c r="E111865" t="s">
        <v>7624</v>
      </c>
      <c r="F111865">
        <v>250000</v>
      </c>
    </row>
    <row r="111866" spans="1:6" x14ac:dyDescent="0.25">
      <c r="A111866" t="s">
        <v>429741</v>
      </c>
      <c r="B111866" t="s">
        <v>429742</v>
      </c>
      <c r="C111866" t="s">
        <v>228873</v>
      </c>
      <c r="D111866" t="s">
        <v>228877</v>
      </c>
      <c r="E111866" t="s">
        <v>12530</v>
      </c>
      <c r="F111866">
        <v>12500000</v>
      </c>
    </row>
    <row r="111867" spans="1:6" x14ac:dyDescent="0.25">
      <c r="A111867" t="s">
        <v>429739</v>
      </c>
      <c r="B111867" t="s">
        <v>429743</v>
      </c>
      <c r="C111867" t="s">
        <v>228927</v>
      </c>
      <c r="E111867" t="s">
        <v>6722</v>
      </c>
      <c r="F111867">
        <v>400000</v>
      </c>
    </row>
    <row r="111868" spans="1:6" x14ac:dyDescent="0.25">
      <c r="A111868" t="s">
        <v>429741</v>
      </c>
      <c r="B111868" t="s">
        <v>429744</v>
      </c>
      <c r="C111868" t="s">
        <v>228873</v>
      </c>
      <c r="E111868" s="1">
        <v>41524</v>
      </c>
      <c r="F111868">
        <v>600000</v>
      </c>
    </row>
    <row r="111869" spans="1:6" x14ac:dyDescent="0.25">
      <c r="A111869" t="s">
        <v>429745</v>
      </c>
      <c r="B111869" t="s">
        <v>429746</v>
      </c>
      <c r="C111869" t="s">
        <v>228873</v>
      </c>
      <c r="D111869" t="s">
        <v>228877</v>
      </c>
      <c r="E111869" t="s">
        <v>100055</v>
      </c>
      <c r="F111869">
        <v>2000000</v>
      </c>
    </row>
    <row r="111870" spans="1:6" x14ac:dyDescent="0.25">
      <c r="A111870" t="s">
        <v>429747</v>
      </c>
      <c r="B111870" t="s">
        <v>429748</v>
      </c>
      <c r="C111870" t="s">
        <v>228873</v>
      </c>
      <c r="E111870" t="s">
        <v>111667</v>
      </c>
      <c r="F111870">
        <v>700000</v>
      </c>
    </row>
    <row r="111871" spans="1:6" x14ac:dyDescent="0.25">
      <c r="A111871" t="s">
        <v>429749</v>
      </c>
      <c r="B111871" t="s">
        <v>429750</v>
      </c>
      <c r="C111871" t="s">
        <v>228873</v>
      </c>
      <c r="E111871" t="s">
        <v>19447</v>
      </c>
      <c r="F111871">
        <v>10000000</v>
      </c>
    </row>
    <row r="111872" spans="1:6" x14ac:dyDescent="0.25">
      <c r="A111872" t="s">
        <v>429751</v>
      </c>
      <c r="B111872" t="s">
        <v>429752</v>
      </c>
      <c r="C111872" t="s">
        <v>228873</v>
      </c>
      <c r="E111872" s="1">
        <v>40700</v>
      </c>
      <c r="F111872">
        <v>600000</v>
      </c>
    </row>
    <row r="111873" spans="1:6" x14ac:dyDescent="0.25">
      <c r="A111873" t="s">
        <v>429753</v>
      </c>
      <c r="B111873" t="s">
        <v>429754</v>
      </c>
      <c r="C111873" t="s">
        <v>228873</v>
      </c>
      <c r="D111873" t="s">
        <v>228877</v>
      </c>
      <c r="E111873" t="s">
        <v>231618</v>
      </c>
      <c r="F111873">
        <v>725000</v>
      </c>
    </row>
    <row r="111874" spans="1:6" x14ac:dyDescent="0.25">
      <c r="A111874" t="s">
        <v>429755</v>
      </c>
      <c r="B111874" t="s">
        <v>429756</v>
      </c>
      <c r="C111874" t="s">
        <v>228873</v>
      </c>
      <c r="D111874" t="s">
        <v>228874</v>
      </c>
      <c r="E111874" t="s">
        <v>267968</v>
      </c>
      <c r="F111874">
        <v>10000000</v>
      </c>
    </row>
    <row r="111875" spans="1:6" x14ac:dyDescent="0.25">
      <c r="A111875" t="s">
        <v>429757</v>
      </c>
      <c r="B111875" t="s">
        <v>429758</v>
      </c>
      <c r="C111875" t="s">
        <v>228889</v>
      </c>
      <c r="E111875" t="s">
        <v>33642</v>
      </c>
    </row>
    <row r="111876" spans="1:6" x14ac:dyDescent="0.25">
      <c r="A111876" t="s">
        <v>429755</v>
      </c>
      <c r="B111876" t="s">
        <v>429759</v>
      </c>
      <c r="C111876" t="s">
        <v>228873</v>
      </c>
      <c r="E111876" t="s">
        <v>54477</v>
      </c>
      <c r="F111876">
        <v>2200000</v>
      </c>
    </row>
    <row r="111877" spans="1:6" x14ac:dyDescent="0.25">
      <c r="A111877" t="s">
        <v>429760</v>
      </c>
      <c r="B111877" t="s">
        <v>429761</v>
      </c>
      <c r="C111877" t="s">
        <v>228873</v>
      </c>
      <c r="D111877" t="s">
        <v>228877</v>
      </c>
      <c r="E111877" s="1">
        <v>40912</v>
      </c>
      <c r="F111877">
        <v>2530000</v>
      </c>
    </row>
    <row r="111878" spans="1:6" x14ac:dyDescent="0.25">
      <c r="A111878" t="s">
        <v>429762</v>
      </c>
      <c r="B111878" t="s">
        <v>429763</v>
      </c>
      <c r="C111878" t="s">
        <v>228873</v>
      </c>
      <c r="D111878" t="s">
        <v>228877</v>
      </c>
      <c r="E111878" s="1">
        <v>42007</v>
      </c>
      <c r="F111878">
        <v>5820000</v>
      </c>
    </row>
    <row r="111879" spans="1:6" x14ac:dyDescent="0.25">
      <c r="A111879" t="s">
        <v>429760</v>
      </c>
      <c r="B111879" t="s">
        <v>429764</v>
      </c>
      <c r="C111879" t="s">
        <v>228873</v>
      </c>
      <c r="D111879" t="s">
        <v>228877</v>
      </c>
      <c r="E111879" s="1">
        <v>41286</v>
      </c>
      <c r="F111879">
        <v>3620000</v>
      </c>
    </row>
    <row r="111880" spans="1:6" x14ac:dyDescent="0.25">
      <c r="A111880" t="s">
        <v>429762</v>
      </c>
      <c r="B111880" t="s">
        <v>429765</v>
      </c>
      <c r="C111880" t="s">
        <v>228880</v>
      </c>
      <c r="E111880" s="1">
        <v>40544</v>
      </c>
      <c r="F111880">
        <v>2300000</v>
      </c>
    </row>
    <row r="111881" spans="1:6" x14ac:dyDescent="0.25">
      <c r="A111881" t="s">
        <v>429766</v>
      </c>
      <c r="B111881" t="s">
        <v>429767</v>
      </c>
      <c r="C111881" t="s">
        <v>228916</v>
      </c>
      <c r="E111881" t="s">
        <v>232194</v>
      </c>
      <c r="F111881">
        <v>100000</v>
      </c>
    </row>
    <row r="111882" spans="1:6" x14ac:dyDescent="0.25">
      <c r="A111882" t="s">
        <v>429768</v>
      </c>
      <c r="B111882" t="s">
        <v>429769</v>
      </c>
      <c r="C111882" t="s">
        <v>228916</v>
      </c>
      <c r="E111882" t="s">
        <v>87155</v>
      </c>
      <c r="F111882">
        <v>1970000</v>
      </c>
    </row>
    <row r="111883" spans="1:6" x14ac:dyDescent="0.25">
      <c r="A111883" t="s">
        <v>429770</v>
      </c>
      <c r="B111883" t="s">
        <v>429771</v>
      </c>
      <c r="C111883" t="s">
        <v>228873</v>
      </c>
      <c r="E111883" t="s">
        <v>4289</v>
      </c>
      <c r="F111883">
        <v>2600000</v>
      </c>
    </row>
    <row r="111884" spans="1:6" x14ac:dyDescent="0.25">
      <c r="A111884" t="s">
        <v>429772</v>
      </c>
      <c r="B111884" t="s">
        <v>429773</v>
      </c>
      <c r="C111884" t="s">
        <v>228873</v>
      </c>
      <c r="E111884" t="s">
        <v>29821</v>
      </c>
      <c r="F111884">
        <v>4500000</v>
      </c>
    </row>
    <row r="111885" spans="1:6" x14ac:dyDescent="0.25">
      <c r="A111885" t="s">
        <v>429774</v>
      </c>
      <c r="B111885" t="s">
        <v>429775</v>
      </c>
      <c r="C111885" t="s">
        <v>228880</v>
      </c>
      <c r="E111885" s="1">
        <v>42008</v>
      </c>
      <c r="F111885">
        <v>150000</v>
      </c>
    </row>
    <row r="111886" spans="1:6" x14ac:dyDescent="0.25">
      <c r="A111886" t="s">
        <v>429776</v>
      </c>
      <c r="B111886" t="s">
        <v>429777</v>
      </c>
      <c r="C111886" t="s">
        <v>228880</v>
      </c>
      <c r="E111886" s="1">
        <v>41276</v>
      </c>
      <c r="F111886">
        <v>20395</v>
      </c>
    </row>
    <row r="111887" spans="1:6" x14ac:dyDescent="0.25">
      <c r="A111887" t="s">
        <v>429778</v>
      </c>
      <c r="B111887" t="s">
        <v>429779</v>
      </c>
      <c r="C111887" t="s">
        <v>228873</v>
      </c>
      <c r="E111887" t="s">
        <v>166326</v>
      </c>
      <c r="F111887">
        <v>37499999</v>
      </c>
    </row>
    <row r="111888" spans="1:6" x14ac:dyDescent="0.25">
      <c r="A111888" t="s">
        <v>429780</v>
      </c>
      <c r="B111888" t="s">
        <v>429781</v>
      </c>
      <c r="C111888" t="s">
        <v>228873</v>
      </c>
      <c r="E111888" s="1">
        <v>40664</v>
      </c>
      <c r="F111888">
        <v>9249100</v>
      </c>
    </row>
    <row r="111889" spans="1:6" x14ac:dyDescent="0.25">
      <c r="A111889" t="s">
        <v>429782</v>
      </c>
      <c r="B111889" t="s">
        <v>429783</v>
      </c>
      <c r="C111889" t="s">
        <v>228873</v>
      </c>
      <c r="D111889" t="s">
        <v>228977</v>
      </c>
      <c r="E111889" t="s">
        <v>78063</v>
      </c>
      <c r="F111889">
        <v>9353400</v>
      </c>
    </row>
    <row r="111890" spans="1:6" x14ac:dyDescent="0.25">
      <c r="A111890" t="s">
        <v>429780</v>
      </c>
      <c r="B111890" t="s">
        <v>429784</v>
      </c>
      <c r="C111890" t="s">
        <v>228873</v>
      </c>
      <c r="D111890" t="s">
        <v>228874</v>
      </c>
      <c r="E111890" s="1">
        <v>39083</v>
      </c>
      <c r="F111890">
        <v>2185190</v>
      </c>
    </row>
    <row r="111891" spans="1:6" x14ac:dyDescent="0.25">
      <c r="A111891" t="s">
        <v>429782</v>
      </c>
      <c r="B111891" t="s">
        <v>429785</v>
      </c>
      <c r="C111891" t="s">
        <v>228873</v>
      </c>
      <c r="D111891" t="s">
        <v>228877</v>
      </c>
      <c r="E111891" s="1">
        <v>38353</v>
      </c>
      <c r="F111891">
        <v>905992</v>
      </c>
    </row>
    <row r="111892" spans="1:6" x14ac:dyDescent="0.25">
      <c r="A111892" t="s">
        <v>429786</v>
      </c>
      <c r="B111892" t="s">
        <v>429787</v>
      </c>
      <c r="C111892" t="s">
        <v>228873</v>
      </c>
      <c r="D111892" t="s">
        <v>228977</v>
      </c>
      <c r="E111892" t="s">
        <v>110136</v>
      </c>
      <c r="F111892">
        <v>21000000</v>
      </c>
    </row>
    <row r="111893" spans="1:6" x14ac:dyDescent="0.25">
      <c r="A111893" t="s">
        <v>429788</v>
      </c>
      <c r="B111893" t="s">
        <v>429789</v>
      </c>
      <c r="C111893" t="s">
        <v>228873</v>
      </c>
      <c r="E111893" s="1">
        <v>42285</v>
      </c>
      <c r="F111893">
        <v>5000000</v>
      </c>
    </row>
    <row r="111894" spans="1:6" x14ac:dyDescent="0.25">
      <c r="A111894" t="s">
        <v>429790</v>
      </c>
      <c r="B111894" t="s">
        <v>429791</v>
      </c>
      <c r="C111894" t="s">
        <v>228873</v>
      </c>
      <c r="E111894" t="s">
        <v>78706</v>
      </c>
      <c r="F111894">
        <v>2500000</v>
      </c>
    </row>
    <row r="111895" spans="1:6" x14ac:dyDescent="0.25">
      <c r="A111895" t="s">
        <v>429792</v>
      </c>
      <c r="B111895" t="s">
        <v>429793</v>
      </c>
      <c r="C111895" t="s">
        <v>228873</v>
      </c>
      <c r="E111895" s="1">
        <v>39025</v>
      </c>
      <c r="F111895">
        <v>349000</v>
      </c>
    </row>
    <row r="111896" spans="1:6" x14ac:dyDescent="0.25">
      <c r="A111896" t="s">
        <v>429794</v>
      </c>
      <c r="B111896" t="s">
        <v>429795</v>
      </c>
      <c r="C111896" t="s">
        <v>228873</v>
      </c>
      <c r="D111896" t="s">
        <v>229206</v>
      </c>
      <c r="E111896" s="1">
        <v>40366</v>
      </c>
      <c r="F111896">
        <v>7500000</v>
      </c>
    </row>
    <row r="111897" spans="1:6" x14ac:dyDescent="0.25">
      <c r="A111897" t="s">
        <v>429796</v>
      </c>
      <c r="B111897" t="s">
        <v>429797</v>
      </c>
      <c r="C111897" t="s">
        <v>228873</v>
      </c>
      <c r="D111897" t="s">
        <v>229145</v>
      </c>
      <c r="E111897" t="s">
        <v>173259</v>
      </c>
      <c r="F111897">
        <v>30000000</v>
      </c>
    </row>
    <row r="111898" spans="1:6" x14ac:dyDescent="0.25">
      <c r="A111898" t="s">
        <v>429794</v>
      </c>
      <c r="B111898" t="s">
        <v>429798</v>
      </c>
      <c r="C111898" t="s">
        <v>228873</v>
      </c>
      <c r="D111898" t="s">
        <v>231418</v>
      </c>
      <c r="E111898" s="1">
        <v>40245</v>
      </c>
      <c r="F111898">
        <v>12000000</v>
      </c>
    </row>
    <row r="111899" spans="1:6" x14ac:dyDescent="0.25">
      <c r="A111899" t="s">
        <v>429796</v>
      </c>
      <c r="B111899" t="s">
        <v>429799</v>
      </c>
      <c r="C111899" t="s">
        <v>228873</v>
      </c>
      <c r="D111899" t="s">
        <v>228977</v>
      </c>
      <c r="E111899" t="s">
        <v>198216</v>
      </c>
      <c r="F111899">
        <v>15000000</v>
      </c>
    </row>
    <row r="111900" spans="1:6" x14ac:dyDescent="0.25">
      <c r="A111900" t="s">
        <v>429794</v>
      </c>
      <c r="B111900" t="s">
        <v>429800</v>
      </c>
      <c r="C111900" t="s">
        <v>228873</v>
      </c>
      <c r="D111900" t="s">
        <v>231418</v>
      </c>
      <c r="E111900" s="1">
        <v>41651</v>
      </c>
      <c r="F111900">
        <v>12000000</v>
      </c>
    </row>
    <row r="111901" spans="1:6" x14ac:dyDescent="0.25">
      <c r="A111901" t="s">
        <v>429796</v>
      </c>
      <c r="B111901" t="s">
        <v>429801</v>
      </c>
      <c r="C111901" t="s">
        <v>228873</v>
      </c>
      <c r="E111901" s="1">
        <v>40918</v>
      </c>
      <c r="F111901">
        <v>1370000</v>
      </c>
    </row>
    <row r="111902" spans="1:6" x14ac:dyDescent="0.25">
      <c r="A111902" t="s">
        <v>429794</v>
      </c>
      <c r="B111902" t="s">
        <v>429802</v>
      </c>
      <c r="C111902" t="s">
        <v>228873</v>
      </c>
      <c r="D111902" t="s">
        <v>228874</v>
      </c>
      <c r="E111902" t="s">
        <v>323204</v>
      </c>
      <c r="F111902">
        <v>8000000</v>
      </c>
    </row>
    <row r="111903" spans="1:6" x14ac:dyDescent="0.25">
      <c r="A111903" t="s">
        <v>429803</v>
      </c>
      <c r="B111903" t="s">
        <v>429804</v>
      </c>
      <c r="C111903" t="s">
        <v>228873</v>
      </c>
      <c r="D111903" t="s">
        <v>228877</v>
      </c>
      <c r="E111903" s="1">
        <v>39455</v>
      </c>
      <c r="F111903">
        <v>15000000</v>
      </c>
    </row>
    <row r="111904" spans="1:6" x14ac:dyDescent="0.25">
      <c r="A111904" t="s">
        <v>429805</v>
      </c>
      <c r="B111904" t="s">
        <v>429806</v>
      </c>
      <c r="C111904" t="s">
        <v>228873</v>
      </c>
      <c r="D111904" t="s">
        <v>228977</v>
      </c>
      <c r="E111904" s="1">
        <v>41163</v>
      </c>
      <c r="F111904">
        <v>5000000</v>
      </c>
    </row>
    <row r="111905" spans="1:6" x14ac:dyDescent="0.25">
      <c r="A111905" t="s">
        <v>429803</v>
      </c>
      <c r="B111905" t="s">
        <v>429807</v>
      </c>
      <c r="C111905" t="s">
        <v>228873</v>
      </c>
      <c r="D111905" t="s">
        <v>229145</v>
      </c>
      <c r="E111905" s="1">
        <v>41738</v>
      </c>
      <c r="F111905">
        <v>50000000</v>
      </c>
    </row>
    <row r="111906" spans="1:6" x14ac:dyDescent="0.25">
      <c r="A111906" t="s">
        <v>429805</v>
      </c>
      <c r="B111906" t="s">
        <v>429808</v>
      </c>
      <c r="C111906" t="s">
        <v>228873</v>
      </c>
      <c r="D111906" t="s">
        <v>228874</v>
      </c>
      <c r="E111906" t="s">
        <v>22876</v>
      </c>
      <c r="F111906">
        <v>4000000</v>
      </c>
    </row>
    <row r="111907" spans="1:6" x14ac:dyDescent="0.25">
      <c r="A111907" t="s">
        <v>429809</v>
      </c>
      <c r="B111907" t="s">
        <v>429810</v>
      </c>
      <c r="C111907" t="s">
        <v>228873</v>
      </c>
      <c r="E111907" t="s">
        <v>66233</v>
      </c>
      <c r="F111907">
        <v>300000</v>
      </c>
    </row>
    <row r="111908" spans="1:6" x14ac:dyDescent="0.25">
      <c r="A111908" t="s">
        <v>429811</v>
      </c>
      <c r="B111908" t="s">
        <v>429812</v>
      </c>
      <c r="C111908" t="s">
        <v>228873</v>
      </c>
      <c r="E111908" s="1">
        <v>37778</v>
      </c>
      <c r="F111908">
        <v>13000000</v>
      </c>
    </row>
    <row r="111909" spans="1:6" x14ac:dyDescent="0.25">
      <c r="A111909" t="s">
        <v>429813</v>
      </c>
      <c r="B111909" t="s">
        <v>429814</v>
      </c>
      <c r="C111909" t="s">
        <v>228889</v>
      </c>
      <c r="E111909" s="1">
        <v>40179</v>
      </c>
      <c r="F111909">
        <v>219619</v>
      </c>
    </row>
    <row r="111910" spans="1:6" x14ac:dyDescent="0.25">
      <c r="A111910" t="s">
        <v>429815</v>
      </c>
      <c r="B111910" t="s">
        <v>429816</v>
      </c>
      <c r="C111910" t="s">
        <v>228889</v>
      </c>
      <c r="E111910" s="1">
        <v>40726</v>
      </c>
    </row>
    <row r="111911" spans="1:6" x14ac:dyDescent="0.25">
      <c r="A111911" t="s">
        <v>429817</v>
      </c>
      <c r="B111911" t="s">
        <v>429818</v>
      </c>
      <c r="C111911" t="s">
        <v>228873</v>
      </c>
      <c r="D111911" t="s">
        <v>228874</v>
      </c>
      <c r="E111911" t="s">
        <v>8743</v>
      </c>
      <c r="F111911">
        <v>25500000</v>
      </c>
    </row>
    <row r="111912" spans="1:6" x14ac:dyDescent="0.25">
      <c r="A111912" t="s">
        <v>429815</v>
      </c>
      <c r="B111912" t="s">
        <v>429819</v>
      </c>
      <c r="C111912" t="s">
        <v>228873</v>
      </c>
      <c r="D111912" t="s">
        <v>228877</v>
      </c>
      <c r="E111912" t="s">
        <v>14082</v>
      </c>
      <c r="F111912">
        <v>10000000</v>
      </c>
    </row>
    <row r="111913" spans="1:6" x14ac:dyDescent="0.25">
      <c r="A111913" t="s">
        <v>429817</v>
      </c>
      <c r="B111913" t="s">
        <v>429820</v>
      </c>
      <c r="C111913" t="s">
        <v>228873</v>
      </c>
      <c r="D111913" t="s">
        <v>228874</v>
      </c>
      <c r="E111913" s="1">
        <v>42254</v>
      </c>
      <c r="F111913">
        <v>11798141</v>
      </c>
    </row>
    <row r="111914" spans="1:6" x14ac:dyDescent="0.25">
      <c r="A111914" t="s">
        <v>429821</v>
      </c>
      <c r="B111914" t="s">
        <v>429822</v>
      </c>
      <c r="C111914" t="s">
        <v>228873</v>
      </c>
      <c r="D111914" t="s">
        <v>228877</v>
      </c>
      <c r="E111914" s="1">
        <v>41648</v>
      </c>
      <c r="F111914">
        <v>20000000</v>
      </c>
    </row>
    <row r="111915" spans="1:6" x14ac:dyDescent="0.25">
      <c r="A111915" t="s">
        <v>429823</v>
      </c>
      <c r="B111915" t="s">
        <v>429824</v>
      </c>
      <c r="C111915" t="s">
        <v>228909</v>
      </c>
      <c r="E111915" t="s">
        <v>42382</v>
      </c>
    </row>
    <row r="111916" spans="1:6" x14ac:dyDescent="0.25">
      <c r="A111916" t="s">
        <v>429825</v>
      </c>
      <c r="B111916" t="s">
        <v>429826</v>
      </c>
      <c r="C111916" t="s">
        <v>228873</v>
      </c>
      <c r="D111916" t="s">
        <v>228877</v>
      </c>
      <c r="E111916" t="s">
        <v>235275</v>
      </c>
      <c r="F111916">
        <v>21000000</v>
      </c>
    </row>
    <row r="111917" spans="1:6" x14ac:dyDescent="0.25">
      <c r="A111917" t="s">
        <v>429827</v>
      </c>
      <c r="B111917" t="s">
        <v>429828</v>
      </c>
      <c r="C111917" t="s">
        <v>228873</v>
      </c>
      <c r="E111917" t="s">
        <v>231764</v>
      </c>
      <c r="F111917">
        <v>7300000</v>
      </c>
    </row>
    <row r="111918" spans="1:6" x14ac:dyDescent="0.25">
      <c r="A111918" t="s">
        <v>429829</v>
      </c>
      <c r="B111918" t="s">
        <v>429830</v>
      </c>
      <c r="C111918" t="s">
        <v>228873</v>
      </c>
      <c r="D111918" t="s">
        <v>228977</v>
      </c>
      <c r="E111918" t="s">
        <v>29140</v>
      </c>
      <c r="F111918">
        <v>54000000</v>
      </c>
    </row>
    <row r="111919" spans="1:6" x14ac:dyDescent="0.25">
      <c r="A111919" t="s">
        <v>429831</v>
      </c>
      <c r="B111919" t="s">
        <v>429832</v>
      </c>
      <c r="C111919" t="s">
        <v>228873</v>
      </c>
      <c r="D111919" t="s">
        <v>228877</v>
      </c>
      <c r="E111919" t="s">
        <v>71965</v>
      </c>
      <c r="F111919">
        <v>12000000</v>
      </c>
    </row>
    <row r="111920" spans="1:6" x14ac:dyDescent="0.25">
      <c r="A111920" t="s">
        <v>429829</v>
      </c>
      <c r="B111920" t="s">
        <v>429833</v>
      </c>
      <c r="C111920" t="s">
        <v>228873</v>
      </c>
      <c r="D111920" t="s">
        <v>228874</v>
      </c>
      <c r="E111920" t="s">
        <v>277</v>
      </c>
      <c r="F111920">
        <v>16000000</v>
      </c>
    </row>
    <row r="111921" spans="1:6" x14ac:dyDescent="0.25">
      <c r="A111921" t="s">
        <v>429834</v>
      </c>
      <c r="B111921" t="s">
        <v>429835</v>
      </c>
      <c r="C111921" t="s">
        <v>228873</v>
      </c>
      <c r="D111921" t="s">
        <v>229145</v>
      </c>
      <c r="E111921" t="s">
        <v>230047</v>
      </c>
      <c r="F111921">
        <v>20500000</v>
      </c>
    </row>
    <row r="111922" spans="1:6" x14ac:dyDescent="0.25">
      <c r="A111922" t="s">
        <v>429836</v>
      </c>
      <c r="B111922" t="s">
        <v>429837</v>
      </c>
      <c r="C111922" t="s">
        <v>228873</v>
      </c>
      <c r="D111922" t="s">
        <v>228977</v>
      </c>
      <c r="E111922" t="s">
        <v>184928</v>
      </c>
      <c r="F111922">
        <v>6800000</v>
      </c>
    </row>
    <row r="111923" spans="1:6" x14ac:dyDescent="0.25">
      <c r="A111923" t="s">
        <v>429834</v>
      </c>
      <c r="B111923" t="s">
        <v>429838</v>
      </c>
      <c r="C111923" t="s">
        <v>228927</v>
      </c>
      <c r="E111923" t="s">
        <v>147797</v>
      </c>
      <c r="F111923">
        <v>750000</v>
      </c>
    </row>
    <row r="111924" spans="1:6" x14ac:dyDescent="0.25">
      <c r="A111924" t="s">
        <v>429836</v>
      </c>
      <c r="B111924" t="s">
        <v>429839</v>
      </c>
      <c r="C111924" t="s">
        <v>228873</v>
      </c>
      <c r="D111924" t="s">
        <v>228874</v>
      </c>
      <c r="E111924" t="s">
        <v>320386</v>
      </c>
      <c r="F111924">
        <v>12000000</v>
      </c>
    </row>
    <row r="111925" spans="1:6" x14ac:dyDescent="0.25">
      <c r="A111925" t="s">
        <v>429834</v>
      </c>
      <c r="B111925" t="s">
        <v>429840</v>
      </c>
      <c r="C111925" t="s">
        <v>228873</v>
      </c>
      <c r="D111925" t="s">
        <v>228874</v>
      </c>
      <c r="E111925" s="1">
        <v>40736</v>
      </c>
      <c r="F111925">
        <v>5500000</v>
      </c>
    </row>
    <row r="111926" spans="1:6" x14ac:dyDescent="0.25">
      <c r="A111926" t="s">
        <v>429836</v>
      </c>
      <c r="B111926" t="s">
        <v>429841</v>
      </c>
      <c r="C111926" t="s">
        <v>228927</v>
      </c>
      <c r="E111926" s="1">
        <v>41765</v>
      </c>
      <c r="F111926">
        <v>1700000</v>
      </c>
    </row>
    <row r="111927" spans="1:6" x14ac:dyDescent="0.25">
      <c r="A111927" t="s">
        <v>429834</v>
      </c>
      <c r="B111927" t="s">
        <v>429842</v>
      </c>
      <c r="C111927" t="s">
        <v>228873</v>
      </c>
      <c r="E111927" t="s">
        <v>179028</v>
      </c>
      <c r="F111927">
        <v>18298214</v>
      </c>
    </row>
    <row r="111928" spans="1:6" x14ac:dyDescent="0.25">
      <c r="A111928" t="s">
        <v>429843</v>
      </c>
      <c r="B111928" t="s">
        <v>429844</v>
      </c>
      <c r="C111928" t="s">
        <v>228873</v>
      </c>
      <c r="E111928" t="s">
        <v>53117</v>
      </c>
      <c r="F111928">
        <v>1800000</v>
      </c>
    </row>
    <row r="111929" spans="1:6" x14ac:dyDescent="0.25">
      <c r="A111929" t="s">
        <v>429845</v>
      </c>
      <c r="B111929" t="s">
        <v>429846</v>
      </c>
      <c r="C111929" t="s">
        <v>228880</v>
      </c>
      <c r="E111929" s="1">
        <v>39449</v>
      </c>
    </row>
    <row r="111930" spans="1:6" x14ac:dyDescent="0.25">
      <c r="A111930" t="s">
        <v>429847</v>
      </c>
      <c r="B111930" t="s">
        <v>429848</v>
      </c>
      <c r="C111930" t="s">
        <v>228880</v>
      </c>
      <c r="E111930" s="1">
        <v>41286</v>
      </c>
      <c r="F111930">
        <v>650000</v>
      </c>
    </row>
    <row r="111931" spans="1:6" x14ac:dyDescent="0.25">
      <c r="A111931" t="s">
        <v>429849</v>
      </c>
      <c r="B111931" t="s">
        <v>429850</v>
      </c>
      <c r="C111931" t="s">
        <v>228927</v>
      </c>
      <c r="E111931" s="1">
        <v>41617</v>
      </c>
      <c r="F111931">
        <v>200000000</v>
      </c>
    </row>
    <row r="111932" spans="1:6" x14ac:dyDescent="0.25">
      <c r="A111932" t="s">
        <v>429851</v>
      </c>
      <c r="B111932" t="s">
        <v>429852</v>
      </c>
      <c r="C111932" t="s">
        <v>228873</v>
      </c>
      <c r="D111932" t="s">
        <v>228874</v>
      </c>
      <c r="E111932" t="s">
        <v>100055</v>
      </c>
      <c r="F111932">
        <v>4000000</v>
      </c>
    </row>
    <row r="111933" spans="1:6" x14ac:dyDescent="0.25">
      <c r="A111933" t="s">
        <v>429853</v>
      </c>
      <c r="B111933" t="s">
        <v>429854</v>
      </c>
      <c r="C111933" t="s">
        <v>228927</v>
      </c>
      <c r="E111933" s="1">
        <v>41644</v>
      </c>
      <c r="F111933">
        <v>700000</v>
      </c>
    </row>
    <row r="111934" spans="1:6" x14ac:dyDescent="0.25">
      <c r="A111934" t="s">
        <v>429851</v>
      </c>
      <c r="B111934" t="s">
        <v>429855</v>
      </c>
      <c r="C111934" t="s">
        <v>228873</v>
      </c>
      <c r="D111934" t="s">
        <v>228977</v>
      </c>
      <c r="E111934" t="s">
        <v>234089</v>
      </c>
      <c r="F111934">
        <v>8100000</v>
      </c>
    </row>
    <row r="111935" spans="1:6" x14ac:dyDescent="0.25">
      <c r="A111935" t="s">
        <v>429856</v>
      </c>
      <c r="B111935" t="s">
        <v>429857</v>
      </c>
      <c r="C111935" t="s">
        <v>228943</v>
      </c>
      <c r="E111935" s="1">
        <v>36161</v>
      </c>
    </row>
    <row r="111936" spans="1:6" x14ac:dyDescent="0.25">
      <c r="A111936" t="s">
        <v>429858</v>
      </c>
      <c r="B111936" t="s">
        <v>429859</v>
      </c>
      <c r="C111936" t="s">
        <v>228873</v>
      </c>
      <c r="D111936" t="s">
        <v>228874</v>
      </c>
      <c r="E111936" t="s">
        <v>127559</v>
      </c>
      <c r="F111936">
        <v>10700000</v>
      </c>
    </row>
    <row r="111937" spans="1:6" x14ac:dyDescent="0.25">
      <c r="A111937" t="s">
        <v>429860</v>
      </c>
      <c r="B111937" t="s">
        <v>429861</v>
      </c>
      <c r="C111937" t="s">
        <v>228873</v>
      </c>
      <c r="D111937" t="s">
        <v>228877</v>
      </c>
      <c r="E111937" s="1">
        <v>41436</v>
      </c>
      <c r="F111937">
        <v>11000000</v>
      </c>
    </row>
    <row r="111938" spans="1:6" x14ac:dyDescent="0.25">
      <c r="A111938" t="s">
        <v>429862</v>
      </c>
      <c r="B111938" t="s">
        <v>429863</v>
      </c>
      <c r="C111938" t="s">
        <v>228880</v>
      </c>
      <c r="E111938" s="1">
        <v>40545</v>
      </c>
    </row>
    <row r="111939" spans="1:6" x14ac:dyDescent="0.25">
      <c r="A111939" t="s">
        <v>429864</v>
      </c>
      <c r="B111939" t="s">
        <v>429865</v>
      </c>
      <c r="C111939" t="s">
        <v>228873</v>
      </c>
      <c r="D111939" t="s">
        <v>228877</v>
      </c>
      <c r="E111939" t="s">
        <v>22207</v>
      </c>
      <c r="F111939">
        <v>808000</v>
      </c>
    </row>
    <row r="111940" spans="1:6" x14ac:dyDescent="0.25">
      <c r="A111940" t="s">
        <v>429866</v>
      </c>
      <c r="B111940" t="s">
        <v>429867</v>
      </c>
      <c r="C111940" t="s">
        <v>228927</v>
      </c>
      <c r="E111940" s="1">
        <v>41916</v>
      </c>
      <c r="F111940">
        <v>1500000</v>
      </c>
    </row>
    <row r="111941" spans="1:6" x14ac:dyDescent="0.25">
      <c r="A111941" t="s">
        <v>429868</v>
      </c>
      <c r="B111941" t="s">
        <v>429869</v>
      </c>
      <c r="C111941" t="s">
        <v>228880</v>
      </c>
      <c r="E111941" t="s">
        <v>33536</v>
      </c>
      <c r="F111941">
        <v>2000000</v>
      </c>
    </row>
    <row r="111942" spans="1:6" x14ac:dyDescent="0.25">
      <c r="A111942" t="s">
        <v>429866</v>
      </c>
      <c r="B111942" t="s">
        <v>429870</v>
      </c>
      <c r="C111942" t="s">
        <v>228873</v>
      </c>
      <c r="E111942" s="1">
        <v>40219</v>
      </c>
    </row>
    <row r="111943" spans="1:6" x14ac:dyDescent="0.25">
      <c r="A111943" t="s">
        <v>429871</v>
      </c>
      <c r="B111943" t="s">
        <v>429872</v>
      </c>
      <c r="C111943" t="s">
        <v>228873</v>
      </c>
      <c r="D111943" t="s">
        <v>228877</v>
      </c>
      <c r="E111943" t="s">
        <v>117284</v>
      </c>
      <c r="F111943">
        <v>25000000</v>
      </c>
    </row>
    <row r="111944" spans="1:6" x14ac:dyDescent="0.25">
      <c r="A111944" t="s">
        <v>429873</v>
      </c>
      <c r="B111944" t="s">
        <v>429874</v>
      </c>
      <c r="C111944" t="s">
        <v>228873</v>
      </c>
      <c r="D111944" t="s">
        <v>228977</v>
      </c>
      <c r="E111944" t="s">
        <v>243172</v>
      </c>
      <c r="F111944">
        <v>20000000</v>
      </c>
    </row>
    <row r="111945" spans="1:6" x14ac:dyDescent="0.25">
      <c r="A111945" t="s">
        <v>429871</v>
      </c>
      <c r="B111945" t="s">
        <v>429875</v>
      </c>
      <c r="C111945" t="s">
        <v>228873</v>
      </c>
      <c r="D111945" t="s">
        <v>229145</v>
      </c>
      <c r="E111945" t="s">
        <v>2998</v>
      </c>
      <c r="F111945">
        <v>87783861</v>
      </c>
    </row>
    <row r="111946" spans="1:6" x14ac:dyDescent="0.25">
      <c r="A111946" t="s">
        <v>429876</v>
      </c>
      <c r="B111946" t="s">
        <v>429877</v>
      </c>
      <c r="C111946" t="s">
        <v>228943</v>
      </c>
      <c r="E111946" s="1">
        <v>41615</v>
      </c>
      <c r="F111946">
        <v>150000</v>
      </c>
    </row>
    <row r="111947" spans="1:6" x14ac:dyDescent="0.25">
      <c r="A111947" t="s">
        <v>429878</v>
      </c>
      <c r="B111947" t="s">
        <v>429879</v>
      </c>
      <c r="C111947" t="s">
        <v>228873</v>
      </c>
      <c r="E111947" t="s">
        <v>12530</v>
      </c>
      <c r="F111947">
        <v>825456</v>
      </c>
    </row>
    <row r="111948" spans="1:6" x14ac:dyDescent="0.25">
      <c r="A111948" t="s">
        <v>429880</v>
      </c>
      <c r="B111948" t="s">
        <v>429881</v>
      </c>
      <c r="C111948" t="s">
        <v>228873</v>
      </c>
      <c r="D111948" t="s">
        <v>228977</v>
      </c>
      <c r="E111948" t="s">
        <v>319094</v>
      </c>
      <c r="F111948">
        <v>15200000</v>
      </c>
    </row>
    <row r="111949" spans="1:6" x14ac:dyDescent="0.25">
      <c r="A111949" t="s">
        <v>429882</v>
      </c>
      <c r="B111949" t="s">
        <v>429883</v>
      </c>
      <c r="C111949" t="s">
        <v>228873</v>
      </c>
      <c r="D111949" t="s">
        <v>228874</v>
      </c>
      <c r="E111949" s="1">
        <v>37967</v>
      </c>
      <c r="F111949">
        <v>30800000</v>
      </c>
    </row>
    <row r="111950" spans="1:6" x14ac:dyDescent="0.25">
      <c r="A111950" t="s">
        <v>429884</v>
      </c>
      <c r="B111950" t="s">
        <v>429885</v>
      </c>
      <c r="C111950" t="s">
        <v>228873</v>
      </c>
      <c r="D111950" t="s">
        <v>228874</v>
      </c>
      <c r="E111950" s="1">
        <v>38729</v>
      </c>
      <c r="F111950">
        <v>25000000</v>
      </c>
    </row>
    <row r="111951" spans="1:6" x14ac:dyDescent="0.25">
      <c r="A111951" t="s">
        <v>429886</v>
      </c>
      <c r="B111951" t="s">
        <v>429887</v>
      </c>
      <c r="C111951" t="s">
        <v>228873</v>
      </c>
      <c r="D111951" t="s">
        <v>228877</v>
      </c>
      <c r="E111951" s="1">
        <v>41858</v>
      </c>
      <c r="F111951">
        <v>20000000</v>
      </c>
    </row>
    <row r="111952" spans="1:6" x14ac:dyDescent="0.25">
      <c r="A111952" t="s">
        <v>429888</v>
      </c>
      <c r="B111952" t="s">
        <v>429889</v>
      </c>
      <c r="C111952" t="s">
        <v>228873</v>
      </c>
      <c r="D111952" t="s">
        <v>228877</v>
      </c>
      <c r="E111952" t="s">
        <v>14332</v>
      </c>
      <c r="F111952">
        <v>20000000</v>
      </c>
    </row>
    <row r="111953" spans="1:6" x14ac:dyDescent="0.25">
      <c r="A111953" t="s">
        <v>429890</v>
      </c>
      <c r="B111953" t="s">
        <v>429891</v>
      </c>
      <c r="C111953" t="s">
        <v>228880</v>
      </c>
      <c r="E111953" t="s">
        <v>16568</v>
      </c>
      <c r="F111953">
        <v>3000000</v>
      </c>
    </row>
    <row r="111954" spans="1:6" x14ac:dyDescent="0.25">
      <c r="A111954" t="s">
        <v>429892</v>
      </c>
      <c r="B111954" t="s">
        <v>429893</v>
      </c>
      <c r="C111954" t="s">
        <v>228873</v>
      </c>
      <c r="E111954" t="s">
        <v>67590</v>
      </c>
      <c r="F111954">
        <v>1950000</v>
      </c>
    </row>
    <row r="111955" spans="1:6" x14ac:dyDescent="0.25">
      <c r="A111955" t="s">
        <v>429890</v>
      </c>
      <c r="B111955" t="s">
        <v>429894</v>
      </c>
      <c r="C111955" t="s">
        <v>228873</v>
      </c>
      <c r="D111955" t="s">
        <v>228877</v>
      </c>
      <c r="E111955" t="s">
        <v>112593</v>
      </c>
      <c r="F111955">
        <v>3800000</v>
      </c>
    </row>
    <row r="111956" spans="1:6" x14ac:dyDescent="0.25">
      <c r="A111956" t="s">
        <v>429895</v>
      </c>
      <c r="B111956" t="s">
        <v>429896</v>
      </c>
      <c r="C111956" t="s">
        <v>228880</v>
      </c>
      <c r="E111956" s="1">
        <v>40544</v>
      </c>
      <c r="F111956">
        <v>700000</v>
      </c>
    </row>
    <row r="111957" spans="1:6" x14ac:dyDescent="0.25">
      <c r="A111957" t="s">
        <v>429897</v>
      </c>
      <c r="B111957" t="s">
        <v>429898</v>
      </c>
      <c r="C111957" t="s">
        <v>229045</v>
      </c>
      <c r="E111957" t="s">
        <v>120121</v>
      </c>
      <c r="F111957">
        <v>19000000</v>
      </c>
    </row>
    <row r="111958" spans="1:6" x14ac:dyDescent="0.25">
      <c r="A111958" t="s">
        <v>429899</v>
      </c>
      <c r="B111958" t="s">
        <v>429900</v>
      </c>
      <c r="C111958" t="s">
        <v>228873</v>
      </c>
      <c r="D111958" t="s">
        <v>228977</v>
      </c>
      <c r="E111958" s="1">
        <v>39448</v>
      </c>
      <c r="F111958">
        <v>7400000</v>
      </c>
    </row>
    <row r="111959" spans="1:6" x14ac:dyDescent="0.25">
      <c r="A111959" t="s">
        <v>429901</v>
      </c>
      <c r="B111959" t="s">
        <v>429902</v>
      </c>
      <c r="C111959" t="s">
        <v>228927</v>
      </c>
      <c r="E111959" t="s">
        <v>63556</v>
      </c>
      <c r="F111959">
        <v>155660</v>
      </c>
    </row>
    <row r="111960" spans="1:6" x14ac:dyDescent="0.25">
      <c r="A111960" t="s">
        <v>429899</v>
      </c>
      <c r="B111960" t="s">
        <v>429903</v>
      </c>
      <c r="C111960" t="s">
        <v>228873</v>
      </c>
      <c r="D111960" t="s">
        <v>228877</v>
      </c>
      <c r="E111960" s="1">
        <v>37325</v>
      </c>
      <c r="F111960">
        <v>2100000</v>
      </c>
    </row>
    <row r="111961" spans="1:6" x14ac:dyDescent="0.25">
      <c r="A111961" t="s">
        <v>429901</v>
      </c>
      <c r="B111961" t="s">
        <v>429904</v>
      </c>
      <c r="C111961" t="s">
        <v>228873</v>
      </c>
      <c r="D111961" t="s">
        <v>228874</v>
      </c>
      <c r="E111961" t="s">
        <v>429905</v>
      </c>
      <c r="F111961">
        <v>10000000</v>
      </c>
    </row>
    <row r="111962" spans="1:6" x14ac:dyDescent="0.25">
      <c r="A111962" t="s">
        <v>429899</v>
      </c>
      <c r="B111962" t="s">
        <v>429906</v>
      </c>
      <c r="C111962" t="s">
        <v>228873</v>
      </c>
      <c r="D111962" t="s">
        <v>228874</v>
      </c>
      <c r="E111962" s="1">
        <v>38938</v>
      </c>
      <c r="F111962">
        <v>3000000</v>
      </c>
    </row>
    <row r="111963" spans="1:6" x14ac:dyDescent="0.25">
      <c r="A111963" t="s">
        <v>429907</v>
      </c>
      <c r="B111963" t="s">
        <v>429908</v>
      </c>
      <c r="C111963" t="s">
        <v>228873</v>
      </c>
      <c r="E111963" s="1">
        <v>38718</v>
      </c>
      <c r="F111963">
        <v>2230000</v>
      </c>
    </row>
    <row r="111964" spans="1:6" x14ac:dyDescent="0.25">
      <c r="A111964" t="s">
        <v>429909</v>
      </c>
      <c r="B111964" t="s">
        <v>429910</v>
      </c>
      <c r="C111964" t="s">
        <v>228873</v>
      </c>
      <c r="D111964" t="s">
        <v>228874</v>
      </c>
      <c r="E111964" s="1">
        <v>39299</v>
      </c>
      <c r="F111964">
        <v>2000000</v>
      </c>
    </row>
    <row r="111965" spans="1:6" x14ac:dyDescent="0.25">
      <c r="A111965" t="s">
        <v>429911</v>
      </c>
      <c r="B111965" t="s">
        <v>429912</v>
      </c>
      <c r="C111965" t="s">
        <v>228880</v>
      </c>
      <c r="E111965" s="1">
        <v>41280</v>
      </c>
      <c r="F111965">
        <v>225000</v>
      </c>
    </row>
    <row r="111966" spans="1:6" x14ac:dyDescent="0.25">
      <c r="A111966" t="s">
        <v>429913</v>
      </c>
      <c r="B111966" t="s">
        <v>429914</v>
      </c>
      <c r="C111966" t="s">
        <v>228873</v>
      </c>
      <c r="E111966" t="s">
        <v>14068</v>
      </c>
      <c r="F111966">
        <v>2387814</v>
      </c>
    </row>
    <row r="111967" spans="1:6" x14ac:dyDescent="0.25">
      <c r="A111967" t="s">
        <v>429915</v>
      </c>
      <c r="B111967" t="s">
        <v>429916</v>
      </c>
      <c r="C111967" t="s">
        <v>228873</v>
      </c>
      <c r="D111967" t="s">
        <v>228874</v>
      </c>
      <c r="E111967" s="1">
        <v>38175</v>
      </c>
      <c r="F111967">
        <v>4928252</v>
      </c>
    </row>
    <row r="111968" spans="1:6" x14ac:dyDescent="0.25">
      <c r="A111968" t="s">
        <v>429917</v>
      </c>
      <c r="B111968" t="s">
        <v>429918</v>
      </c>
      <c r="C111968" t="s">
        <v>228873</v>
      </c>
      <c r="D111968" t="s">
        <v>228977</v>
      </c>
      <c r="E111968" s="1">
        <v>38849</v>
      </c>
      <c r="F111968">
        <v>2660000</v>
      </c>
    </row>
    <row r="111969" spans="1:6" x14ac:dyDescent="0.25">
      <c r="A111969" t="s">
        <v>429919</v>
      </c>
      <c r="B111969" t="s">
        <v>429920</v>
      </c>
      <c r="C111969" t="s">
        <v>228889</v>
      </c>
      <c r="E111969" s="1">
        <v>40911</v>
      </c>
    </row>
    <row r="111970" spans="1:6" x14ac:dyDescent="0.25">
      <c r="A111970" t="s">
        <v>429921</v>
      </c>
      <c r="B111970" t="s">
        <v>429922</v>
      </c>
      <c r="C111970" t="s">
        <v>228880</v>
      </c>
      <c r="E111970" s="1">
        <v>39908</v>
      </c>
      <c r="F111970">
        <v>500000</v>
      </c>
    </row>
    <row r="111971" spans="1:6" x14ac:dyDescent="0.25">
      <c r="A111971" t="s">
        <v>429923</v>
      </c>
      <c r="B111971" t="s">
        <v>429924</v>
      </c>
      <c r="C111971" t="s">
        <v>228880</v>
      </c>
      <c r="E111971" s="1">
        <v>42011</v>
      </c>
      <c r="F111971">
        <v>625000</v>
      </c>
    </row>
    <row r="111972" spans="1:6" x14ac:dyDescent="0.25">
      <c r="A111972" t="s">
        <v>429925</v>
      </c>
      <c r="B111972" t="s">
        <v>429926</v>
      </c>
      <c r="C111972" t="s">
        <v>228873</v>
      </c>
      <c r="D111972" t="s">
        <v>228874</v>
      </c>
      <c r="E111972" s="1">
        <v>40522</v>
      </c>
      <c r="F111972">
        <v>7500000</v>
      </c>
    </row>
    <row r="111973" spans="1:6" x14ac:dyDescent="0.25">
      <c r="A111973" t="s">
        <v>429927</v>
      </c>
      <c r="B111973" t="s">
        <v>429928</v>
      </c>
      <c r="C111973" t="s">
        <v>228927</v>
      </c>
      <c r="E111973" s="1">
        <v>40424</v>
      </c>
      <c r="F111973">
        <v>2250045</v>
      </c>
    </row>
    <row r="111974" spans="1:6" x14ac:dyDescent="0.25">
      <c r="A111974" t="s">
        <v>429925</v>
      </c>
      <c r="B111974" t="s">
        <v>429929</v>
      </c>
      <c r="C111974" t="s">
        <v>228927</v>
      </c>
      <c r="E111974" t="s">
        <v>94917</v>
      </c>
      <c r="F111974">
        <v>5000000</v>
      </c>
    </row>
    <row r="111975" spans="1:6" x14ac:dyDescent="0.25">
      <c r="A111975" t="s">
        <v>429927</v>
      </c>
      <c r="B111975" t="s">
        <v>429930</v>
      </c>
      <c r="C111975" t="s">
        <v>228873</v>
      </c>
      <c r="D111975" t="s">
        <v>228874</v>
      </c>
      <c r="E111975" s="1">
        <v>41035</v>
      </c>
      <c r="F111975">
        <v>12000000</v>
      </c>
    </row>
    <row r="111976" spans="1:6" x14ac:dyDescent="0.25">
      <c r="A111976" t="s">
        <v>429925</v>
      </c>
      <c r="B111976" t="s">
        <v>429931</v>
      </c>
      <c r="C111976" t="s">
        <v>228927</v>
      </c>
      <c r="E111976" s="1">
        <v>41614</v>
      </c>
      <c r="F111976">
        <v>1000000</v>
      </c>
    </row>
    <row r="111977" spans="1:6" x14ac:dyDescent="0.25">
      <c r="A111977" t="s">
        <v>429927</v>
      </c>
      <c r="B111977" t="s">
        <v>429932</v>
      </c>
      <c r="C111977" t="s">
        <v>228873</v>
      </c>
      <c r="D111977" t="s">
        <v>228877</v>
      </c>
      <c r="E111977" t="s">
        <v>97535</v>
      </c>
      <c r="F111977">
        <v>5000000</v>
      </c>
    </row>
    <row r="111978" spans="1:6" x14ac:dyDescent="0.25">
      <c r="A111978" t="s">
        <v>429925</v>
      </c>
      <c r="B111978" t="s">
        <v>429933</v>
      </c>
      <c r="C111978" t="s">
        <v>228927</v>
      </c>
      <c r="E111978" s="1">
        <v>41793</v>
      </c>
      <c r="F111978">
        <v>4939074</v>
      </c>
    </row>
    <row r="111979" spans="1:6" x14ac:dyDescent="0.25">
      <c r="A111979" t="s">
        <v>429934</v>
      </c>
      <c r="B111979" t="s">
        <v>429935</v>
      </c>
      <c r="C111979" t="s">
        <v>228927</v>
      </c>
      <c r="E111979" s="1">
        <v>40029</v>
      </c>
      <c r="F111979">
        <v>5425794</v>
      </c>
    </row>
    <row r="111980" spans="1:6" x14ac:dyDescent="0.25">
      <c r="A111980" t="s">
        <v>429936</v>
      </c>
      <c r="B111980" t="s">
        <v>429937</v>
      </c>
      <c r="C111980" t="s">
        <v>228873</v>
      </c>
      <c r="D111980" t="s">
        <v>228874</v>
      </c>
      <c r="E111980" t="s">
        <v>256038</v>
      </c>
      <c r="F111980">
        <v>10500000</v>
      </c>
    </row>
    <row r="111981" spans="1:6" x14ac:dyDescent="0.25">
      <c r="A111981" t="s">
        <v>429934</v>
      </c>
      <c r="B111981" t="s">
        <v>429938</v>
      </c>
      <c r="C111981" t="s">
        <v>228873</v>
      </c>
      <c r="D111981" t="s">
        <v>229206</v>
      </c>
      <c r="E111981" t="s">
        <v>211573</v>
      </c>
      <c r="F111981">
        <v>8758883</v>
      </c>
    </row>
    <row r="111982" spans="1:6" x14ac:dyDescent="0.25">
      <c r="A111982" t="s">
        <v>429936</v>
      </c>
      <c r="B111982" t="s">
        <v>429939</v>
      </c>
      <c r="C111982" t="s">
        <v>228927</v>
      </c>
      <c r="E111982" t="s">
        <v>88612</v>
      </c>
      <c r="F111982">
        <v>1580943</v>
      </c>
    </row>
    <row r="111983" spans="1:6" x14ac:dyDescent="0.25">
      <c r="A111983" t="s">
        <v>429934</v>
      </c>
      <c r="B111983" t="s">
        <v>429940</v>
      </c>
      <c r="C111983" t="s">
        <v>228873</v>
      </c>
      <c r="D111983" t="s">
        <v>229206</v>
      </c>
      <c r="E111983" s="1">
        <v>40727</v>
      </c>
      <c r="F111983">
        <v>11217807</v>
      </c>
    </row>
    <row r="111984" spans="1:6" x14ac:dyDescent="0.25">
      <c r="A111984" t="s">
        <v>429936</v>
      </c>
      <c r="B111984" t="s">
        <v>429941</v>
      </c>
      <c r="C111984" t="s">
        <v>228873</v>
      </c>
      <c r="D111984" t="s">
        <v>228977</v>
      </c>
      <c r="E111984" t="s">
        <v>217102</v>
      </c>
      <c r="F111984">
        <v>13500000</v>
      </c>
    </row>
    <row r="111985" spans="1:6" x14ac:dyDescent="0.25">
      <c r="A111985" t="s">
        <v>429942</v>
      </c>
      <c r="B111985" t="s">
        <v>429943</v>
      </c>
      <c r="C111985" t="s">
        <v>228889</v>
      </c>
      <c r="E111985" s="1">
        <v>35438</v>
      </c>
    </row>
    <row r="111986" spans="1:6" x14ac:dyDescent="0.25">
      <c r="A111986" t="s">
        <v>429944</v>
      </c>
      <c r="B111986" t="s">
        <v>429945</v>
      </c>
      <c r="C111986" t="s">
        <v>228927</v>
      </c>
      <c r="E111986" s="1">
        <v>37656</v>
      </c>
      <c r="F111986">
        <v>62000000</v>
      </c>
    </row>
    <row r="111987" spans="1:6" x14ac:dyDescent="0.25">
      <c r="A111987" t="s">
        <v>429946</v>
      </c>
      <c r="B111987" t="s">
        <v>429947</v>
      </c>
      <c r="C111987" t="s">
        <v>228873</v>
      </c>
      <c r="D111987" t="s">
        <v>228977</v>
      </c>
      <c r="E111987" s="1">
        <v>37656</v>
      </c>
      <c r="F111987">
        <v>26000000</v>
      </c>
    </row>
    <row r="111988" spans="1:6" x14ac:dyDescent="0.25">
      <c r="A111988" t="s">
        <v>429948</v>
      </c>
      <c r="B111988" t="s">
        <v>429949</v>
      </c>
      <c r="C111988" t="s">
        <v>228873</v>
      </c>
      <c r="D111988" t="s">
        <v>228877</v>
      </c>
      <c r="E111988" s="1">
        <v>39454</v>
      </c>
      <c r="F111988">
        <v>11140000</v>
      </c>
    </row>
    <row r="111989" spans="1:6" x14ac:dyDescent="0.25">
      <c r="A111989" t="s">
        <v>429950</v>
      </c>
      <c r="B111989" t="s">
        <v>429951</v>
      </c>
      <c r="C111989" t="s">
        <v>228889</v>
      </c>
      <c r="E111989" t="s">
        <v>21428</v>
      </c>
    </row>
    <row r="111990" spans="1:6" x14ac:dyDescent="0.25">
      <c r="A111990" t="s">
        <v>429952</v>
      </c>
      <c r="B111990" t="s">
        <v>429953</v>
      </c>
      <c r="C111990" t="s">
        <v>228873</v>
      </c>
      <c r="D111990" t="s">
        <v>228874</v>
      </c>
      <c r="E111990" s="1">
        <v>38849</v>
      </c>
      <c r="F111990">
        <v>3951996</v>
      </c>
    </row>
    <row r="111991" spans="1:6" x14ac:dyDescent="0.25">
      <c r="A111991" t="s">
        <v>429950</v>
      </c>
      <c r="B111991" t="s">
        <v>429954</v>
      </c>
      <c r="C111991" t="s">
        <v>228873</v>
      </c>
      <c r="E111991" s="1">
        <v>41062</v>
      </c>
      <c r="F111991">
        <v>2400000</v>
      </c>
    </row>
    <row r="111992" spans="1:6" x14ac:dyDescent="0.25">
      <c r="A111992" t="s">
        <v>429952</v>
      </c>
      <c r="B111992" t="s">
        <v>429955</v>
      </c>
      <c r="C111992" t="s">
        <v>228873</v>
      </c>
      <c r="E111992" t="s">
        <v>11981</v>
      </c>
      <c r="F111992">
        <v>3653122</v>
      </c>
    </row>
    <row r="111993" spans="1:6" x14ac:dyDescent="0.25">
      <c r="A111993" t="s">
        <v>429956</v>
      </c>
      <c r="B111993" t="s">
        <v>429957</v>
      </c>
      <c r="C111993" t="s">
        <v>228880</v>
      </c>
      <c r="E111993" s="1">
        <v>39814</v>
      </c>
      <c r="F111993">
        <v>73055</v>
      </c>
    </row>
    <row r="111994" spans="1:6" x14ac:dyDescent="0.25">
      <c r="A111994" t="s">
        <v>429958</v>
      </c>
      <c r="B111994" t="s">
        <v>429959</v>
      </c>
      <c r="C111994" t="s">
        <v>228889</v>
      </c>
      <c r="E111994" s="1">
        <v>40912</v>
      </c>
    </row>
    <row r="111995" spans="1:6" x14ac:dyDescent="0.25">
      <c r="A111995" t="s">
        <v>429960</v>
      </c>
      <c r="B111995" t="s">
        <v>429961</v>
      </c>
      <c r="C111995" t="s">
        <v>228880</v>
      </c>
      <c r="E111995" t="s">
        <v>33458</v>
      </c>
      <c r="F111995">
        <v>120000</v>
      </c>
    </row>
    <row r="111996" spans="1:6" x14ac:dyDescent="0.25">
      <c r="A111996" t="s">
        <v>429962</v>
      </c>
      <c r="B111996" t="s">
        <v>429963</v>
      </c>
      <c r="C111996" t="s">
        <v>228909</v>
      </c>
      <c r="E111996" s="1">
        <v>41888</v>
      </c>
      <c r="F111996">
        <v>165500</v>
      </c>
    </row>
    <row r="111997" spans="1:6" x14ac:dyDescent="0.25">
      <c r="A111997" t="s">
        <v>429964</v>
      </c>
      <c r="B111997" t="s">
        <v>429965</v>
      </c>
      <c r="C111997" t="s">
        <v>228873</v>
      </c>
      <c r="D111997" t="s">
        <v>228977</v>
      </c>
      <c r="E111997" s="1">
        <v>39426</v>
      </c>
      <c r="F111997">
        <v>31000000</v>
      </c>
    </row>
    <row r="111998" spans="1:6" x14ac:dyDescent="0.25">
      <c r="A111998" t="s">
        <v>429966</v>
      </c>
      <c r="B111998" t="s">
        <v>429967</v>
      </c>
      <c r="C111998" t="s">
        <v>228873</v>
      </c>
      <c r="D111998" t="s">
        <v>228877</v>
      </c>
      <c r="E111998" t="s">
        <v>131829</v>
      </c>
      <c r="F111998">
        <v>10000000</v>
      </c>
    </row>
    <row r="111999" spans="1:6" x14ac:dyDescent="0.25">
      <c r="A111999" t="s">
        <v>429968</v>
      </c>
      <c r="B111999" t="s">
        <v>429969</v>
      </c>
      <c r="C111999" t="s">
        <v>228873</v>
      </c>
      <c r="D111999" t="s">
        <v>228874</v>
      </c>
      <c r="E111999" t="s">
        <v>91944</v>
      </c>
      <c r="F111999">
        <v>3340000</v>
      </c>
    </row>
    <row r="112000" spans="1:6" x14ac:dyDescent="0.25">
      <c r="A112000" t="s">
        <v>429970</v>
      </c>
      <c r="B112000" t="s">
        <v>429971</v>
      </c>
      <c r="C112000" t="s">
        <v>228873</v>
      </c>
      <c r="E112000" s="1">
        <v>40428</v>
      </c>
      <c r="F112000">
        <v>25000</v>
      </c>
    </row>
    <row r="112001" spans="1:6" x14ac:dyDescent="0.25">
      <c r="A112001" t="s">
        <v>429972</v>
      </c>
      <c r="B112001" t="s">
        <v>429973</v>
      </c>
      <c r="C112001" t="s">
        <v>228873</v>
      </c>
      <c r="E112001" s="1">
        <v>39880</v>
      </c>
      <c r="F112001">
        <v>350175</v>
      </c>
    </row>
    <row r="112002" spans="1:6" x14ac:dyDescent="0.25">
      <c r="A112002" t="s">
        <v>429974</v>
      </c>
      <c r="B112002" t="s">
        <v>429975</v>
      </c>
      <c r="C112002" t="s">
        <v>228880</v>
      </c>
      <c r="E112002" s="1">
        <v>41640</v>
      </c>
      <c r="F112002">
        <v>10000</v>
      </c>
    </row>
    <row r="112003" spans="1:6" x14ac:dyDescent="0.25">
      <c r="A112003" t="s">
        <v>429976</v>
      </c>
      <c r="B112003" t="s">
        <v>429977</v>
      </c>
      <c r="C112003" t="s">
        <v>228943</v>
      </c>
      <c r="E112003" s="1">
        <v>41643</v>
      </c>
      <c r="F112003">
        <v>806018</v>
      </c>
    </row>
    <row r="112004" spans="1:6" x14ac:dyDescent="0.25">
      <c r="A112004" t="s">
        <v>429978</v>
      </c>
      <c r="B112004" t="s">
        <v>429979</v>
      </c>
      <c r="C112004" t="s">
        <v>228873</v>
      </c>
      <c r="E112004" t="s">
        <v>6266</v>
      </c>
    </row>
    <row r="112005" spans="1:6" x14ac:dyDescent="0.25">
      <c r="A112005" t="s">
        <v>429980</v>
      </c>
      <c r="B112005" t="s">
        <v>429981</v>
      </c>
      <c r="C112005" t="s">
        <v>228880</v>
      </c>
      <c r="E112005" s="1">
        <v>42005</v>
      </c>
      <c r="F112005">
        <v>500000</v>
      </c>
    </row>
    <row r="112006" spans="1:6" x14ac:dyDescent="0.25">
      <c r="A112006" t="s">
        <v>429982</v>
      </c>
      <c r="B112006" t="s">
        <v>429983</v>
      </c>
      <c r="C112006" t="s">
        <v>228873</v>
      </c>
      <c r="D112006" t="s">
        <v>228874</v>
      </c>
      <c r="E112006" t="s">
        <v>90154</v>
      </c>
      <c r="F112006">
        <v>10000000</v>
      </c>
    </row>
    <row r="112007" spans="1:6" x14ac:dyDescent="0.25">
      <c r="A112007" t="s">
        <v>429984</v>
      </c>
      <c r="B112007" t="s">
        <v>429985</v>
      </c>
      <c r="C112007" t="s">
        <v>228873</v>
      </c>
      <c r="D112007" t="s">
        <v>228877</v>
      </c>
      <c r="E112007" t="s">
        <v>235308</v>
      </c>
      <c r="F112007">
        <v>12000000</v>
      </c>
    </row>
    <row r="112008" spans="1:6" x14ac:dyDescent="0.25">
      <c r="A112008" t="s">
        <v>429982</v>
      </c>
      <c r="B112008" t="s">
        <v>429986</v>
      </c>
      <c r="C112008" t="s">
        <v>228919</v>
      </c>
      <c r="E112008" t="s">
        <v>10338</v>
      </c>
      <c r="F112008">
        <v>10000000</v>
      </c>
    </row>
    <row r="112009" spans="1:6" x14ac:dyDescent="0.25">
      <c r="A112009" t="s">
        <v>429987</v>
      </c>
      <c r="B112009" t="s">
        <v>429988</v>
      </c>
      <c r="C112009" t="s">
        <v>228873</v>
      </c>
      <c r="D112009" t="s">
        <v>228877</v>
      </c>
      <c r="E112009" s="1">
        <v>39090</v>
      </c>
    </row>
    <row r="112010" spans="1:6" x14ac:dyDescent="0.25">
      <c r="A112010" t="s">
        <v>429989</v>
      </c>
      <c r="B112010" t="s">
        <v>429990</v>
      </c>
      <c r="C112010" t="s">
        <v>228873</v>
      </c>
      <c r="D112010" t="s">
        <v>228874</v>
      </c>
      <c r="E112010" t="s">
        <v>80949</v>
      </c>
    </row>
    <row r="112011" spans="1:6" x14ac:dyDescent="0.25">
      <c r="A112011" t="s">
        <v>429991</v>
      </c>
      <c r="B112011" t="s">
        <v>429992</v>
      </c>
      <c r="C112011" t="s">
        <v>228873</v>
      </c>
      <c r="D112011" t="s">
        <v>228874</v>
      </c>
      <c r="E112011" t="s">
        <v>59363</v>
      </c>
      <c r="F112011">
        <v>14200000</v>
      </c>
    </row>
    <row r="112012" spans="1:6" x14ac:dyDescent="0.25">
      <c r="A112012" t="s">
        <v>429993</v>
      </c>
      <c r="B112012" t="s">
        <v>429994</v>
      </c>
      <c r="C112012" t="s">
        <v>228873</v>
      </c>
      <c r="E112012" t="s">
        <v>39512</v>
      </c>
      <c r="F112012">
        <v>5000000</v>
      </c>
    </row>
    <row r="112013" spans="1:6" x14ac:dyDescent="0.25">
      <c r="A112013" t="s">
        <v>429991</v>
      </c>
      <c r="B112013" t="s">
        <v>429995</v>
      </c>
      <c r="C112013" t="s">
        <v>228943</v>
      </c>
      <c r="E112013" s="1">
        <v>39269</v>
      </c>
    </row>
    <row r="112014" spans="1:6" x14ac:dyDescent="0.25">
      <c r="A112014" t="s">
        <v>429993</v>
      </c>
      <c r="B112014" t="s">
        <v>429996</v>
      </c>
      <c r="C112014" t="s">
        <v>228873</v>
      </c>
      <c r="D112014" t="s">
        <v>228877</v>
      </c>
      <c r="E112014" t="s">
        <v>27130</v>
      </c>
    </row>
    <row r="112015" spans="1:6" x14ac:dyDescent="0.25">
      <c r="A112015" t="s">
        <v>429997</v>
      </c>
      <c r="B112015" t="s">
        <v>429998</v>
      </c>
      <c r="C112015" t="s">
        <v>228909</v>
      </c>
      <c r="E112015" s="1">
        <v>41832</v>
      </c>
    </row>
    <row r="112016" spans="1:6" x14ac:dyDescent="0.25">
      <c r="A112016" t="s">
        <v>429999</v>
      </c>
      <c r="B112016" t="s">
        <v>430000</v>
      </c>
      <c r="C112016" t="s">
        <v>228873</v>
      </c>
      <c r="E112016" t="s">
        <v>199731</v>
      </c>
      <c r="F112016">
        <v>2376170</v>
      </c>
    </row>
    <row r="112017" spans="1:6" x14ac:dyDescent="0.25">
      <c r="A112017" t="s">
        <v>430001</v>
      </c>
      <c r="B112017" t="s">
        <v>430002</v>
      </c>
      <c r="C112017" t="s">
        <v>228873</v>
      </c>
      <c r="E112017" s="1">
        <v>41033</v>
      </c>
      <c r="F112017">
        <v>1570000</v>
      </c>
    </row>
    <row r="112018" spans="1:6" x14ac:dyDescent="0.25">
      <c r="A112018" t="s">
        <v>429999</v>
      </c>
      <c r="B112018" t="s">
        <v>430003</v>
      </c>
      <c r="C112018" t="s">
        <v>228927</v>
      </c>
      <c r="E112018" s="1">
        <v>41916</v>
      </c>
      <c r="F112018">
        <v>2082549</v>
      </c>
    </row>
    <row r="112019" spans="1:6" x14ac:dyDescent="0.25">
      <c r="A112019" t="s">
        <v>430001</v>
      </c>
      <c r="B112019" t="s">
        <v>430004</v>
      </c>
      <c r="C112019" t="s">
        <v>228919</v>
      </c>
      <c r="E112019" t="s">
        <v>92556</v>
      </c>
      <c r="F112019">
        <v>20000000</v>
      </c>
    </row>
    <row r="112020" spans="1:6" x14ac:dyDescent="0.25">
      <c r="A112020" t="s">
        <v>429999</v>
      </c>
      <c r="B112020" t="s">
        <v>430005</v>
      </c>
      <c r="C112020" t="s">
        <v>228927</v>
      </c>
      <c r="E112020" t="s">
        <v>6894</v>
      </c>
      <c r="F112020">
        <v>675000</v>
      </c>
    </row>
    <row r="112021" spans="1:6" x14ac:dyDescent="0.25">
      <c r="A112021" t="s">
        <v>430001</v>
      </c>
      <c r="B112021" t="s">
        <v>430006</v>
      </c>
      <c r="C112021" t="s">
        <v>228873</v>
      </c>
      <c r="D112021" t="s">
        <v>228877</v>
      </c>
      <c r="E112021" t="s">
        <v>132577</v>
      </c>
      <c r="F112021">
        <v>2420000</v>
      </c>
    </row>
    <row r="112022" spans="1:6" x14ac:dyDescent="0.25">
      <c r="A112022" t="s">
        <v>430007</v>
      </c>
      <c r="B112022" t="s">
        <v>430008</v>
      </c>
      <c r="C112022" t="s">
        <v>228909</v>
      </c>
      <c r="E112022" s="1">
        <v>41587</v>
      </c>
      <c r="F112022">
        <v>500000</v>
      </c>
    </row>
    <row r="112023" spans="1:6" x14ac:dyDescent="0.25">
      <c r="A112023" t="s">
        <v>430009</v>
      </c>
      <c r="B112023" t="s">
        <v>430010</v>
      </c>
      <c r="C112023" t="s">
        <v>228873</v>
      </c>
      <c r="E112023" s="1">
        <v>40210</v>
      </c>
      <c r="F112023">
        <v>21900000</v>
      </c>
    </row>
    <row r="112024" spans="1:6" x14ac:dyDescent="0.25">
      <c r="A112024" t="s">
        <v>430011</v>
      </c>
      <c r="B112024" t="s">
        <v>430012</v>
      </c>
      <c r="C112024" t="s">
        <v>228873</v>
      </c>
      <c r="D112024" t="s">
        <v>228874</v>
      </c>
      <c r="E112024" t="s">
        <v>218374</v>
      </c>
      <c r="F112024">
        <v>15708750</v>
      </c>
    </row>
    <row r="112025" spans="1:6" x14ac:dyDescent="0.25">
      <c r="A112025" t="s">
        <v>430013</v>
      </c>
      <c r="B112025" t="s">
        <v>430014</v>
      </c>
      <c r="C112025" t="s">
        <v>228873</v>
      </c>
      <c r="E112025" t="s">
        <v>232162</v>
      </c>
    </row>
    <row r="112026" spans="1:6" x14ac:dyDescent="0.25">
      <c r="A112026" t="s">
        <v>430015</v>
      </c>
      <c r="B112026" t="s">
        <v>430016</v>
      </c>
      <c r="C112026" t="s">
        <v>228927</v>
      </c>
      <c r="E112026" s="1">
        <v>40519</v>
      </c>
      <c r="F112026">
        <v>6041511</v>
      </c>
    </row>
    <row r="112027" spans="1:6" x14ac:dyDescent="0.25">
      <c r="A112027" t="s">
        <v>430017</v>
      </c>
      <c r="B112027" t="s">
        <v>430018</v>
      </c>
      <c r="C112027" t="s">
        <v>228927</v>
      </c>
      <c r="E112027" t="s">
        <v>17670</v>
      </c>
      <c r="F112027">
        <v>2155781</v>
      </c>
    </row>
    <row r="112028" spans="1:6" x14ac:dyDescent="0.25">
      <c r="A112028" t="s">
        <v>430015</v>
      </c>
      <c r="B112028" t="s">
        <v>430019</v>
      </c>
      <c r="C112028" t="s">
        <v>228873</v>
      </c>
      <c r="E112028" s="1">
        <v>38838</v>
      </c>
      <c r="F112028">
        <v>26500000</v>
      </c>
    </row>
    <row r="112029" spans="1:6" x14ac:dyDescent="0.25">
      <c r="A112029" t="s">
        <v>430017</v>
      </c>
      <c r="B112029" t="s">
        <v>430020</v>
      </c>
      <c r="C112029" t="s">
        <v>228873</v>
      </c>
      <c r="D112029" t="s">
        <v>229206</v>
      </c>
      <c r="E112029" t="s">
        <v>50933</v>
      </c>
      <c r="F112029">
        <v>35400000</v>
      </c>
    </row>
    <row r="112030" spans="1:6" x14ac:dyDescent="0.25">
      <c r="A112030" t="s">
        <v>430015</v>
      </c>
      <c r="B112030" t="s">
        <v>430021</v>
      </c>
      <c r="C112030" t="s">
        <v>229045</v>
      </c>
      <c r="E112030" t="s">
        <v>52150</v>
      </c>
      <c r="F112030">
        <v>12500000</v>
      </c>
    </row>
    <row r="112031" spans="1:6" x14ac:dyDescent="0.25">
      <c r="A112031" t="s">
        <v>430017</v>
      </c>
      <c r="B112031" t="s">
        <v>430022</v>
      </c>
      <c r="C112031" t="s">
        <v>228927</v>
      </c>
      <c r="E112031" s="1">
        <v>41252</v>
      </c>
      <c r="F112031">
        <v>15000000</v>
      </c>
    </row>
    <row r="112032" spans="1:6" x14ac:dyDescent="0.25">
      <c r="A112032" t="s">
        <v>430015</v>
      </c>
      <c r="B112032" t="s">
        <v>430023</v>
      </c>
      <c r="C112032" t="s">
        <v>228873</v>
      </c>
      <c r="E112032" s="1">
        <v>40004</v>
      </c>
      <c r="F112032">
        <v>14400000</v>
      </c>
    </row>
    <row r="112033" spans="1:6" x14ac:dyDescent="0.25">
      <c r="A112033" t="s">
        <v>430017</v>
      </c>
      <c r="B112033" t="s">
        <v>430024</v>
      </c>
      <c r="C112033" t="s">
        <v>228873</v>
      </c>
      <c r="D112033" t="s">
        <v>231418</v>
      </c>
      <c r="E112033" s="1">
        <v>39941</v>
      </c>
      <c r="F112033">
        <v>14400000</v>
      </c>
    </row>
    <row r="112034" spans="1:6" x14ac:dyDescent="0.25">
      <c r="A112034" t="s">
        <v>430015</v>
      </c>
      <c r="B112034" t="s">
        <v>430025</v>
      </c>
      <c r="C112034" t="s">
        <v>228873</v>
      </c>
      <c r="D112034" t="s">
        <v>229145</v>
      </c>
      <c r="E112034" s="1">
        <v>37998</v>
      </c>
      <c r="F112034">
        <v>20000000</v>
      </c>
    </row>
    <row r="112035" spans="1:6" x14ac:dyDescent="0.25">
      <c r="A112035" t="s">
        <v>430026</v>
      </c>
      <c r="B112035" t="s">
        <v>430027</v>
      </c>
      <c r="C112035" t="s">
        <v>228873</v>
      </c>
      <c r="E112035" t="s">
        <v>3653</v>
      </c>
      <c r="F112035">
        <v>50000</v>
      </c>
    </row>
    <row r="112036" spans="1:6" x14ac:dyDescent="0.25">
      <c r="A112036" t="s">
        <v>430028</v>
      </c>
      <c r="B112036" t="s">
        <v>430029</v>
      </c>
      <c r="C112036" t="s">
        <v>228873</v>
      </c>
      <c r="D112036" t="s">
        <v>228877</v>
      </c>
      <c r="E112036" t="s">
        <v>231372</v>
      </c>
      <c r="F112036">
        <v>212500</v>
      </c>
    </row>
    <row r="112037" spans="1:6" x14ac:dyDescent="0.25">
      <c r="A112037" t="s">
        <v>430030</v>
      </c>
      <c r="B112037" t="s">
        <v>430031</v>
      </c>
      <c r="C112037" t="s">
        <v>228880</v>
      </c>
      <c r="E112037" s="1">
        <v>37684</v>
      </c>
      <c r="F112037">
        <v>500000</v>
      </c>
    </row>
    <row r="112038" spans="1:6" x14ac:dyDescent="0.25">
      <c r="A112038" t="s">
        <v>430032</v>
      </c>
      <c r="B112038" t="s">
        <v>430033</v>
      </c>
      <c r="C112038" t="s">
        <v>228873</v>
      </c>
      <c r="D112038" t="s">
        <v>228877</v>
      </c>
      <c r="E112038" s="1">
        <v>41888</v>
      </c>
      <c r="F112038">
        <v>12000000</v>
      </c>
    </row>
    <row r="112039" spans="1:6" x14ac:dyDescent="0.25">
      <c r="A112039" t="s">
        <v>430034</v>
      </c>
      <c r="B112039" t="s">
        <v>430035</v>
      </c>
      <c r="C112039" t="s">
        <v>228889</v>
      </c>
      <c r="E112039" s="1">
        <v>40914</v>
      </c>
      <c r="F112039">
        <v>9500000</v>
      </c>
    </row>
    <row r="112040" spans="1:6" x14ac:dyDescent="0.25">
      <c r="A112040" t="s">
        <v>430036</v>
      </c>
      <c r="B112040" t="s">
        <v>430037</v>
      </c>
      <c r="C112040" t="s">
        <v>228889</v>
      </c>
      <c r="E112040" s="1">
        <v>40909</v>
      </c>
    </row>
    <row r="112041" spans="1:6" x14ac:dyDescent="0.25">
      <c r="A112041" t="s">
        <v>430038</v>
      </c>
      <c r="B112041" t="s">
        <v>430039</v>
      </c>
      <c r="C112041" t="s">
        <v>228880</v>
      </c>
      <c r="E112041" t="s">
        <v>28430</v>
      </c>
      <c r="F112041">
        <v>500000</v>
      </c>
    </row>
    <row r="112042" spans="1:6" x14ac:dyDescent="0.25">
      <c r="A112042" t="s">
        <v>430040</v>
      </c>
      <c r="B112042" t="s">
        <v>430041</v>
      </c>
      <c r="C112042" t="s">
        <v>228873</v>
      </c>
      <c r="E112042" t="s">
        <v>54538</v>
      </c>
      <c r="F112042">
        <v>589200</v>
      </c>
    </row>
    <row r="112043" spans="1:6" x14ac:dyDescent="0.25">
      <c r="A112043" t="s">
        <v>430042</v>
      </c>
      <c r="B112043" t="s">
        <v>430043</v>
      </c>
      <c r="C112043" t="s">
        <v>228873</v>
      </c>
      <c r="E112043" s="1">
        <v>38117</v>
      </c>
      <c r="F112043">
        <v>10000000</v>
      </c>
    </row>
    <row r="112044" spans="1:6" x14ac:dyDescent="0.25">
      <c r="A112044" t="s">
        <v>430044</v>
      </c>
      <c r="B112044" t="s">
        <v>430045</v>
      </c>
      <c r="C112044" t="s">
        <v>228873</v>
      </c>
      <c r="D112044" t="s">
        <v>228874</v>
      </c>
      <c r="E112044" t="s">
        <v>261995</v>
      </c>
      <c r="F112044">
        <v>12000000</v>
      </c>
    </row>
    <row r="112045" spans="1:6" x14ac:dyDescent="0.25">
      <c r="A112045" t="s">
        <v>430042</v>
      </c>
      <c r="B112045" t="s">
        <v>430046</v>
      </c>
      <c r="C112045" t="s">
        <v>228873</v>
      </c>
      <c r="D112045" t="s">
        <v>229206</v>
      </c>
      <c r="E112045" t="s">
        <v>225384</v>
      </c>
      <c r="F112045">
        <v>13000000</v>
      </c>
    </row>
    <row r="112046" spans="1:6" x14ac:dyDescent="0.25">
      <c r="A112046" t="s">
        <v>430044</v>
      </c>
      <c r="B112046" t="s">
        <v>430047</v>
      </c>
      <c r="C112046" t="s">
        <v>228873</v>
      </c>
      <c r="D112046" t="s">
        <v>228977</v>
      </c>
      <c r="E112046" t="s">
        <v>8260</v>
      </c>
      <c r="F112046">
        <v>17000000</v>
      </c>
    </row>
    <row r="112047" spans="1:6" x14ac:dyDescent="0.25">
      <c r="A112047" t="s">
        <v>430042</v>
      </c>
      <c r="B112047" t="s">
        <v>430048</v>
      </c>
      <c r="C112047" t="s">
        <v>228873</v>
      </c>
      <c r="D112047" t="s">
        <v>229145</v>
      </c>
      <c r="E112047" s="1">
        <v>39299</v>
      </c>
      <c r="F112047">
        <v>23000000</v>
      </c>
    </row>
    <row r="112048" spans="1:6" x14ac:dyDescent="0.25">
      <c r="A112048" t="s">
        <v>430049</v>
      </c>
      <c r="B112048" t="s">
        <v>430050</v>
      </c>
      <c r="C112048" t="s">
        <v>228873</v>
      </c>
      <c r="E112048" t="s">
        <v>146864</v>
      </c>
      <c r="F112048">
        <v>12500000</v>
      </c>
    </row>
    <row r="112049" spans="1:6" x14ac:dyDescent="0.25">
      <c r="A112049" t="s">
        <v>430051</v>
      </c>
      <c r="B112049" t="s">
        <v>430052</v>
      </c>
      <c r="C112049" t="s">
        <v>228873</v>
      </c>
      <c r="D112049" t="s">
        <v>228874</v>
      </c>
      <c r="E112049" t="s">
        <v>50283</v>
      </c>
      <c r="F112049">
        <v>6000000</v>
      </c>
    </row>
    <row r="112050" spans="1:6" x14ac:dyDescent="0.25">
      <c r="A112050" t="s">
        <v>430053</v>
      </c>
      <c r="B112050" t="s">
        <v>430054</v>
      </c>
      <c r="C112050" t="s">
        <v>228873</v>
      </c>
      <c r="D112050" t="s">
        <v>228874</v>
      </c>
      <c r="E112050" s="1">
        <v>41682</v>
      </c>
      <c r="F112050">
        <v>34000000</v>
      </c>
    </row>
    <row r="112051" spans="1:6" x14ac:dyDescent="0.25">
      <c r="A112051" t="s">
        <v>430055</v>
      </c>
      <c r="B112051" t="s">
        <v>430056</v>
      </c>
      <c r="C112051" t="s">
        <v>228873</v>
      </c>
      <c r="E112051" t="s">
        <v>283088</v>
      </c>
      <c r="F112051">
        <v>6000000</v>
      </c>
    </row>
    <row r="112052" spans="1:6" x14ac:dyDescent="0.25">
      <c r="A112052" t="s">
        <v>430057</v>
      </c>
      <c r="B112052" t="s">
        <v>430058</v>
      </c>
      <c r="C112052" t="s">
        <v>228880</v>
      </c>
      <c r="E112052" t="s">
        <v>66561</v>
      </c>
      <c r="F112052">
        <v>400000</v>
      </c>
    </row>
    <row r="112053" spans="1:6" x14ac:dyDescent="0.25">
      <c r="A112053" t="s">
        <v>430059</v>
      </c>
      <c r="B112053" t="s">
        <v>430060</v>
      </c>
      <c r="C112053" t="s">
        <v>228927</v>
      </c>
      <c r="E112053" t="s">
        <v>80583</v>
      </c>
      <c r="F112053">
        <v>7500000</v>
      </c>
    </row>
    <row r="112054" spans="1:6" x14ac:dyDescent="0.25">
      <c r="A112054" t="s">
        <v>430061</v>
      </c>
      <c r="B112054" t="s">
        <v>430062</v>
      </c>
      <c r="C112054" t="s">
        <v>228873</v>
      </c>
      <c r="E112054" s="1">
        <v>41281</v>
      </c>
      <c r="F112054">
        <v>7597653</v>
      </c>
    </row>
    <row r="112055" spans="1:6" x14ac:dyDescent="0.25">
      <c r="A112055" t="s">
        <v>430059</v>
      </c>
      <c r="B112055" t="s">
        <v>430063</v>
      </c>
      <c r="C112055" t="s">
        <v>228927</v>
      </c>
      <c r="E112055" s="1">
        <v>40090</v>
      </c>
      <c r="F112055">
        <v>6000000</v>
      </c>
    </row>
    <row r="112056" spans="1:6" x14ac:dyDescent="0.25">
      <c r="A112056" t="s">
        <v>430061</v>
      </c>
      <c r="B112056" t="s">
        <v>430064</v>
      </c>
      <c r="C112056" t="s">
        <v>228873</v>
      </c>
      <c r="D112056" t="s">
        <v>229206</v>
      </c>
      <c r="E112056" t="s">
        <v>245746</v>
      </c>
      <c r="F112056">
        <v>15000000</v>
      </c>
    </row>
    <row r="112057" spans="1:6" x14ac:dyDescent="0.25">
      <c r="A112057" t="s">
        <v>430065</v>
      </c>
      <c r="B112057" t="s">
        <v>430066</v>
      </c>
      <c r="C112057" t="s">
        <v>228873</v>
      </c>
      <c r="D112057" t="s">
        <v>228874</v>
      </c>
      <c r="E112057" t="s">
        <v>14000</v>
      </c>
      <c r="F112057">
        <v>3500000</v>
      </c>
    </row>
    <row r="112058" spans="1:6" x14ac:dyDescent="0.25">
      <c r="A112058" t="s">
        <v>430067</v>
      </c>
      <c r="B112058" t="s">
        <v>430068</v>
      </c>
      <c r="C112058" t="s">
        <v>228873</v>
      </c>
      <c r="D112058" t="s">
        <v>228877</v>
      </c>
      <c r="E112058" t="s">
        <v>102197</v>
      </c>
      <c r="F112058">
        <v>3581383</v>
      </c>
    </row>
    <row r="112059" spans="1:6" x14ac:dyDescent="0.25">
      <c r="A112059" t="s">
        <v>430069</v>
      </c>
      <c r="B112059" t="s">
        <v>430070</v>
      </c>
      <c r="C112059" t="s">
        <v>228880</v>
      </c>
      <c r="E112059" t="s">
        <v>20335</v>
      </c>
      <c r="F112059">
        <v>28000</v>
      </c>
    </row>
    <row r="112060" spans="1:6" x14ac:dyDescent="0.25">
      <c r="A112060" t="s">
        <v>430071</v>
      </c>
      <c r="B112060" t="s">
        <v>430072</v>
      </c>
      <c r="C112060" t="s">
        <v>228873</v>
      </c>
      <c r="D112060" t="s">
        <v>228877</v>
      </c>
      <c r="E112060" s="1">
        <v>42126</v>
      </c>
      <c r="F112060">
        <v>5300000</v>
      </c>
    </row>
    <row r="112061" spans="1:6" x14ac:dyDescent="0.25">
      <c r="A112061" t="s">
        <v>430073</v>
      </c>
      <c r="B112061" t="s">
        <v>430074</v>
      </c>
      <c r="C112061" t="s">
        <v>228880</v>
      </c>
      <c r="E112061" s="1">
        <v>41582</v>
      </c>
      <c r="F112061">
        <v>1574280</v>
      </c>
    </row>
    <row r="112062" spans="1:6" x14ac:dyDescent="0.25">
      <c r="A112062" t="s">
        <v>430071</v>
      </c>
      <c r="B112062" t="s">
        <v>430075</v>
      </c>
      <c r="C112062" t="s">
        <v>228880</v>
      </c>
      <c r="E112062" s="1">
        <v>41673</v>
      </c>
      <c r="F112062">
        <v>1640000</v>
      </c>
    </row>
    <row r="112063" spans="1:6" x14ac:dyDescent="0.25">
      <c r="A112063" t="s">
        <v>430076</v>
      </c>
      <c r="B112063" t="s">
        <v>430077</v>
      </c>
      <c r="C112063" t="s">
        <v>228873</v>
      </c>
      <c r="E112063" t="s">
        <v>22307</v>
      </c>
      <c r="F112063">
        <v>10000000</v>
      </c>
    </row>
    <row r="112064" spans="1:6" x14ac:dyDescent="0.25">
      <c r="A112064" t="s">
        <v>430078</v>
      </c>
      <c r="B112064" t="s">
        <v>430079</v>
      </c>
      <c r="C112064" t="s">
        <v>228873</v>
      </c>
      <c r="E112064" t="s">
        <v>6266</v>
      </c>
      <c r="F112064">
        <v>25000000</v>
      </c>
    </row>
    <row r="112065" spans="1:6" x14ac:dyDescent="0.25">
      <c r="A112065" t="s">
        <v>430080</v>
      </c>
      <c r="B112065" t="s">
        <v>430081</v>
      </c>
      <c r="C112065" t="s">
        <v>228873</v>
      </c>
      <c r="E112065" t="s">
        <v>1355</v>
      </c>
      <c r="F112065">
        <v>11300000</v>
      </c>
    </row>
    <row r="112066" spans="1:6" x14ac:dyDescent="0.25">
      <c r="A112066" t="s">
        <v>430082</v>
      </c>
      <c r="B112066" t="s">
        <v>430083</v>
      </c>
      <c r="C112066" t="s">
        <v>228880</v>
      </c>
      <c r="E112066" t="s">
        <v>233790</v>
      </c>
    </row>
    <row r="112067" spans="1:6" x14ac:dyDescent="0.25">
      <c r="A112067" t="s">
        <v>430084</v>
      </c>
      <c r="B112067" t="s">
        <v>430085</v>
      </c>
      <c r="C112067" t="s">
        <v>228873</v>
      </c>
      <c r="E112067" t="s">
        <v>27792</v>
      </c>
      <c r="F112067">
        <v>10500000</v>
      </c>
    </row>
    <row r="112068" spans="1:6" x14ac:dyDescent="0.25">
      <c r="A112068" t="s">
        <v>430086</v>
      </c>
      <c r="B112068" t="s">
        <v>430087</v>
      </c>
      <c r="C112068" t="s">
        <v>228873</v>
      </c>
      <c r="E112068" t="s">
        <v>23714</v>
      </c>
      <c r="F112068">
        <v>2700000</v>
      </c>
    </row>
    <row r="112069" spans="1:6" x14ac:dyDescent="0.25">
      <c r="A112069" t="s">
        <v>430088</v>
      </c>
      <c r="B112069" t="s">
        <v>430089</v>
      </c>
      <c r="C112069" t="s">
        <v>228927</v>
      </c>
      <c r="E112069" s="1">
        <v>41708</v>
      </c>
      <c r="F112069">
        <v>21000000</v>
      </c>
    </row>
    <row r="112070" spans="1:6" x14ac:dyDescent="0.25">
      <c r="A112070" t="s">
        <v>430090</v>
      </c>
      <c r="B112070" t="s">
        <v>430091</v>
      </c>
      <c r="C112070" t="s">
        <v>228873</v>
      </c>
      <c r="D112070" t="s">
        <v>228877</v>
      </c>
      <c r="E112070" s="1">
        <v>37901</v>
      </c>
      <c r="F112070">
        <v>22000000</v>
      </c>
    </row>
    <row r="112071" spans="1:6" x14ac:dyDescent="0.25">
      <c r="A112071" t="s">
        <v>430092</v>
      </c>
      <c r="B112071" t="s">
        <v>430093</v>
      </c>
      <c r="C112071" t="s">
        <v>228873</v>
      </c>
      <c r="E112071" t="s">
        <v>102306</v>
      </c>
      <c r="F112071">
        <v>10000000</v>
      </c>
    </row>
    <row r="112072" spans="1:6" x14ac:dyDescent="0.25">
      <c r="A112072" t="s">
        <v>430094</v>
      </c>
      <c r="B112072" t="s">
        <v>430095</v>
      </c>
      <c r="C112072" t="s">
        <v>228873</v>
      </c>
      <c r="E112072" s="1">
        <v>38507</v>
      </c>
      <c r="F112072">
        <v>2500000</v>
      </c>
    </row>
    <row r="112073" spans="1:6" x14ac:dyDescent="0.25">
      <c r="A112073" t="s">
        <v>430092</v>
      </c>
      <c r="B112073" t="s">
        <v>430096</v>
      </c>
      <c r="C112073" t="s">
        <v>228873</v>
      </c>
      <c r="E112073" t="s">
        <v>267973</v>
      </c>
      <c r="F112073">
        <v>4000000</v>
      </c>
    </row>
    <row r="112074" spans="1:6" x14ac:dyDescent="0.25">
      <c r="A112074" t="s">
        <v>430094</v>
      </c>
      <c r="B112074" t="s">
        <v>430097</v>
      </c>
      <c r="C112074" t="s">
        <v>228873</v>
      </c>
      <c r="E112074" t="s">
        <v>100656</v>
      </c>
      <c r="F112074">
        <v>10000000</v>
      </c>
    </row>
    <row r="112075" spans="1:6" x14ac:dyDescent="0.25">
      <c r="A112075" t="s">
        <v>430092</v>
      </c>
      <c r="B112075" t="s">
        <v>430098</v>
      </c>
      <c r="C112075" t="s">
        <v>228873</v>
      </c>
      <c r="E112075" t="s">
        <v>148423</v>
      </c>
      <c r="F112075">
        <v>6000000</v>
      </c>
    </row>
    <row r="112076" spans="1:6" x14ac:dyDescent="0.25">
      <c r="A112076" t="s">
        <v>430099</v>
      </c>
      <c r="B112076" t="s">
        <v>430100</v>
      </c>
      <c r="C112076" t="s">
        <v>228873</v>
      </c>
      <c r="E112076" t="s">
        <v>26012</v>
      </c>
      <c r="F112076">
        <v>15000000</v>
      </c>
    </row>
    <row r="112077" spans="1:6" x14ac:dyDescent="0.25">
      <c r="A112077" t="s">
        <v>430101</v>
      </c>
      <c r="B112077" t="s">
        <v>430102</v>
      </c>
      <c r="C112077" t="s">
        <v>228873</v>
      </c>
      <c r="D112077" t="s">
        <v>228877</v>
      </c>
      <c r="E112077" s="1">
        <v>41096</v>
      </c>
      <c r="F112077">
        <v>12509998</v>
      </c>
    </row>
    <row r="112078" spans="1:6" x14ac:dyDescent="0.25">
      <c r="A112078" t="s">
        <v>430103</v>
      </c>
      <c r="B112078" t="s">
        <v>430104</v>
      </c>
      <c r="C112078" t="s">
        <v>228873</v>
      </c>
      <c r="E112078" s="1">
        <v>38941</v>
      </c>
      <c r="F112078">
        <v>6086957</v>
      </c>
    </row>
    <row r="112079" spans="1:6" x14ac:dyDescent="0.25">
      <c r="A112079" t="s">
        <v>430105</v>
      </c>
      <c r="B112079" t="s">
        <v>430106</v>
      </c>
      <c r="C112079" t="s">
        <v>228873</v>
      </c>
      <c r="D112079" t="s">
        <v>228877</v>
      </c>
      <c r="E112079" t="s">
        <v>63951</v>
      </c>
    </row>
    <row r="112080" spans="1:6" x14ac:dyDescent="0.25">
      <c r="A112080" t="s">
        <v>430107</v>
      </c>
      <c r="B112080" t="s">
        <v>430108</v>
      </c>
      <c r="C112080" t="s">
        <v>228880</v>
      </c>
      <c r="E112080" s="1">
        <v>39825</v>
      </c>
      <c r="F112080">
        <v>3000000</v>
      </c>
    </row>
    <row r="112081" spans="1:6" x14ac:dyDescent="0.25">
      <c r="A112081" t="s">
        <v>430109</v>
      </c>
      <c r="B112081" t="s">
        <v>430110</v>
      </c>
      <c r="C112081" t="s">
        <v>228873</v>
      </c>
      <c r="D112081" t="s">
        <v>229145</v>
      </c>
      <c r="E112081" s="1">
        <v>38180</v>
      </c>
    </row>
    <row r="112082" spans="1:6" x14ac:dyDescent="0.25">
      <c r="A112082" t="s">
        <v>430111</v>
      </c>
      <c r="B112082" t="s">
        <v>430112</v>
      </c>
      <c r="C112082" t="s">
        <v>228873</v>
      </c>
      <c r="E112082" t="s">
        <v>4245</v>
      </c>
      <c r="F112082">
        <v>20000000</v>
      </c>
    </row>
    <row r="112083" spans="1:6" x14ac:dyDescent="0.25">
      <c r="A112083" t="s">
        <v>430109</v>
      </c>
      <c r="B112083" t="s">
        <v>430113</v>
      </c>
      <c r="C112083" t="s">
        <v>228873</v>
      </c>
      <c r="E112083" s="1">
        <v>37262</v>
      </c>
      <c r="F112083">
        <v>43900000</v>
      </c>
    </row>
    <row r="112084" spans="1:6" x14ac:dyDescent="0.25">
      <c r="A112084" t="s">
        <v>430111</v>
      </c>
      <c r="B112084" t="s">
        <v>430114</v>
      </c>
      <c r="C112084" t="s">
        <v>228873</v>
      </c>
      <c r="D112084" t="s">
        <v>228977</v>
      </c>
      <c r="E112084" t="s">
        <v>106916</v>
      </c>
      <c r="F112084">
        <v>37000000</v>
      </c>
    </row>
    <row r="112085" spans="1:6" x14ac:dyDescent="0.25">
      <c r="A112085" t="s">
        <v>430115</v>
      </c>
      <c r="B112085" t="s">
        <v>430116</v>
      </c>
      <c r="C112085" t="s">
        <v>228873</v>
      </c>
      <c r="D112085" t="s">
        <v>228874</v>
      </c>
      <c r="E112085" s="1">
        <v>38361</v>
      </c>
      <c r="F112085">
        <v>17000000</v>
      </c>
    </row>
    <row r="112086" spans="1:6" x14ac:dyDescent="0.25">
      <c r="A112086" t="s">
        <v>430117</v>
      </c>
      <c r="B112086" t="s">
        <v>430118</v>
      </c>
      <c r="C112086" t="s">
        <v>228873</v>
      </c>
      <c r="D112086" t="s">
        <v>228977</v>
      </c>
      <c r="E112086" t="s">
        <v>186233</v>
      </c>
      <c r="F112086">
        <v>15000000</v>
      </c>
    </row>
    <row r="112087" spans="1:6" x14ac:dyDescent="0.25">
      <c r="A112087" t="s">
        <v>430115</v>
      </c>
      <c r="B112087" t="s">
        <v>430119</v>
      </c>
      <c r="C112087" t="s">
        <v>228873</v>
      </c>
      <c r="D112087" t="s">
        <v>228877</v>
      </c>
      <c r="E112087" t="s">
        <v>177796</v>
      </c>
      <c r="F112087">
        <v>6000000</v>
      </c>
    </row>
    <row r="112088" spans="1:6" x14ac:dyDescent="0.25">
      <c r="A112088" t="s">
        <v>430120</v>
      </c>
      <c r="B112088" t="s">
        <v>430121</v>
      </c>
      <c r="C112088" t="s">
        <v>228873</v>
      </c>
      <c r="E112088" s="1">
        <v>37903</v>
      </c>
      <c r="F112088">
        <v>6351289</v>
      </c>
    </row>
    <row r="112089" spans="1:6" x14ac:dyDescent="0.25">
      <c r="A112089" t="s">
        <v>430122</v>
      </c>
      <c r="B112089" t="s">
        <v>430123</v>
      </c>
      <c r="C112089" t="s">
        <v>228873</v>
      </c>
      <c r="D112089" t="s">
        <v>229145</v>
      </c>
      <c r="E112089" t="s">
        <v>68333</v>
      </c>
      <c r="F112089">
        <v>12700000</v>
      </c>
    </row>
    <row r="112090" spans="1:6" x14ac:dyDescent="0.25">
      <c r="A112090" t="s">
        <v>430124</v>
      </c>
      <c r="B112090" t="s">
        <v>430125</v>
      </c>
      <c r="C112090" t="s">
        <v>228873</v>
      </c>
      <c r="E112090" t="s">
        <v>76898</v>
      </c>
      <c r="F112090">
        <v>7781818</v>
      </c>
    </row>
    <row r="112091" spans="1:6" x14ac:dyDescent="0.25">
      <c r="A112091" t="s">
        <v>430126</v>
      </c>
      <c r="B112091" t="s">
        <v>430127</v>
      </c>
      <c r="C112091" t="s">
        <v>228873</v>
      </c>
      <c r="E112091" s="1">
        <v>42339</v>
      </c>
      <c r="F112091">
        <v>7586217</v>
      </c>
    </row>
    <row r="112092" spans="1:6" x14ac:dyDescent="0.25">
      <c r="A112092" t="s">
        <v>430124</v>
      </c>
      <c r="B112092" t="s">
        <v>430128</v>
      </c>
      <c r="C112092" t="s">
        <v>228927</v>
      </c>
      <c r="E112092" s="1">
        <v>42339</v>
      </c>
      <c r="F112092">
        <v>30344869</v>
      </c>
    </row>
    <row r="112093" spans="1:6" x14ac:dyDescent="0.25">
      <c r="A112093" t="s">
        <v>430126</v>
      </c>
      <c r="B112093" t="s">
        <v>430129</v>
      </c>
      <c r="C112093" t="s">
        <v>228873</v>
      </c>
      <c r="E112093" s="1">
        <v>41644</v>
      </c>
      <c r="F112093">
        <v>3372472</v>
      </c>
    </row>
    <row r="112094" spans="1:6" x14ac:dyDescent="0.25">
      <c r="A112094" t="s">
        <v>430130</v>
      </c>
      <c r="B112094" t="s">
        <v>430131</v>
      </c>
      <c r="C112094" t="s">
        <v>228889</v>
      </c>
      <c r="E112094" t="s">
        <v>1825</v>
      </c>
    </row>
    <row r="112095" spans="1:6" x14ac:dyDescent="0.25">
      <c r="A112095" t="s">
        <v>430132</v>
      </c>
      <c r="B112095" t="s">
        <v>430133</v>
      </c>
      <c r="C112095" t="s">
        <v>228873</v>
      </c>
      <c r="E112095" t="s">
        <v>36545</v>
      </c>
      <c r="F112095">
        <v>375000</v>
      </c>
    </row>
    <row r="112096" spans="1:6" x14ac:dyDescent="0.25">
      <c r="A112096" t="s">
        <v>430134</v>
      </c>
      <c r="B112096" t="s">
        <v>430135</v>
      </c>
      <c r="C112096" t="s">
        <v>228873</v>
      </c>
      <c r="E112096" s="1">
        <v>41098</v>
      </c>
      <c r="F112096">
        <v>3654000</v>
      </c>
    </row>
    <row r="112097" spans="1:6" x14ac:dyDescent="0.25">
      <c r="A112097" t="s">
        <v>430136</v>
      </c>
      <c r="B112097" t="s">
        <v>430137</v>
      </c>
      <c r="C112097" t="s">
        <v>228873</v>
      </c>
      <c r="D112097" t="s">
        <v>228877</v>
      </c>
      <c r="E112097" s="1">
        <v>42103</v>
      </c>
      <c r="F112097">
        <v>2286492</v>
      </c>
    </row>
    <row r="112098" spans="1:6" x14ac:dyDescent="0.25">
      <c r="A112098" t="s">
        <v>430138</v>
      </c>
      <c r="B112098" t="s">
        <v>430139</v>
      </c>
      <c r="C112098" t="s">
        <v>228873</v>
      </c>
      <c r="D112098" t="s">
        <v>228877</v>
      </c>
      <c r="E112098" s="1">
        <v>40889</v>
      </c>
      <c r="F112098">
        <v>1500000</v>
      </c>
    </row>
    <row r="112099" spans="1:6" x14ac:dyDescent="0.25">
      <c r="A112099" t="s">
        <v>430140</v>
      </c>
      <c r="B112099" t="s">
        <v>430141</v>
      </c>
      <c r="C112099" t="s">
        <v>228873</v>
      </c>
      <c r="D112099" t="s">
        <v>228874</v>
      </c>
      <c r="E112099" s="1">
        <v>42186</v>
      </c>
      <c r="F112099">
        <v>13000000</v>
      </c>
    </row>
    <row r="112100" spans="1:6" x14ac:dyDescent="0.25">
      <c r="A112100" t="s">
        <v>430138</v>
      </c>
      <c r="B112100" t="s">
        <v>430142</v>
      </c>
      <c r="C112100" t="s">
        <v>228927</v>
      </c>
      <c r="E112100" s="1">
        <v>41585</v>
      </c>
      <c r="F112100">
        <v>2300000</v>
      </c>
    </row>
    <row r="112101" spans="1:6" x14ac:dyDescent="0.25">
      <c r="A112101" t="s">
        <v>430140</v>
      </c>
      <c r="B112101" t="s">
        <v>430143</v>
      </c>
      <c r="C112101" t="s">
        <v>231514</v>
      </c>
      <c r="E112101" t="s">
        <v>26012</v>
      </c>
    </row>
    <row r="112102" spans="1:6" x14ac:dyDescent="0.25">
      <c r="A112102" t="s">
        <v>430138</v>
      </c>
      <c r="B112102" t="s">
        <v>430144</v>
      </c>
      <c r="C112102" t="s">
        <v>228927</v>
      </c>
      <c r="E112102" s="1">
        <v>42186</v>
      </c>
      <c r="F112102">
        <v>4900000</v>
      </c>
    </row>
    <row r="112103" spans="1:6" x14ac:dyDescent="0.25">
      <c r="A112103" t="s">
        <v>430145</v>
      </c>
      <c r="B112103" t="s">
        <v>430146</v>
      </c>
      <c r="C112103" t="s">
        <v>228873</v>
      </c>
      <c r="E112103" t="s">
        <v>14887</v>
      </c>
      <c r="F112103">
        <v>3000000</v>
      </c>
    </row>
    <row r="112104" spans="1:6" x14ac:dyDescent="0.25">
      <c r="A112104" t="s">
        <v>430147</v>
      </c>
      <c r="B112104" t="s">
        <v>430148</v>
      </c>
      <c r="C112104" t="s">
        <v>229311</v>
      </c>
      <c r="E112104" s="1">
        <v>39088</v>
      </c>
      <c r="F112104">
        <v>12000000</v>
      </c>
    </row>
    <row r="112105" spans="1:6" x14ac:dyDescent="0.25">
      <c r="A112105" t="s">
        <v>430145</v>
      </c>
      <c r="B112105" t="s">
        <v>430149</v>
      </c>
      <c r="C112105" t="s">
        <v>229311</v>
      </c>
      <c r="E112105" t="s">
        <v>18461</v>
      </c>
      <c r="F112105">
        <v>150000000</v>
      </c>
    </row>
    <row r="112106" spans="1:6" x14ac:dyDescent="0.25">
      <c r="A112106" t="s">
        <v>430147</v>
      </c>
      <c r="B112106" t="s">
        <v>430150</v>
      </c>
      <c r="C112106" t="s">
        <v>228873</v>
      </c>
      <c r="D112106" t="s">
        <v>228977</v>
      </c>
      <c r="E112106" s="1">
        <v>37438</v>
      </c>
      <c r="F112106">
        <v>20000000</v>
      </c>
    </row>
    <row r="112107" spans="1:6" x14ac:dyDescent="0.25">
      <c r="A112107" t="s">
        <v>430145</v>
      </c>
      <c r="B112107" t="s">
        <v>430151</v>
      </c>
      <c r="C112107" t="s">
        <v>229311</v>
      </c>
      <c r="E112107" s="1">
        <v>39998</v>
      </c>
      <c r="F112107">
        <v>13595300</v>
      </c>
    </row>
    <row r="112108" spans="1:6" x14ac:dyDescent="0.25">
      <c r="A112108" t="s">
        <v>430147</v>
      </c>
      <c r="B112108" t="s">
        <v>430152</v>
      </c>
      <c r="C112108" t="s">
        <v>228873</v>
      </c>
      <c r="E112108" s="1">
        <v>40970</v>
      </c>
      <c r="F112108">
        <v>16600000</v>
      </c>
    </row>
    <row r="112109" spans="1:6" x14ac:dyDescent="0.25">
      <c r="A112109" t="s">
        <v>430145</v>
      </c>
      <c r="B112109" t="s">
        <v>430153</v>
      </c>
      <c r="C112109" t="s">
        <v>228873</v>
      </c>
      <c r="E112109" t="s">
        <v>18875</v>
      </c>
      <c r="F112109">
        <v>49000000</v>
      </c>
    </row>
    <row r="112110" spans="1:6" x14ac:dyDescent="0.25">
      <c r="A112110" t="s">
        <v>430147</v>
      </c>
      <c r="B112110" t="s">
        <v>430154</v>
      </c>
      <c r="C112110" t="s">
        <v>229311</v>
      </c>
      <c r="E112110" t="s">
        <v>106000</v>
      </c>
      <c r="F112110">
        <v>110800000</v>
      </c>
    </row>
    <row r="112111" spans="1:6" x14ac:dyDescent="0.25">
      <c r="A112111" t="s">
        <v>430155</v>
      </c>
      <c r="B112111" t="s">
        <v>430156</v>
      </c>
      <c r="C112111" t="s">
        <v>228873</v>
      </c>
      <c r="E112111" s="1">
        <v>38992</v>
      </c>
      <c r="F112111">
        <v>5000000</v>
      </c>
    </row>
    <row r="112112" spans="1:6" x14ac:dyDescent="0.25">
      <c r="A112112" t="s">
        <v>430157</v>
      </c>
      <c r="B112112" t="s">
        <v>430158</v>
      </c>
      <c r="C112112" t="s">
        <v>228909</v>
      </c>
      <c r="E112112" t="s">
        <v>2502</v>
      </c>
    </row>
    <row r="112113" spans="1:6" x14ac:dyDescent="0.25">
      <c r="A112113" t="s">
        <v>430159</v>
      </c>
      <c r="B112113" t="s">
        <v>430160</v>
      </c>
      <c r="C112113" t="s">
        <v>228889</v>
      </c>
      <c r="E112113" t="s">
        <v>17651</v>
      </c>
      <c r="F112113">
        <v>14958515</v>
      </c>
    </row>
    <row r="112114" spans="1:6" x14ac:dyDescent="0.25">
      <c r="A112114" t="s">
        <v>430161</v>
      </c>
      <c r="B112114" t="s">
        <v>430162</v>
      </c>
      <c r="C112114" t="s">
        <v>229311</v>
      </c>
      <c r="E112114" t="s">
        <v>3075</v>
      </c>
      <c r="F112114">
        <v>49636823</v>
      </c>
    </row>
    <row r="112115" spans="1:6" x14ac:dyDescent="0.25">
      <c r="A112115" t="s">
        <v>430159</v>
      </c>
      <c r="B112115" t="s">
        <v>430163</v>
      </c>
      <c r="C112115" t="s">
        <v>228873</v>
      </c>
      <c r="E112115" s="1">
        <v>40401</v>
      </c>
      <c r="F112115">
        <v>5646169</v>
      </c>
    </row>
    <row r="112116" spans="1:6" x14ac:dyDescent="0.25">
      <c r="A112116" t="s">
        <v>430164</v>
      </c>
      <c r="B112116" t="s">
        <v>430165</v>
      </c>
      <c r="C112116" t="s">
        <v>228927</v>
      </c>
      <c r="E112116" t="s">
        <v>4786</v>
      </c>
      <c r="F112116">
        <v>4000000</v>
      </c>
    </row>
    <row r="112117" spans="1:6" x14ac:dyDescent="0.25">
      <c r="A112117" t="s">
        <v>430166</v>
      </c>
      <c r="B112117" t="s">
        <v>430167</v>
      </c>
      <c r="C112117" t="s">
        <v>228873</v>
      </c>
      <c r="D112117" t="s">
        <v>228877</v>
      </c>
      <c r="E112117" t="s">
        <v>276707</v>
      </c>
      <c r="F112117">
        <v>6500000</v>
      </c>
    </row>
    <row r="112118" spans="1:6" x14ac:dyDescent="0.25">
      <c r="A112118" t="s">
        <v>430164</v>
      </c>
      <c r="B112118" t="s">
        <v>430168</v>
      </c>
      <c r="C112118" t="s">
        <v>228873</v>
      </c>
      <c r="D112118" t="s">
        <v>228874</v>
      </c>
      <c r="E112118" s="1">
        <v>39698</v>
      </c>
      <c r="F112118">
        <v>16000000</v>
      </c>
    </row>
    <row r="112119" spans="1:6" x14ac:dyDescent="0.25">
      <c r="A112119" t="s">
        <v>430166</v>
      </c>
      <c r="B112119" t="s">
        <v>430169</v>
      </c>
      <c r="C112119" t="s">
        <v>228873</v>
      </c>
      <c r="D112119" t="s">
        <v>229145</v>
      </c>
      <c r="E112119" t="s">
        <v>47350</v>
      </c>
      <c r="F112119">
        <v>4000000</v>
      </c>
    </row>
    <row r="112120" spans="1:6" x14ac:dyDescent="0.25">
      <c r="A112120" t="s">
        <v>430164</v>
      </c>
      <c r="B112120" t="s">
        <v>430170</v>
      </c>
      <c r="C112120" t="s">
        <v>228873</v>
      </c>
      <c r="D112120" t="s">
        <v>228874</v>
      </c>
      <c r="E112120" t="s">
        <v>198216</v>
      </c>
      <c r="F112120">
        <v>7000000</v>
      </c>
    </row>
    <row r="112121" spans="1:6" x14ac:dyDescent="0.25">
      <c r="A112121" t="s">
        <v>430166</v>
      </c>
      <c r="B112121" t="s">
        <v>430171</v>
      </c>
      <c r="C112121" t="s">
        <v>228873</v>
      </c>
      <c r="D112121" t="s">
        <v>228977</v>
      </c>
      <c r="E112121" t="s">
        <v>27816</v>
      </c>
      <c r="F112121">
        <v>9300000</v>
      </c>
    </row>
    <row r="112122" spans="1:6" x14ac:dyDescent="0.25">
      <c r="A112122" t="s">
        <v>430172</v>
      </c>
      <c r="B112122" t="s">
        <v>430173</v>
      </c>
      <c r="C112122" t="s">
        <v>229311</v>
      </c>
      <c r="E112122" t="s">
        <v>2333</v>
      </c>
      <c r="F112122">
        <v>1100000000</v>
      </c>
    </row>
    <row r="112123" spans="1:6" x14ac:dyDescent="0.25">
      <c r="A112123" t="s">
        <v>430174</v>
      </c>
      <c r="B112123" t="s">
        <v>430175</v>
      </c>
      <c r="C112123" t="s">
        <v>228873</v>
      </c>
      <c r="E112123" s="1">
        <v>42012</v>
      </c>
    </row>
    <row r="112124" spans="1:6" x14ac:dyDescent="0.25">
      <c r="A112124" t="s">
        <v>430176</v>
      </c>
      <c r="B112124" t="s">
        <v>430177</v>
      </c>
      <c r="C112124" t="s">
        <v>228943</v>
      </c>
      <c r="E112124" t="s">
        <v>54680</v>
      </c>
      <c r="F112124">
        <v>719427</v>
      </c>
    </row>
    <row r="112125" spans="1:6" x14ac:dyDescent="0.25">
      <c r="A112125" t="s">
        <v>430178</v>
      </c>
      <c r="B112125" t="s">
        <v>430179</v>
      </c>
      <c r="C112125" t="s">
        <v>228880</v>
      </c>
      <c r="E112125" s="1">
        <v>42286</v>
      </c>
    </row>
    <row r="112126" spans="1:6" x14ac:dyDescent="0.25">
      <c r="A112126" t="s">
        <v>430180</v>
      </c>
      <c r="B112126" t="s">
        <v>430181</v>
      </c>
      <c r="C112126" t="s">
        <v>228873</v>
      </c>
      <c r="D112126" t="s">
        <v>228877</v>
      </c>
      <c r="E112126" t="s">
        <v>29634</v>
      </c>
      <c r="F112126">
        <v>7000000</v>
      </c>
    </row>
    <row r="112127" spans="1:6" x14ac:dyDescent="0.25">
      <c r="A112127" t="s">
        <v>430182</v>
      </c>
      <c r="B112127" t="s">
        <v>430183</v>
      </c>
      <c r="C112127" t="s">
        <v>228873</v>
      </c>
      <c r="D112127" t="s">
        <v>228874</v>
      </c>
      <c r="E112127" t="s">
        <v>268838</v>
      </c>
      <c r="F112127">
        <v>20000000</v>
      </c>
    </row>
    <row r="112128" spans="1:6" x14ac:dyDescent="0.25">
      <c r="A112128" t="s">
        <v>430184</v>
      </c>
      <c r="B112128" t="s">
        <v>430185</v>
      </c>
      <c r="C112128" t="s">
        <v>228873</v>
      </c>
      <c r="D112128" t="s">
        <v>228877</v>
      </c>
      <c r="E112128" s="1">
        <v>41525</v>
      </c>
      <c r="F112128">
        <v>2000000</v>
      </c>
    </row>
    <row r="112129" spans="1:6" x14ac:dyDescent="0.25">
      <c r="A112129" t="s">
        <v>430186</v>
      </c>
      <c r="B112129" t="s">
        <v>430187</v>
      </c>
      <c r="C112129" t="s">
        <v>228873</v>
      </c>
      <c r="D112129" t="s">
        <v>228877</v>
      </c>
      <c r="E112129" s="1">
        <v>41249</v>
      </c>
      <c r="F112129">
        <v>1500000</v>
      </c>
    </row>
    <row r="112130" spans="1:6" x14ac:dyDescent="0.25">
      <c r="A112130" t="s">
        <v>430184</v>
      </c>
      <c r="B112130" t="s">
        <v>430188</v>
      </c>
      <c r="C112130" t="s">
        <v>228927</v>
      </c>
      <c r="E112130" t="s">
        <v>8743</v>
      </c>
      <c r="F112130">
        <v>3000000</v>
      </c>
    </row>
    <row r="112131" spans="1:6" x14ac:dyDescent="0.25">
      <c r="A112131" t="s">
        <v>430186</v>
      </c>
      <c r="B112131" t="s">
        <v>430189</v>
      </c>
      <c r="C112131" t="s">
        <v>228873</v>
      </c>
      <c r="D112131" t="s">
        <v>228877</v>
      </c>
      <c r="E112131" t="s">
        <v>214361</v>
      </c>
      <c r="F112131">
        <v>1500000</v>
      </c>
    </row>
    <row r="112132" spans="1:6" x14ac:dyDescent="0.25">
      <c r="A112132" t="s">
        <v>430184</v>
      </c>
      <c r="B112132" t="s">
        <v>430190</v>
      </c>
      <c r="C112132" t="s">
        <v>228873</v>
      </c>
      <c r="D112132" t="s">
        <v>228877</v>
      </c>
      <c r="E112132" t="s">
        <v>20395</v>
      </c>
      <c r="F112132">
        <v>4500000</v>
      </c>
    </row>
    <row r="112133" spans="1:6" x14ac:dyDescent="0.25">
      <c r="A112133" t="s">
        <v>430191</v>
      </c>
      <c r="B112133" t="s">
        <v>430192</v>
      </c>
      <c r="C112133" t="s">
        <v>228880</v>
      </c>
      <c r="E112133" t="s">
        <v>35166</v>
      </c>
      <c r="F112133">
        <v>297057</v>
      </c>
    </row>
    <row r="112134" spans="1:6" x14ac:dyDescent="0.25">
      <c r="A112134" t="s">
        <v>430193</v>
      </c>
      <c r="B112134" t="s">
        <v>430194</v>
      </c>
      <c r="C112134" t="s">
        <v>228873</v>
      </c>
      <c r="E112134" t="s">
        <v>2259</v>
      </c>
      <c r="F112134">
        <v>3000000</v>
      </c>
    </row>
    <row r="112135" spans="1:6" x14ac:dyDescent="0.25">
      <c r="A112135" t="s">
        <v>430195</v>
      </c>
      <c r="B112135" t="s">
        <v>430196</v>
      </c>
      <c r="C112135" t="s">
        <v>228873</v>
      </c>
      <c r="D112135" t="s">
        <v>228977</v>
      </c>
      <c r="E112135" t="s">
        <v>201038</v>
      </c>
      <c r="F112135">
        <v>5000000</v>
      </c>
    </row>
    <row r="112136" spans="1:6" x14ac:dyDescent="0.25">
      <c r="A112136" t="s">
        <v>430193</v>
      </c>
      <c r="B112136" t="s">
        <v>430197</v>
      </c>
      <c r="C112136" t="s">
        <v>228873</v>
      </c>
      <c r="D112136" t="s">
        <v>229145</v>
      </c>
      <c r="E112136" s="1">
        <v>38359</v>
      </c>
    </row>
    <row r="112137" spans="1:6" x14ac:dyDescent="0.25">
      <c r="A112137" t="s">
        <v>430195</v>
      </c>
      <c r="B112137" t="s">
        <v>430198</v>
      </c>
      <c r="C112137" t="s">
        <v>228873</v>
      </c>
      <c r="E112137" s="1">
        <v>40702</v>
      </c>
      <c r="F112137">
        <v>4000000</v>
      </c>
    </row>
    <row r="112138" spans="1:6" x14ac:dyDescent="0.25">
      <c r="A112138" t="s">
        <v>430199</v>
      </c>
      <c r="B112138" t="s">
        <v>430200</v>
      </c>
      <c r="C112138" t="s">
        <v>228880</v>
      </c>
      <c r="E112138" t="s">
        <v>42435</v>
      </c>
      <c r="F112138">
        <v>170000</v>
      </c>
    </row>
    <row r="112139" spans="1:6" x14ac:dyDescent="0.25">
      <c r="A112139" t="s">
        <v>430201</v>
      </c>
      <c r="B112139" t="s">
        <v>430202</v>
      </c>
      <c r="C112139" t="s">
        <v>228889</v>
      </c>
      <c r="E112139" t="s">
        <v>22307</v>
      </c>
    </row>
    <row r="112140" spans="1:6" x14ac:dyDescent="0.25">
      <c r="A112140" t="s">
        <v>430203</v>
      </c>
      <c r="B112140" t="s">
        <v>430204</v>
      </c>
      <c r="C112140" t="s">
        <v>228873</v>
      </c>
      <c r="E112140" t="s">
        <v>233669</v>
      </c>
    </row>
    <row r="112141" spans="1:6" x14ac:dyDescent="0.25">
      <c r="A112141" t="s">
        <v>430205</v>
      </c>
      <c r="B112141" t="s">
        <v>430206</v>
      </c>
      <c r="C112141" t="s">
        <v>228889</v>
      </c>
      <c r="E112141" t="s">
        <v>17156</v>
      </c>
    </row>
    <row r="112142" spans="1:6" x14ac:dyDescent="0.25">
      <c r="A112142" t="s">
        <v>430207</v>
      </c>
      <c r="B112142" t="s">
        <v>430208</v>
      </c>
      <c r="C112142" t="s">
        <v>229311</v>
      </c>
      <c r="E112142" t="s">
        <v>229067</v>
      </c>
      <c r="F112142">
        <v>1633333</v>
      </c>
    </row>
    <row r="112143" spans="1:6" x14ac:dyDescent="0.25">
      <c r="A112143" t="s">
        <v>430209</v>
      </c>
      <c r="B112143" t="s">
        <v>430210</v>
      </c>
      <c r="C112143" t="s">
        <v>228880</v>
      </c>
      <c r="E112143" t="s">
        <v>25928</v>
      </c>
      <c r="F112143">
        <v>40000</v>
      </c>
    </row>
    <row r="112144" spans="1:6" x14ac:dyDescent="0.25">
      <c r="A112144" t="s">
        <v>430211</v>
      </c>
      <c r="B112144" t="s">
        <v>430212</v>
      </c>
      <c r="C112144" t="s">
        <v>228873</v>
      </c>
      <c r="D112144" t="s">
        <v>228877</v>
      </c>
      <c r="E112144" s="1">
        <v>41828</v>
      </c>
      <c r="F112144">
        <v>16000000</v>
      </c>
    </row>
    <row r="112145" spans="1:6" x14ac:dyDescent="0.25">
      <c r="A112145" t="s">
        <v>430213</v>
      </c>
      <c r="B112145" t="s">
        <v>430214</v>
      </c>
      <c r="C112145" t="s">
        <v>228873</v>
      </c>
      <c r="D112145" t="s">
        <v>228877</v>
      </c>
      <c r="E112145" s="1">
        <v>40366</v>
      </c>
      <c r="F112145">
        <v>3750000</v>
      </c>
    </row>
    <row r="112146" spans="1:6" x14ac:dyDescent="0.25">
      <c r="A112146" t="s">
        <v>430215</v>
      </c>
      <c r="B112146" t="s">
        <v>430216</v>
      </c>
      <c r="C112146" t="s">
        <v>229045</v>
      </c>
      <c r="E112146" t="s">
        <v>199731</v>
      </c>
      <c r="F112146">
        <v>622000</v>
      </c>
    </row>
    <row r="112147" spans="1:6" x14ac:dyDescent="0.25">
      <c r="A112147" t="s">
        <v>430217</v>
      </c>
      <c r="B112147" t="s">
        <v>430218</v>
      </c>
      <c r="C112147" t="s">
        <v>228873</v>
      </c>
      <c r="E112147" t="s">
        <v>76058</v>
      </c>
      <c r="F112147">
        <v>4552730</v>
      </c>
    </row>
    <row r="112148" spans="1:6" x14ac:dyDescent="0.25">
      <c r="A112148" t="s">
        <v>430215</v>
      </c>
      <c r="B112148" t="s">
        <v>430219</v>
      </c>
      <c r="C112148" t="s">
        <v>228873</v>
      </c>
      <c r="D112148" t="s">
        <v>228977</v>
      </c>
      <c r="E112148" t="s">
        <v>6722</v>
      </c>
      <c r="F112148">
        <v>15985452</v>
      </c>
    </row>
    <row r="112149" spans="1:6" x14ac:dyDescent="0.25">
      <c r="A112149" t="s">
        <v>430220</v>
      </c>
      <c r="B112149" t="s">
        <v>430221</v>
      </c>
      <c r="C112149" t="s">
        <v>228880</v>
      </c>
      <c r="E112149" t="s">
        <v>1443</v>
      </c>
      <c r="F112149">
        <v>444611</v>
      </c>
    </row>
    <row r="112150" spans="1:6" x14ac:dyDescent="0.25">
      <c r="A112150" t="s">
        <v>430222</v>
      </c>
      <c r="B112150" t="s">
        <v>430223</v>
      </c>
      <c r="C112150" t="s">
        <v>228916</v>
      </c>
      <c r="E112150" s="1">
        <v>42006</v>
      </c>
      <c r="F112150">
        <v>564793</v>
      </c>
    </row>
    <row r="112151" spans="1:6" x14ac:dyDescent="0.25">
      <c r="A112151" t="s">
        <v>430224</v>
      </c>
      <c r="B112151" t="s">
        <v>430225</v>
      </c>
      <c r="C112151" t="s">
        <v>228927</v>
      </c>
      <c r="E112151" t="s">
        <v>12009</v>
      </c>
      <c r="F112151">
        <v>570000</v>
      </c>
    </row>
    <row r="112152" spans="1:6" x14ac:dyDescent="0.25">
      <c r="A112152" t="s">
        <v>430226</v>
      </c>
      <c r="B112152" t="s">
        <v>430227</v>
      </c>
      <c r="C112152" t="s">
        <v>228927</v>
      </c>
      <c r="E112152" t="s">
        <v>22962</v>
      </c>
      <c r="F112152">
        <v>10000000</v>
      </c>
    </row>
    <row r="112153" spans="1:6" x14ac:dyDescent="0.25">
      <c r="A112153" t="s">
        <v>430228</v>
      </c>
      <c r="B112153" t="s">
        <v>430229</v>
      </c>
      <c r="C112153" t="s">
        <v>228873</v>
      </c>
      <c r="D112153" t="s">
        <v>228874</v>
      </c>
      <c r="E112153" t="s">
        <v>231764</v>
      </c>
      <c r="F112153">
        <v>30000000</v>
      </c>
    </row>
    <row r="112154" spans="1:6" x14ac:dyDescent="0.25">
      <c r="A112154" t="s">
        <v>430230</v>
      </c>
      <c r="B112154" t="s">
        <v>430231</v>
      </c>
      <c r="C112154" t="s">
        <v>228873</v>
      </c>
      <c r="D112154" t="s">
        <v>228877</v>
      </c>
      <c r="E112154" t="s">
        <v>1633</v>
      </c>
      <c r="F112154">
        <v>1221900</v>
      </c>
    </row>
    <row r="112155" spans="1:6" x14ac:dyDescent="0.25">
      <c r="A112155" t="s">
        <v>430232</v>
      </c>
      <c r="B112155" t="s">
        <v>430233</v>
      </c>
      <c r="C112155" t="s">
        <v>228880</v>
      </c>
      <c r="E112155" s="1">
        <v>40095</v>
      </c>
      <c r="F112155">
        <v>500000</v>
      </c>
    </row>
    <row r="112156" spans="1:6" x14ac:dyDescent="0.25">
      <c r="A112156" t="s">
        <v>430234</v>
      </c>
      <c r="B112156" t="s">
        <v>430235</v>
      </c>
      <c r="C112156" t="s">
        <v>228873</v>
      </c>
      <c r="E112156" s="1">
        <v>40919</v>
      </c>
      <c r="F112156">
        <v>200000</v>
      </c>
    </row>
    <row r="112157" spans="1:6" x14ac:dyDescent="0.25">
      <c r="A112157" t="s">
        <v>430236</v>
      </c>
      <c r="B112157" t="s">
        <v>430237</v>
      </c>
      <c r="C112157" t="s">
        <v>228873</v>
      </c>
      <c r="D112157" t="s">
        <v>228877</v>
      </c>
      <c r="E112157" s="1">
        <v>41279</v>
      </c>
      <c r="F112157">
        <v>4854368</v>
      </c>
    </row>
    <row r="112158" spans="1:6" x14ac:dyDescent="0.25">
      <c r="A112158" t="s">
        <v>430238</v>
      </c>
      <c r="B112158" t="s">
        <v>430239</v>
      </c>
      <c r="C112158" t="s">
        <v>228873</v>
      </c>
      <c r="D112158" t="s">
        <v>228877</v>
      </c>
      <c r="E112158" s="1">
        <v>39453</v>
      </c>
    </row>
    <row r="112159" spans="1:6" x14ac:dyDescent="0.25">
      <c r="A112159" t="s">
        <v>430240</v>
      </c>
      <c r="B112159" t="s">
        <v>430241</v>
      </c>
      <c r="C112159" t="s">
        <v>228873</v>
      </c>
      <c r="E112159" s="1">
        <v>41275</v>
      </c>
      <c r="F112159">
        <v>20000000</v>
      </c>
    </row>
    <row r="112160" spans="1:6" x14ac:dyDescent="0.25">
      <c r="A112160" t="s">
        <v>430238</v>
      </c>
      <c r="B112160" t="s">
        <v>430242</v>
      </c>
      <c r="C112160" t="s">
        <v>228873</v>
      </c>
      <c r="D112160" t="s">
        <v>228874</v>
      </c>
      <c r="E112160" s="1">
        <v>40181</v>
      </c>
      <c r="F112160">
        <v>292825</v>
      </c>
    </row>
    <row r="112161" spans="1:6" x14ac:dyDescent="0.25">
      <c r="A112161" t="s">
        <v>430243</v>
      </c>
      <c r="B112161" t="s">
        <v>430244</v>
      </c>
      <c r="C112161" t="s">
        <v>228873</v>
      </c>
      <c r="D112161" t="s">
        <v>228877</v>
      </c>
      <c r="E112161" s="1">
        <v>40184</v>
      </c>
    </row>
    <row r="112162" spans="1:6" x14ac:dyDescent="0.25">
      <c r="A112162" t="s">
        <v>430245</v>
      </c>
      <c r="B112162" t="s">
        <v>430246</v>
      </c>
      <c r="C112162" t="s">
        <v>228943</v>
      </c>
      <c r="E112162" s="1">
        <v>39816</v>
      </c>
      <c r="F112162">
        <v>146198</v>
      </c>
    </row>
    <row r="112163" spans="1:6" x14ac:dyDescent="0.25">
      <c r="A112163" t="s">
        <v>430247</v>
      </c>
      <c r="B112163" t="s">
        <v>430248</v>
      </c>
      <c r="C112163" t="s">
        <v>228873</v>
      </c>
      <c r="D112163" t="s">
        <v>228877</v>
      </c>
      <c r="E112163" s="1">
        <v>37992</v>
      </c>
      <c r="F112163">
        <v>1208468</v>
      </c>
    </row>
    <row r="112164" spans="1:6" x14ac:dyDescent="0.25">
      <c r="A112164" t="s">
        <v>430249</v>
      </c>
      <c r="B112164" t="s">
        <v>430250</v>
      </c>
      <c r="C112164" t="s">
        <v>228873</v>
      </c>
      <c r="D112164" t="s">
        <v>228877</v>
      </c>
      <c r="E112164" s="1">
        <v>39092</v>
      </c>
      <c r="F112164">
        <v>10000000</v>
      </c>
    </row>
    <row r="112165" spans="1:6" x14ac:dyDescent="0.25">
      <c r="A112165" t="s">
        <v>430251</v>
      </c>
      <c r="B112165" t="s">
        <v>430252</v>
      </c>
      <c r="C112165" t="s">
        <v>228873</v>
      </c>
      <c r="D112165" t="s">
        <v>228877</v>
      </c>
      <c r="E112165" s="1">
        <v>40554</v>
      </c>
      <c r="F112165">
        <v>12578616</v>
      </c>
    </row>
    <row r="112166" spans="1:6" x14ac:dyDescent="0.25">
      <c r="A112166" t="s">
        <v>430253</v>
      </c>
      <c r="B112166" t="s">
        <v>430254</v>
      </c>
      <c r="C112166" t="s">
        <v>228873</v>
      </c>
      <c r="D112166" t="s">
        <v>228874</v>
      </c>
      <c r="E112166" s="1">
        <v>40552</v>
      </c>
      <c r="F112166">
        <v>8000000</v>
      </c>
    </row>
    <row r="112167" spans="1:6" x14ac:dyDescent="0.25">
      <c r="A112167" t="s">
        <v>430255</v>
      </c>
      <c r="B112167" t="s">
        <v>430256</v>
      </c>
      <c r="C112167" t="s">
        <v>228943</v>
      </c>
      <c r="E112167" s="1">
        <v>40181</v>
      </c>
      <c r="F112167">
        <v>2000000</v>
      </c>
    </row>
    <row r="112168" spans="1:6" x14ac:dyDescent="0.25">
      <c r="A112168" t="s">
        <v>430257</v>
      </c>
      <c r="B112168" t="s">
        <v>430258</v>
      </c>
      <c r="C112168" t="s">
        <v>228943</v>
      </c>
      <c r="E112168" s="1">
        <v>40182</v>
      </c>
      <c r="F112168">
        <v>20000000</v>
      </c>
    </row>
    <row r="112169" spans="1:6" x14ac:dyDescent="0.25">
      <c r="A112169" t="s">
        <v>430259</v>
      </c>
      <c r="B112169" t="s">
        <v>430260</v>
      </c>
      <c r="C112169" t="s">
        <v>228873</v>
      </c>
      <c r="E112169" s="1">
        <v>40181</v>
      </c>
      <c r="F112169">
        <v>20000000</v>
      </c>
    </row>
    <row r="112170" spans="1:6" x14ac:dyDescent="0.25">
      <c r="A112170" t="s">
        <v>430261</v>
      </c>
      <c r="B112170" t="s">
        <v>430262</v>
      </c>
      <c r="C112170" t="s">
        <v>228880</v>
      </c>
      <c r="E112170" s="1">
        <v>39814</v>
      </c>
    </row>
    <row r="112171" spans="1:6" x14ac:dyDescent="0.25">
      <c r="A112171" t="s">
        <v>430263</v>
      </c>
      <c r="B112171" t="s">
        <v>430264</v>
      </c>
      <c r="C112171" t="s">
        <v>228889</v>
      </c>
      <c r="E112171" s="1">
        <v>40919</v>
      </c>
    </row>
    <row r="112172" spans="1:6" x14ac:dyDescent="0.25">
      <c r="A112172" t="s">
        <v>430265</v>
      </c>
      <c r="B112172" t="s">
        <v>430266</v>
      </c>
      <c r="C112172" t="s">
        <v>228873</v>
      </c>
      <c r="D112172" t="s">
        <v>228874</v>
      </c>
      <c r="E112172" s="1">
        <v>42253</v>
      </c>
      <c r="F112172">
        <v>17500000</v>
      </c>
    </row>
    <row r="112173" spans="1:6" x14ac:dyDescent="0.25">
      <c r="A112173" t="s">
        <v>430267</v>
      </c>
      <c r="B112173" t="s">
        <v>430268</v>
      </c>
      <c r="C112173" t="s">
        <v>228873</v>
      </c>
      <c r="D112173" t="s">
        <v>228877</v>
      </c>
      <c r="E112173" s="1">
        <v>41677</v>
      </c>
    </row>
    <row r="112174" spans="1:6" x14ac:dyDescent="0.25">
      <c r="A112174" t="s">
        <v>430269</v>
      </c>
      <c r="B112174" t="s">
        <v>430270</v>
      </c>
      <c r="C112174" t="s">
        <v>228873</v>
      </c>
      <c r="D112174" t="s">
        <v>228874</v>
      </c>
      <c r="E112174" s="1">
        <v>38353</v>
      </c>
    </row>
    <row r="112175" spans="1:6" x14ac:dyDescent="0.25">
      <c r="A112175" t="s">
        <v>430271</v>
      </c>
      <c r="B112175" t="s">
        <v>430272</v>
      </c>
      <c r="C112175" t="s">
        <v>228873</v>
      </c>
      <c r="D112175" t="s">
        <v>229206</v>
      </c>
      <c r="E112175" t="s">
        <v>49641</v>
      </c>
      <c r="F112175">
        <v>1100000000</v>
      </c>
    </row>
    <row r="112176" spans="1:6" x14ac:dyDescent="0.25">
      <c r="A112176" t="s">
        <v>430273</v>
      </c>
      <c r="B112176" t="s">
        <v>430274</v>
      </c>
      <c r="C112176" t="s">
        <v>228873</v>
      </c>
      <c r="D112176" t="s">
        <v>228977</v>
      </c>
      <c r="E112176" t="s">
        <v>22864</v>
      </c>
      <c r="F112176">
        <v>216000000</v>
      </c>
    </row>
    <row r="112177" spans="1:6" x14ac:dyDescent="0.25">
      <c r="A112177" t="s">
        <v>430271</v>
      </c>
      <c r="B112177" t="s">
        <v>430275</v>
      </c>
      <c r="C112177" t="s">
        <v>228873</v>
      </c>
      <c r="D112177" t="s">
        <v>228877</v>
      </c>
      <c r="E112177" s="1">
        <v>40190</v>
      </c>
      <c r="F112177">
        <v>41000000</v>
      </c>
    </row>
    <row r="112178" spans="1:6" x14ac:dyDescent="0.25">
      <c r="A112178" t="s">
        <v>430273</v>
      </c>
      <c r="B112178" t="s">
        <v>430276</v>
      </c>
      <c r="C112178" t="s">
        <v>228889</v>
      </c>
      <c r="E112178" t="s">
        <v>148475</v>
      </c>
    </row>
    <row r="112179" spans="1:6" x14ac:dyDescent="0.25">
      <c r="A112179" t="s">
        <v>430271</v>
      </c>
      <c r="B112179" t="s">
        <v>430277</v>
      </c>
      <c r="C112179" t="s">
        <v>228873</v>
      </c>
      <c r="D112179" t="s">
        <v>228874</v>
      </c>
      <c r="E112179" t="s">
        <v>38664</v>
      </c>
      <c r="F112179">
        <v>90000000</v>
      </c>
    </row>
    <row r="112180" spans="1:6" x14ac:dyDescent="0.25">
      <c r="A112180" t="s">
        <v>430273</v>
      </c>
      <c r="B112180" t="s">
        <v>430278</v>
      </c>
      <c r="C112180" t="s">
        <v>228873</v>
      </c>
      <c r="D112180" t="s">
        <v>229145</v>
      </c>
      <c r="E112180" t="s">
        <v>62526</v>
      </c>
    </row>
    <row r="112181" spans="1:6" x14ac:dyDescent="0.25">
      <c r="A112181" t="s">
        <v>430279</v>
      </c>
      <c r="B112181" t="s">
        <v>430280</v>
      </c>
      <c r="C112181" t="s">
        <v>228943</v>
      </c>
      <c r="E112181" s="1">
        <v>41642</v>
      </c>
      <c r="F112181">
        <v>162954</v>
      </c>
    </row>
    <row r="112182" spans="1:6" x14ac:dyDescent="0.25">
      <c r="A112182" t="s">
        <v>430281</v>
      </c>
      <c r="B112182" t="s">
        <v>430282</v>
      </c>
      <c r="C112182" t="s">
        <v>228943</v>
      </c>
      <c r="E112182" s="1">
        <v>41642</v>
      </c>
      <c r="F112182">
        <v>162954</v>
      </c>
    </row>
    <row r="112183" spans="1:6" x14ac:dyDescent="0.25">
      <c r="A112183" t="s">
        <v>430283</v>
      </c>
      <c r="B112183" t="s">
        <v>430284</v>
      </c>
      <c r="C112183" t="s">
        <v>228943</v>
      </c>
      <c r="E112183" s="1">
        <v>41558</v>
      </c>
      <c r="F112183">
        <v>815037</v>
      </c>
    </row>
    <row r="112184" spans="1:6" x14ac:dyDescent="0.25">
      <c r="A112184" t="s">
        <v>430285</v>
      </c>
      <c r="B112184" t="s">
        <v>430286</v>
      </c>
      <c r="C112184" t="s">
        <v>228873</v>
      </c>
      <c r="D112184" t="s">
        <v>228877</v>
      </c>
      <c r="E112184" s="1">
        <v>41643</v>
      </c>
    </row>
    <row r="112185" spans="1:6" x14ac:dyDescent="0.25">
      <c r="A112185" t="s">
        <v>430287</v>
      </c>
      <c r="B112185" t="s">
        <v>430288</v>
      </c>
      <c r="C112185" t="s">
        <v>228873</v>
      </c>
      <c r="D112185" t="s">
        <v>228874</v>
      </c>
      <c r="E112185" t="s">
        <v>33709</v>
      </c>
      <c r="F112185">
        <v>15000000</v>
      </c>
    </row>
    <row r="112186" spans="1:6" x14ac:dyDescent="0.25">
      <c r="A112186" t="s">
        <v>430289</v>
      </c>
      <c r="B112186" t="s">
        <v>430290</v>
      </c>
      <c r="C112186" t="s">
        <v>228873</v>
      </c>
      <c r="D112186" t="s">
        <v>228977</v>
      </c>
      <c r="E112186" s="1">
        <v>42223</v>
      </c>
      <c r="F112186">
        <v>60000000</v>
      </c>
    </row>
    <row r="112187" spans="1:6" x14ac:dyDescent="0.25">
      <c r="A112187" t="s">
        <v>430287</v>
      </c>
      <c r="B112187" t="s">
        <v>430291</v>
      </c>
      <c r="C112187" t="s">
        <v>228873</v>
      </c>
      <c r="D112187" t="s">
        <v>228877</v>
      </c>
      <c r="E112187" s="1">
        <v>41275</v>
      </c>
      <c r="F112187">
        <v>1600853</v>
      </c>
    </row>
    <row r="112188" spans="1:6" x14ac:dyDescent="0.25">
      <c r="A112188" t="s">
        <v>430289</v>
      </c>
      <c r="B112188" t="s">
        <v>430292</v>
      </c>
      <c r="C112188" t="s">
        <v>228873</v>
      </c>
      <c r="E112188" s="1">
        <v>40920</v>
      </c>
      <c r="F112188">
        <v>10000000</v>
      </c>
    </row>
    <row r="112189" spans="1:6" x14ac:dyDescent="0.25">
      <c r="A112189" t="s">
        <v>430293</v>
      </c>
      <c r="B112189" t="s">
        <v>430294</v>
      </c>
      <c r="C112189" t="s">
        <v>228873</v>
      </c>
      <c r="D112189" t="s">
        <v>228877</v>
      </c>
      <c r="E112189" t="s">
        <v>22307</v>
      </c>
    </row>
    <row r="112190" spans="1:6" x14ac:dyDescent="0.25">
      <c r="A112190" t="s">
        <v>430295</v>
      </c>
      <c r="B112190" t="s">
        <v>430296</v>
      </c>
      <c r="C112190" t="s">
        <v>228873</v>
      </c>
      <c r="D112190" t="s">
        <v>228874</v>
      </c>
      <c r="E112190" t="s">
        <v>65052</v>
      </c>
      <c r="F112190">
        <v>1676700</v>
      </c>
    </row>
    <row r="112191" spans="1:6" x14ac:dyDescent="0.25">
      <c r="A112191" t="s">
        <v>430297</v>
      </c>
      <c r="B112191" t="s">
        <v>430298</v>
      </c>
      <c r="C112191" t="s">
        <v>228909</v>
      </c>
      <c r="E112191" t="s">
        <v>233509</v>
      </c>
    </row>
    <row r="112192" spans="1:6" x14ac:dyDescent="0.25">
      <c r="A112192" t="s">
        <v>430299</v>
      </c>
      <c r="B112192" t="s">
        <v>430300</v>
      </c>
      <c r="C112192" t="s">
        <v>228873</v>
      </c>
      <c r="E112192" s="1">
        <v>41275</v>
      </c>
    </row>
    <row r="112193" spans="1:6" x14ac:dyDescent="0.25">
      <c r="A112193" t="s">
        <v>430301</v>
      </c>
      <c r="B112193" t="s">
        <v>430302</v>
      </c>
      <c r="C112193" t="s">
        <v>228873</v>
      </c>
      <c r="D112193" t="s">
        <v>229145</v>
      </c>
      <c r="E112193" s="1">
        <v>39030</v>
      </c>
      <c r="F112193">
        <v>2000000</v>
      </c>
    </row>
    <row r="112194" spans="1:6" x14ac:dyDescent="0.25">
      <c r="A112194" t="s">
        <v>430303</v>
      </c>
      <c r="B112194" t="s">
        <v>430304</v>
      </c>
      <c r="C112194" t="s">
        <v>228873</v>
      </c>
      <c r="E112194" s="1">
        <v>38479</v>
      </c>
      <c r="F112194">
        <v>476000</v>
      </c>
    </row>
    <row r="112195" spans="1:6" x14ac:dyDescent="0.25">
      <c r="A112195" t="s">
        <v>430305</v>
      </c>
      <c r="B112195" t="s">
        <v>430306</v>
      </c>
      <c r="C112195" t="s">
        <v>228873</v>
      </c>
      <c r="D112195" t="s">
        <v>228874</v>
      </c>
      <c r="E112195" t="s">
        <v>42504</v>
      </c>
      <c r="F112195">
        <v>20000000</v>
      </c>
    </row>
    <row r="112196" spans="1:6" x14ac:dyDescent="0.25">
      <c r="A112196" t="s">
        <v>430307</v>
      </c>
      <c r="B112196" t="s">
        <v>430308</v>
      </c>
      <c r="C112196" t="s">
        <v>228873</v>
      </c>
      <c r="D112196" t="s">
        <v>228877</v>
      </c>
      <c r="E112196" s="1">
        <v>38512</v>
      </c>
      <c r="F112196">
        <v>21000000</v>
      </c>
    </row>
    <row r="112197" spans="1:6" x14ac:dyDescent="0.25">
      <c r="A112197" t="s">
        <v>430309</v>
      </c>
      <c r="B112197" t="s">
        <v>430310</v>
      </c>
      <c r="C112197" t="s">
        <v>228927</v>
      </c>
      <c r="E112197" t="s">
        <v>10393</v>
      </c>
      <c r="F112197">
        <v>675000</v>
      </c>
    </row>
    <row r="112198" spans="1:6" x14ac:dyDescent="0.25">
      <c r="A112198" t="s">
        <v>430311</v>
      </c>
      <c r="B112198" t="s">
        <v>430312</v>
      </c>
      <c r="C112198" t="s">
        <v>228873</v>
      </c>
      <c r="D112198" t="s">
        <v>228874</v>
      </c>
      <c r="E112198" t="s">
        <v>29493</v>
      </c>
      <c r="F112198">
        <v>10000000</v>
      </c>
    </row>
    <row r="112199" spans="1:6" x14ac:dyDescent="0.25">
      <c r="A112199" t="s">
        <v>430309</v>
      </c>
      <c r="B112199" t="s">
        <v>430313</v>
      </c>
      <c r="C112199" t="s">
        <v>228873</v>
      </c>
      <c r="D112199" t="s">
        <v>228877</v>
      </c>
      <c r="E112199" t="s">
        <v>91719</v>
      </c>
      <c r="F112199">
        <v>5719816</v>
      </c>
    </row>
    <row r="112200" spans="1:6" x14ac:dyDescent="0.25">
      <c r="A112200" t="s">
        <v>430314</v>
      </c>
      <c r="B112200" t="s">
        <v>430315</v>
      </c>
      <c r="C112200" t="s">
        <v>228880</v>
      </c>
      <c r="E112200" t="s">
        <v>149103</v>
      </c>
      <c r="F112200">
        <v>1000000</v>
      </c>
    </row>
    <row r="112201" spans="1:6" x14ac:dyDescent="0.25">
      <c r="A112201" t="s">
        <v>430316</v>
      </c>
      <c r="B112201" t="s">
        <v>430317</v>
      </c>
      <c r="C112201" t="s">
        <v>228880</v>
      </c>
      <c r="E112201" t="s">
        <v>50636</v>
      </c>
      <c r="F112201">
        <v>150000</v>
      </c>
    </row>
    <row r="112202" spans="1:6" x14ac:dyDescent="0.25">
      <c r="A112202" t="s">
        <v>430318</v>
      </c>
      <c r="B112202" t="s">
        <v>430319</v>
      </c>
      <c r="C112202" t="s">
        <v>228873</v>
      </c>
      <c r="D112202" t="s">
        <v>228877</v>
      </c>
      <c r="E112202" t="s">
        <v>100656</v>
      </c>
      <c r="F112202">
        <v>960000</v>
      </c>
    </row>
    <row r="112203" spans="1:6" x14ac:dyDescent="0.25">
      <c r="A112203" t="s">
        <v>430320</v>
      </c>
      <c r="B112203" t="s">
        <v>430321</v>
      </c>
      <c r="C112203" t="s">
        <v>228880</v>
      </c>
      <c r="E112203" s="1">
        <v>39092</v>
      </c>
      <c r="F112203">
        <v>800000</v>
      </c>
    </row>
    <row r="112204" spans="1:6" x14ac:dyDescent="0.25">
      <c r="A112204" t="s">
        <v>430322</v>
      </c>
      <c r="B112204" t="s">
        <v>430323</v>
      </c>
      <c r="C112204" t="s">
        <v>228916</v>
      </c>
      <c r="E112204" s="1">
        <v>41978</v>
      </c>
    </row>
    <row r="112205" spans="1:6" x14ac:dyDescent="0.25">
      <c r="A112205" t="s">
        <v>430324</v>
      </c>
      <c r="B112205" t="s">
        <v>430325</v>
      </c>
      <c r="C112205" t="s">
        <v>228873</v>
      </c>
      <c r="D112205" t="s">
        <v>228877</v>
      </c>
      <c r="E112205" t="s">
        <v>173329</v>
      </c>
      <c r="F112205">
        <v>11500000</v>
      </c>
    </row>
    <row r="112206" spans="1:6" x14ac:dyDescent="0.25">
      <c r="A112206" t="s">
        <v>430326</v>
      </c>
      <c r="B112206" t="s">
        <v>430327</v>
      </c>
      <c r="C112206" t="s">
        <v>228880</v>
      </c>
      <c r="E112206" s="1">
        <v>42007</v>
      </c>
      <c r="F112206">
        <v>176000</v>
      </c>
    </row>
    <row r="112207" spans="1:6" x14ac:dyDescent="0.25">
      <c r="A112207" t="s">
        <v>430328</v>
      </c>
      <c r="B112207" t="s">
        <v>430329</v>
      </c>
      <c r="C112207" t="s">
        <v>228880</v>
      </c>
      <c r="E112207" s="1">
        <v>39448</v>
      </c>
      <c r="F112207">
        <v>200000</v>
      </c>
    </row>
    <row r="112208" spans="1:6" x14ac:dyDescent="0.25">
      <c r="A112208" t="s">
        <v>430330</v>
      </c>
      <c r="B112208" t="s">
        <v>430331</v>
      </c>
      <c r="C112208" t="s">
        <v>228943</v>
      </c>
      <c r="E112208" s="1">
        <v>37991</v>
      </c>
    </row>
    <row r="112209" spans="1:6" x14ac:dyDescent="0.25">
      <c r="A112209" t="s">
        <v>430332</v>
      </c>
      <c r="B112209" t="s">
        <v>430333</v>
      </c>
      <c r="C112209" t="s">
        <v>228873</v>
      </c>
      <c r="D112209" t="s">
        <v>228877</v>
      </c>
      <c r="E112209" s="1">
        <v>38363</v>
      </c>
      <c r="F112209">
        <v>6844560</v>
      </c>
    </row>
    <row r="112210" spans="1:6" x14ac:dyDescent="0.25">
      <c r="A112210" t="s">
        <v>430334</v>
      </c>
      <c r="B112210" t="s">
        <v>430335</v>
      </c>
      <c r="C112210" t="s">
        <v>228873</v>
      </c>
      <c r="D112210" t="s">
        <v>228874</v>
      </c>
      <c r="E112210" t="s">
        <v>231764</v>
      </c>
      <c r="F112210">
        <v>32000000</v>
      </c>
    </row>
    <row r="112211" spans="1:6" x14ac:dyDescent="0.25">
      <c r="A112211" t="s">
        <v>430336</v>
      </c>
      <c r="B112211" t="s">
        <v>430337</v>
      </c>
      <c r="C112211" t="s">
        <v>228873</v>
      </c>
      <c r="D112211" t="s">
        <v>228877</v>
      </c>
      <c r="E112211" s="1">
        <v>41275</v>
      </c>
      <c r="F112211">
        <v>2400000</v>
      </c>
    </row>
    <row r="112212" spans="1:6" x14ac:dyDescent="0.25">
      <c r="A112212" t="s">
        <v>430338</v>
      </c>
      <c r="B112212" t="s">
        <v>430339</v>
      </c>
      <c r="C112212" t="s">
        <v>228873</v>
      </c>
      <c r="D112212" t="s">
        <v>228874</v>
      </c>
      <c r="E112212" t="s">
        <v>65010</v>
      </c>
      <c r="F112212">
        <v>30000000</v>
      </c>
    </row>
    <row r="112213" spans="1:6" x14ac:dyDescent="0.25">
      <c r="A112213" t="s">
        <v>430340</v>
      </c>
      <c r="B112213" t="s">
        <v>430341</v>
      </c>
      <c r="C112213" t="s">
        <v>228873</v>
      </c>
      <c r="D112213" t="s">
        <v>228877</v>
      </c>
      <c r="E112213" s="1">
        <v>38205</v>
      </c>
    </row>
    <row r="112214" spans="1:6" x14ac:dyDescent="0.25">
      <c r="A112214" t="s">
        <v>430342</v>
      </c>
      <c r="B112214" t="s">
        <v>430343</v>
      </c>
      <c r="C112214" t="s">
        <v>228873</v>
      </c>
      <c r="D112214" t="s">
        <v>228877</v>
      </c>
      <c r="E112214" t="s">
        <v>111311</v>
      </c>
      <c r="F112214">
        <v>6500000</v>
      </c>
    </row>
    <row r="112215" spans="1:6" x14ac:dyDescent="0.25">
      <c r="A112215" t="s">
        <v>430344</v>
      </c>
      <c r="B112215" t="s">
        <v>430345</v>
      </c>
      <c r="C112215" t="s">
        <v>228943</v>
      </c>
      <c r="E112215" s="1">
        <v>41641</v>
      </c>
      <c r="F112215">
        <v>1647446</v>
      </c>
    </row>
    <row r="112216" spans="1:6" x14ac:dyDescent="0.25">
      <c r="A112216" t="s">
        <v>430346</v>
      </c>
      <c r="B112216" t="s">
        <v>430347</v>
      </c>
      <c r="C112216" t="s">
        <v>228873</v>
      </c>
      <c r="E112216" s="1">
        <v>37966</v>
      </c>
      <c r="F112216">
        <v>20000000</v>
      </c>
    </row>
    <row r="112217" spans="1:6" x14ac:dyDescent="0.25">
      <c r="A112217" t="s">
        <v>430348</v>
      </c>
      <c r="B112217" t="s">
        <v>430349</v>
      </c>
      <c r="C112217" t="s">
        <v>228873</v>
      </c>
      <c r="D112217" t="s">
        <v>228877</v>
      </c>
      <c r="E112217" t="s">
        <v>24094</v>
      </c>
      <c r="F112217">
        <v>23000000</v>
      </c>
    </row>
    <row r="112218" spans="1:6" x14ac:dyDescent="0.25">
      <c r="A112218" t="s">
        <v>430350</v>
      </c>
      <c r="B112218" t="s">
        <v>430351</v>
      </c>
      <c r="C112218" t="s">
        <v>228919</v>
      </c>
      <c r="E112218" t="s">
        <v>76535</v>
      </c>
      <c r="F112218">
        <v>100000000</v>
      </c>
    </row>
    <row r="112219" spans="1:6" x14ac:dyDescent="0.25">
      <c r="A112219" t="s">
        <v>430352</v>
      </c>
      <c r="B112219" t="s">
        <v>430353</v>
      </c>
      <c r="C112219" t="s">
        <v>228873</v>
      </c>
      <c r="E112219" t="s">
        <v>25364</v>
      </c>
      <c r="F112219">
        <v>1130130</v>
      </c>
    </row>
    <row r="112220" spans="1:6" x14ac:dyDescent="0.25">
      <c r="A112220" t="s">
        <v>430354</v>
      </c>
      <c r="B112220" t="s">
        <v>430355</v>
      </c>
      <c r="C112220" t="s">
        <v>228873</v>
      </c>
      <c r="D112220" t="s">
        <v>228877</v>
      </c>
      <c r="E112220" t="s">
        <v>73256</v>
      </c>
    </row>
    <row r="112221" spans="1:6" x14ac:dyDescent="0.25">
      <c r="A112221" t="s">
        <v>430356</v>
      </c>
      <c r="B112221" t="s">
        <v>430357</v>
      </c>
      <c r="C112221" t="s">
        <v>228873</v>
      </c>
      <c r="D112221" t="s">
        <v>228874</v>
      </c>
      <c r="E112221" s="1">
        <v>41641</v>
      </c>
      <c r="F112221">
        <v>1647446</v>
      </c>
    </row>
    <row r="112222" spans="1:6" x14ac:dyDescent="0.25">
      <c r="A112222" t="s">
        <v>430358</v>
      </c>
      <c r="B112222" t="s">
        <v>430359</v>
      </c>
      <c r="C112222" t="s">
        <v>228873</v>
      </c>
      <c r="D112222" t="s">
        <v>228874</v>
      </c>
      <c r="E112222" t="s">
        <v>70018</v>
      </c>
      <c r="F112222">
        <v>40000000</v>
      </c>
    </row>
    <row r="112223" spans="1:6" x14ac:dyDescent="0.25">
      <c r="A112223" t="s">
        <v>430360</v>
      </c>
      <c r="B112223" t="s">
        <v>430361</v>
      </c>
      <c r="C112223" t="s">
        <v>228873</v>
      </c>
      <c r="E112223" t="s">
        <v>60341</v>
      </c>
      <c r="F112223">
        <v>10000000</v>
      </c>
    </row>
    <row r="112224" spans="1:6" x14ac:dyDescent="0.25">
      <c r="A112224" t="s">
        <v>430362</v>
      </c>
      <c r="B112224" t="s">
        <v>430363</v>
      </c>
      <c r="C112224" t="s">
        <v>228873</v>
      </c>
      <c r="D112224" t="s">
        <v>228877</v>
      </c>
      <c r="E112224" s="1">
        <v>40918</v>
      </c>
      <c r="F112224">
        <v>10000000</v>
      </c>
    </row>
    <row r="112225" spans="1:6" x14ac:dyDescent="0.25">
      <c r="A112225" t="s">
        <v>430364</v>
      </c>
      <c r="B112225" t="s">
        <v>430365</v>
      </c>
      <c r="C112225" t="s">
        <v>228873</v>
      </c>
      <c r="D112225" t="s">
        <v>228877</v>
      </c>
      <c r="E112225" t="s">
        <v>28118</v>
      </c>
      <c r="F112225">
        <v>1500000</v>
      </c>
    </row>
    <row r="112226" spans="1:6" x14ac:dyDescent="0.25">
      <c r="A112226" t="s">
        <v>430366</v>
      </c>
      <c r="B112226" t="s">
        <v>430367</v>
      </c>
      <c r="C112226" t="s">
        <v>228927</v>
      </c>
      <c r="E112226" t="s">
        <v>22853</v>
      </c>
      <c r="F112226">
        <v>500000</v>
      </c>
    </row>
    <row r="112227" spans="1:6" x14ac:dyDescent="0.25">
      <c r="A112227" t="s">
        <v>430368</v>
      </c>
      <c r="B112227" t="s">
        <v>430369</v>
      </c>
      <c r="C112227" t="s">
        <v>229045</v>
      </c>
      <c r="E112227" t="s">
        <v>22853</v>
      </c>
      <c r="F112227">
        <v>214250</v>
      </c>
    </row>
    <row r="112228" spans="1:6" x14ac:dyDescent="0.25">
      <c r="A112228" t="s">
        <v>430370</v>
      </c>
      <c r="B112228" t="s">
        <v>430371</v>
      </c>
      <c r="C112228" t="s">
        <v>228873</v>
      </c>
      <c r="E112228" t="s">
        <v>45074</v>
      </c>
      <c r="F112228">
        <v>150000</v>
      </c>
    </row>
    <row r="112229" spans="1:6" x14ac:dyDescent="0.25">
      <c r="A112229" t="s">
        <v>430372</v>
      </c>
      <c r="B112229" t="s">
        <v>430373</v>
      </c>
      <c r="C112229" t="s">
        <v>228873</v>
      </c>
      <c r="D112229" t="s">
        <v>229206</v>
      </c>
      <c r="E112229" t="s">
        <v>47215</v>
      </c>
      <c r="F112229">
        <v>23500000</v>
      </c>
    </row>
    <row r="112230" spans="1:6" x14ac:dyDescent="0.25">
      <c r="A112230" t="s">
        <v>430374</v>
      </c>
      <c r="B112230" t="s">
        <v>430375</v>
      </c>
      <c r="C112230" t="s">
        <v>228873</v>
      </c>
      <c r="D112230" t="s">
        <v>228977</v>
      </c>
      <c r="E112230" s="1">
        <v>39755</v>
      </c>
      <c r="F112230">
        <v>26000000</v>
      </c>
    </row>
    <row r="112231" spans="1:6" x14ac:dyDescent="0.25">
      <c r="A112231" t="s">
        <v>430372</v>
      </c>
      <c r="B112231" t="s">
        <v>430376</v>
      </c>
      <c r="C112231" t="s">
        <v>228873</v>
      </c>
      <c r="E112231" t="s">
        <v>36512</v>
      </c>
      <c r="F112231">
        <v>6874312</v>
      </c>
    </row>
    <row r="112232" spans="1:6" x14ac:dyDescent="0.25">
      <c r="A112232" t="s">
        <v>430374</v>
      </c>
      <c r="B112232" t="s">
        <v>430377</v>
      </c>
      <c r="C112232" t="s">
        <v>228873</v>
      </c>
      <c r="D112232" t="s">
        <v>229145</v>
      </c>
      <c r="E112232" s="1">
        <v>39825</v>
      </c>
      <c r="F112232">
        <v>20000000</v>
      </c>
    </row>
    <row r="112233" spans="1:6" x14ac:dyDescent="0.25">
      <c r="A112233" t="s">
        <v>430372</v>
      </c>
      <c r="B112233" t="s">
        <v>430378</v>
      </c>
      <c r="C112233" t="s">
        <v>228873</v>
      </c>
      <c r="E112233" t="s">
        <v>24203</v>
      </c>
      <c r="F112233">
        <v>10000000</v>
      </c>
    </row>
    <row r="112234" spans="1:6" x14ac:dyDescent="0.25">
      <c r="A112234" t="s">
        <v>430374</v>
      </c>
      <c r="B112234" t="s">
        <v>430379</v>
      </c>
      <c r="C112234" t="s">
        <v>228873</v>
      </c>
      <c r="D112234" t="s">
        <v>231418</v>
      </c>
      <c r="E112234" t="s">
        <v>6725</v>
      </c>
      <c r="F112234">
        <v>10100000</v>
      </c>
    </row>
    <row r="112235" spans="1:6" x14ac:dyDescent="0.25">
      <c r="A112235" t="s">
        <v>430372</v>
      </c>
      <c r="B112235" t="s">
        <v>430380</v>
      </c>
      <c r="C112235" t="s">
        <v>228873</v>
      </c>
      <c r="D112235" t="s">
        <v>228874</v>
      </c>
      <c r="E112235" t="s">
        <v>136074</v>
      </c>
      <c r="F112235">
        <v>16250000</v>
      </c>
    </row>
    <row r="112236" spans="1:6" x14ac:dyDescent="0.25">
      <c r="A112236" t="s">
        <v>430381</v>
      </c>
      <c r="B112236" t="s">
        <v>430382</v>
      </c>
      <c r="C112236" t="s">
        <v>228889</v>
      </c>
      <c r="E112236" s="1">
        <v>40554</v>
      </c>
    </row>
    <row r="112237" spans="1:6" x14ac:dyDescent="0.25">
      <c r="A112237" t="s">
        <v>430383</v>
      </c>
      <c r="B112237" t="s">
        <v>430384</v>
      </c>
      <c r="C112237" t="s">
        <v>228873</v>
      </c>
      <c r="D112237" t="s">
        <v>228877</v>
      </c>
      <c r="E112237" s="1">
        <v>40546</v>
      </c>
    </row>
    <row r="112238" spans="1:6" x14ac:dyDescent="0.25">
      <c r="A112238" t="s">
        <v>430385</v>
      </c>
      <c r="B112238" t="s">
        <v>430386</v>
      </c>
      <c r="C112238" t="s">
        <v>228919</v>
      </c>
      <c r="E112238" t="s">
        <v>186071</v>
      </c>
      <c r="F112238">
        <v>50000</v>
      </c>
    </row>
    <row r="112239" spans="1:6" x14ac:dyDescent="0.25">
      <c r="A112239" t="s">
        <v>430387</v>
      </c>
      <c r="B112239" t="s">
        <v>430388</v>
      </c>
      <c r="C112239" t="s">
        <v>228880</v>
      </c>
      <c r="E112239" s="1">
        <v>41793</v>
      </c>
      <c r="F112239">
        <v>23000</v>
      </c>
    </row>
    <row r="112240" spans="1:6" x14ac:dyDescent="0.25">
      <c r="A112240" t="s">
        <v>430385</v>
      </c>
      <c r="B112240" t="s">
        <v>430389</v>
      </c>
      <c r="C112240" t="s">
        <v>228927</v>
      </c>
      <c r="E112240" s="1">
        <v>42007</v>
      </c>
      <c r="F112240">
        <v>100000</v>
      </c>
    </row>
    <row r="112241" spans="1:6" x14ac:dyDescent="0.25">
      <c r="A112241" t="s">
        <v>430390</v>
      </c>
      <c r="B112241" t="s">
        <v>430391</v>
      </c>
      <c r="C112241" t="s">
        <v>228927</v>
      </c>
      <c r="E112241" s="1">
        <v>40215</v>
      </c>
      <c r="F112241">
        <v>200000</v>
      </c>
    </row>
    <row r="112242" spans="1:6" x14ac:dyDescent="0.25">
      <c r="A112242" t="s">
        <v>430392</v>
      </c>
      <c r="B112242" t="s">
        <v>430393</v>
      </c>
      <c r="C112242" t="s">
        <v>228873</v>
      </c>
      <c r="D112242" t="s">
        <v>228977</v>
      </c>
      <c r="E112242" t="s">
        <v>76032</v>
      </c>
      <c r="F112242">
        <v>30000000</v>
      </c>
    </row>
    <row r="112243" spans="1:6" x14ac:dyDescent="0.25">
      <c r="A112243" t="s">
        <v>430394</v>
      </c>
      <c r="B112243" t="s">
        <v>430395</v>
      </c>
      <c r="C112243" t="s">
        <v>228873</v>
      </c>
      <c r="D112243" t="s">
        <v>228877</v>
      </c>
      <c r="E112243" s="1">
        <v>40546</v>
      </c>
      <c r="F112243">
        <v>20000000</v>
      </c>
    </row>
    <row r="112244" spans="1:6" x14ac:dyDescent="0.25">
      <c r="A112244" t="s">
        <v>430392</v>
      </c>
      <c r="B112244" t="s">
        <v>430396</v>
      </c>
      <c r="C112244" t="s">
        <v>228873</v>
      </c>
      <c r="D112244" t="s">
        <v>228874</v>
      </c>
      <c r="E112244" s="1">
        <v>40551</v>
      </c>
      <c r="F112244">
        <v>100000000</v>
      </c>
    </row>
    <row r="112245" spans="1:6" x14ac:dyDescent="0.25">
      <c r="A112245" t="s">
        <v>430397</v>
      </c>
      <c r="B112245" t="s">
        <v>430398</v>
      </c>
      <c r="C112245" t="s">
        <v>228880</v>
      </c>
      <c r="E112245" t="s">
        <v>938</v>
      </c>
      <c r="F112245">
        <v>20000</v>
      </c>
    </row>
    <row r="112246" spans="1:6" x14ac:dyDescent="0.25">
      <c r="A112246" t="s">
        <v>430399</v>
      </c>
      <c r="B112246" t="s">
        <v>430400</v>
      </c>
      <c r="C112246" t="s">
        <v>228880</v>
      </c>
      <c r="E112246" s="1">
        <v>41285</v>
      </c>
      <c r="F112246">
        <v>89948</v>
      </c>
    </row>
    <row r="112247" spans="1:6" x14ac:dyDescent="0.25">
      <c r="A112247" t="s">
        <v>430401</v>
      </c>
      <c r="B112247" t="s">
        <v>430402</v>
      </c>
      <c r="C112247" t="s">
        <v>228873</v>
      </c>
      <c r="D112247" t="s">
        <v>228874</v>
      </c>
      <c r="E112247" s="1">
        <v>39244</v>
      </c>
      <c r="F112247">
        <v>7500000</v>
      </c>
    </row>
    <row r="112248" spans="1:6" x14ac:dyDescent="0.25">
      <c r="A112248" t="s">
        <v>430403</v>
      </c>
      <c r="B112248" t="s">
        <v>430404</v>
      </c>
      <c r="C112248" t="s">
        <v>228873</v>
      </c>
      <c r="E112248" s="1">
        <v>38363</v>
      </c>
      <c r="F112248">
        <v>535000</v>
      </c>
    </row>
    <row r="112249" spans="1:6" x14ac:dyDescent="0.25">
      <c r="A112249" t="s">
        <v>430401</v>
      </c>
      <c r="B112249" t="s">
        <v>430405</v>
      </c>
      <c r="C112249" t="s">
        <v>228873</v>
      </c>
      <c r="D112249" t="s">
        <v>228977</v>
      </c>
      <c r="E112249" t="s">
        <v>50062</v>
      </c>
      <c r="F112249">
        <v>3000000</v>
      </c>
    </row>
    <row r="112250" spans="1:6" x14ac:dyDescent="0.25">
      <c r="A112250" t="s">
        <v>430406</v>
      </c>
      <c r="B112250" t="s">
        <v>430407</v>
      </c>
      <c r="C112250" t="s">
        <v>228873</v>
      </c>
      <c r="D112250" t="s">
        <v>228877</v>
      </c>
      <c r="E112250" s="1">
        <v>39448</v>
      </c>
      <c r="F112250">
        <v>1480000</v>
      </c>
    </row>
    <row r="112251" spans="1:6" x14ac:dyDescent="0.25">
      <c r="A112251" t="s">
        <v>430408</v>
      </c>
      <c r="B112251" t="s">
        <v>430409</v>
      </c>
      <c r="C112251" t="s">
        <v>228873</v>
      </c>
      <c r="D112251" t="s">
        <v>228874</v>
      </c>
      <c r="E112251" t="s">
        <v>17651</v>
      </c>
      <c r="F112251">
        <v>4000000</v>
      </c>
    </row>
    <row r="112252" spans="1:6" x14ac:dyDescent="0.25">
      <c r="A112252" t="s">
        <v>430410</v>
      </c>
      <c r="B112252" t="s">
        <v>430411</v>
      </c>
      <c r="C112252" t="s">
        <v>228873</v>
      </c>
      <c r="E112252" t="s">
        <v>24575</v>
      </c>
      <c r="F112252">
        <v>4400000</v>
      </c>
    </row>
    <row r="112253" spans="1:6" x14ac:dyDescent="0.25">
      <c r="A112253" t="s">
        <v>430408</v>
      </c>
      <c r="B112253" t="s">
        <v>430412</v>
      </c>
      <c r="C112253" t="s">
        <v>228873</v>
      </c>
      <c r="D112253" t="s">
        <v>228977</v>
      </c>
      <c r="E112253" t="s">
        <v>166326</v>
      </c>
      <c r="F112253">
        <v>10500000</v>
      </c>
    </row>
    <row r="112254" spans="1:6" x14ac:dyDescent="0.25">
      <c r="A112254" t="s">
        <v>430410</v>
      </c>
      <c r="B112254" t="s">
        <v>430413</v>
      </c>
      <c r="C112254" t="s">
        <v>228927</v>
      </c>
      <c r="E112254" s="1">
        <v>41559</v>
      </c>
      <c r="F112254">
        <v>3000000</v>
      </c>
    </row>
    <row r="112255" spans="1:6" x14ac:dyDescent="0.25">
      <c r="A112255" t="s">
        <v>430414</v>
      </c>
      <c r="B112255" t="s">
        <v>430415</v>
      </c>
      <c r="C112255" t="s">
        <v>228873</v>
      </c>
      <c r="E112255" s="1">
        <v>40551</v>
      </c>
      <c r="F112255">
        <v>27388500</v>
      </c>
    </row>
    <row r="112256" spans="1:6" x14ac:dyDescent="0.25">
      <c r="A112256" t="s">
        <v>430416</v>
      </c>
      <c r="B112256" t="s">
        <v>430417</v>
      </c>
      <c r="C112256" t="s">
        <v>228880</v>
      </c>
      <c r="E112256" t="s">
        <v>18439</v>
      </c>
    </row>
    <row r="112257" spans="1:6" x14ac:dyDescent="0.25">
      <c r="A112257" t="s">
        <v>430418</v>
      </c>
      <c r="B112257" t="s">
        <v>430419</v>
      </c>
      <c r="C112257" t="s">
        <v>228873</v>
      </c>
      <c r="D112257" t="s">
        <v>228877</v>
      </c>
      <c r="E112257" s="1">
        <v>41006</v>
      </c>
      <c r="F112257">
        <v>1000000</v>
      </c>
    </row>
    <row r="112258" spans="1:6" x14ac:dyDescent="0.25">
      <c r="A112258" t="s">
        <v>430420</v>
      </c>
      <c r="B112258" t="s">
        <v>430421</v>
      </c>
      <c r="C112258" t="s">
        <v>228916</v>
      </c>
      <c r="E112258" s="1">
        <v>40400</v>
      </c>
      <c r="F112258">
        <v>863572</v>
      </c>
    </row>
    <row r="112259" spans="1:6" x14ac:dyDescent="0.25">
      <c r="A112259" t="s">
        <v>430422</v>
      </c>
      <c r="B112259" t="s">
        <v>430423</v>
      </c>
      <c r="C112259" t="s">
        <v>228927</v>
      </c>
      <c r="E112259" t="s">
        <v>104376</v>
      </c>
      <c r="F112259">
        <v>1275000</v>
      </c>
    </row>
    <row r="112260" spans="1:6" x14ac:dyDescent="0.25">
      <c r="A112260" t="s">
        <v>430420</v>
      </c>
      <c r="B112260" t="s">
        <v>430424</v>
      </c>
      <c r="C112260" t="s">
        <v>228873</v>
      </c>
      <c r="D112260" t="s">
        <v>228877</v>
      </c>
      <c r="E112260" s="1">
        <v>39722</v>
      </c>
      <c r="F112260">
        <v>1200000</v>
      </c>
    </row>
    <row r="112261" spans="1:6" x14ac:dyDescent="0.25">
      <c r="A112261" t="s">
        <v>430422</v>
      </c>
      <c r="B112261" t="s">
        <v>430425</v>
      </c>
      <c r="C112261" t="s">
        <v>228873</v>
      </c>
      <c r="D112261" t="s">
        <v>228977</v>
      </c>
      <c r="E112261" t="s">
        <v>44946</v>
      </c>
      <c r="F112261">
        <v>450000</v>
      </c>
    </row>
    <row r="112262" spans="1:6" x14ac:dyDescent="0.25">
      <c r="A112262" t="s">
        <v>430420</v>
      </c>
      <c r="B112262" t="s">
        <v>430426</v>
      </c>
      <c r="C112262" t="s">
        <v>228873</v>
      </c>
      <c r="D112262" t="s">
        <v>228874</v>
      </c>
      <c r="E112262" t="s">
        <v>972</v>
      </c>
      <c r="F112262">
        <v>3000000</v>
      </c>
    </row>
    <row r="112263" spans="1:6" x14ac:dyDescent="0.25">
      <c r="A112263" t="s">
        <v>430427</v>
      </c>
      <c r="B112263" t="s">
        <v>430428</v>
      </c>
      <c r="C112263" t="s">
        <v>228873</v>
      </c>
      <c r="D112263" t="s">
        <v>228877</v>
      </c>
      <c r="E112263" t="s">
        <v>61913</v>
      </c>
      <c r="F112263">
        <v>2999999</v>
      </c>
    </row>
    <row r="112264" spans="1:6" x14ac:dyDescent="0.25">
      <c r="A112264" t="s">
        <v>430429</v>
      </c>
      <c r="B112264" t="s">
        <v>430430</v>
      </c>
      <c r="C112264" t="s">
        <v>228873</v>
      </c>
      <c r="D112264" t="s">
        <v>228977</v>
      </c>
      <c r="E112264" s="1">
        <v>41345</v>
      </c>
      <c r="F112264">
        <v>25000000</v>
      </c>
    </row>
    <row r="112265" spans="1:6" x14ac:dyDescent="0.25">
      <c r="A112265" t="s">
        <v>430427</v>
      </c>
      <c r="B112265" t="s">
        <v>430431</v>
      </c>
      <c r="C112265" t="s">
        <v>228873</v>
      </c>
      <c r="D112265" t="s">
        <v>228874</v>
      </c>
      <c r="E112265" t="s">
        <v>13613</v>
      </c>
      <c r="F112265">
        <v>7000000</v>
      </c>
    </row>
    <row r="112266" spans="1:6" x14ac:dyDescent="0.25">
      <c r="A112266" t="s">
        <v>430429</v>
      </c>
      <c r="B112266" t="s">
        <v>430432</v>
      </c>
      <c r="C112266" t="s">
        <v>228927</v>
      </c>
      <c r="E112266" t="s">
        <v>30355</v>
      </c>
      <c r="F112266">
        <v>5922681</v>
      </c>
    </row>
    <row r="112267" spans="1:6" x14ac:dyDescent="0.25">
      <c r="A112267" t="s">
        <v>430427</v>
      </c>
      <c r="B112267" t="s">
        <v>430433</v>
      </c>
      <c r="C112267" t="s">
        <v>228927</v>
      </c>
      <c r="E112267" s="1">
        <v>41374</v>
      </c>
      <c r="F112267">
        <v>6000001</v>
      </c>
    </row>
    <row r="112268" spans="1:6" x14ac:dyDescent="0.25">
      <c r="A112268" t="s">
        <v>430434</v>
      </c>
      <c r="B112268" t="s">
        <v>430435</v>
      </c>
      <c r="C112268" t="s">
        <v>228873</v>
      </c>
      <c r="D112268" t="s">
        <v>228877</v>
      </c>
      <c r="E112268" t="s">
        <v>27444</v>
      </c>
      <c r="F112268">
        <v>3000000</v>
      </c>
    </row>
    <row r="112269" spans="1:6" x14ac:dyDescent="0.25">
      <c r="A112269" t="s">
        <v>430436</v>
      </c>
      <c r="B112269" t="s">
        <v>430437</v>
      </c>
      <c r="C112269" t="s">
        <v>228927</v>
      </c>
      <c r="E112269" s="1">
        <v>37268</v>
      </c>
      <c r="F112269">
        <v>200000000</v>
      </c>
    </row>
    <row r="112270" spans="1:6" x14ac:dyDescent="0.25">
      <c r="A112270" t="s">
        <v>430438</v>
      </c>
      <c r="B112270" t="s">
        <v>430439</v>
      </c>
      <c r="C112270" t="s">
        <v>228880</v>
      </c>
      <c r="E112270" t="s">
        <v>742</v>
      </c>
      <c r="F112270">
        <v>950000</v>
      </c>
    </row>
    <row r="112271" spans="1:6" x14ac:dyDescent="0.25">
      <c r="A112271" t="s">
        <v>430440</v>
      </c>
      <c r="B112271" t="s">
        <v>430441</v>
      </c>
      <c r="C112271" t="s">
        <v>228927</v>
      </c>
      <c r="E112271" t="s">
        <v>187610</v>
      </c>
      <c r="F112271">
        <v>3000000</v>
      </c>
    </row>
    <row r="112272" spans="1:6" x14ac:dyDescent="0.25">
      <c r="A112272" t="s">
        <v>430442</v>
      </c>
      <c r="B112272" t="s">
        <v>430443</v>
      </c>
      <c r="C112272" t="s">
        <v>228873</v>
      </c>
      <c r="D112272" t="s">
        <v>228977</v>
      </c>
      <c r="E112272" t="s">
        <v>187610</v>
      </c>
      <c r="F112272">
        <v>4500000</v>
      </c>
    </row>
    <row r="112273" spans="1:6" x14ac:dyDescent="0.25">
      <c r="A112273" t="s">
        <v>430444</v>
      </c>
      <c r="B112273" t="s">
        <v>430445</v>
      </c>
      <c r="C112273" t="s">
        <v>228880</v>
      </c>
      <c r="E112273" t="s">
        <v>77647</v>
      </c>
      <c r="F112273">
        <v>1000000</v>
      </c>
    </row>
    <row r="112274" spans="1:6" x14ac:dyDescent="0.25">
      <c r="A112274" t="s">
        <v>430446</v>
      </c>
      <c r="B112274" t="s">
        <v>430447</v>
      </c>
      <c r="C112274" t="s">
        <v>228880</v>
      </c>
      <c r="E112274" s="1">
        <v>37631</v>
      </c>
      <c r="F112274">
        <v>150000</v>
      </c>
    </row>
    <row r="112275" spans="1:6" x14ac:dyDescent="0.25">
      <c r="A112275" t="s">
        <v>430448</v>
      </c>
      <c r="B112275" t="s">
        <v>430449</v>
      </c>
      <c r="C112275" t="s">
        <v>228873</v>
      </c>
      <c r="D112275" t="s">
        <v>229145</v>
      </c>
      <c r="E112275" t="s">
        <v>78904</v>
      </c>
      <c r="F112275">
        <v>26200000</v>
      </c>
    </row>
    <row r="112276" spans="1:6" x14ac:dyDescent="0.25">
      <c r="A112276" t="s">
        <v>430450</v>
      </c>
      <c r="B112276" t="s">
        <v>430451</v>
      </c>
      <c r="C112276" t="s">
        <v>228873</v>
      </c>
      <c r="D112276" t="s">
        <v>228977</v>
      </c>
      <c r="E112276" s="1">
        <v>41345</v>
      </c>
      <c r="F112276">
        <v>14000000</v>
      </c>
    </row>
    <row r="112277" spans="1:6" x14ac:dyDescent="0.25">
      <c r="A112277" t="s">
        <v>430448</v>
      </c>
      <c r="B112277" t="s">
        <v>430452</v>
      </c>
      <c r="C112277" t="s">
        <v>228873</v>
      </c>
      <c r="D112277" t="s">
        <v>228874</v>
      </c>
      <c r="E112277" s="1">
        <v>39242</v>
      </c>
      <c r="F112277">
        <v>16000000</v>
      </c>
    </row>
    <row r="112278" spans="1:6" x14ac:dyDescent="0.25">
      <c r="A112278" t="s">
        <v>430450</v>
      </c>
      <c r="B112278" t="s">
        <v>430453</v>
      </c>
      <c r="C112278" t="s">
        <v>228873</v>
      </c>
      <c r="D112278" t="s">
        <v>228877</v>
      </c>
      <c r="E112278" t="s">
        <v>103172</v>
      </c>
      <c r="F112278">
        <v>1190000</v>
      </c>
    </row>
    <row r="112279" spans="1:6" x14ac:dyDescent="0.25">
      <c r="A112279" t="s">
        <v>430454</v>
      </c>
      <c r="B112279" t="s">
        <v>430455</v>
      </c>
      <c r="C112279" t="s">
        <v>228873</v>
      </c>
      <c r="D112279" t="s">
        <v>228874</v>
      </c>
      <c r="E112279" s="1">
        <v>37997</v>
      </c>
      <c r="F112279">
        <v>5000000</v>
      </c>
    </row>
    <row r="112280" spans="1:6" x14ac:dyDescent="0.25">
      <c r="A112280" t="s">
        <v>430456</v>
      </c>
      <c r="B112280" t="s">
        <v>430457</v>
      </c>
      <c r="C112280" t="s">
        <v>228927</v>
      </c>
      <c r="E112280" s="1">
        <v>36897</v>
      </c>
      <c r="F112280">
        <v>2000000</v>
      </c>
    </row>
    <row r="112281" spans="1:6" x14ac:dyDescent="0.25">
      <c r="A112281" t="s">
        <v>430454</v>
      </c>
      <c r="B112281" t="s">
        <v>430458</v>
      </c>
      <c r="C112281" t="s">
        <v>228927</v>
      </c>
      <c r="E112281" s="1">
        <v>38725</v>
      </c>
      <c r="F112281">
        <v>2000000</v>
      </c>
    </row>
    <row r="112282" spans="1:6" x14ac:dyDescent="0.25">
      <c r="A112282" t="s">
        <v>430459</v>
      </c>
      <c r="B112282" t="s">
        <v>430460</v>
      </c>
      <c r="C112282" t="s">
        <v>228889</v>
      </c>
      <c r="E112282" t="s">
        <v>69769</v>
      </c>
    </row>
    <row r="112283" spans="1:6" x14ac:dyDescent="0.25">
      <c r="A112283" t="s">
        <v>430461</v>
      </c>
      <c r="B112283" t="s">
        <v>430462</v>
      </c>
      <c r="C112283" t="s">
        <v>228873</v>
      </c>
      <c r="E112283" s="1">
        <v>40914</v>
      </c>
      <c r="F112283">
        <v>23572551</v>
      </c>
    </row>
    <row r="112284" spans="1:6" x14ac:dyDescent="0.25">
      <c r="A112284" t="s">
        <v>430463</v>
      </c>
      <c r="B112284" t="s">
        <v>430464</v>
      </c>
      <c r="C112284" t="s">
        <v>228919</v>
      </c>
      <c r="E112284" s="1">
        <v>40400</v>
      </c>
      <c r="F112284">
        <v>50000000</v>
      </c>
    </row>
    <row r="112285" spans="1:6" x14ac:dyDescent="0.25">
      <c r="A112285" t="s">
        <v>430465</v>
      </c>
      <c r="B112285" t="s">
        <v>430466</v>
      </c>
      <c r="C112285" t="s">
        <v>228873</v>
      </c>
      <c r="D112285" t="s">
        <v>228874</v>
      </c>
      <c r="E112285" s="1">
        <v>35799</v>
      </c>
      <c r="F112285">
        <v>3000000</v>
      </c>
    </row>
    <row r="112286" spans="1:6" x14ac:dyDescent="0.25">
      <c r="A112286" t="s">
        <v>430467</v>
      </c>
      <c r="B112286" t="s">
        <v>430468</v>
      </c>
      <c r="C112286" t="s">
        <v>228873</v>
      </c>
      <c r="D112286" t="s">
        <v>228977</v>
      </c>
      <c r="E112286" t="s">
        <v>430469</v>
      </c>
      <c r="F112286">
        <v>15000000</v>
      </c>
    </row>
    <row r="112287" spans="1:6" x14ac:dyDescent="0.25">
      <c r="A112287" t="s">
        <v>430465</v>
      </c>
      <c r="B112287" t="s">
        <v>430470</v>
      </c>
      <c r="C112287" t="s">
        <v>228873</v>
      </c>
      <c r="D112287" t="s">
        <v>228877</v>
      </c>
      <c r="E112287" s="1">
        <v>35065</v>
      </c>
      <c r="F112287">
        <v>1600000</v>
      </c>
    </row>
    <row r="112288" spans="1:6" x14ac:dyDescent="0.25">
      <c r="A112288" t="s">
        <v>430471</v>
      </c>
      <c r="B112288" t="s">
        <v>430472</v>
      </c>
      <c r="C112288" t="s">
        <v>228873</v>
      </c>
      <c r="D112288" t="s">
        <v>228877</v>
      </c>
      <c r="E112288" t="s">
        <v>58449</v>
      </c>
      <c r="F112288">
        <v>11000000</v>
      </c>
    </row>
    <row r="112289" spans="1:6" x14ac:dyDescent="0.25">
      <c r="A112289" t="s">
        <v>430473</v>
      </c>
      <c r="B112289" t="s">
        <v>430474</v>
      </c>
      <c r="C112289" t="s">
        <v>228873</v>
      </c>
      <c r="D112289" t="s">
        <v>228874</v>
      </c>
      <c r="E112289" t="s">
        <v>78256</v>
      </c>
      <c r="F112289">
        <v>3200000</v>
      </c>
    </row>
    <row r="112290" spans="1:6" x14ac:dyDescent="0.25">
      <c r="A112290" t="s">
        <v>430475</v>
      </c>
      <c r="B112290" t="s">
        <v>430476</v>
      </c>
      <c r="C112290" t="s">
        <v>228880</v>
      </c>
      <c r="E112290" s="1">
        <v>38723</v>
      </c>
      <c r="F112290">
        <v>12000</v>
      </c>
    </row>
    <row r="112291" spans="1:6" x14ac:dyDescent="0.25">
      <c r="A112291" t="s">
        <v>430473</v>
      </c>
      <c r="B112291" t="s">
        <v>430477</v>
      </c>
      <c r="C112291" t="s">
        <v>228943</v>
      </c>
      <c r="E112291" s="1">
        <v>38728</v>
      </c>
      <c r="F112291">
        <v>80000</v>
      </c>
    </row>
    <row r="112292" spans="1:6" x14ac:dyDescent="0.25">
      <c r="A112292" t="s">
        <v>430475</v>
      </c>
      <c r="B112292" t="s">
        <v>430478</v>
      </c>
      <c r="C112292" t="s">
        <v>228873</v>
      </c>
      <c r="D112292" t="s">
        <v>228977</v>
      </c>
      <c r="E112292" t="s">
        <v>54538</v>
      </c>
      <c r="F112292">
        <v>16200000</v>
      </c>
    </row>
    <row r="112293" spans="1:6" x14ac:dyDescent="0.25">
      <c r="A112293" t="s">
        <v>430473</v>
      </c>
      <c r="B112293" t="s">
        <v>430479</v>
      </c>
      <c r="C112293" t="s">
        <v>228873</v>
      </c>
      <c r="D112293" t="s">
        <v>229145</v>
      </c>
      <c r="E112293" t="s">
        <v>39512</v>
      </c>
      <c r="F112293">
        <v>10000000</v>
      </c>
    </row>
    <row r="112294" spans="1:6" x14ac:dyDescent="0.25">
      <c r="A112294" t="s">
        <v>430475</v>
      </c>
      <c r="B112294" t="s">
        <v>430480</v>
      </c>
      <c r="C112294" t="s">
        <v>228873</v>
      </c>
      <c r="D112294" t="s">
        <v>228874</v>
      </c>
      <c r="E112294" s="1">
        <v>39934</v>
      </c>
      <c r="F112294">
        <v>7000000</v>
      </c>
    </row>
    <row r="112295" spans="1:6" x14ac:dyDescent="0.25">
      <c r="A112295" t="s">
        <v>430473</v>
      </c>
      <c r="B112295" t="s">
        <v>430481</v>
      </c>
      <c r="C112295" t="s">
        <v>228873</v>
      </c>
      <c r="D112295" t="s">
        <v>228874</v>
      </c>
      <c r="E112295" s="1">
        <v>39884</v>
      </c>
      <c r="F112295">
        <v>1000000</v>
      </c>
    </row>
    <row r="112296" spans="1:6" x14ac:dyDescent="0.25">
      <c r="A112296" t="s">
        <v>430475</v>
      </c>
      <c r="B112296" t="s">
        <v>430482</v>
      </c>
      <c r="C112296" t="s">
        <v>228873</v>
      </c>
      <c r="D112296" t="s">
        <v>228877</v>
      </c>
      <c r="E112296" t="s">
        <v>234005</v>
      </c>
      <c r="F112296">
        <v>4260000</v>
      </c>
    </row>
    <row r="112297" spans="1:6" x14ac:dyDescent="0.25">
      <c r="A112297" t="s">
        <v>430483</v>
      </c>
      <c r="B112297" t="s">
        <v>430484</v>
      </c>
      <c r="C112297" t="s">
        <v>228909</v>
      </c>
      <c r="E112297" s="1">
        <v>41675</v>
      </c>
    </row>
    <row r="112298" spans="1:6" x14ac:dyDescent="0.25">
      <c r="A112298" t="s">
        <v>430485</v>
      </c>
      <c r="B112298" t="s">
        <v>430486</v>
      </c>
      <c r="C112298" t="s">
        <v>228880</v>
      </c>
      <c r="E112298" s="1">
        <v>40915</v>
      </c>
      <c r="F112298">
        <v>28000</v>
      </c>
    </row>
    <row r="112299" spans="1:6" x14ac:dyDescent="0.25">
      <c r="A112299" t="s">
        <v>430487</v>
      </c>
      <c r="B112299" t="s">
        <v>430488</v>
      </c>
      <c r="C112299" t="s">
        <v>228880</v>
      </c>
      <c r="E112299" s="1">
        <v>42346</v>
      </c>
      <c r="F112299">
        <v>5335323</v>
      </c>
    </row>
    <row r="112300" spans="1:6" x14ac:dyDescent="0.25">
      <c r="A112300" t="s">
        <v>430489</v>
      </c>
      <c r="B112300" t="s">
        <v>430490</v>
      </c>
      <c r="C112300" t="s">
        <v>228916</v>
      </c>
      <c r="E112300" s="1">
        <v>41524</v>
      </c>
      <c r="F112300">
        <v>150000</v>
      </c>
    </row>
    <row r="112301" spans="1:6" x14ac:dyDescent="0.25">
      <c r="A112301" t="s">
        <v>430491</v>
      </c>
      <c r="B112301" t="s">
        <v>430492</v>
      </c>
      <c r="C112301" t="s">
        <v>228873</v>
      </c>
      <c r="D112301" t="s">
        <v>228877</v>
      </c>
      <c r="E112301" t="s">
        <v>134242</v>
      </c>
      <c r="F112301">
        <v>1900000</v>
      </c>
    </row>
    <row r="112302" spans="1:6" x14ac:dyDescent="0.25">
      <c r="A112302" t="s">
        <v>430493</v>
      </c>
      <c r="B112302" t="s">
        <v>430494</v>
      </c>
      <c r="C112302" t="s">
        <v>228873</v>
      </c>
      <c r="D112302" t="s">
        <v>228877</v>
      </c>
      <c r="E112302" s="1">
        <v>41863</v>
      </c>
      <c r="F112302">
        <v>1500000</v>
      </c>
    </row>
    <row r="112303" spans="1:6" x14ac:dyDescent="0.25">
      <c r="A112303" t="s">
        <v>430495</v>
      </c>
      <c r="B112303" t="s">
        <v>430496</v>
      </c>
      <c r="C112303" t="s">
        <v>228873</v>
      </c>
      <c r="D112303" t="s">
        <v>229206</v>
      </c>
      <c r="E112303" s="1">
        <v>38480</v>
      </c>
      <c r="F112303">
        <v>25000000</v>
      </c>
    </row>
    <row r="112304" spans="1:6" x14ac:dyDescent="0.25">
      <c r="A112304" t="s">
        <v>430497</v>
      </c>
      <c r="B112304" t="s">
        <v>430498</v>
      </c>
      <c r="C112304" t="s">
        <v>228873</v>
      </c>
      <c r="D112304" t="s">
        <v>228874</v>
      </c>
      <c r="E112304" s="1">
        <v>37658</v>
      </c>
      <c r="F112304">
        <v>18000000</v>
      </c>
    </row>
    <row r="112305" spans="1:6" x14ac:dyDescent="0.25">
      <c r="A112305" t="s">
        <v>430495</v>
      </c>
      <c r="B112305" t="s">
        <v>430499</v>
      </c>
      <c r="C112305" t="s">
        <v>228927</v>
      </c>
      <c r="E112305" s="1">
        <v>40153</v>
      </c>
      <c r="F112305">
        <v>10328083</v>
      </c>
    </row>
    <row r="112306" spans="1:6" x14ac:dyDescent="0.25">
      <c r="A112306" t="s">
        <v>430497</v>
      </c>
      <c r="B112306" t="s">
        <v>430500</v>
      </c>
      <c r="C112306" t="s">
        <v>228927</v>
      </c>
      <c r="E112306" s="1">
        <v>40519</v>
      </c>
      <c r="F112306">
        <v>968055</v>
      </c>
    </row>
    <row r="112307" spans="1:6" x14ac:dyDescent="0.25">
      <c r="A112307" t="s">
        <v>430495</v>
      </c>
      <c r="B112307" t="s">
        <v>430501</v>
      </c>
      <c r="C112307" t="s">
        <v>228873</v>
      </c>
      <c r="D112307" t="s">
        <v>228877</v>
      </c>
      <c r="E112307" s="1">
        <v>36526</v>
      </c>
      <c r="F112307">
        <v>13000000</v>
      </c>
    </row>
    <row r="112308" spans="1:6" x14ac:dyDescent="0.25">
      <c r="A112308" t="s">
        <v>430497</v>
      </c>
      <c r="B112308" t="s">
        <v>430502</v>
      </c>
      <c r="C112308" t="s">
        <v>228873</v>
      </c>
      <c r="D112308" t="s">
        <v>229145</v>
      </c>
      <c r="E112308" s="1">
        <v>39206</v>
      </c>
      <c r="F112308">
        <v>33200000</v>
      </c>
    </row>
    <row r="112309" spans="1:6" x14ac:dyDescent="0.25">
      <c r="A112309" t="s">
        <v>430503</v>
      </c>
      <c r="B112309" t="s">
        <v>430504</v>
      </c>
      <c r="C112309" t="s">
        <v>228873</v>
      </c>
      <c r="E112309" t="s">
        <v>43463</v>
      </c>
      <c r="F112309">
        <v>50000000</v>
      </c>
    </row>
    <row r="112310" spans="1:6" x14ac:dyDescent="0.25">
      <c r="A112310" t="s">
        <v>430505</v>
      </c>
      <c r="B112310" t="s">
        <v>430506</v>
      </c>
      <c r="C112310" t="s">
        <v>228880</v>
      </c>
      <c r="E112310" t="s">
        <v>5263</v>
      </c>
      <c r="F112310">
        <v>63177</v>
      </c>
    </row>
    <row r="112311" spans="1:6" x14ac:dyDescent="0.25">
      <c r="A112311" t="s">
        <v>430507</v>
      </c>
      <c r="B112311" t="s">
        <v>430508</v>
      </c>
      <c r="C112311" t="s">
        <v>228880</v>
      </c>
      <c r="E112311" s="1">
        <v>40917</v>
      </c>
      <c r="F112311">
        <v>40000</v>
      </c>
    </row>
    <row r="112312" spans="1:6" x14ac:dyDescent="0.25">
      <c r="A112312" t="s">
        <v>430509</v>
      </c>
      <c r="B112312" t="s">
        <v>430510</v>
      </c>
      <c r="C112312" t="s">
        <v>228873</v>
      </c>
      <c r="E112312" t="s">
        <v>17156</v>
      </c>
      <c r="F112312">
        <v>10450218</v>
      </c>
    </row>
    <row r="112313" spans="1:6" x14ac:dyDescent="0.25">
      <c r="A112313" t="s">
        <v>430511</v>
      </c>
      <c r="B112313" t="s">
        <v>430512</v>
      </c>
      <c r="C112313" t="s">
        <v>228919</v>
      </c>
      <c r="E112313" t="s">
        <v>251314</v>
      </c>
      <c r="F112313">
        <v>143000000</v>
      </c>
    </row>
    <row r="112314" spans="1:6" x14ac:dyDescent="0.25">
      <c r="A112314" t="s">
        <v>430513</v>
      </c>
      <c r="B112314" t="s">
        <v>430514</v>
      </c>
      <c r="C112314" t="s">
        <v>228943</v>
      </c>
      <c r="E112314" s="1">
        <v>41640</v>
      </c>
      <c r="F112314">
        <v>1800000</v>
      </c>
    </row>
    <row r="112315" spans="1:6" x14ac:dyDescent="0.25">
      <c r="A112315" t="s">
        <v>430515</v>
      </c>
      <c r="B112315" t="s">
        <v>430516</v>
      </c>
      <c r="C112315" t="s">
        <v>228873</v>
      </c>
      <c r="E112315" t="s">
        <v>4841</v>
      </c>
      <c r="F112315">
        <v>1820302</v>
      </c>
    </row>
    <row r="112316" spans="1:6" x14ac:dyDescent="0.25">
      <c r="A112316" t="s">
        <v>430517</v>
      </c>
      <c r="B112316" t="s">
        <v>430518</v>
      </c>
      <c r="C112316" t="s">
        <v>228873</v>
      </c>
      <c r="D112316" t="s">
        <v>228877</v>
      </c>
      <c r="E112316" t="s">
        <v>19447</v>
      </c>
      <c r="F112316">
        <v>2000000</v>
      </c>
    </row>
    <row r="112317" spans="1:6" x14ac:dyDescent="0.25">
      <c r="A112317" t="s">
        <v>430515</v>
      </c>
      <c r="B112317" t="s">
        <v>430519</v>
      </c>
      <c r="C112317" t="s">
        <v>228927</v>
      </c>
      <c r="E112317" s="1">
        <v>41527</v>
      </c>
      <c r="F112317">
        <v>435000</v>
      </c>
    </row>
    <row r="112318" spans="1:6" x14ac:dyDescent="0.25">
      <c r="A112318" t="s">
        <v>430517</v>
      </c>
      <c r="B112318" t="s">
        <v>430520</v>
      </c>
      <c r="C112318" t="s">
        <v>228927</v>
      </c>
      <c r="E112318" s="1">
        <v>41886</v>
      </c>
      <c r="F112318">
        <v>380213</v>
      </c>
    </row>
    <row r="112319" spans="1:6" x14ac:dyDescent="0.25">
      <c r="A112319" t="s">
        <v>430521</v>
      </c>
      <c r="B112319" t="s">
        <v>430522</v>
      </c>
      <c r="C112319" t="s">
        <v>228873</v>
      </c>
      <c r="E112319" s="1">
        <v>42135</v>
      </c>
      <c r="F112319">
        <v>8800000</v>
      </c>
    </row>
    <row r="112320" spans="1:6" x14ac:dyDescent="0.25">
      <c r="A112320" t="s">
        <v>430523</v>
      </c>
      <c r="B112320" t="s">
        <v>430524</v>
      </c>
      <c r="C112320" t="s">
        <v>228889</v>
      </c>
      <c r="E112320" s="1">
        <v>41285</v>
      </c>
      <c r="F112320">
        <v>70000</v>
      </c>
    </row>
    <row r="112321" spans="1:6" x14ac:dyDescent="0.25">
      <c r="A112321" t="s">
        <v>430525</v>
      </c>
      <c r="B112321" t="s">
        <v>430526</v>
      </c>
      <c r="C112321" t="s">
        <v>228880</v>
      </c>
      <c r="E112321" t="s">
        <v>1443</v>
      </c>
      <c r="F112321">
        <v>1100000</v>
      </c>
    </row>
    <row r="112322" spans="1:6" x14ac:dyDescent="0.25">
      <c r="A112322" t="s">
        <v>430527</v>
      </c>
      <c r="B112322" t="s">
        <v>430528</v>
      </c>
      <c r="C112322" t="s">
        <v>228943</v>
      </c>
      <c r="E112322" t="s">
        <v>27451</v>
      </c>
      <c r="F112322">
        <v>300000</v>
      </c>
    </row>
    <row r="112323" spans="1:6" x14ac:dyDescent="0.25">
      <c r="A112323" t="s">
        <v>430525</v>
      </c>
      <c r="B112323" t="s">
        <v>430529</v>
      </c>
      <c r="C112323" t="s">
        <v>228873</v>
      </c>
      <c r="D112323" t="s">
        <v>228877</v>
      </c>
      <c r="E112323" s="1">
        <v>42163</v>
      </c>
      <c r="F112323">
        <v>976670</v>
      </c>
    </row>
    <row r="112324" spans="1:6" x14ac:dyDescent="0.25">
      <c r="A112324" t="s">
        <v>430530</v>
      </c>
      <c r="B112324" t="s">
        <v>430531</v>
      </c>
      <c r="C112324" t="s">
        <v>228873</v>
      </c>
      <c r="D112324" t="s">
        <v>231418</v>
      </c>
      <c r="E112324" t="s">
        <v>131360</v>
      </c>
      <c r="F112324">
        <v>25000000</v>
      </c>
    </row>
    <row r="112325" spans="1:6" x14ac:dyDescent="0.25">
      <c r="A112325" t="s">
        <v>430532</v>
      </c>
      <c r="B112325" t="s">
        <v>430533</v>
      </c>
      <c r="C112325" t="s">
        <v>228873</v>
      </c>
      <c r="D112325" t="s">
        <v>229206</v>
      </c>
      <c r="E112325" s="1">
        <v>39091</v>
      </c>
      <c r="F112325">
        <v>20029000</v>
      </c>
    </row>
    <row r="112326" spans="1:6" x14ac:dyDescent="0.25">
      <c r="A112326" t="s">
        <v>430530</v>
      </c>
      <c r="B112326" t="s">
        <v>430534</v>
      </c>
      <c r="C112326" t="s">
        <v>228873</v>
      </c>
      <c r="D112326" t="s">
        <v>229145</v>
      </c>
      <c r="E112326" t="s">
        <v>16177</v>
      </c>
      <c r="F112326">
        <v>15000000</v>
      </c>
    </row>
    <row r="112327" spans="1:6" x14ac:dyDescent="0.25">
      <c r="A112327" t="s">
        <v>430532</v>
      </c>
      <c r="B112327" t="s">
        <v>430535</v>
      </c>
      <c r="C112327" t="s">
        <v>228873</v>
      </c>
      <c r="D112327" t="s">
        <v>231418</v>
      </c>
      <c r="E112327" t="s">
        <v>133074</v>
      </c>
      <c r="F112327">
        <v>33000000</v>
      </c>
    </row>
    <row r="112328" spans="1:6" x14ac:dyDescent="0.25">
      <c r="A112328" t="s">
        <v>430536</v>
      </c>
      <c r="B112328" t="s">
        <v>430537</v>
      </c>
      <c r="C112328" t="s">
        <v>228880</v>
      </c>
      <c r="E112328" s="1">
        <v>40973</v>
      </c>
    </row>
    <row r="112329" spans="1:6" x14ac:dyDescent="0.25">
      <c r="A112329" t="s">
        <v>430538</v>
      </c>
      <c r="B112329" t="s">
        <v>430539</v>
      </c>
      <c r="C112329" t="s">
        <v>228873</v>
      </c>
      <c r="D112329" t="s">
        <v>228874</v>
      </c>
      <c r="E112329" t="s">
        <v>181414</v>
      </c>
      <c r="F112329">
        <v>8000000</v>
      </c>
    </row>
    <row r="112330" spans="1:6" x14ac:dyDescent="0.25">
      <c r="A112330" t="s">
        <v>430540</v>
      </c>
      <c r="B112330" t="s">
        <v>430541</v>
      </c>
      <c r="C112330" t="s">
        <v>228943</v>
      </c>
      <c r="E112330" s="1">
        <v>38729</v>
      </c>
      <c r="F112330">
        <v>1500000</v>
      </c>
    </row>
    <row r="112331" spans="1:6" x14ac:dyDescent="0.25">
      <c r="A112331" t="s">
        <v>430542</v>
      </c>
      <c r="B112331" t="s">
        <v>430543</v>
      </c>
      <c r="C112331" t="s">
        <v>228873</v>
      </c>
      <c r="D112331" t="s">
        <v>228877</v>
      </c>
      <c r="E112331" s="1">
        <v>39482</v>
      </c>
      <c r="F112331">
        <v>5000000</v>
      </c>
    </row>
    <row r="112332" spans="1:6" x14ac:dyDescent="0.25">
      <c r="A112332" t="s">
        <v>430544</v>
      </c>
      <c r="B112332" t="s">
        <v>430545</v>
      </c>
      <c r="C112332" t="s">
        <v>228889</v>
      </c>
      <c r="E112332" s="1">
        <v>41977</v>
      </c>
    </row>
    <row r="112333" spans="1:6" x14ac:dyDescent="0.25">
      <c r="A112333" t="s">
        <v>430546</v>
      </c>
      <c r="B112333" t="s">
        <v>430547</v>
      </c>
      <c r="C112333" t="s">
        <v>228880</v>
      </c>
      <c r="D112333" t="s">
        <v>228877</v>
      </c>
      <c r="E112333" t="s">
        <v>39281</v>
      </c>
      <c r="F112333">
        <v>1800000</v>
      </c>
    </row>
    <row r="112334" spans="1:6" x14ac:dyDescent="0.25">
      <c r="A112334" t="s">
        <v>430548</v>
      </c>
      <c r="B112334" t="s">
        <v>430549</v>
      </c>
      <c r="C112334" t="s">
        <v>228873</v>
      </c>
      <c r="D112334" t="s">
        <v>228877</v>
      </c>
      <c r="E112334" s="1">
        <v>42044</v>
      </c>
      <c r="F112334">
        <v>4200000</v>
      </c>
    </row>
    <row r="112335" spans="1:6" x14ac:dyDescent="0.25">
      <c r="A112335" t="s">
        <v>430550</v>
      </c>
      <c r="B112335" t="s">
        <v>430551</v>
      </c>
      <c r="C112335" t="s">
        <v>228889</v>
      </c>
      <c r="E112335" s="1">
        <v>41551</v>
      </c>
    </row>
    <row r="112336" spans="1:6" x14ac:dyDescent="0.25">
      <c r="A112336" t="s">
        <v>430552</v>
      </c>
      <c r="B112336" t="s">
        <v>430553</v>
      </c>
      <c r="C112336" t="s">
        <v>228873</v>
      </c>
      <c r="D112336" t="s">
        <v>228877</v>
      </c>
      <c r="E112336" s="1">
        <v>36896</v>
      </c>
      <c r="F112336">
        <v>7000000</v>
      </c>
    </row>
    <row r="112337" spans="1:6" x14ac:dyDescent="0.25">
      <c r="A112337" t="s">
        <v>430554</v>
      </c>
      <c r="B112337" t="s">
        <v>430555</v>
      </c>
      <c r="C112337" t="s">
        <v>228873</v>
      </c>
      <c r="E112337" s="1">
        <v>40155</v>
      </c>
      <c r="F112337">
        <v>8500000</v>
      </c>
    </row>
    <row r="112338" spans="1:6" x14ac:dyDescent="0.25">
      <c r="A112338" t="s">
        <v>430552</v>
      </c>
      <c r="B112338" t="s">
        <v>430556</v>
      </c>
      <c r="C112338" t="s">
        <v>228927</v>
      </c>
      <c r="E112338" s="1">
        <v>39088</v>
      </c>
      <c r="F112338">
        <v>4000000</v>
      </c>
    </row>
    <row r="112339" spans="1:6" x14ac:dyDescent="0.25">
      <c r="A112339" t="s">
        <v>430554</v>
      </c>
      <c r="B112339" t="s">
        <v>430557</v>
      </c>
      <c r="C112339" t="s">
        <v>228873</v>
      </c>
      <c r="D112339" t="s">
        <v>228874</v>
      </c>
      <c r="E112339" s="1">
        <v>37623</v>
      </c>
      <c r="F112339">
        <v>4000000</v>
      </c>
    </row>
    <row r="112340" spans="1:6" x14ac:dyDescent="0.25">
      <c r="A112340" t="s">
        <v>430558</v>
      </c>
      <c r="B112340" t="s">
        <v>430559</v>
      </c>
      <c r="C112340" t="s">
        <v>228880</v>
      </c>
      <c r="E112340" s="1">
        <v>41920</v>
      </c>
      <c r="F112340">
        <v>0</v>
      </c>
    </row>
    <row r="112341" spans="1:6" x14ac:dyDescent="0.25">
      <c r="A112341" t="s">
        <v>430560</v>
      </c>
      <c r="B112341" t="s">
        <v>430561</v>
      </c>
      <c r="C112341" t="s">
        <v>228873</v>
      </c>
      <c r="D112341" t="s">
        <v>228877</v>
      </c>
      <c r="E112341" t="s">
        <v>164806</v>
      </c>
      <c r="F112341">
        <v>5000000</v>
      </c>
    </row>
    <row r="112342" spans="1:6" x14ac:dyDescent="0.25">
      <c r="A112342" t="s">
        <v>430562</v>
      </c>
      <c r="B112342" t="s">
        <v>430563</v>
      </c>
      <c r="C112342" t="s">
        <v>228873</v>
      </c>
      <c r="E112342" s="1">
        <v>41153</v>
      </c>
      <c r="F112342">
        <v>350000</v>
      </c>
    </row>
    <row r="112343" spans="1:6" x14ac:dyDescent="0.25">
      <c r="A112343" t="s">
        <v>430564</v>
      </c>
      <c r="B112343" t="s">
        <v>430565</v>
      </c>
      <c r="C112343" t="s">
        <v>228873</v>
      </c>
      <c r="E112343" t="s">
        <v>1178</v>
      </c>
      <c r="F112343">
        <v>131722</v>
      </c>
    </row>
    <row r="112344" spans="1:6" x14ac:dyDescent="0.25">
      <c r="A112344" t="s">
        <v>430562</v>
      </c>
      <c r="B112344" t="s">
        <v>430566</v>
      </c>
      <c r="C112344" t="s">
        <v>228873</v>
      </c>
      <c r="E112344" t="s">
        <v>14756</v>
      </c>
      <c r="F112344">
        <v>41550000</v>
      </c>
    </row>
    <row r="112345" spans="1:6" x14ac:dyDescent="0.25">
      <c r="A112345" t="s">
        <v>430564</v>
      </c>
      <c r="B112345" t="s">
        <v>430567</v>
      </c>
      <c r="C112345" t="s">
        <v>228873</v>
      </c>
      <c r="E112345" s="1">
        <v>41735</v>
      </c>
      <c r="F112345">
        <v>4960867</v>
      </c>
    </row>
    <row r="112346" spans="1:6" x14ac:dyDescent="0.25">
      <c r="A112346" t="s">
        <v>430562</v>
      </c>
      <c r="B112346" t="s">
        <v>430568</v>
      </c>
      <c r="C112346" t="s">
        <v>228873</v>
      </c>
      <c r="E112346" t="s">
        <v>1178</v>
      </c>
      <c r="F112346">
        <v>116500</v>
      </c>
    </row>
    <row r="112347" spans="1:6" x14ac:dyDescent="0.25">
      <c r="A112347" t="s">
        <v>430564</v>
      </c>
      <c r="B112347" t="s">
        <v>430569</v>
      </c>
      <c r="C112347" t="s">
        <v>228873</v>
      </c>
      <c r="E112347" t="s">
        <v>25827</v>
      </c>
      <c r="F112347">
        <v>3950000</v>
      </c>
    </row>
    <row r="112348" spans="1:6" x14ac:dyDescent="0.25">
      <c r="A112348" t="s">
        <v>430562</v>
      </c>
      <c r="B112348" t="s">
        <v>430570</v>
      </c>
      <c r="C112348" t="s">
        <v>228927</v>
      </c>
      <c r="E112348" t="s">
        <v>28031</v>
      </c>
      <c r="F112348">
        <v>3328147</v>
      </c>
    </row>
    <row r="112349" spans="1:6" x14ac:dyDescent="0.25">
      <c r="A112349" t="s">
        <v>430564</v>
      </c>
      <c r="B112349" t="s">
        <v>430571</v>
      </c>
      <c r="C112349" t="s">
        <v>228873</v>
      </c>
      <c r="E112349" t="s">
        <v>1178</v>
      </c>
      <c r="F112349">
        <v>275382</v>
      </c>
    </row>
    <row r="112350" spans="1:6" x14ac:dyDescent="0.25">
      <c r="A112350" t="s">
        <v>430562</v>
      </c>
      <c r="B112350" t="s">
        <v>430572</v>
      </c>
      <c r="C112350" t="s">
        <v>228919</v>
      </c>
      <c r="E112350" t="s">
        <v>4308</v>
      </c>
      <c r="F112350">
        <v>5071495</v>
      </c>
    </row>
    <row r="112351" spans="1:6" x14ac:dyDescent="0.25">
      <c r="A112351" t="s">
        <v>430564</v>
      </c>
      <c r="B112351" t="s">
        <v>430573</v>
      </c>
      <c r="C112351" t="s">
        <v>228873</v>
      </c>
      <c r="D112351" t="s">
        <v>228874</v>
      </c>
      <c r="E112351" s="1">
        <v>38332</v>
      </c>
      <c r="F112351">
        <v>5500000</v>
      </c>
    </row>
    <row r="112352" spans="1:6" x14ac:dyDescent="0.25">
      <c r="A112352" t="s">
        <v>430562</v>
      </c>
      <c r="B112352" t="s">
        <v>430574</v>
      </c>
      <c r="C112352" t="s">
        <v>228873</v>
      </c>
      <c r="E112352" t="s">
        <v>17467</v>
      </c>
      <c r="F112352">
        <v>5600000</v>
      </c>
    </row>
    <row r="112353" spans="1:6" x14ac:dyDescent="0.25">
      <c r="A112353" t="s">
        <v>430564</v>
      </c>
      <c r="B112353" t="s">
        <v>430575</v>
      </c>
      <c r="C112353" t="s">
        <v>228873</v>
      </c>
      <c r="E112353" t="s">
        <v>1178</v>
      </c>
      <c r="F112353">
        <v>690672</v>
      </c>
    </row>
    <row r="112354" spans="1:6" x14ac:dyDescent="0.25">
      <c r="A112354" t="s">
        <v>430576</v>
      </c>
      <c r="B112354" t="s">
        <v>430577</v>
      </c>
      <c r="C112354" t="s">
        <v>228873</v>
      </c>
      <c r="D112354" t="s">
        <v>229145</v>
      </c>
      <c r="E112354" s="1">
        <v>38175</v>
      </c>
      <c r="F112354">
        <v>9000000</v>
      </c>
    </row>
    <row r="112355" spans="1:6" x14ac:dyDescent="0.25">
      <c r="A112355" t="s">
        <v>430578</v>
      </c>
      <c r="B112355" t="s">
        <v>430579</v>
      </c>
      <c r="C112355" t="s">
        <v>228873</v>
      </c>
      <c r="D112355" t="s">
        <v>228877</v>
      </c>
      <c r="E112355" s="1">
        <v>42280</v>
      </c>
      <c r="F112355">
        <v>1402469</v>
      </c>
    </row>
    <row r="112356" spans="1:6" x14ac:dyDescent="0.25">
      <c r="A112356" t="s">
        <v>430580</v>
      </c>
      <c r="B112356" t="s">
        <v>430581</v>
      </c>
      <c r="C112356" t="s">
        <v>228873</v>
      </c>
      <c r="D112356" t="s">
        <v>228877</v>
      </c>
      <c r="E112356" s="1">
        <v>41585</v>
      </c>
      <c r="F112356">
        <v>8000000</v>
      </c>
    </row>
    <row r="112357" spans="1:6" x14ac:dyDescent="0.25">
      <c r="A112357" t="s">
        <v>430582</v>
      </c>
      <c r="B112357" t="s">
        <v>430583</v>
      </c>
      <c r="C112357" t="s">
        <v>228873</v>
      </c>
      <c r="E112357" s="1">
        <v>42046</v>
      </c>
      <c r="F112357">
        <v>1500000</v>
      </c>
    </row>
    <row r="112358" spans="1:6" x14ac:dyDescent="0.25">
      <c r="A112358" t="s">
        <v>430584</v>
      </c>
      <c r="B112358" t="s">
        <v>430585</v>
      </c>
      <c r="C112358" t="s">
        <v>228880</v>
      </c>
      <c r="E112358" s="1">
        <v>41732</v>
      </c>
      <c r="F112358">
        <v>2000000</v>
      </c>
    </row>
    <row r="112359" spans="1:6" x14ac:dyDescent="0.25">
      <c r="A112359" t="s">
        <v>430586</v>
      </c>
      <c r="B112359" t="s">
        <v>430587</v>
      </c>
      <c r="C112359" t="s">
        <v>228873</v>
      </c>
      <c r="E112359" t="s">
        <v>32996</v>
      </c>
      <c r="F112359">
        <v>58000000</v>
      </c>
    </row>
    <row r="112360" spans="1:6" x14ac:dyDescent="0.25">
      <c r="A112360" t="s">
        <v>430588</v>
      </c>
      <c r="B112360" t="s">
        <v>430589</v>
      </c>
      <c r="C112360" t="s">
        <v>228873</v>
      </c>
      <c r="D112360" t="s">
        <v>228877</v>
      </c>
      <c r="E112360" s="1">
        <v>39485</v>
      </c>
      <c r="F112360">
        <v>2000000</v>
      </c>
    </row>
    <row r="112361" spans="1:6" x14ac:dyDescent="0.25">
      <c r="A112361" t="s">
        <v>430590</v>
      </c>
      <c r="B112361" t="s">
        <v>430591</v>
      </c>
      <c r="C112361" t="s">
        <v>228873</v>
      </c>
      <c r="E112361" s="1">
        <v>37265</v>
      </c>
    </row>
    <row r="112362" spans="1:6" x14ac:dyDescent="0.25">
      <c r="A112362" t="s">
        <v>430592</v>
      </c>
      <c r="B112362" t="s">
        <v>430593</v>
      </c>
      <c r="C112362" t="s">
        <v>228873</v>
      </c>
      <c r="D112362" t="s">
        <v>228874</v>
      </c>
      <c r="E112362" t="s">
        <v>240041</v>
      </c>
      <c r="F112362">
        <v>43000000</v>
      </c>
    </row>
    <row r="112363" spans="1:6" x14ac:dyDescent="0.25">
      <c r="A112363" t="s">
        <v>430594</v>
      </c>
      <c r="B112363" t="s">
        <v>430595</v>
      </c>
      <c r="C112363" t="s">
        <v>228873</v>
      </c>
      <c r="E112363" t="s">
        <v>93640</v>
      </c>
      <c r="F112363">
        <v>620441</v>
      </c>
    </row>
    <row r="112364" spans="1:6" x14ac:dyDescent="0.25">
      <c r="A112364" t="s">
        <v>430596</v>
      </c>
      <c r="B112364" t="s">
        <v>430597</v>
      </c>
      <c r="C112364" t="s">
        <v>228873</v>
      </c>
      <c r="D112364" t="s">
        <v>228877</v>
      </c>
      <c r="E112364" s="1">
        <v>42348</v>
      </c>
      <c r="F112364">
        <v>5700000</v>
      </c>
    </row>
    <row r="112365" spans="1:6" x14ac:dyDescent="0.25">
      <c r="A112365" t="s">
        <v>430598</v>
      </c>
      <c r="B112365" t="s">
        <v>430599</v>
      </c>
      <c r="C112365" t="s">
        <v>228943</v>
      </c>
      <c r="E112365" s="1">
        <v>41830</v>
      </c>
      <c r="F112365">
        <v>1260954</v>
      </c>
    </row>
    <row r="112366" spans="1:6" x14ac:dyDescent="0.25">
      <c r="A112366" t="s">
        <v>430596</v>
      </c>
      <c r="B112366" t="s">
        <v>430600</v>
      </c>
      <c r="C112366" t="s">
        <v>228880</v>
      </c>
      <c r="E112366" s="1">
        <v>40637</v>
      </c>
      <c r="F112366">
        <v>2555765</v>
      </c>
    </row>
    <row r="112367" spans="1:6" x14ac:dyDescent="0.25">
      <c r="A112367" t="s">
        <v>430601</v>
      </c>
      <c r="B112367" t="s">
        <v>430602</v>
      </c>
      <c r="C112367" t="s">
        <v>228880</v>
      </c>
      <c r="E112367" s="1">
        <v>42221</v>
      </c>
      <c r="F112367">
        <v>1250000</v>
      </c>
    </row>
    <row r="112368" spans="1:6" x14ac:dyDescent="0.25">
      <c r="A112368" t="s">
        <v>430603</v>
      </c>
      <c r="B112368" t="s">
        <v>430604</v>
      </c>
      <c r="C112368" t="s">
        <v>228873</v>
      </c>
      <c r="E112368" t="s">
        <v>11303</v>
      </c>
      <c r="F112368">
        <v>20000</v>
      </c>
    </row>
    <row r="112369" spans="1:6" x14ac:dyDescent="0.25">
      <c r="A112369" t="s">
        <v>430605</v>
      </c>
      <c r="B112369" t="s">
        <v>430606</v>
      </c>
      <c r="C112369" t="s">
        <v>228880</v>
      </c>
      <c r="E112369" s="1">
        <v>38718</v>
      </c>
    </row>
    <row r="112370" spans="1:6" x14ac:dyDescent="0.25">
      <c r="A112370" t="s">
        <v>430607</v>
      </c>
      <c r="B112370" t="s">
        <v>430608</v>
      </c>
      <c r="C112370" t="s">
        <v>228880</v>
      </c>
      <c r="E112370" t="s">
        <v>30213</v>
      </c>
    </row>
    <row r="112371" spans="1:6" x14ac:dyDescent="0.25">
      <c r="A112371" t="s">
        <v>430609</v>
      </c>
      <c r="B112371" t="s">
        <v>430610</v>
      </c>
      <c r="C112371" t="s">
        <v>228873</v>
      </c>
      <c r="D112371" t="s">
        <v>228877</v>
      </c>
      <c r="E112371" t="s">
        <v>111667</v>
      </c>
      <c r="F112371">
        <v>3000000</v>
      </c>
    </row>
    <row r="112372" spans="1:6" x14ac:dyDescent="0.25">
      <c r="A112372" t="s">
        <v>430611</v>
      </c>
      <c r="B112372" t="s">
        <v>430612</v>
      </c>
      <c r="C112372" t="s">
        <v>228927</v>
      </c>
      <c r="E112372" t="s">
        <v>36545</v>
      </c>
      <c r="F112372">
        <v>17405096</v>
      </c>
    </row>
    <row r="112373" spans="1:6" x14ac:dyDescent="0.25">
      <c r="A112373" t="s">
        <v>430613</v>
      </c>
      <c r="B112373" t="s">
        <v>430614</v>
      </c>
      <c r="C112373" t="s">
        <v>228927</v>
      </c>
      <c r="E112373" t="s">
        <v>47336</v>
      </c>
      <c r="F112373">
        <v>1500000</v>
      </c>
    </row>
    <row r="112374" spans="1:6" x14ac:dyDescent="0.25">
      <c r="A112374" t="s">
        <v>430615</v>
      </c>
      <c r="B112374" t="s">
        <v>430616</v>
      </c>
      <c r="C112374" t="s">
        <v>228909</v>
      </c>
      <c r="E112374" s="1">
        <v>42065</v>
      </c>
    </row>
    <row r="112375" spans="1:6" x14ac:dyDescent="0.25">
      <c r="A112375" t="s">
        <v>430617</v>
      </c>
      <c r="B112375" t="s">
        <v>430618</v>
      </c>
      <c r="C112375" t="s">
        <v>228927</v>
      </c>
      <c r="E112375" t="s">
        <v>94892</v>
      </c>
      <c r="F112375">
        <v>25000</v>
      </c>
    </row>
    <row r="112376" spans="1:6" x14ac:dyDescent="0.25">
      <c r="A112376" t="s">
        <v>430619</v>
      </c>
      <c r="B112376" t="s">
        <v>430620</v>
      </c>
      <c r="C112376" t="s">
        <v>228873</v>
      </c>
      <c r="E112376" s="1">
        <v>40636</v>
      </c>
      <c r="F112376">
        <v>1000000</v>
      </c>
    </row>
    <row r="112377" spans="1:6" x14ac:dyDescent="0.25">
      <c r="A112377" t="s">
        <v>430621</v>
      </c>
      <c r="B112377" t="s">
        <v>430622</v>
      </c>
      <c r="C112377" t="s">
        <v>228927</v>
      </c>
      <c r="E112377" t="s">
        <v>19447</v>
      </c>
      <c r="F112377">
        <v>2027500</v>
      </c>
    </row>
    <row r="112378" spans="1:6" x14ac:dyDescent="0.25">
      <c r="A112378" t="s">
        <v>430619</v>
      </c>
      <c r="B112378" t="s">
        <v>430623</v>
      </c>
      <c r="C112378" t="s">
        <v>228873</v>
      </c>
      <c r="E112378" t="s">
        <v>6334</v>
      </c>
      <c r="F112378">
        <v>2320000</v>
      </c>
    </row>
    <row r="112379" spans="1:6" x14ac:dyDescent="0.25">
      <c r="A112379" t="s">
        <v>430621</v>
      </c>
      <c r="B112379" t="s">
        <v>430624</v>
      </c>
      <c r="C112379" t="s">
        <v>228873</v>
      </c>
      <c r="E112379" t="s">
        <v>131343</v>
      </c>
      <c r="F112379">
        <v>4750000</v>
      </c>
    </row>
    <row r="112380" spans="1:6" x14ac:dyDescent="0.25">
      <c r="A112380" t="s">
        <v>430619</v>
      </c>
      <c r="B112380" t="s">
        <v>430625</v>
      </c>
      <c r="C112380" t="s">
        <v>228873</v>
      </c>
      <c r="E112380" s="1">
        <v>42250</v>
      </c>
      <c r="F112380">
        <v>13800000</v>
      </c>
    </row>
    <row r="112381" spans="1:6" x14ac:dyDescent="0.25">
      <c r="A112381" t="s">
        <v>430626</v>
      </c>
      <c r="B112381" t="s">
        <v>430627</v>
      </c>
      <c r="C112381" t="s">
        <v>228927</v>
      </c>
      <c r="E112381" t="s">
        <v>1819</v>
      </c>
      <c r="F112381">
        <v>10000000</v>
      </c>
    </row>
    <row r="112382" spans="1:6" x14ac:dyDescent="0.25">
      <c r="A112382" t="s">
        <v>430628</v>
      </c>
      <c r="B112382" t="s">
        <v>430629</v>
      </c>
      <c r="C112382" t="s">
        <v>228919</v>
      </c>
      <c r="E112382" t="s">
        <v>1819</v>
      </c>
      <c r="F112382">
        <v>148000000</v>
      </c>
    </row>
    <row r="112383" spans="1:6" x14ac:dyDescent="0.25">
      <c r="A112383" t="s">
        <v>430630</v>
      </c>
      <c r="B112383" t="s">
        <v>430631</v>
      </c>
      <c r="C112383" t="s">
        <v>228880</v>
      </c>
      <c r="E112383" s="1">
        <v>40916</v>
      </c>
      <c r="F112383">
        <v>150000</v>
      </c>
    </row>
    <row r="112384" spans="1:6" x14ac:dyDescent="0.25">
      <c r="A112384" t="s">
        <v>430632</v>
      </c>
      <c r="B112384" t="s">
        <v>430633</v>
      </c>
      <c r="C112384" t="s">
        <v>228873</v>
      </c>
      <c r="D112384" t="s">
        <v>228977</v>
      </c>
      <c r="E112384" t="s">
        <v>267478</v>
      </c>
      <c r="F112384">
        <v>23000000</v>
      </c>
    </row>
    <row r="112385" spans="1:6" x14ac:dyDescent="0.25">
      <c r="A112385" t="s">
        <v>430634</v>
      </c>
      <c r="B112385" t="s">
        <v>430635</v>
      </c>
      <c r="C112385" t="s">
        <v>228873</v>
      </c>
      <c r="D112385" t="s">
        <v>228977</v>
      </c>
      <c r="E112385" t="s">
        <v>251531</v>
      </c>
      <c r="F112385">
        <v>18000000</v>
      </c>
    </row>
    <row r="112386" spans="1:6" x14ac:dyDescent="0.25">
      <c r="A112386" t="s">
        <v>430632</v>
      </c>
      <c r="B112386" t="s">
        <v>430636</v>
      </c>
      <c r="C112386" t="s">
        <v>228873</v>
      </c>
      <c r="D112386" t="s">
        <v>228874</v>
      </c>
      <c r="E112386" s="1">
        <v>36892</v>
      </c>
      <c r="F112386">
        <v>16000000</v>
      </c>
    </row>
    <row r="112387" spans="1:6" x14ac:dyDescent="0.25">
      <c r="A112387" t="s">
        <v>430637</v>
      </c>
      <c r="B112387" t="s">
        <v>430638</v>
      </c>
      <c r="C112387" t="s">
        <v>228873</v>
      </c>
      <c r="D112387" t="s">
        <v>228874</v>
      </c>
      <c r="E112387" s="1">
        <v>37165</v>
      </c>
      <c r="F112387">
        <v>15500000</v>
      </c>
    </row>
    <row r="112388" spans="1:6" x14ac:dyDescent="0.25">
      <c r="A112388" t="s">
        <v>430639</v>
      </c>
      <c r="B112388" t="s">
        <v>430640</v>
      </c>
      <c r="C112388" t="s">
        <v>228880</v>
      </c>
      <c r="E112388" t="s">
        <v>24998</v>
      </c>
      <c r="F112388">
        <v>1031766</v>
      </c>
    </row>
    <row r="112389" spans="1:6" x14ac:dyDescent="0.25">
      <c r="A112389" t="s">
        <v>430641</v>
      </c>
      <c r="B112389" t="s">
        <v>430642</v>
      </c>
      <c r="C112389" t="s">
        <v>228880</v>
      </c>
      <c r="E112389" s="1">
        <v>41283</v>
      </c>
      <c r="F112389">
        <v>66086</v>
      </c>
    </row>
    <row r="112390" spans="1:6" x14ac:dyDescent="0.25">
      <c r="A112390" t="s">
        <v>430639</v>
      </c>
      <c r="B112390" t="s">
        <v>430643</v>
      </c>
      <c r="C112390" t="s">
        <v>228880</v>
      </c>
      <c r="E112390" s="1">
        <v>41707</v>
      </c>
      <c r="F112390">
        <v>19706</v>
      </c>
    </row>
    <row r="112391" spans="1:6" x14ac:dyDescent="0.25">
      <c r="A112391" t="s">
        <v>430644</v>
      </c>
      <c r="B112391" t="s">
        <v>430645</v>
      </c>
      <c r="C112391" t="s">
        <v>228880</v>
      </c>
      <c r="E112391" s="1">
        <v>41275</v>
      </c>
      <c r="F112391">
        <v>300000</v>
      </c>
    </row>
    <row r="112392" spans="1:6" x14ac:dyDescent="0.25">
      <c r="A112392" t="s">
        <v>430646</v>
      </c>
      <c r="B112392" t="s">
        <v>430647</v>
      </c>
      <c r="C112392" t="s">
        <v>228880</v>
      </c>
      <c r="E112392" s="1">
        <v>41488</v>
      </c>
      <c r="F112392">
        <v>15000</v>
      </c>
    </row>
    <row r="112393" spans="1:6" x14ac:dyDescent="0.25">
      <c r="A112393" t="s">
        <v>430648</v>
      </c>
      <c r="B112393" t="s">
        <v>430649</v>
      </c>
      <c r="C112393" t="s">
        <v>228880</v>
      </c>
      <c r="E112393" s="1">
        <v>41489</v>
      </c>
      <c r="F112393">
        <v>25000</v>
      </c>
    </row>
    <row r="112394" spans="1:6" x14ac:dyDescent="0.25">
      <c r="A112394" t="s">
        <v>430650</v>
      </c>
      <c r="B112394" t="s">
        <v>430651</v>
      </c>
      <c r="C112394" t="s">
        <v>228873</v>
      </c>
      <c r="E112394" t="s">
        <v>42577</v>
      </c>
      <c r="F112394">
        <v>4000000</v>
      </c>
    </row>
    <row r="112395" spans="1:6" x14ac:dyDescent="0.25">
      <c r="A112395" t="s">
        <v>430652</v>
      </c>
      <c r="B112395" t="s">
        <v>430653</v>
      </c>
      <c r="C112395" t="s">
        <v>228873</v>
      </c>
      <c r="D112395" t="s">
        <v>229145</v>
      </c>
      <c r="E112395" s="1">
        <v>39297</v>
      </c>
      <c r="F112395">
        <v>7000000</v>
      </c>
    </row>
    <row r="112396" spans="1:6" x14ac:dyDescent="0.25">
      <c r="A112396" t="s">
        <v>430654</v>
      </c>
      <c r="B112396" t="s">
        <v>430655</v>
      </c>
      <c r="C112396" t="s">
        <v>228880</v>
      </c>
      <c r="E112396" s="1">
        <v>42006</v>
      </c>
      <c r="F112396">
        <v>350000</v>
      </c>
    </row>
    <row r="112397" spans="1:6" x14ac:dyDescent="0.25">
      <c r="A112397" t="s">
        <v>430656</v>
      </c>
      <c r="B112397" t="s">
        <v>430657</v>
      </c>
      <c r="C112397" t="s">
        <v>228873</v>
      </c>
      <c r="D112397" t="s">
        <v>228877</v>
      </c>
      <c r="E112397" t="s">
        <v>7078</v>
      </c>
      <c r="F112397">
        <v>383850</v>
      </c>
    </row>
    <row r="112398" spans="1:6" x14ac:dyDescent="0.25">
      <c r="A112398" t="s">
        <v>430658</v>
      </c>
      <c r="B112398" t="s">
        <v>430659</v>
      </c>
      <c r="C112398" t="s">
        <v>228943</v>
      </c>
      <c r="E112398" t="s">
        <v>3075</v>
      </c>
      <c r="F112398">
        <v>300000</v>
      </c>
    </row>
    <row r="112399" spans="1:6" x14ac:dyDescent="0.25">
      <c r="A112399" t="s">
        <v>430660</v>
      </c>
      <c r="B112399" t="s">
        <v>430661</v>
      </c>
      <c r="C112399" t="s">
        <v>228873</v>
      </c>
      <c r="E112399" t="s">
        <v>17290</v>
      </c>
      <c r="F112399">
        <v>4000000</v>
      </c>
    </row>
    <row r="112400" spans="1:6" x14ac:dyDescent="0.25">
      <c r="A112400" t="s">
        <v>430662</v>
      </c>
      <c r="B112400" t="s">
        <v>430663</v>
      </c>
      <c r="C112400" t="s">
        <v>228873</v>
      </c>
      <c r="E112400" t="s">
        <v>230521</v>
      </c>
      <c r="F112400">
        <v>20000000</v>
      </c>
    </row>
    <row r="112401" spans="1:6" x14ac:dyDescent="0.25">
      <c r="A112401" t="s">
        <v>430664</v>
      </c>
      <c r="B112401" t="s">
        <v>430665</v>
      </c>
      <c r="C112401" t="s">
        <v>228873</v>
      </c>
      <c r="E112401" t="s">
        <v>20943</v>
      </c>
      <c r="F112401">
        <v>8855000</v>
      </c>
    </row>
    <row r="112402" spans="1:6" x14ac:dyDescent="0.25">
      <c r="A112402" t="s">
        <v>430666</v>
      </c>
      <c r="B112402" t="s">
        <v>430667</v>
      </c>
      <c r="C112402" t="s">
        <v>228873</v>
      </c>
      <c r="E112402" t="s">
        <v>103518</v>
      </c>
      <c r="F112402">
        <v>30000000</v>
      </c>
    </row>
    <row r="112403" spans="1:6" x14ac:dyDescent="0.25">
      <c r="A112403" t="s">
        <v>430668</v>
      </c>
      <c r="B112403" t="s">
        <v>430669</v>
      </c>
      <c r="C112403" t="s">
        <v>228873</v>
      </c>
      <c r="E112403" t="s">
        <v>55545</v>
      </c>
      <c r="F112403">
        <v>3010002</v>
      </c>
    </row>
    <row r="112404" spans="1:6" x14ac:dyDescent="0.25">
      <c r="A112404" t="s">
        <v>430670</v>
      </c>
      <c r="B112404" t="s">
        <v>430671</v>
      </c>
      <c r="C112404" t="s">
        <v>228889</v>
      </c>
      <c r="E112404" t="s">
        <v>6521</v>
      </c>
    </row>
    <row r="112405" spans="1:6" x14ac:dyDescent="0.25">
      <c r="A112405" t="s">
        <v>430672</v>
      </c>
      <c r="B112405" t="s">
        <v>430673</v>
      </c>
      <c r="C112405" t="s">
        <v>228873</v>
      </c>
      <c r="E112405" s="1">
        <v>39115</v>
      </c>
      <c r="F112405">
        <v>10000000</v>
      </c>
    </row>
    <row r="112406" spans="1:6" x14ac:dyDescent="0.25">
      <c r="A112406" t="s">
        <v>430674</v>
      </c>
      <c r="B112406" t="s">
        <v>430675</v>
      </c>
      <c r="C112406" t="s">
        <v>228889</v>
      </c>
      <c r="E112406" s="1">
        <v>41821</v>
      </c>
    </row>
    <row r="112407" spans="1:6" x14ac:dyDescent="0.25">
      <c r="A112407" t="s">
        <v>430676</v>
      </c>
      <c r="B112407" t="s">
        <v>430677</v>
      </c>
      <c r="C112407" t="s">
        <v>228880</v>
      </c>
      <c r="E112407" t="s">
        <v>89252</v>
      </c>
      <c r="F112407">
        <v>550000</v>
      </c>
    </row>
    <row r="112408" spans="1:6" x14ac:dyDescent="0.25">
      <c r="A112408" t="s">
        <v>430678</v>
      </c>
      <c r="B112408" t="s">
        <v>430679</v>
      </c>
      <c r="C112408" t="s">
        <v>228889</v>
      </c>
      <c r="E112408" t="s">
        <v>403</v>
      </c>
    </row>
    <row r="112409" spans="1:6" x14ac:dyDescent="0.25">
      <c r="A112409" t="s">
        <v>430680</v>
      </c>
      <c r="B112409" t="s">
        <v>430681</v>
      </c>
      <c r="C112409" t="s">
        <v>228889</v>
      </c>
      <c r="E112409" s="1">
        <v>40544</v>
      </c>
    </row>
    <row r="112410" spans="1:6" x14ac:dyDescent="0.25">
      <c r="A112410" t="s">
        <v>430682</v>
      </c>
      <c r="B112410" t="s">
        <v>430683</v>
      </c>
      <c r="C112410" t="s">
        <v>228873</v>
      </c>
      <c r="D112410" t="s">
        <v>228877</v>
      </c>
      <c r="E112410" t="s">
        <v>12307</v>
      </c>
    </row>
    <row r="112411" spans="1:6" x14ac:dyDescent="0.25">
      <c r="A112411" t="s">
        <v>430684</v>
      </c>
      <c r="B112411" t="s">
        <v>430685</v>
      </c>
      <c r="C112411" t="s">
        <v>228943</v>
      </c>
      <c r="E112411" s="1">
        <v>40552</v>
      </c>
    </row>
    <row r="112412" spans="1:6" x14ac:dyDescent="0.25">
      <c r="A112412" t="s">
        <v>430686</v>
      </c>
      <c r="B112412" t="s">
        <v>430687</v>
      </c>
      <c r="C112412" t="s">
        <v>228927</v>
      </c>
      <c r="E112412" s="1">
        <v>36993</v>
      </c>
      <c r="F112412">
        <v>3250000</v>
      </c>
    </row>
    <row r="112413" spans="1:6" x14ac:dyDescent="0.25">
      <c r="A112413" t="s">
        <v>430688</v>
      </c>
      <c r="B112413" t="s">
        <v>430689</v>
      </c>
      <c r="C112413" t="s">
        <v>228943</v>
      </c>
      <c r="E112413" s="1">
        <v>41276</v>
      </c>
    </row>
    <row r="112414" spans="1:6" x14ac:dyDescent="0.25">
      <c r="A112414" t="s">
        <v>430690</v>
      </c>
      <c r="B112414" t="s">
        <v>430691</v>
      </c>
      <c r="C112414" t="s">
        <v>228943</v>
      </c>
      <c r="E112414" s="1">
        <v>40909</v>
      </c>
    </row>
    <row r="112415" spans="1:6" x14ac:dyDescent="0.25">
      <c r="A112415" t="s">
        <v>430688</v>
      </c>
      <c r="B112415" t="s">
        <v>430692</v>
      </c>
      <c r="C112415" t="s">
        <v>228943</v>
      </c>
      <c r="E112415" s="1">
        <v>40552</v>
      </c>
    </row>
    <row r="112416" spans="1:6" x14ac:dyDescent="0.25">
      <c r="A112416" t="s">
        <v>430693</v>
      </c>
      <c r="B112416" t="s">
        <v>430694</v>
      </c>
      <c r="C112416" t="s">
        <v>228880</v>
      </c>
      <c r="E112416" t="s">
        <v>105585</v>
      </c>
      <c r="F112416">
        <v>450000</v>
      </c>
    </row>
    <row r="112417" spans="1:6" x14ac:dyDescent="0.25">
      <c r="A112417" t="s">
        <v>430695</v>
      </c>
      <c r="B112417" t="s">
        <v>430696</v>
      </c>
      <c r="C112417" t="s">
        <v>228873</v>
      </c>
      <c r="E112417" s="1">
        <v>39881</v>
      </c>
      <c r="F112417">
        <v>1085452</v>
      </c>
    </row>
    <row r="112418" spans="1:6" x14ac:dyDescent="0.25">
      <c r="A112418" t="s">
        <v>430697</v>
      </c>
      <c r="B112418" t="s">
        <v>430698</v>
      </c>
      <c r="C112418" t="s">
        <v>228873</v>
      </c>
      <c r="E112418" s="1">
        <v>40065</v>
      </c>
      <c r="F112418">
        <v>6305369</v>
      </c>
    </row>
    <row r="112419" spans="1:6" x14ac:dyDescent="0.25">
      <c r="A112419" t="s">
        <v>430699</v>
      </c>
      <c r="B112419" t="s">
        <v>430700</v>
      </c>
      <c r="C112419" t="s">
        <v>228873</v>
      </c>
      <c r="E112419" t="s">
        <v>27152</v>
      </c>
      <c r="F112419">
        <v>8000000</v>
      </c>
    </row>
    <row r="112420" spans="1:6" x14ac:dyDescent="0.25">
      <c r="A112420" t="s">
        <v>430701</v>
      </c>
      <c r="B112420" t="s">
        <v>430702</v>
      </c>
      <c r="C112420" t="s">
        <v>228873</v>
      </c>
      <c r="E112420" s="1">
        <v>39670</v>
      </c>
      <c r="F112420">
        <v>10000000</v>
      </c>
    </row>
    <row r="112421" spans="1:6" x14ac:dyDescent="0.25">
      <c r="A112421" t="s">
        <v>430703</v>
      </c>
      <c r="B112421" t="s">
        <v>430704</v>
      </c>
      <c r="C112421" t="s">
        <v>228873</v>
      </c>
      <c r="E112421" t="s">
        <v>13417</v>
      </c>
      <c r="F112421">
        <v>800000</v>
      </c>
    </row>
    <row r="112422" spans="1:6" x14ac:dyDescent="0.25">
      <c r="A112422" t="s">
        <v>430705</v>
      </c>
      <c r="B112422" t="s">
        <v>430706</v>
      </c>
      <c r="C112422" t="s">
        <v>228873</v>
      </c>
      <c r="E112422" t="s">
        <v>92258</v>
      </c>
      <c r="F112422">
        <v>8300000</v>
      </c>
    </row>
    <row r="112423" spans="1:6" x14ac:dyDescent="0.25">
      <c r="A112423" t="s">
        <v>430707</v>
      </c>
      <c r="B112423" t="s">
        <v>430708</v>
      </c>
      <c r="C112423" t="s">
        <v>228873</v>
      </c>
      <c r="D112423" t="s">
        <v>228877</v>
      </c>
      <c r="E112423" t="s">
        <v>294013</v>
      </c>
      <c r="F112423">
        <v>8000000</v>
      </c>
    </row>
    <row r="112424" spans="1:6" x14ac:dyDescent="0.25">
      <c r="A112424" t="s">
        <v>430709</v>
      </c>
      <c r="B112424" t="s">
        <v>430710</v>
      </c>
      <c r="C112424" t="s">
        <v>228873</v>
      </c>
      <c r="D112424" t="s">
        <v>228874</v>
      </c>
      <c r="E112424" s="1">
        <v>37627</v>
      </c>
      <c r="F112424">
        <v>15200000</v>
      </c>
    </row>
    <row r="112425" spans="1:6" x14ac:dyDescent="0.25">
      <c r="A112425" t="s">
        <v>430711</v>
      </c>
      <c r="B112425" t="s">
        <v>430712</v>
      </c>
      <c r="C112425" t="s">
        <v>228873</v>
      </c>
      <c r="D112425" t="s">
        <v>228977</v>
      </c>
      <c r="E112425" s="1">
        <v>38414</v>
      </c>
      <c r="F112425">
        <v>25000000</v>
      </c>
    </row>
    <row r="112426" spans="1:6" x14ac:dyDescent="0.25">
      <c r="A112426" t="s">
        <v>430713</v>
      </c>
      <c r="B112426" t="s">
        <v>430714</v>
      </c>
      <c r="C112426" t="s">
        <v>228873</v>
      </c>
      <c r="E112426" t="s">
        <v>243714</v>
      </c>
      <c r="F112426">
        <v>30000000</v>
      </c>
    </row>
    <row r="112427" spans="1:6" x14ac:dyDescent="0.25">
      <c r="A112427" t="s">
        <v>430715</v>
      </c>
      <c r="B112427" t="s">
        <v>430716</v>
      </c>
      <c r="C112427" t="s">
        <v>228873</v>
      </c>
      <c r="E112427" s="1">
        <v>40826</v>
      </c>
      <c r="F112427">
        <v>30000000</v>
      </c>
    </row>
    <row r="112428" spans="1:6" x14ac:dyDescent="0.25">
      <c r="A112428" t="s">
        <v>430713</v>
      </c>
      <c r="B112428" t="s">
        <v>430717</v>
      </c>
      <c r="C112428" t="s">
        <v>228873</v>
      </c>
      <c r="E112428" s="1">
        <v>39363</v>
      </c>
      <c r="F112428">
        <v>52000000</v>
      </c>
    </row>
    <row r="112429" spans="1:6" x14ac:dyDescent="0.25">
      <c r="A112429" t="s">
        <v>430715</v>
      </c>
      <c r="B112429" t="s">
        <v>430718</v>
      </c>
      <c r="C112429" t="s">
        <v>228873</v>
      </c>
      <c r="E112429" s="1">
        <v>42103</v>
      </c>
      <c r="F112429">
        <v>7220251</v>
      </c>
    </row>
    <row r="112430" spans="1:6" x14ac:dyDescent="0.25">
      <c r="A112430" t="s">
        <v>430713</v>
      </c>
      <c r="B112430" t="s">
        <v>430719</v>
      </c>
      <c r="C112430" t="s">
        <v>228927</v>
      </c>
      <c r="E112430" s="1">
        <v>39938</v>
      </c>
      <c r="F112430">
        <v>23394093</v>
      </c>
    </row>
    <row r="112431" spans="1:6" x14ac:dyDescent="0.25">
      <c r="A112431" t="s">
        <v>430715</v>
      </c>
      <c r="B112431" t="s">
        <v>430720</v>
      </c>
      <c r="C112431" t="s">
        <v>228927</v>
      </c>
      <c r="E112431" s="1">
        <v>41521</v>
      </c>
      <c r="F112431">
        <v>11150000</v>
      </c>
    </row>
    <row r="112432" spans="1:6" x14ac:dyDescent="0.25">
      <c r="A112432" t="s">
        <v>430721</v>
      </c>
      <c r="B112432" t="s">
        <v>430722</v>
      </c>
      <c r="C112432" t="s">
        <v>228873</v>
      </c>
      <c r="D112432" t="s">
        <v>228874</v>
      </c>
      <c r="E112432" s="1">
        <v>38535</v>
      </c>
      <c r="F112432">
        <v>2000000</v>
      </c>
    </row>
    <row r="112433" spans="1:6" x14ac:dyDescent="0.25">
      <c r="A112433" t="s">
        <v>430723</v>
      </c>
      <c r="B112433" t="s">
        <v>430724</v>
      </c>
      <c r="C112433" t="s">
        <v>228927</v>
      </c>
      <c r="E112433" s="1">
        <v>41092</v>
      </c>
      <c r="F112433">
        <v>2286383</v>
      </c>
    </row>
    <row r="112434" spans="1:6" x14ac:dyDescent="0.25">
      <c r="A112434" t="s">
        <v>430725</v>
      </c>
      <c r="B112434" t="s">
        <v>430726</v>
      </c>
      <c r="C112434" t="s">
        <v>228873</v>
      </c>
      <c r="D112434" t="s">
        <v>228877</v>
      </c>
      <c r="E112434" s="1">
        <v>40183</v>
      </c>
      <c r="F112434">
        <v>3400000</v>
      </c>
    </row>
    <row r="112435" spans="1:6" x14ac:dyDescent="0.25">
      <c r="A112435" t="s">
        <v>430723</v>
      </c>
      <c r="B112435" t="s">
        <v>430727</v>
      </c>
      <c r="C112435" t="s">
        <v>228927</v>
      </c>
      <c r="E112435" s="1">
        <v>39490</v>
      </c>
      <c r="F112435">
        <v>900000</v>
      </c>
    </row>
    <row r="112436" spans="1:6" x14ac:dyDescent="0.25">
      <c r="A112436" t="s">
        <v>430728</v>
      </c>
      <c r="B112436" t="s">
        <v>430729</v>
      </c>
      <c r="C112436" t="s">
        <v>228873</v>
      </c>
      <c r="E112436" t="s">
        <v>12515</v>
      </c>
      <c r="F112436">
        <v>23000000</v>
      </c>
    </row>
    <row r="112437" spans="1:6" x14ac:dyDescent="0.25">
      <c r="A112437" t="s">
        <v>430730</v>
      </c>
      <c r="B112437" t="s">
        <v>430731</v>
      </c>
      <c r="C112437" t="s">
        <v>228873</v>
      </c>
      <c r="E112437" s="1">
        <v>36526</v>
      </c>
      <c r="F112437">
        <v>5400000</v>
      </c>
    </row>
    <row r="112438" spans="1:6" x14ac:dyDescent="0.25">
      <c r="A112438" t="s">
        <v>430732</v>
      </c>
      <c r="B112438" t="s">
        <v>430733</v>
      </c>
      <c r="C112438" t="s">
        <v>228873</v>
      </c>
      <c r="E112438" s="1">
        <v>41527</v>
      </c>
      <c r="F112438">
        <v>2000000</v>
      </c>
    </row>
    <row r="112439" spans="1:6" x14ac:dyDescent="0.25">
      <c r="A112439" t="s">
        <v>430734</v>
      </c>
      <c r="B112439" t="s">
        <v>430735</v>
      </c>
      <c r="C112439" t="s">
        <v>228873</v>
      </c>
      <c r="D112439" t="s">
        <v>228877</v>
      </c>
      <c r="E112439" t="s">
        <v>237942</v>
      </c>
      <c r="F112439">
        <v>11500000</v>
      </c>
    </row>
    <row r="112440" spans="1:6" x14ac:dyDescent="0.25">
      <c r="A112440" t="s">
        <v>430732</v>
      </c>
      <c r="B112440" t="s">
        <v>430736</v>
      </c>
      <c r="C112440" t="s">
        <v>228873</v>
      </c>
      <c r="D112440" t="s">
        <v>228874</v>
      </c>
      <c r="E112440" t="s">
        <v>4245</v>
      </c>
      <c r="F112440">
        <v>2000000</v>
      </c>
    </row>
    <row r="112441" spans="1:6" x14ac:dyDescent="0.25">
      <c r="A112441" t="s">
        <v>430737</v>
      </c>
      <c r="B112441" t="s">
        <v>430738</v>
      </c>
      <c r="C112441" t="s">
        <v>228873</v>
      </c>
      <c r="E112441" t="s">
        <v>5948</v>
      </c>
      <c r="F112441">
        <v>745616</v>
      </c>
    </row>
    <row r="112442" spans="1:6" x14ac:dyDescent="0.25">
      <c r="A112442" t="s">
        <v>430739</v>
      </c>
      <c r="B112442" t="s">
        <v>430740</v>
      </c>
      <c r="C112442" t="s">
        <v>228880</v>
      </c>
      <c r="E112442" s="1">
        <v>41950</v>
      </c>
      <c r="F112442">
        <v>817449</v>
      </c>
    </row>
    <row r="112443" spans="1:6" x14ac:dyDescent="0.25">
      <c r="A112443" t="s">
        <v>430741</v>
      </c>
      <c r="B112443" t="s">
        <v>430742</v>
      </c>
      <c r="C112443" t="s">
        <v>228880</v>
      </c>
      <c r="E112443" t="s">
        <v>25094</v>
      </c>
      <c r="F112443">
        <v>725000</v>
      </c>
    </row>
    <row r="112444" spans="1:6" x14ac:dyDescent="0.25">
      <c r="A112444" t="s">
        <v>430743</v>
      </c>
      <c r="B112444" t="s">
        <v>430744</v>
      </c>
      <c r="C112444" t="s">
        <v>228873</v>
      </c>
      <c r="D112444" t="s">
        <v>228877</v>
      </c>
      <c r="E112444" t="s">
        <v>131374</v>
      </c>
      <c r="F112444">
        <v>5479600</v>
      </c>
    </row>
    <row r="112445" spans="1:6" x14ac:dyDescent="0.25">
      <c r="A112445" t="s">
        <v>430745</v>
      </c>
      <c r="B112445" t="s">
        <v>430746</v>
      </c>
      <c r="C112445" t="s">
        <v>228873</v>
      </c>
      <c r="D112445" t="s">
        <v>228877</v>
      </c>
      <c r="E112445" t="s">
        <v>41664</v>
      </c>
      <c r="F112445">
        <v>15973200</v>
      </c>
    </row>
    <row r="112446" spans="1:6" x14ac:dyDescent="0.25">
      <c r="A112446" t="s">
        <v>430747</v>
      </c>
      <c r="B112446" t="s">
        <v>430748</v>
      </c>
      <c r="C112446" t="s">
        <v>228873</v>
      </c>
      <c r="E112446" s="1">
        <v>41040</v>
      </c>
      <c r="F112446">
        <v>1022160</v>
      </c>
    </row>
    <row r="112447" spans="1:6" x14ac:dyDescent="0.25">
      <c r="A112447" t="s">
        <v>430749</v>
      </c>
      <c r="B112447" t="s">
        <v>430750</v>
      </c>
      <c r="C112447" t="s">
        <v>228943</v>
      </c>
      <c r="E112447" t="s">
        <v>248816</v>
      </c>
      <c r="F112447">
        <v>250000</v>
      </c>
    </row>
    <row r="112448" spans="1:6" x14ac:dyDescent="0.25">
      <c r="A112448" t="s">
        <v>430751</v>
      </c>
      <c r="B112448" t="s">
        <v>430752</v>
      </c>
      <c r="C112448" t="s">
        <v>228880</v>
      </c>
      <c r="E112448" s="1">
        <v>40544</v>
      </c>
      <c r="F112448">
        <v>500000</v>
      </c>
    </row>
    <row r="112449" spans="1:6" x14ac:dyDescent="0.25">
      <c r="A112449" t="s">
        <v>430753</v>
      </c>
      <c r="B112449" t="s">
        <v>430754</v>
      </c>
      <c r="C112449" t="s">
        <v>228909</v>
      </c>
      <c r="E112449" s="1">
        <v>41435</v>
      </c>
    </row>
    <row r="112450" spans="1:6" x14ac:dyDescent="0.25">
      <c r="A112450" t="s">
        <v>430755</v>
      </c>
      <c r="B112450" t="s">
        <v>430756</v>
      </c>
      <c r="C112450" t="s">
        <v>228927</v>
      </c>
      <c r="E112450" t="s">
        <v>11643</v>
      </c>
      <c r="F112450">
        <v>1050000</v>
      </c>
    </row>
    <row r="112451" spans="1:6" x14ac:dyDescent="0.25">
      <c r="A112451" t="s">
        <v>430757</v>
      </c>
      <c r="B112451" t="s">
        <v>430758</v>
      </c>
      <c r="C112451" t="s">
        <v>228873</v>
      </c>
      <c r="D112451" t="s">
        <v>228977</v>
      </c>
      <c r="E112451" t="s">
        <v>24153</v>
      </c>
      <c r="F112451">
        <v>29500000</v>
      </c>
    </row>
    <row r="112452" spans="1:6" x14ac:dyDescent="0.25">
      <c r="A112452" t="s">
        <v>430755</v>
      </c>
      <c r="B112452" t="s">
        <v>430759</v>
      </c>
      <c r="C112452" t="s">
        <v>228873</v>
      </c>
      <c r="D112452" t="s">
        <v>228874</v>
      </c>
      <c r="E112452" t="s">
        <v>250336</v>
      </c>
      <c r="F112452">
        <v>5000000</v>
      </c>
    </row>
    <row r="112453" spans="1:6" x14ac:dyDescent="0.25">
      <c r="A112453" t="s">
        <v>430757</v>
      </c>
      <c r="B112453" t="s">
        <v>430760</v>
      </c>
      <c r="C112453" t="s">
        <v>228873</v>
      </c>
      <c r="D112453" t="s">
        <v>229145</v>
      </c>
      <c r="E112453" t="s">
        <v>12530</v>
      </c>
      <c r="F112453">
        <v>10000000</v>
      </c>
    </row>
    <row r="112454" spans="1:6" x14ac:dyDescent="0.25">
      <c r="A112454" t="s">
        <v>430755</v>
      </c>
      <c r="B112454" t="s">
        <v>430761</v>
      </c>
      <c r="C112454" t="s">
        <v>228873</v>
      </c>
      <c r="D112454" t="s">
        <v>228874</v>
      </c>
      <c r="E112454" t="s">
        <v>20639</v>
      </c>
      <c r="F112454">
        <v>2000000</v>
      </c>
    </row>
    <row r="112455" spans="1:6" x14ac:dyDescent="0.25">
      <c r="A112455" t="s">
        <v>430757</v>
      </c>
      <c r="B112455" t="s">
        <v>430762</v>
      </c>
      <c r="C112455" t="s">
        <v>228927</v>
      </c>
      <c r="E112455" t="s">
        <v>40017</v>
      </c>
      <c r="F112455">
        <v>3200000</v>
      </c>
    </row>
    <row r="112456" spans="1:6" x14ac:dyDescent="0.25">
      <c r="A112456" t="s">
        <v>430755</v>
      </c>
      <c r="B112456" t="s">
        <v>430763</v>
      </c>
      <c r="C112456" t="s">
        <v>229045</v>
      </c>
      <c r="E112456" s="1">
        <v>39083</v>
      </c>
      <c r="F112456">
        <v>2000000</v>
      </c>
    </row>
    <row r="112457" spans="1:6" x14ac:dyDescent="0.25">
      <c r="A112457" t="s">
        <v>430764</v>
      </c>
      <c r="B112457" t="s">
        <v>430765</v>
      </c>
      <c r="C112457" t="s">
        <v>228873</v>
      </c>
      <c r="E112457" t="s">
        <v>250336</v>
      </c>
      <c r="F112457">
        <v>2996753</v>
      </c>
    </row>
    <row r="112458" spans="1:6" x14ac:dyDescent="0.25">
      <c r="A112458" t="s">
        <v>430766</v>
      </c>
      <c r="B112458" t="s">
        <v>430767</v>
      </c>
      <c r="C112458" t="s">
        <v>228873</v>
      </c>
      <c r="E112458" t="s">
        <v>4668</v>
      </c>
      <c r="F112458">
        <v>6440512</v>
      </c>
    </row>
    <row r="112459" spans="1:6" x14ac:dyDescent="0.25">
      <c r="A112459" t="s">
        <v>430768</v>
      </c>
      <c r="B112459" t="s">
        <v>430769</v>
      </c>
      <c r="C112459" t="s">
        <v>228880</v>
      </c>
      <c r="E112459" s="1">
        <v>41275</v>
      </c>
    </row>
    <row r="112460" spans="1:6" x14ac:dyDescent="0.25">
      <c r="A112460" t="s">
        <v>430770</v>
      </c>
      <c r="B112460" t="s">
        <v>430771</v>
      </c>
      <c r="C112460" t="s">
        <v>228873</v>
      </c>
      <c r="D112460" t="s">
        <v>228874</v>
      </c>
      <c r="E112460" s="1">
        <v>40675</v>
      </c>
      <c r="F112460">
        <v>5000000</v>
      </c>
    </row>
    <row r="112461" spans="1:6" x14ac:dyDescent="0.25">
      <c r="A112461" t="s">
        <v>430772</v>
      </c>
      <c r="B112461" t="s">
        <v>430773</v>
      </c>
      <c r="C112461" t="s">
        <v>228873</v>
      </c>
      <c r="D112461" t="s">
        <v>228874</v>
      </c>
      <c r="E112461" s="1">
        <v>40700</v>
      </c>
      <c r="F112461">
        <v>14000000</v>
      </c>
    </row>
    <row r="112462" spans="1:6" x14ac:dyDescent="0.25">
      <c r="A112462" t="s">
        <v>430770</v>
      </c>
      <c r="B112462" t="s">
        <v>430774</v>
      </c>
      <c r="C112462" t="s">
        <v>228873</v>
      </c>
      <c r="D112462" t="s">
        <v>228877</v>
      </c>
      <c r="E112462" s="1">
        <v>40128</v>
      </c>
      <c r="F112462">
        <v>6000000</v>
      </c>
    </row>
    <row r="112463" spans="1:6" x14ac:dyDescent="0.25">
      <c r="A112463" t="s">
        <v>430775</v>
      </c>
      <c r="B112463" t="s">
        <v>430776</v>
      </c>
      <c r="C112463" t="s">
        <v>228873</v>
      </c>
      <c r="D112463" t="s">
        <v>228874</v>
      </c>
      <c r="E112463" s="1">
        <v>39330</v>
      </c>
      <c r="F112463">
        <v>1130000</v>
      </c>
    </row>
    <row r="112464" spans="1:6" x14ac:dyDescent="0.25">
      <c r="A112464" t="s">
        <v>430777</v>
      </c>
      <c r="B112464" t="s">
        <v>430778</v>
      </c>
      <c r="C112464" t="s">
        <v>228873</v>
      </c>
      <c r="D112464" t="s">
        <v>228877</v>
      </c>
      <c r="E112464" s="1">
        <v>42314</v>
      </c>
      <c r="F112464">
        <v>22000000</v>
      </c>
    </row>
    <row r="112465" spans="1:6" x14ac:dyDescent="0.25">
      <c r="A112465" t="s">
        <v>430779</v>
      </c>
      <c r="B112465" t="s">
        <v>430780</v>
      </c>
      <c r="C112465" t="s">
        <v>228873</v>
      </c>
      <c r="E112465" s="1">
        <v>41771</v>
      </c>
      <c r="F112465">
        <v>4000000</v>
      </c>
    </row>
    <row r="112466" spans="1:6" x14ac:dyDescent="0.25">
      <c r="A112466" t="s">
        <v>430781</v>
      </c>
      <c r="B112466" t="s">
        <v>430782</v>
      </c>
      <c r="C112466" t="s">
        <v>228873</v>
      </c>
      <c r="E112466" t="s">
        <v>50944</v>
      </c>
      <c r="F112466">
        <v>200000</v>
      </c>
    </row>
    <row r="112467" spans="1:6" x14ac:dyDescent="0.25">
      <c r="A112467" t="s">
        <v>430783</v>
      </c>
      <c r="B112467" t="s">
        <v>430784</v>
      </c>
      <c r="C112467" t="s">
        <v>228880</v>
      </c>
      <c r="E112467" t="s">
        <v>2333</v>
      </c>
      <c r="F112467">
        <v>20000</v>
      </c>
    </row>
    <row r="112468" spans="1:6" x14ac:dyDescent="0.25">
      <c r="A112468" t="s">
        <v>430785</v>
      </c>
      <c r="B112468" t="s">
        <v>430786</v>
      </c>
      <c r="C112468" t="s">
        <v>228943</v>
      </c>
      <c r="E112468" t="s">
        <v>13644</v>
      </c>
    </row>
    <row r="112469" spans="1:6" x14ac:dyDescent="0.25">
      <c r="A112469" t="s">
        <v>430787</v>
      </c>
      <c r="B112469" t="s">
        <v>430788</v>
      </c>
      <c r="C112469" t="s">
        <v>228873</v>
      </c>
      <c r="E112469" t="s">
        <v>8743</v>
      </c>
      <c r="F112469">
        <v>2000000</v>
      </c>
    </row>
    <row r="112470" spans="1:6" x14ac:dyDescent="0.25">
      <c r="A112470" t="s">
        <v>430789</v>
      </c>
      <c r="B112470" t="s">
        <v>430790</v>
      </c>
      <c r="C112470" t="s">
        <v>228880</v>
      </c>
      <c r="E112470" s="1">
        <v>39819</v>
      </c>
      <c r="F112470">
        <v>42660</v>
      </c>
    </row>
    <row r="112471" spans="1:6" x14ac:dyDescent="0.25">
      <c r="A112471" t="s">
        <v>430791</v>
      </c>
      <c r="B112471" t="s">
        <v>430792</v>
      </c>
      <c r="C112471" t="s">
        <v>228873</v>
      </c>
      <c r="D112471" t="s">
        <v>228874</v>
      </c>
      <c r="E112471" t="s">
        <v>938</v>
      </c>
      <c r="F112471">
        <v>25000000</v>
      </c>
    </row>
    <row r="112472" spans="1:6" x14ac:dyDescent="0.25">
      <c r="A112472" t="s">
        <v>430793</v>
      </c>
      <c r="B112472" t="s">
        <v>430794</v>
      </c>
      <c r="C112472" t="s">
        <v>228873</v>
      </c>
      <c r="E112472" t="s">
        <v>68233</v>
      </c>
      <c r="F112472">
        <v>2587500</v>
      </c>
    </row>
    <row r="112473" spans="1:6" x14ac:dyDescent="0.25">
      <c r="A112473" t="s">
        <v>430795</v>
      </c>
      <c r="B112473" t="s">
        <v>430796</v>
      </c>
      <c r="C112473" t="s">
        <v>228880</v>
      </c>
      <c r="E112473" s="1">
        <v>42127</v>
      </c>
      <c r="F112473">
        <v>50000</v>
      </c>
    </row>
    <row r="112474" spans="1:6" x14ac:dyDescent="0.25">
      <c r="A112474" t="s">
        <v>430797</v>
      </c>
      <c r="B112474" t="s">
        <v>430798</v>
      </c>
      <c r="C112474" t="s">
        <v>228873</v>
      </c>
      <c r="D112474" t="s">
        <v>228877</v>
      </c>
      <c r="E112474" s="1">
        <v>41642</v>
      </c>
      <c r="F112474">
        <v>5000000</v>
      </c>
    </row>
    <row r="112475" spans="1:6" x14ac:dyDescent="0.25">
      <c r="A112475" t="s">
        <v>430799</v>
      </c>
      <c r="B112475" t="s">
        <v>430800</v>
      </c>
      <c r="C112475" t="s">
        <v>228873</v>
      </c>
      <c r="D112475" t="s">
        <v>228877</v>
      </c>
      <c r="E112475" s="1">
        <v>39450</v>
      </c>
      <c r="F112475">
        <v>20000000</v>
      </c>
    </row>
    <row r="112476" spans="1:6" x14ac:dyDescent="0.25">
      <c r="A112476" t="s">
        <v>430801</v>
      </c>
      <c r="B112476" t="s">
        <v>430802</v>
      </c>
      <c r="C112476" t="s">
        <v>228873</v>
      </c>
      <c r="D112476" t="s">
        <v>228874</v>
      </c>
      <c r="E112476" s="1">
        <v>40034</v>
      </c>
      <c r="F112476">
        <v>40000000</v>
      </c>
    </row>
    <row r="112477" spans="1:6" x14ac:dyDescent="0.25">
      <c r="A112477" t="s">
        <v>430803</v>
      </c>
      <c r="B112477" t="s">
        <v>430804</v>
      </c>
      <c r="C112477" t="s">
        <v>228873</v>
      </c>
      <c r="D112477" t="s">
        <v>228874</v>
      </c>
      <c r="E112477" t="s">
        <v>128729</v>
      </c>
      <c r="F112477">
        <v>20000000</v>
      </c>
    </row>
    <row r="112478" spans="1:6" x14ac:dyDescent="0.25">
      <c r="A112478" t="s">
        <v>430805</v>
      </c>
      <c r="B112478" t="s">
        <v>430806</v>
      </c>
      <c r="C112478" t="s">
        <v>228873</v>
      </c>
      <c r="E112478" s="1">
        <v>39093</v>
      </c>
      <c r="F112478">
        <v>4300000</v>
      </c>
    </row>
    <row r="112479" spans="1:6" x14ac:dyDescent="0.25">
      <c r="A112479" t="s">
        <v>430807</v>
      </c>
      <c r="B112479" t="s">
        <v>430808</v>
      </c>
      <c r="C112479" t="s">
        <v>228873</v>
      </c>
      <c r="E112479" s="1">
        <v>39669</v>
      </c>
      <c r="F112479">
        <v>5500000</v>
      </c>
    </row>
    <row r="112480" spans="1:6" x14ac:dyDescent="0.25">
      <c r="A112480" t="s">
        <v>430805</v>
      </c>
      <c r="B112480" t="s">
        <v>430809</v>
      </c>
      <c r="C112480" t="s">
        <v>228873</v>
      </c>
      <c r="E112480" s="1">
        <v>38698</v>
      </c>
      <c r="F112480">
        <v>3000000</v>
      </c>
    </row>
    <row r="112481" spans="1:6" x14ac:dyDescent="0.25">
      <c r="A112481" t="s">
        <v>430810</v>
      </c>
      <c r="B112481" t="s">
        <v>430811</v>
      </c>
      <c r="C112481" t="s">
        <v>228873</v>
      </c>
      <c r="D112481" t="s">
        <v>228877</v>
      </c>
      <c r="E112481" s="1">
        <v>39423</v>
      </c>
      <c r="F112481">
        <v>7000000</v>
      </c>
    </row>
    <row r="112482" spans="1:6" x14ac:dyDescent="0.25">
      <c r="A112482" t="s">
        <v>430812</v>
      </c>
      <c r="B112482" t="s">
        <v>430813</v>
      </c>
      <c r="C112482" t="s">
        <v>228873</v>
      </c>
      <c r="D112482" t="s">
        <v>228874</v>
      </c>
      <c r="E112482" s="1">
        <v>39634</v>
      </c>
      <c r="F112482">
        <v>22000000</v>
      </c>
    </row>
    <row r="112483" spans="1:6" x14ac:dyDescent="0.25">
      <c r="A112483" t="s">
        <v>430810</v>
      </c>
      <c r="B112483" t="s">
        <v>430814</v>
      </c>
      <c r="C112483" t="s">
        <v>228873</v>
      </c>
      <c r="D112483" t="s">
        <v>228977</v>
      </c>
      <c r="E112483" t="s">
        <v>69869</v>
      </c>
      <c r="F112483">
        <v>11000000</v>
      </c>
    </row>
    <row r="112484" spans="1:6" x14ac:dyDescent="0.25">
      <c r="A112484" t="s">
        <v>430815</v>
      </c>
      <c r="B112484" t="s">
        <v>430816</v>
      </c>
      <c r="C112484" t="s">
        <v>228873</v>
      </c>
      <c r="D112484" t="s">
        <v>228877</v>
      </c>
      <c r="E112484" s="1">
        <v>41640</v>
      </c>
      <c r="F112484">
        <v>494233</v>
      </c>
    </row>
    <row r="112485" spans="1:6" x14ac:dyDescent="0.25">
      <c r="A112485" t="s">
        <v>430817</v>
      </c>
      <c r="B112485" t="s">
        <v>430818</v>
      </c>
      <c r="C112485" t="s">
        <v>228873</v>
      </c>
      <c r="D112485" t="s">
        <v>228874</v>
      </c>
      <c r="E112485" s="1">
        <v>38453</v>
      </c>
      <c r="F112485">
        <v>3000000</v>
      </c>
    </row>
    <row r="112486" spans="1:6" x14ac:dyDescent="0.25">
      <c r="A112486" t="s">
        <v>430819</v>
      </c>
      <c r="B112486" t="s">
        <v>430820</v>
      </c>
      <c r="C112486" t="s">
        <v>228880</v>
      </c>
      <c r="E112486" s="1">
        <v>41283</v>
      </c>
      <c r="F112486">
        <v>1400000</v>
      </c>
    </row>
    <row r="112487" spans="1:6" x14ac:dyDescent="0.25">
      <c r="A112487" t="s">
        <v>430821</v>
      </c>
      <c r="B112487" t="s">
        <v>430822</v>
      </c>
      <c r="C112487" t="s">
        <v>228880</v>
      </c>
      <c r="E112487" t="s">
        <v>123789</v>
      </c>
      <c r="F112487">
        <v>327689</v>
      </c>
    </row>
    <row r="112488" spans="1:6" x14ac:dyDescent="0.25">
      <c r="A112488" t="s">
        <v>430823</v>
      </c>
      <c r="B112488" t="s">
        <v>430824</v>
      </c>
      <c r="C112488" t="s">
        <v>228943</v>
      </c>
      <c r="E112488" s="1">
        <v>40274</v>
      </c>
    </row>
    <row r="112489" spans="1:6" x14ac:dyDescent="0.25">
      <c r="A112489" t="s">
        <v>430825</v>
      </c>
      <c r="B112489" t="s">
        <v>430826</v>
      </c>
      <c r="C112489" t="s">
        <v>228880</v>
      </c>
      <c r="E112489" s="1">
        <v>40761</v>
      </c>
      <c r="F112489">
        <v>1250000</v>
      </c>
    </row>
    <row r="112490" spans="1:6" x14ac:dyDescent="0.25">
      <c r="A112490" t="s">
        <v>430827</v>
      </c>
      <c r="B112490" t="s">
        <v>430828</v>
      </c>
      <c r="C112490" t="s">
        <v>228889</v>
      </c>
      <c r="E112490" t="s">
        <v>430829</v>
      </c>
    </row>
    <row r="112491" spans="1:6" x14ac:dyDescent="0.25">
      <c r="A112491" t="s">
        <v>430830</v>
      </c>
      <c r="B112491" t="s">
        <v>430831</v>
      </c>
      <c r="C112491" t="s">
        <v>228889</v>
      </c>
      <c r="E112491" s="1">
        <v>40544</v>
      </c>
    </row>
    <row r="112492" spans="1:6" x14ac:dyDescent="0.25">
      <c r="A112492" t="s">
        <v>430832</v>
      </c>
      <c r="B112492" t="s">
        <v>430833</v>
      </c>
      <c r="C112492" t="s">
        <v>228927</v>
      </c>
      <c r="E112492" t="s">
        <v>29634</v>
      </c>
      <c r="F112492">
        <v>3000000</v>
      </c>
    </row>
    <row r="112493" spans="1:6" x14ac:dyDescent="0.25">
      <c r="A112493" t="s">
        <v>430834</v>
      </c>
      <c r="B112493" t="s">
        <v>430835</v>
      </c>
      <c r="C112493" t="s">
        <v>228880</v>
      </c>
      <c r="E112493" s="1">
        <v>41646</v>
      </c>
      <c r="F112493">
        <v>273453</v>
      </c>
    </row>
    <row r="112494" spans="1:6" x14ac:dyDescent="0.25">
      <c r="A112494" t="s">
        <v>430836</v>
      </c>
      <c r="B112494" t="s">
        <v>430837</v>
      </c>
      <c r="C112494" t="s">
        <v>228873</v>
      </c>
      <c r="D112494" t="s">
        <v>228877</v>
      </c>
      <c r="E112494" t="s">
        <v>430838</v>
      </c>
      <c r="F112494">
        <v>5000000</v>
      </c>
    </row>
    <row r="112495" spans="1:6" x14ac:dyDescent="0.25">
      <c r="A112495" t="s">
        <v>430839</v>
      </c>
      <c r="B112495" t="s">
        <v>430840</v>
      </c>
      <c r="C112495" t="s">
        <v>228873</v>
      </c>
      <c r="D112495" t="s">
        <v>228874</v>
      </c>
      <c r="E112495" s="1">
        <v>36710</v>
      </c>
      <c r="F112495">
        <v>30000000</v>
      </c>
    </row>
    <row r="112496" spans="1:6" x14ac:dyDescent="0.25">
      <c r="A112496" t="s">
        <v>430841</v>
      </c>
      <c r="B112496" t="s">
        <v>430842</v>
      </c>
      <c r="C112496" t="s">
        <v>228873</v>
      </c>
      <c r="E112496" t="s">
        <v>68824</v>
      </c>
      <c r="F112496">
        <v>225000</v>
      </c>
    </row>
    <row r="112497" spans="1:6" x14ac:dyDescent="0.25">
      <c r="A112497" t="s">
        <v>430843</v>
      </c>
      <c r="B112497" t="s">
        <v>430844</v>
      </c>
      <c r="C112497" t="s">
        <v>228873</v>
      </c>
      <c r="E112497" t="s">
        <v>26012</v>
      </c>
      <c r="F112497">
        <v>300000</v>
      </c>
    </row>
    <row r="112498" spans="1:6" x14ac:dyDescent="0.25">
      <c r="A112498" t="s">
        <v>430845</v>
      </c>
      <c r="B112498" t="s">
        <v>430846</v>
      </c>
      <c r="C112498" t="s">
        <v>228873</v>
      </c>
      <c r="E112498" t="s">
        <v>3886</v>
      </c>
      <c r="F112498">
        <v>1500000</v>
      </c>
    </row>
    <row r="112499" spans="1:6" x14ac:dyDescent="0.25">
      <c r="A112499" t="s">
        <v>430847</v>
      </c>
      <c r="B112499" t="s">
        <v>430848</v>
      </c>
      <c r="C112499" t="s">
        <v>228873</v>
      </c>
      <c r="E112499" t="s">
        <v>32305</v>
      </c>
      <c r="F112499">
        <v>1400000</v>
      </c>
    </row>
    <row r="112500" spans="1:6" x14ac:dyDescent="0.25">
      <c r="A112500" t="s">
        <v>430849</v>
      </c>
      <c r="B112500" t="s">
        <v>430850</v>
      </c>
      <c r="C112500" t="s">
        <v>228873</v>
      </c>
      <c r="E112500" s="1">
        <v>40637</v>
      </c>
      <c r="F112500">
        <v>2800000</v>
      </c>
    </row>
    <row r="112501" spans="1:6" x14ac:dyDescent="0.25">
      <c r="A112501" t="s">
        <v>430851</v>
      </c>
      <c r="B112501" t="s">
        <v>430852</v>
      </c>
      <c r="C112501" t="s">
        <v>228889</v>
      </c>
      <c r="E112501" s="1">
        <v>40947</v>
      </c>
    </row>
    <row r="112502" spans="1:6" x14ac:dyDescent="0.25">
      <c r="A112502" t="s">
        <v>430853</v>
      </c>
      <c r="B112502" t="s">
        <v>430854</v>
      </c>
      <c r="C112502" t="s">
        <v>228880</v>
      </c>
      <c r="E112502" t="s">
        <v>65010</v>
      </c>
    </row>
    <row r="112503" spans="1:6" x14ac:dyDescent="0.25">
      <c r="A112503" t="s">
        <v>430855</v>
      </c>
      <c r="B112503" t="s">
        <v>430856</v>
      </c>
      <c r="C112503" t="s">
        <v>228880</v>
      </c>
      <c r="E112503" s="1">
        <v>42288</v>
      </c>
    </row>
    <row r="112504" spans="1:6" x14ac:dyDescent="0.25">
      <c r="A112504" t="s">
        <v>430857</v>
      </c>
      <c r="B112504" t="s">
        <v>430858</v>
      </c>
      <c r="C112504" t="s">
        <v>228873</v>
      </c>
      <c r="E112504" s="1">
        <v>36896</v>
      </c>
      <c r="F112504">
        <v>6300000</v>
      </c>
    </row>
    <row r="112505" spans="1:6" x14ac:dyDescent="0.25">
      <c r="A112505" t="s">
        <v>430859</v>
      </c>
      <c r="B112505" t="s">
        <v>430860</v>
      </c>
      <c r="C112505" t="s">
        <v>228873</v>
      </c>
      <c r="D112505" t="s">
        <v>228977</v>
      </c>
      <c r="E112505" t="s">
        <v>229580</v>
      </c>
      <c r="F112505">
        <v>4000000</v>
      </c>
    </row>
    <row r="112506" spans="1:6" x14ac:dyDescent="0.25">
      <c r="A112506" t="s">
        <v>430861</v>
      </c>
      <c r="B112506" t="s">
        <v>430862</v>
      </c>
      <c r="C112506" t="s">
        <v>228873</v>
      </c>
      <c r="D112506" t="s">
        <v>228874</v>
      </c>
      <c r="E112506" s="1">
        <v>38961</v>
      </c>
      <c r="F112506">
        <v>24500000</v>
      </c>
    </row>
    <row r="112507" spans="1:6" x14ac:dyDescent="0.25">
      <c r="A112507" t="s">
        <v>430863</v>
      </c>
      <c r="B112507" t="s">
        <v>430864</v>
      </c>
      <c r="C112507" t="s">
        <v>228873</v>
      </c>
      <c r="D112507" t="s">
        <v>229206</v>
      </c>
      <c r="E112507" t="s">
        <v>232147</v>
      </c>
    </row>
    <row r="112508" spans="1:6" x14ac:dyDescent="0.25">
      <c r="A112508" t="s">
        <v>430865</v>
      </c>
      <c r="B112508" t="s">
        <v>430866</v>
      </c>
      <c r="C112508" t="s">
        <v>228880</v>
      </c>
      <c r="E112508" s="1">
        <v>41284</v>
      </c>
      <c r="F112508">
        <v>100000</v>
      </c>
    </row>
    <row r="112509" spans="1:6" x14ac:dyDescent="0.25">
      <c r="A112509" t="s">
        <v>430867</v>
      </c>
      <c r="B112509" t="s">
        <v>430868</v>
      </c>
      <c r="C112509" t="s">
        <v>228889</v>
      </c>
      <c r="E112509" s="1">
        <v>41275</v>
      </c>
    </row>
    <row r="112510" spans="1:6" x14ac:dyDescent="0.25">
      <c r="A112510" t="s">
        <v>430869</v>
      </c>
      <c r="B112510" t="s">
        <v>430870</v>
      </c>
      <c r="C112510" t="s">
        <v>228880</v>
      </c>
      <c r="E112510" t="s">
        <v>180491</v>
      </c>
      <c r="F112510">
        <v>1200000</v>
      </c>
    </row>
    <row r="112511" spans="1:6" x14ac:dyDescent="0.25">
      <c r="A112511" t="s">
        <v>430871</v>
      </c>
      <c r="B112511" t="s">
        <v>430872</v>
      </c>
      <c r="C112511" t="s">
        <v>229311</v>
      </c>
      <c r="E112511" s="1">
        <v>42189</v>
      </c>
      <c r="F112511">
        <v>1500000</v>
      </c>
    </row>
    <row r="112512" spans="1:6" x14ac:dyDescent="0.25">
      <c r="A112512" t="s">
        <v>430873</v>
      </c>
      <c r="B112512" t="s">
        <v>430874</v>
      </c>
      <c r="C112512" t="s">
        <v>229733</v>
      </c>
      <c r="E112512" t="s">
        <v>111311</v>
      </c>
      <c r="F112512">
        <v>19900000</v>
      </c>
    </row>
    <row r="112513" spans="1:6" x14ac:dyDescent="0.25">
      <c r="A112513" t="s">
        <v>430875</v>
      </c>
      <c r="B112513" t="s">
        <v>430876</v>
      </c>
      <c r="C112513" t="s">
        <v>228889</v>
      </c>
      <c r="E112513" t="s">
        <v>107434</v>
      </c>
      <c r="F112513">
        <v>3249513</v>
      </c>
    </row>
    <row r="112514" spans="1:6" x14ac:dyDescent="0.25">
      <c r="A112514" t="s">
        <v>430877</v>
      </c>
      <c r="B112514" t="s">
        <v>430878</v>
      </c>
      <c r="C112514" t="s">
        <v>228880</v>
      </c>
      <c r="E112514" s="1">
        <v>40546</v>
      </c>
      <c r="F112514">
        <v>950000</v>
      </c>
    </row>
    <row r="112515" spans="1:6" x14ac:dyDescent="0.25">
      <c r="A112515" t="s">
        <v>430879</v>
      </c>
      <c r="B112515" t="s">
        <v>430880</v>
      </c>
      <c r="C112515" t="s">
        <v>228880</v>
      </c>
      <c r="E112515" t="s">
        <v>6461</v>
      </c>
    </row>
    <row r="112516" spans="1:6" x14ac:dyDescent="0.25">
      <c r="A112516" t="s">
        <v>430881</v>
      </c>
      <c r="B112516" t="s">
        <v>430882</v>
      </c>
      <c r="C112516" t="s">
        <v>228873</v>
      </c>
      <c r="E112516" t="s">
        <v>174590</v>
      </c>
      <c r="F112516">
        <v>2000000</v>
      </c>
    </row>
    <row r="112517" spans="1:6" x14ac:dyDescent="0.25">
      <c r="A112517" t="s">
        <v>430883</v>
      </c>
      <c r="B112517" t="s">
        <v>430884</v>
      </c>
      <c r="C112517" t="s">
        <v>228873</v>
      </c>
      <c r="E112517" t="s">
        <v>18694</v>
      </c>
      <c r="F112517">
        <v>8250000</v>
      </c>
    </row>
    <row r="112518" spans="1:6" x14ac:dyDescent="0.25">
      <c r="A112518" t="s">
        <v>430885</v>
      </c>
      <c r="B112518" t="s">
        <v>430886</v>
      </c>
      <c r="C112518" t="s">
        <v>228880</v>
      </c>
      <c r="E112518" s="1">
        <v>40179</v>
      </c>
      <c r="F112518">
        <v>90000</v>
      </c>
    </row>
    <row r="112519" spans="1:6" x14ac:dyDescent="0.25">
      <c r="A112519" t="s">
        <v>430887</v>
      </c>
      <c r="B112519" t="s">
        <v>430888</v>
      </c>
      <c r="C112519" t="s">
        <v>228873</v>
      </c>
      <c r="D112519" t="s">
        <v>228877</v>
      </c>
      <c r="E112519" s="1">
        <v>41464</v>
      </c>
      <c r="F112519">
        <v>5000000</v>
      </c>
    </row>
    <row r="112520" spans="1:6" x14ac:dyDescent="0.25">
      <c r="A112520" t="s">
        <v>430889</v>
      </c>
      <c r="B112520" t="s">
        <v>430890</v>
      </c>
      <c r="C112520" t="s">
        <v>228873</v>
      </c>
      <c r="E112520" s="1">
        <v>41649</v>
      </c>
      <c r="F112520">
        <v>2519068</v>
      </c>
    </row>
    <row r="112521" spans="1:6" x14ac:dyDescent="0.25">
      <c r="A112521" t="s">
        <v>430891</v>
      </c>
      <c r="B112521" t="s">
        <v>430892</v>
      </c>
      <c r="C112521" t="s">
        <v>228943</v>
      </c>
      <c r="E112521" t="s">
        <v>24501</v>
      </c>
    </row>
    <row r="112522" spans="1:6" x14ac:dyDescent="0.25">
      <c r="A112522" t="s">
        <v>430893</v>
      </c>
      <c r="B112522" t="s">
        <v>430894</v>
      </c>
      <c r="C112522" t="s">
        <v>228909</v>
      </c>
      <c r="E112522" s="1">
        <v>41557</v>
      </c>
    </row>
    <row r="112523" spans="1:6" x14ac:dyDescent="0.25">
      <c r="A112523" t="s">
        <v>430895</v>
      </c>
      <c r="B112523" t="s">
        <v>430896</v>
      </c>
      <c r="C112523" t="s">
        <v>228943</v>
      </c>
      <c r="E112523" s="1">
        <v>40854</v>
      </c>
      <c r="F112523">
        <v>702800</v>
      </c>
    </row>
    <row r="112524" spans="1:6" x14ac:dyDescent="0.25">
      <c r="A112524" t="s">
        <v>430897</v>
      </c>
      <c r="B112524" t="s">
        <v>430898</v>
      </c>
      <c r="C112524" t="s">
        <v>228880</v>
      </c>
      <c r="E112524" t="s">
        <v>20802</v>
      </c>
      <c r="F112524">
        <v>300000</v>
      </c>
    </row>
    <row r="112525" spans="1:6" x14ac:dyDescent="0.25">
      <c r="A112525" t="s">
        <v>430899</v>
      </c>
      <c r="B112525" t="s">
        <v>430900</v>
      </c>
      <c r="C112525" t="s">
        <v>228880</v>
      </c>
      <c r="E112525" t="s">
        <v>58449</v>
      </c>
      <c r="F112525">
        <v>695000</v>
      </c>
    </row>
    <row r="112526" spans="1:6" x14ac:dyDescent="0.25">
      <c r="A112526" t="s">
        <v>430897</v>
      </c>
      <c r="B112526" t="s">
        <v>430901</v>
      </c>
      <c r="C112526" t="s">
        <v>228880</v>
      </c>
      <c r="E112526" s="1">
        <v>41126</v>
      </c>
      <c r="F112526">
        <v>500000</v>
      </c>
    </row>
    <row r="112527" spans="1:6" x14ac:dyDescent="0.25">
      <c r="A112527" t="s">
        <v>430899</v>
      </c>
      <c r="B112527" t="s">
        <v>430902</v>
      </c>
      <c r="C112527" t="s">
        <v>228927</v>
      </c>
      <c r="E112527" s="1">
        <v>41860</v>
      </c>
      <c r="F112527">
        <v>500000</v>
      </c>
    </row>
    <row r="112528" spans="1:6" x14ac:dyDescent="0.25">
      <c r="A112528" t="s">
        <v>430903</v>
      </c>
      <c r="B112528" t="s">
        <v>430904</v>
      </c>
      <c r="C112528" t="s">
        <v>228880</v>
      </c>
      <c r="E112528" s="1">
        <v>41280</v>
      </c>
      <c r="F112528">
        <v>150000</v>
      </c>
    </row>
    <row r="112529" spans="1:6" x14ac:dyDescent="0.25">
      <c r="A112529" t="s">
        <v>430905</v>
      </c>
      <c r="B112529" t="s">
        <v>430906</v>
      </c>
      <c r="C112529" t="s">
        <v>228927</v>
      </c>
      <c r="E112529" s="1">
        <v>41766</v>
      </c>
      <c r="F112529">
        <v>465000</v>
      </c>
    </row>
    <row r="112530" spans="1:6" x14ac:dyDescent="0.25">
      <c r="A112530" t="s">
        <v>430907</v>
      </c>
      <c r="B112530" t="s">
        <v>430908</v>
      </c>
      <c r="C112530" t="s">
        <v>228873</v>
      </c>
      <c r="D112530" t="s">
        <v>228877</v>
      </c>
      <c r="E112530" s="1">
        <v>36527</v>
      </c>
    </row>
    <row r="112531" spans="1:6" x14ac:dyDescent="0.25">
      <c r="A112531" t="s">
        <v>430909</v>
      </c>
      <c r="B112531" t="s">
        <v>430910</v>
      </c>
      <c r="C112531" t="s">
        <v>228880</v>
      </c>
      <c r="E112531" s="1">
        <v>40731</v>
      </c>
      <c r="F112531">
        <v>1000000</v>
      </c>
    </row>
    <row r="112532" spans="1:6" x14ac:dyDescent="0.25">
      <c r="A112532" t="s">
        <v>430911</v>
      </c>
      <c r="B112532" t="s">
        <v>430912</v>
      </c>
      <c r="C112532" t="s">
        <v>228880</v>
      </c>
      <c r="E112532" s="1">
        <v>40918</v>
      </c>
      <c r="F112532">
        <v>516000</v>
      </c>
    </row>
    <row r="112533" spans="1:6" x14ac:dyDescent="0.25">
      <c r="A112533" t="s">
        <v>430913</v>
      </c>
      <c r="B112533" t="s">
        <v>430914</v>
      </c>
      <c r="C112533" t="s">
        <v>228880</v>
      </c>
      <c r="E112533" s="1">
        <v>39508</v>
      </c>
      <c r="F112533">
        <v>250000</v>
      </c>
    </row>
    <row r="112534" spans="1:6" x14ac:dyDescent="0.25">
      <c r="A112534" t="s">
        <v>430915</v>
      </c>
      <c r="B112534" t="s">
        <v>430916</v>
      </c>
      <c r="C112534" t="s">
        <v>228880</v>
      </c>
      <c r="E112534" s="1">
        <v>38721</v>
      </c>
      <c r="F112534">
        <v>300000</v>
      </c>
    </row>
    <row r="112535" spans="1:6" x14ac:dyDescent="0.25">
      <c r="A112535" t="s">
        <v>430917</v>
      </c>
      <c r="B112535" t="s">
        <v>430918</v>
      </c>
      <c r="C112535" t="s">
        <v>228873</v>
      </c>
      <c r="D112535" t="s">
        <v>228877</v>
      </c>
      <c r="E112535" s="1">
        <v>39084</v>
      </c>
      <c r="F112535">
        <v>4000000</v>
      </c>
    </row>
    <row r="112536" spans="1:6" x14ac:dyDescent="0.25">
      <c r="A112536" t="s">
        <v>430919</v>
      </c>
      <c r="B112536" t="s">
        <v>430920</v>
      </c>
      <c r="C112536" t="s">
        <v>228880</v>
      </c>
      <c r="E112536" s="1">
        <v>37839</v>
      </c>
    </row>
    <row r="112537" spans="1:6" x14ac:dyDescent="0.25">
      <c r="A112537" t="s">
        <v>430921</v>
      </c>
      <c r="B112537" t="s">
        <v>430922</v>
      </c>
      <c r="C112537" t="s">
        <v>228880</v>
      </c>
      <c r="E112537" t="s">
        <v>166326</v>
      </c>
    </row>
    <row r="112538" spans="1:6" x14ac:dyDescent="0.25">
      <c r="A112538" t="s">
        <v>430923</v>
      </c>
      <c r="B112538" t="s">
        <v>430924</v>
      </c>
      <c r="C112538" t="s">
        <v>228873</v>
      </c>
      <c r="D112538" t="s">
        <v>228877</v>
      </c>
      <c r="E112538" t="s">
        <v>292455</v>
      </c>
    </row>
    <row r="112539" spans="1:6" x14ac:dyDescent="0.25">
      <c r="A112539" t="s">
        <v>430925</v>
      </c>
      <c r="B112539" t="s">
        <v>430926</v>
      </c>
      <c r="C112539" t="s">
        <v>228943</v>
      </c>
      <c r="E112539" s="1">
        <v>41644</v>
      </c>
      <c r="F112539">
        <v>2077428</v>
      </c>
    </row>
    <row r="112540" spans="1:6" x14ac:dyDescent="0.25">
      <c r="A112540" t="s">
        <v>430927</v>
      </c>
      <c r="B112540" t="s">
        <v>430928</v>
      </c>
      <c r="C112540" t="s">
        <v>228873</v>
      </c>
      <c r="D112540" t="s">
        <v>228874</v>
      </c>
      <c r="E112540" s="1">
        <v>37231</v>
      </c>
      <c r="F112540">
        <v>15200000</v>
      </c>
    </row>
    <row r="112541" spans="1:6" x14ac:dyDescent="0.25">
      <c r="A112541" t="s">
        <v>430929</v>
      </c>
      <c r="B112541" t="s">
        <v>430930</v>
      </c>
      <c r="C112541" t="s">
        <v>228880</v>
      </c>
      <c r="E112541" s="1">
        <v>40190</v>
      </c>
      <c r="F112541">
        <v>600000</v>
      </c>
    </row>
    <row r="112542" spans="1:6" x14ac:dyDescent="0.25">
      <c r="A112542" t="s">
        <v>430931</v>
      </c>
      <c r="B112542" t="s">
        <v>430932</v>
      </c>
      <c r="C112542" t="s">
        <v>228880</v>
      </c>
      <c r="E112542" s="1">
        <v>40916</v>
      </c>
      <c r="F112542">
        <v>200000</v>
      </c>
    </row>
    <row r="112543" spans="1:6" x14ac:dyDescent="0.25">
      <c r="A112543" t="s">
        <v>430933</v>
      </c>
      <c r="B112543" t="s">
        <v>430934</v>
      </c>
      <c r="C112543" t="s">
        <v>228880</v>
      </c>
      <c r="E112543" t="s">
        <v>42382</v>
      </c>
      <c r="F112543">
        <v>0</v>
      </c>
    </row>
    <row r="112544" spans="1:6" x14ac:dyDescent="0.25">
      <c r="A112544" t="s">
        <v>430935</v>
      </c>
      <c r="B112544" t="s">
        <v>430936</v>
      </c>
      <c r="C112544" t="s">
        <v>228873</v>
      </c>
      <c r="D112544" t="s">
        <v>228874</v>
      </c>
      <c r="E112544" t="s">
        <v>309040</v>
      </c>
      <c r="F112544">
        <v>4800000</v>
      </c>
    </row>
    <row r="112545" spans="1:6" x14ac:dyDescent="0.25">
      <c r="A112545" t="s">
        <v>430937</v>
      </c>
      <c r="B112545" t="s">
        <v>430938</v>
      </c>
      <c r="C112545" t="s">
        <v>228873</v>
      </c>
      <c r="D112545" t="s">
        <v>228877</v>
      </c>
      <c r="E112545" s="1">
        <v>34703</v>
      </c>
      <c r="F112545">
        <v>2000000</v>
      </c>
    </row>
    <row r="112546" spans="1:6" x14ac:dyDescent="0.25">
      <c r="A112546" t="s">
        <v>430939</v>
      </c>
      <c r="B112546" t="s">
        <v>430940</v>
      </c>
      <c r="C112546" t="s">
        <v>228873</v>
      </c>
      <c r="D112546" t="s">
        <v>228877</v>
      </c>
      <c r="E112546" s="1">
        <v>40190</v>
      </c>
      <c r="F112546">
        <v>3925845</v>
      </c>
    </row>
    <row r="112547" spans="1:6" x14ac:dyDescent="0.25">
      <c r="A112547" t="s">
        <v>430941</v>
      </c>
      <c r="B112547" t="s">
        <v>430942</v>
      </c>
      <c r="C112547" t="s">
        <v>228873</v>
      </c>
      <c r="D112547" t="s">
        <v>228877</v>
      </c>
      <c r="E112547" s="1">
        <v>38904</v>
      </c>
      <c r="F112547">
        <v>641000</v>
      </c>
    </row>
    <row r="112548" spans="1:6" x14ac:dyDescent="0.25">
      <c r="A112548" t="s">
        <v>430943</v>
      </c>
      <c r="B112548" t="s">
        <v>430944</v>
      </c>
      <c r="C112548" t="s">
        <v>228880</v>
      </c>
      <c r="E112548" s="1">
        <v>40909</v>
      </c>
      <c r="F112548">
        <v>100000</v>
      </c>
    </row>
    <row r="112549" spans="1:6" x14ac:dyDescent="0.25">
      <c r="A112549" t="s">
        <v>430945</v>
      </c>
      <c r="B112549" t="s">
        <v>430946</v>
      </c>
      <c r="C112549" t="s">
        <v>228880</v>
      </c>
      <c r="E112549" s="1">
        <v>40544</v>
      </c>
      <c r="F112549">
        <v>600000</v>
      </c>
    </row>
    <row r="112550" spans="1:6" x14ac:dyDescent="0.25">
      <c r="A112550" t="s">
        <v>430947</v>
      </c>
      <c r="B112550" t="s">
        <v>430948</v>
      </c>
      <c r="C112550" t="s">
        <v>228880</v>
      </c>
      <c r="E112550" t="s">
        <v>8326</v>
      </c>
      <c r="F112550">
        <v>2000000</v>
      </c>
    </row>
    <row r="112551" spans="1:6" x14ac:dyDescent="0.25">
      <c r="A112551" t="s">
        <v>430949</v>
      </c>
      <c r="B112551" t="s">
        <v>430950</v>
      </c>
      <c r="C112551" t="s">
        <v>228873</v>
      </c>
      <c r="E112551" s="1">
        <v>41945</v>
      </c>
      <c r="F112551">
        <v>450000</v>
      </c>
    </row>
    <row r="112552" spans="1:6" x14ac:dyDescent="0.25">
      <c r="A112552" t="s">
        <v>430951</v>
      </c>
      <c r="B112552" t="s">
        <v>430952</v>
      </c>
      <c r="C112552" t="s">
        <v>228880</v>
      </c>
      <c r="E112552" s="1">
        <v>41703</v>
      </c>
      <c r="F112552">
        <v>500000</v>
      </c>
    </row>
    <row r="112553" spans="1:6" x14ac:dyDescent="0.25">
      <c r="A112553" t="s">
        <v>430953</v>
      </c>
      <c r="B112553" t="s">
        <v>430954</v>
      </c>
      <c r="C112553" t="s">
        <v>228880</v>
      </c>
      <c r="E112553" s="1">
        <v>42040</v>
      </c>
      <c r="F112553">
        <v>1</v>
      </c>
    </row>
    <row r="112554" spans="1:6" x14ac:dyDescent="0.25">
      <c r="A112554" t="s">
        <v>430951</v>
      </c>
      <c r="B112554" t="s">
        <v>430955</v>
      </c>
      <c r="C112554" t="s">
        <v>228880</v>
      </c>
      <c r="E112554" s="1">
        <v>41001</v>
      </c>
      <c r="F112554">
        <v>1</v>
      </c>
    </row>
    <row r="112555" spans="1:6" x14ac:dyDescent="0.25">
      <c r="A112555" t="s">
        <v>430956</v>
      </c>
      <c r="B112555" t="s">
        <v>430957</v>
      </c>
      <c r="C112555" t="s">
        <v>228943</v>
      </c>
      <c r="E112555" t="s">
        <v>81305</v>
      </c>
      <c r="F112555">
        <v>500000</v>
      </c>
    </row>
    <row r="112556" spans="1:6" x14ac:dyDescent="0.25">
      <c r="A112556" t="s">
        <v>430958</v>
      </c>
      <c r="B112556" t="s">
        <v>430959</v>
      </c>
      <c r="C112556" t="s">
        <v>228873</v>
      </c>
      <c r="D112556" t="s">
        <v>228877</v>
      </c>
      <c r="E112556" s="1">
        <v>42280</v>
      </c>
      <c r="F112556">
        <v>4000000</v>
      </c>
    </row>
    <row r="112557" spans="1:6" x14ac:dyDescent="0.25">
      <c r="A112557" t="s">
        <v>430960</v>
      </c>
      <c r="B112557" t="s">
        <v>430961</v>
      </c>
      <c r="C112557" t="s">
        <v>228873</v>
      </c>
      <c r="D112557" t="s">
        <v>228874</v>
      </c>
      <c r="E112557" s="1">
        <v>42349</v>
      </c>
      <c r="F112557">
        <v>2300000</v>
      </c>
    </row>
    <row r="112558" spans="1:6" x14ac:dyDescent="0.25">
      <c r="A112558" t="s">
        <v>430962</v>
      </c>
      <c r="B112558" t="s">
        <v>430963</v>
      </c>
      <c r="C112558" t="s">
        <v>228873</v>
      </c>
      <c r="E112558" s="1">
        <v>40577</v>
      </c>
      <c r="F112558">
        <v>500000</v>
      </c>
    </row>
    <row r="112559" spans="1:6" x14ac:dyDescent="0.25">
      <c r="A112559" t="s">
        <v>430964</v>
      </c>
      <c r="B112559" t="s">
        <v>430965</v>
      </c>
      <c r="C112559" t="s">
        <v>228909</v>
      </c>
      <c r="E112559" t="s">
        <v>240859</v>
      </c>
      <c r="F112559">
        <v>1400000</v>
      </c>
    </row>
    <row r="112560" spans="1:6" x14ac:dyDescent="0.25">
      <c r="A112560" t="s">
        <v>430966</v>
      </c>
      <c r="B112560" t="s">
        <v>430967</v>
      </c>
      <c r="C112560" t="s">
        <v>228880</v>
      </c>
      <c r="E112560" t="s">
        <v>179028</v>
      </c>
    </row>
    <row r="112561" spans="1:6" x14ac:dyDescent="0.25">
      <c r="A112561" t="s">
        <v>430968</v>
      </c>
      <c r="B112561" t="s">
        <v>430969</v>
      </c>
      <c r="C112561" t="s">
        <v>228943</v>
      </c>
      <c r="E112561" t="s">
        <v>6714</v>
      </c>
      <c r="F112561">
        <v>200000</v>
      </c>
    </row>
    <row r="112562" spans="1:6" x14ac:dyDescent="0.25">
      <c r="A112562" t="s">
        <v>430970</v>
      </c>
      <c r="B112562" t="s">
        <v>430971</v>
      </c>
      <c r="C112562" t="s">
        <v>228943</v>
      </c>
      <c r="E112562" t="s">
        <v>88466</v>
      </c>
      <c r="F112562">
        <v>500000</v>
      </c>
    </row>
    <row r="112563" spans="1:6" x14ac:dyDescent="0.25">
      <c r="A112563" t="s">
        <v>430972</v>
      </c>
      <c r="B112563" t="s">
        <v>430973</v>
      </c>
      <c r="C112563" t="s">
        <v>228943</v>
      </c>
      <c r="E112563" s="1">
        <v>39448</v>
      </c>
    </row>
    <row r="112564" spans="1:6" x14ac:dyDescent="0.25">
      <c r="A112564" t="s">
        <v>430974</v>
      </c>
      <c r="B112564" t="s">
        <v>430975</v>
      </c>
      <c r="C112564" t="s">
        <v>228873</v>
      </c>
      <c r="D112564" t="s">
        <v>228877</v>
      </c>
      <c r="E112564" t="s">
        <v>469</v>
      </c>
      <c r="F112564">
        <v>5000000</v>
      </c>
    </row>
    <row r="112565" spans="1:6" x14ac:dyDescent="0.25">
      <c r="A112565" t="s">
        <v>430976</v>
      </c>
      <c r="B112565" t="s">
        <v>430977</v>
      </c>
      <c r="C112565" t="s">
        <v>228873</v>
      </c>
      <c r="D112565" t="s">
        <v>229206</v>
      </c>
      <c r="E112565" t="s">
        <v>4289</v>
      </c>
      <c r="F112565">
        <v>85000000</v>
      </c>
    </row>
    <row r="112566" spans="1:6" x14ac:dyDescent="0.25">
      <c r="A112566" t="s">
        <v>430974</v>
      </c>
      <c r="B112566" t="s">
        <v>430978</v>
      </c>
      <c r="C112566" t="s">
        <v>228873</v>
      </c>
      <c r="D112566" t="s">
        <v>229145</v>
      </c>
      <c r="E112566" t="s">
        <v>52250</v>
      </c>
      <c r="F112566">
        <v>17000000</v>
      </c>
    </row>
    <row r="112567" spans="1:6" x14ac:dyDescent="0.25">
      <c r="A112567" t="s">
        <v>430976</v>
      </c>
      <c r="B112567" t="s">
        <v>430979</v>
      </c>
      <c r="C112567" t="s">
        <v>228873</v>
      </c>
      <c r="D112567" t="s">
        <v>228977</v>
      </c>
      <c r="E112567" t="s">
        <v>81278</v>
      </c>
      <c r="F112567">
        <v>25000000</v>
      </c>
    </row>
    <row r="112568" spans="1:6" x14ac:dyDescent="0.25">
      <c r="A112568" t="s">
        <v>430974</v>
      </c>
      <c r="B112568" t="s">
        <v>430980</v>
      </c>
      <c r="C112568" t="s">
        <v>228873</v>
      </c>
      <c r="D112568" t="s">
        <v>228874</v>
      </c>
      <c r="E112568" s="1">
        <v>40211</v>
      </c>
      <c r="F112568">
        <v>10000000</v>
      </c>
    </row>
    <row r="112569" spans="1:6" x14ac:dyDescent="0.25">
      <c r="A112569" t="s">
        <v>430981</v>
      </c>
      <c r="B112569" t="s">
        <v>430982</v>
      </c>
      <c r="C112569" t="s">
        <v>228873</v>
      </c>
      <c r="D112569" t="s">
        <v>228874</v>
      </c>
      <c r="E112569" s="1">
        <v>42069</v>
      </c>
      <c r="F112569">
        <v>3500000</v>
      </c>
    </row>
    <row r="112570" spans="1:6" x14ac:dyDescent="0.25">
      <c r="A112570" t="s">
        <v>430983</v>
      </c>
      <c r="B112570" t="s">
        <v>430984</v>
      </c>
      <c r="C112570" t="s">
        <v>228873</v>
      </c>
      <c r="D112570" t="s">
        <v>228877</v>
      </c>
      <c r="E112570" s="1">
        <v>41191</v>
      </c>
      <c r="F112570">
        <v>1000000</v>
      </c>
    </row>
    <row r="112571" spans="1:6" x14ac:dyDescent="0.25">
      <c r="A112571" t="s">
        <v>430985</v>
      </c>
      <c r="B112571" t="s">
        <v>430986</v>
      </c>
      <c r="C112571" t="s">
        <v>228873</v>
      </c>
      <c r="E112571" t="s">
        <v>231167</v>
      </c>
      <c r="F112571">
        <v>700000</v>
      </c>
    </row>
    <row r="112572" spans="1:6" x14ac:dyDescent="0.25">
      <c r="A112572" t="s">
        <v>430987</v>
      </c>
      <c r="B112572" t="s">
        <v>430988</v>
      </c>
      <c r="C112572" t="s">
        <v>228873</v>
      </c>
      <c r="D112572" t="s">
        <v>228877</v>
      </c>
      <c r="E112572" t="s">
        <v>8605</v>
      </c>
      <c r="F112572">
        <v>2000000</v>
      </c>
    </row>
    <row r="112573" spans="1:6" x14ac:dyDescent="0.25">
      <c r="A112573" t="s">
        <v>430989</v>
      </c>
      <c r="B112573" t="s">
        <v>430990</v>
      </c>
      <c r="C112573" t="s">
        <v>228909</v>
      </c>
      <c r="E112573" t="s">
        <v>148475</v>
      </c>
    </row>
    <row r="112574" spans="1:6" x14ac:dyDescent="0.25">
      <c r="A112574" t="s">
        <v>430991</v>
      </c>
      <c r="B112574" t="s">
        <v>430992</v>
      </c>
      <c r="C112574" t="s">
        <v>228880</v>
      </c>
      <c r="E112574" t="s">
        <v>3174</v>
      </c>
      <c r="F112574">
        <v>34172</v>
      </c>
    </row>
    <row r="112575" spans="1:6" x14ac:dyDescent="0.25">
      <c r="A112575" t="s">
        <v>430993</v>
      </c>
      <c r="B112575" t="s">
        <v>430994</v>
      </c>
      <c r="C112575" t="s">
        <v>228916</v>
      </c>
      <c r="E112575" s="1">
        <v>41651</v>
      </c>
      <c r="F112575">
        <v>62288</v>
      </c>
    </row>
    <row r="112576" spans="1:6" x14ac:dyDescent="0.25">
      <c r="A112576" t="s">
        <v>430991</v>
      </c>
      <c r="B112576" t="s">
        <v>430995</v>
      </c>
      <c r="C112576" t="s">
        <v>228880</v>
      </c>
      <c r="E112576" s="1">
        <v>41948</v>
      </c>
      <c r="F112576">
        <v>34395</v>
      </c>
    </row>
    <row r="112577" spans="1:6" x14ac:dyDescent="0.25">
      <c r="A112577" t="s">
        <v>430996</v>
      </c>
      <c r="B112577" t="s">
        <v>430997</v>
      </c>
      <c r="C112577" t="s">
        <v>228873</v>
      </c>
      <c r="D112577" t="s">
        <v>228877</v>
      </c>
      <c r="E112577" s="1">
        <v>36529</v>
      </c>
      <c r="F112577">
        <v>5300000</v>
      </c>
    </row>
    <row r="112578" spans="1:6" x14ac:dyDescent="0.25">
      <c r="A112578" t="s">
        <v>430998</v>
      </c>
      <c r="B112578" t="s">
        <v>430999</v>
      </c>
      <c r="C112578" t="s">
        <v>228880</v>
      </c>
      <c r="E112578" s="1">
        <v>42157</v>
      </c>
      <c r="F112578">
        <v>611631</v>
      </c>
    </row>
    <row r="112579" spans="1:6" x14ac:dyDescent="0.25">
      <c r="A112579" t="s">
        <v>431000</v>
      </c>
      <c r="B112579" t="s">
        <v>431001</v>
      </c>
      <c r="C112579" t="s">
        <v>228927</v>
      </c>
      <c r="E112579" s="1">
        <v>40701</v>
      </c>
      <c r="F112579">
        <v>2500000</v>
      </c>
    </row>
    <row r="112580" spans="1:6" x14ac:dyDescent="0.25">
      <c r="A112580" t="s">
        <v>431002</v>
      </c>
      <c r="B112580" t="s">
        <v>431003</v>
      </c>
      <c r="C112580" t="s">
        <v>228873</v>
      </c>
      <c r="E112580" t="s">
        <v>115238</v>
      </c>
      <c r="F112580">
        <v>2125000</v>
      </c>
    </row>
    <row r="112581" spans="1:6" x14ac:dyDescent="0.25">
      <c r="A112581" t="s">
        <v>431000</v>
      </c>
      <c r="B112581" t="s">
        <v>431004</v>
      </c>
      <c r="C112581" t="s">
        <v>228927</v>
      </c>
      <c r="E112581" s="1">
        <v>40333</v>
      </c>
      <c r="F112581">
        <v>668000</v>
      </c>
    </row>
    <row r="112582" spans="1:6" x14ac:dyDescent="0.25">
      <c r="A112582" t="s">
        <v>431005</v>
      </c>
      <c r="B112582" t="s">
        <v>431006</v>
      </c>
      <c r="C112582" t="s">
        <v>228873</v>
      </c>
      <c r="D112582" t="s">
        <v>228874</v>
      </c>
      <c r="E112582" t="s">
        <v>40196</v>
      </c>
      <c r="F112582">
        <v>15000000</v>
      </c>
    </row>
    <row r="112583" spans="1:6" x14ac:dyDescent="0.25">
      <c r="A112583" t="s">
        <v>431007</v>
      </c>
      <c r="B112583" t="s">
        <v>431008</v>
      </c>
      <c r="C112583" t="s">
        <v>228873</v>
      </c>
      <c r="D112583" t="s">
        <v>228977</v>
      </c>
      <c r="E112583" s="1">
        <v>42192</v>
      </c>
      <c r="F112583">
        <v>60000000</v>
      </c>
    </row>
    <row r="112584" spans="1:6" x14ac:dyDescent="0.25">
      <c r="A112584" t="s">
        <v>431005</v>
      </c>
      <c r="B112584" t="s">
        <v>431009</v>
      </c>
      <c r="C112584" t="s">
        <v>228873</v>
      </c>
      <c r="D112584" t="s">
        <v>228877</v>
      </c>
      <c r="E112584" t="s">
        <v>396</v>
      </c>
    </row>
    <row r="112585" spans="1:6" x14ac:dyDescent="0.25">
      <c r="A112585" t="s">
        <v>431010</v>
      </c>
      <c r="B112585" t="s">
        <v>431011</v>
      </c>
      <c r="C112585" t="s">
        <v>228873</v>
      </c>
      <c r="D112585" t="s">
        <v>228877</v>
      </c>
      <c r="E112585" t="s">
        <v>149467</v>
      </c>
      <c r="F112585">
        <v>8000000</v>
      </c>
    </row>
    <row r="112586" spans="1:6" x14ac:dyDescent="0.25">
      <c r="A112586" t="s">
        <v>431012</v>
      </c>
      <c r="B112586" t="s">
        <v>431013</v>
      </c>
      <c r="C112586" t="s">
        <v>228873</v>
      </c>
      <c r="E112586" t="s">
        <v>42632</v>
      </c>
      <c r="F112586">
        <v>17700000</v>
      </c>
    </row>
    <row r="112587" spans="1:6" x14ac:dyDescent="0.25">
      <c r="A112587" t="s">
        <v>431014</v>
      </c>
      <c r="B112587" t="s">
        <v>431015</v>
      </c>
      <c r="C112587" t="s">
        <v>228880</v>
      </c>
      <c r="E112587" s="1">
        <v>41275</v>
      </c>
    </row>
    <row r="112588" spans="1:6" x14ac:dyDescent="0.25">
      <c r="A112588" t="s">
        <v>431016</v>
      </c>
      <c r="B112588" t="s">
        <v>431017</v>
      </c>
      <c r="C112588" t="s">
        <v>228873</v>
      </c>
      <c r="D112588" t="s">
        <v>228877</v>
      </c>
      <c r="E112588" s="1">
        <v>42014</v>
      </c>
      <c r="F112588">
        <v>2700000</v>
      </c>
    </row>
    <row r="112589" spans="1:6" x14ac:dyDescent="0.25">
      <c r="A112589" t="s">
        <v>431018</v>
      </c>
      <c r="B112589" t="s">
        <v>431019</v>
      </c>
      <c r="C112589" t="s">
        <v>228880</v>
      </c>
      <c r="E112589" t="s">
        <v>29083</v>
      </c>
    </row>
    <row r="112590" spans="1:6" x14ac:dyDescent="0.25">
      <c r="A112590" t="s">
        <v>431020</v>
      </c>
      <c r="B112590" t="s">
        <v>431021</v>
      </c>
      <c r="C112590" t="s">
        <v>228873</v>
      </c>
      <c r="E112590" s="1">
        <v>40369</v>
      </c>
      <c r="F112590">
        <v>2000000</v>
      </c>
    </row>
    <row r="112591" spans="1:6" x14ac:dyDescent="0.25">
      <c r="A112591" t="s">
        <v>431022</v>
      </c>
      <c r="B112591" t="s">
        <v>431023</v>
      </c>
      <c r="C112591" t="s">
        <v>228927</v>
      </c>
      <c r="E112591" s="1">
        <v>40369</v>
      </c>
      <c r="F112591">
        <v>2000000</v>
      </c>
    </row>
    <row r="112592" spans="1:6" x14ac:dyDescent="0.25">
      <c r="A112592" t="s">
        <v>431020</v>
      </c>
      <c r="B112592" t="s">
        <v>431024</v>
      </c>
      <c r="C112592" t="s">
        <v>228873</v>
      </c>
      <c r="D112592" t="s">
        <v>228877</v>
      </c>
      <c r="E112592" t="s">
        <v>131612</v>
      </c>
      <c r="F112592">
        <v>6500000</v>
      </c>
    </row>
    <row r="112593" spans="1:6" x14ac:dyDescent="0.25">
      <c r="A112593" t="s">
        <v>431022</v>
      </c>
      <c r="B112593" t="s">
        <v>431025</v>
      </c>
      <c r="C112593" t="s">
        <v>228943</v>
      </c>
      <c r="E112593" t="s">
        <v>201515</v>
      </c>
      <c r="F112593">
        <v>1500000</v>
      </c>
    </row>
    <row r="112594" spans="1:6" x14ac:dyDescent="0.25">
      <c r="A112594" t="s">
        <v>431026</v>
      </c>
      <c r="B112594" t="s">
        <v>431027</v>
      </c>
      <c r="C112594" t="s">
        <v>228880</v>
      </c>
      <c r="E112594" s="1">
        <v>42283</v>
      </c>
      <c r="F112594">
        <v>614462</v>
      </c>
    </row>
    <row r="112595" spans="1:6" x14ac:dyDescent="0.25">
      <c r="A112595" t="s">
        <v>431028</v>
      </c>
      <c r="B112595" t="s">
        <v>431029</v>
      </c>
      <c r="C112595" t="s">
        <v>228880</v>
      </c>
      <c r="E112595" t="s">
        <v>1015</v>
      </c>
      <c r="F112595">
        <v>150000</v>
      </c>
    </row>
    <row r="112596" spans="1:6" x14ac:dyDescent="0.25">
      <c r="A112596" t="s">
        <v>431030</v>
      </c>
      <c r="B112596" t="s">
        <v>431031</v>
      </c>
      <c r="C112596" t="s">
        <v>228880</v>
      </c>
      <c r="E112596" s="1">
        <v>40914</v>
      </c>
      <c r="F112596">
        <v>500000</v>
      </c>
    </row>
    <row r="112597" spans="1:6" x14ac:dyDescent="0.25">
      <c r="A112597" t="s">
        <v>431032</v>
      </c>
      <c r="B112597" t="s">
        <v>431033</v>
      </c>
      <c r="C112597" t="s">
        <v>228880</v>
      </c>
      <c r="E112597" t="s">
        <v>10338</v>
      </c>
      <c r="F112597">
        <v>1200000</v>
      </c>
    </row>
    <row r="112598" spans="1:6" x14ac:dyDescent="0.25">
      <c r="A112598" t="s">
        <v>431030</v>
      </c>
      <c r="B112598" t="s">
        <v>431034</v>
      </c>
      <c r="C112598" t="s">
        <v>228943</v>
      </c>
      <c r="E112598" t="s">
        <v>12435</v>
      </c>
      <c r="F112598">
        <v>600000</v>
      </c>
    </row>
    <row r="112599" spans="1:6" x14ac:dyDescent="0.25">
      <c r="A112599" t="s">
        <v>431035</v>
      </c>
      <c r="B112599" t="s">
        <v>431036</v>
      </c>
      <c r="C112599" t="s">
        <v>228880</v>
      </c>
      <c r="E112599" t="s">
        <v>71362</v>
      </c>
      <c r="F112599">
        <v>845000</v>
      </c>
    </row>
    <row r="112600" spans="1:6" x14ac:dyDescent="0.25">
      <c r="A112600" t="s">
        <v>431037</v>
      </c>
      <c r="B112600" t="s">
        <v>431038</v>
      </c>
      <c r="C112600" t="s">
        <v>228873</v>
      </c>
      <c r="E112600" s="1">
        <v>40554</v>
      </c>
      <c r="F112600">
        <v>100000</v>
      </c>
    </row>
    <row r="112601" spans="1:6" x14ac:dyDescent="0.25">
      <c r="A112601" t="s">
        <v>431035</v>
      </c>
      <c r="B112601" t="s">
        <v>431039</v>
      </c>
      <c r="C112601" t="s">
        <v>228880</v>
      </c>
      <c r="E112601" t="s">
        <v>64368</v>
      </c>
      <c r="F112601">
        <v>743000</v>
      </c>
    </row>
    <row r="112602" spans="1:6" x14ac:dyDescent="0.25">
      <c r="A112602" t="s">
        <v>431040</v>
      </c>
      <c r="B112602" t="s">
        <v>431041</v>
      </c>
      <c r="C112602" t="s">
        <v>228880</v>
      </c>
      <c r="E112602" t="s">
        <v>33796</v>
      </c>
      <c r="F112602">
        <v>3500000</v>
      </c>
    </row>
    <row r="112603" spans="1:6" x14ac:dyDescent="0.25">
      <c r="A112603" t="s">
        <v>431042</v>
      </c>
      <c r="B112603" t="s">
        <v>431043</v>
      </c>
      <c r="C112603" t="s">
        <v>228880</v>
      </c>
      <c r="E112603" s="1">
        <v>41033</v>
      </c>
    </row>
    <row r="112604" spans="1:6" x14ac:dyDescent="0.25">
      <c r="A112604" t="s">
        <v>431044</v>
      </c>
      <c r="B112604" t="s">
        <v>431045</v>
      </c>
      <c r="C112604" t="s">
        <v>228927</v>
      </c>
      <c r="E112604" t="s">
        <v>24442</v>
      </c>
      <c r="F112604">
        <v>1000000</v>
      </c>
    </row>
    <row r="112605" spans="1:6" x14ac:dyDescent="0.25">
      <c r="A112605" t="s">
        <v>431046</v>
      </c>
      <c r="B112605" t="s">
        <v>431047</v>
      </c>
      <c r="C112605" t="s">
        <v>228873</v>
      </c>
      <c r="D112605" t="s">
        <v>228877</v>
      </c>
      <c r="E112605" t="s">
        <v>92529</v>
      </c>
      <c r="F112605">
        <v>14050439</v>
      </c>
    </row>
    <row r="112606" spans="1:6" x14ac:dyDescent="0.25">
      <c r="A112606" t="s">
        <v>431048</v>
      </c>
      <c r="B112606" t="s">
        <v>431049</v>
      </c>
      <c r="C112606" t="s">
        <v>228927</v>
      </c>
      <c r="E112606" s="1">
        <v>41521</v>
      </c>
      <c r="F112606">
        <v>5957148</v>
      </c>
    </row>
    <row r="112607" spans="1:6" x14ac:dyDescent="0.25">
      <c r="A112607" t="s">
        <v>431050</v>
      </c>
      <c r="B112607" t="s">
        <v>431051</v>
      </c>
      <c r="C112607" t="s">
        <v>228880</v>
      </c>
      <c r="E112607" t="s">
        <v>21968</v>
      </c>
      <c r="F112607">
        <v>120000</v>
      </c>
    </row>
    <row r="112608" spans="1:6" x14ac:dyDescent="0.25">
      <c r="A112608" t="s">
        <v>431052</v>
      </c>
      <c r="B112608" t="s">
        <v>431053</v>
      </c>
      <c r="C112608" t="s">
        <v>228880</v>
      </c>
      <c r="E112608" t="s">
        <v>25928</v>
      </c>
      <c r="F112608">
        <v>200000</v>
      </c>
    </row>
    <row r="112609" spans="1:6" x14ac:dyDescent="0.25">
      <c r="A112609" t="s">
        <v>431054</v>
      </c>
      <c r="B112609" t="s">
        <v>431055</v>
      </c>
      <c r="C112609" t="s">
        <v>228927</v>
      </c>
      <c r="E112609" t="s">
        <v>18123</v>
      </c>
      <c r="F112609">
        <v>395000</v>
      </c>
    </row>
    <row r="112610" spans="1:6" x14ac:dyDescent="0.25">
      <c r="A112610" t="s">
        <v>431056</v>
      </c>
      <c r="B112610" t="s">
        <v>431057</v>
      </c>
      <c r="C112610" t="s">
        <v>228927</v>
      </c>
      <c r="E112610" s="1">
        <v>41888</v>
      </c>
      <c r="F112610">
        <v>1000000</v>
      </c>
    </row>
    <row r="112611" spans="1:6" x14ac:dyDescent="0.25">
      <c r="A112611" t="s">
        <v>431054</v>
      </c>
      <c r="B112611" t="s">
        <v>431058</v>
      </c>
      <c r="C112611" t="s">
        <v>228927</v>
      </c>
      <c r="E112611" t="s">
        <v>12307</v>
      </c>
      <c r="F112611">
        <v>92500</v>
      </c>
    </row>
    <row r="112612" spans="1:6" x14ac:dyDescent="0.25">
      <c r="A112612" t="s">
        <v>431059</v>
      </c>
      <c r="B112612" t="s">
        <v>431060</v>
      </c>
      <c r="C112612" t="s">
        <v>228943</v>
      </c>
      <c r="E112612" t="s">
        <v>4460</v>
      </c>
      <c r="F112612">
        <v>284655</v>
      </c>
    </row>
    <row r="112613" spans="1:6" x14ac:dyDescent="0.25">
      <c r="A112613" t="s">
        <v>431061</v>
      </c>
      <c r="B112613" t="s">
        <v>431062</v>
      </c>
      <c r="C112613" t="s">
        <v>228873</v>
      </c>
      <c r="E112613" s="1">
        <v>40549</v>
      </c>
      <c r="F112613">
        <v>2000</v>
      </c>
    </row>
    <row r="112614" spans="1:6" x14ac:dyDescent="0.25">
      <c r="A112614" t="s">
        <v>431063</v>
      </c>
      <c r="B112614" t="s">
        <v>431064</v>
      </c>
      <c r="C112614" t="s">
        <v>228880</v>
      </c>
      <c r="E112614" s="1">
        <v>42010</v>
      </c>
      <c r="F112614">
        <v>100000</v>
      </c>
    </row>
    <row r="112615" spans="1:6" x14ac:dyDescent="0.25">
      <c r="A112615" t="s">
        <v>431065</v>
      </c>
      <c r="B112615" t="s">
        <v>431066</v>
      </c>
      <c r="C112615" t="s">
        <v>228873</v>
      </c>
      <c r="E112615" s="1">
        <v>40730</v>
      </c>
      <c r="F112615">
        <v>50000000</v>
      </c>
    </row>
    <row r="112616" spans="1:6" x14ac:dyDescent="0.25">
      <c r="A112616" t="s">
        <v>431067</v>
      </c>
      <c r="B112616" t="s">
        <v>431068</v>
      </c>
      <c r="C112616" t="s">
        <v>228927</v>
      </c>
      <c r="E112616" t="s">
        <v>51625</v>
      </c>
      <c r="F112616">
        <v>60000000</v>
      </c>
    </row>
    <row r="112617" spans="1:6" x14ac:dyDescent="0.25">
      <c r="A112617" t="s">
        <v>431065</v>
      </c>
      <c r="B112617" t="s">
        <v>431069</v>
      </c>
      <c r="C112617" t="s">
        <v>228873</v>
      </c>
      <c r="E112617" t="s">
        <v>100324</v>
      </c>
      <c r="F112617">
        <v>3400000</v>
      </c>
    </row>
    <row r="112618" spans="1:6" x14ac:dyDescent="0.25">
      <c r="A112618" t="s">
        <v>431070</v>
      </c>
      <c r="B112618" t="s">
        <v>431071</v>
      </c>
      <c r="C112618" t="s">
        <v>228873</v>
      </c>
      <c r="D112618" t="s">
        <v>228877</v>
      </c>
      <c r="E112618" s="1">
        <v>39089</v>
      </c>
      <c r="F112618">
        <v>2300000</v>
      </c>
    </row>
    <row r="112619" spans="1:6" x14ac:dyDescent="0.25">
      <c r="A112619" t="s">
        <v>431072</v>
      </c>
      <c r="B112619" t="s">
        <v>431073</v>
      </c>
      <c r="C112619" t="s">
        <v>228873</v>
      </c>
      <c r="D112619" t="s">
        <v>229145</v>
      </c>
      <c r="E112619" t="s">
        <v>43079</v>
      </c>
      <c r="F112619">
        <v>2000000</v>
      </c>
    </row>
    <row r="112620" spans="1:6" x14ac:dyDescent="0.25">
      <c r="A112620" t="s">
        <v>431070</v>
      </c>
      <c r="B112620" t="s">
        <v>431074</v>
      </c>
      <c r="C112620" t="s">
        <v>228873</v>
      </c>
      <c r="D112620" t="s">
        <v>228874</v>
      </c>
      <c r="E112620" s="1">
        <v>39794</v>
      </c>
      <c r="F112620">
        <v>2700000</v>
      </c>
    </row>
    <row r="112621" spans="1:6" x14ac:dyDescent="0.25">
      <c r="A112621" t="s">
        <v>431072</v>
      </c>
      <c r="B112621" t="s">
        <v>431075</v>
      </c>
      <c r="C112621" t="s">
        <v>228873</v>
      </c>
      <c r="E112621" t="s">
        <v>85709</v>
      </c>
      <c r="F112621">
        <v>5000000</v>
      </c>
    </row>
    <row r="112622" spans="1:6" x14ac:dyDescent="0.25">
      <c r="A112622" t="s">
        <v>431070</v>
      </c>
      <c r="B112622" t="s">
        <v>431076</v>
      </c>
      <c r="C112622" t="s">
        <v>228880</v>
      </c>
      <c r="E112622" s="1">
        <v>39089</v>
      </c>
      <c r="F112622">
        <v>700000</v>
      </c>
    </row>
    <row r="112623" spans="1:6" x14ac:dyDescent="0.25">
      <c r="A112623" t="s">
        <v>431072</v>
      </c>
      <c r="B112623" t="s">
        <v>431077</v>
      </c>
      <c r="C112623" t="s">
        <v>228927</v>
      </c>
      <c r="E112623" t="s">
        <v>82044</v>
      </c>
      <c r="F112623">
        <v>500000</v>
      </c>
    </row>
    <row r="112624" spans="1:6" x14ac:dyDescent="0.25">
      <c r="A112624" t="s">
        <v>431070</v>
      </c>
      <c r="B112624" t="s">
        <v>431078</v>
      </c>
      <c r="C112624" t="s">
        <v>228927</v>
      </c>
      <c r="E112624" s="1">
        <v>41365</v>
      </c>
      <c r="F112624">
        <v>1150000</v>
      </c>
    </row>
    <row r="112625" spans="1:6" x14ac:dyDescent="0.25">
      <c r="A112625" t="s">
        <v>431072</v>
      </c>
      <c r="B112625" t="s">
        <v>431079</v>
      </c>
      <c r="C112625" t="s">
        <v>228873</v>
      </c>
      <c r="E112625" t="s">
        <v>96636</v>
      </c>
      <c r="F112625">
        <v>3500000</v>
      </c>
    </row>
    <row r="112626" spans="1:6" x14ac:dyDescent="0.25">
      <c r="A112626" t="s">
        <v>431070</v>
      </c>
      <c r="B112626" t="s">
        <v>431080</v>
      </c>
      <c r="C112626" t="s">
        <v>228927</v>
      </c>
      <c r="E112626" t="s">
        <v>19447</v>
      </c>
      <c r="F112626">
        <v>700000</v>
      </c>
    </row>
    <row r="112627" spans="1:6" x14ac:dyDescent="0.25">
      <c r="A112627" t="s">
        <v>431072</v>
      </c>
      <c r="B112627" t="s">
        <v>431081</v>
      </c>
      <c r="C112627" t="s">
        <v>228873</v>
      </c>
      <c r="D112627" t="s">
        <v>229145</v>
      </c>
      <c r="E112627" t="s">
        <v>51520</v>
      </c>
      <c r="F112627">
        <v>4220000</v>
      </c>
    </row>
    <row r="112628" spans="1:6" x14ac:dyDescent="0.25">
      <c r="A112628" t="s">
        <v>431070</v>
      </c>
      <c r="B112628" t="s">
        <v>431082</v>
      </c>
      <c r="C112628" t="s">
        <v>228873</v>
      </c>
      <c r="D112628" t="s">
        <v>228977</v>
      </c>
      <c r="E112628" t="s">
        <v>5420</v>
      </c>
      <c r="F112628">
        <v>2000000</v>
      </c>
    </row>
    <row r="112629" spans="1:6" x14ac:dyDescent="0.25">
      <c r="A112629" t="s">
        <v>431072</v>
      </c>
      <c r="B112629" t="s">
        <v>431083</v>
      </c>
      <c r="C112629" t="s">
        <v>228873</v>
      </c>
      <c r="E112629" t="s">
        <v>69482</v>
      </c>
      <c r="F112629">
        <v>1786563</v>
      </c>
    </row>
    <row r="112630" spans="1:6" x14ac:dyDescent="0.25">
      <c r="A112630" t="s">
        <v>431084</v>
      </c>
      <c r="B112630" t="s">
        <v>431085</v>
      </c>
      <c r="C112630" t="s">
        <v>228880</v>
      </c>
      <c r="E112630" s="1">
        <v>42010</v>
      </c>
    </row>
    <row r="112631" spans="1:6" x14ac:dyDescent="0.25">
      <c r="A112631" t="s">
        <v>431086</v>
      </c>
      <c r="B112631" t="s">
        <v>431087</v>
      </c>
      <c r="C112631" t="s">
        <v>228880</v>
      </c>
      <c r="E112631" s="1">
        <v>40187</v>
      </c>
      <c r="F112631">
        <v>200000</v>
      </c>
    </row>
    <row r="112632" spans="1:6" x14ac:dyDescent="0.25">
      <c r="A112632" t="s">
        <v>431088</v>
      </c>
      <c r="B112632" t="s">
        <v>431089</v>
      </c>
      <c r="C112632" t="s">
        <v>228873</v>
      </c>
      <c r="E112632" t="s">
        <v>8326</v>
      </c>
      <c r="F112632">
        <v>1057130</v>
      </c>
    </row>
    <row r="112633" spans="1:6" x14ac:dyDescent="0.25">
      <c r="A112633" t="s">
        <v>431090</v>
      </c>
      <c r="B112633" t="s">
        <v>431091</v>
      </c>
      <c r="C112633" t="s">
        <v>228880</v>
      </c>
      <c r="E112633" t="s">
        <v>114633</v>
      </c>
      <c r="F112633">
        <v>1600000</v>
      </c>
    </row>
    <row r="112634" spans="1:6" x14ac:dyDescent="0.25">
      <c r="A112634" t="s">
        <v>431092</v>
      </c>
      <c r="B112634" t="s">
        <v>431093</v>
      </c>
      <c r="C112634" t="s">
        <v>228873</v>
      </c>
      <c r="E112634" s="1">
        <v>42190</v>
      </c>
    </row>
    <row r="112635" spans="1:6" x14ac:dyDescent="0.25">
      <c r="A112635" t="s">
        <v>431094</v>
      </c>
      <c r="B112635" t="s">
        <v>431095</v>
      </c>
      <c r="C112635" t="s">
        <v>228873</v>
      </c>
      <c r="E112635" s="1">
        <v>40034</v>
      </c>
      <c r="F112635">
        <v>1500000</v>
      </c>
    </row>
    <row r="112636" spans="1:6" x14ac:dyDescent="0.25">
      <c r="A112636" t="s">
        <v>431096</v>
      </c>
      <c r="B112636" t="s">
        <v>431097</v>
      </c>
      <c r="C112636" t="s">
        <v>228880</v>
      </c>
      <c r="E112636" t="s">
        <v>180035</v>
      </c>
    </row>
    <row r="112637" spans="1:6" x14ac:dyDescent="0.25">
      <c r="A112637" t="s">
        <v>431094</v>
      </c>
      <c r="B112637" t="s">
        <v>431098</v>
      </c>
      <c r="C112637" t="s">
        <v>228873</v>
      </c>
      <c r="E112637" s="1">
        <v>40031</v>
      </c>
      <c r="F112637">
        <v>634000</v>
      </c>
    </row>
    <row r="112638" spans="1:6" x14ac:dyDescent="0.25">
      <c r="A112638" t="s">
        <v>431096</v>
      </c>
      <c r="B112638" t="s">
        <v>431099</v>
      </c>
      <c r="C112638" t="s">
        <v>228873</v>
      </c>
      <c r="D112638" t="s">
        <v>228874</v>
      </c>
      <c r="E112638" s="1">
        <v>39482</v>
      </c>
      <c r="F112638">
        <v>6000000</v>
      </c>
    </row>
    <row r="112639" spans="1:6" x14ac:dyDescent="0.25">
      <c r="A112639" t="s">
        <v>431100</v>
      </c>
      <c r="B112639" t="s">
        <v>431101</v>
      </c>
      <c r="C112639" t="s">
        <v>228889</v>
      </c>
      <c r="E112639" t="s">
        <v>36512</v>
      </c>
    </row>
    <row r="112640" spans="1:6" x14ac:dyDescent="0.25">
      <c r="A112640" t="s">
        <v>431102</v>
      </c>
      <c r="B112640" t="s">
        <v>431103</v>
      </c>
      <c r="C112640" t="s">
        <v>228880</v>
      </c>
      <c r="E112640" s="1">
        <v>40582</v>
      </c>
    </row>
    <row r="112641" spans="1:6" x14ac:dyDescent="0.25">
      <c r="A112641" t="s">
        <v>431104</v>
      </c>
      <c r="B112641" t="s">
        <v>431105</v>
      </c>
      <c r="C112641" t="s">
        <v>228880</v>
      </c>
      <c r="E112641" s="1">
        <v>40181</v>
      </c>
      <c r="F112641">
        <v>750000</v>
      </c>
    </row>
    <row r="112642" spans="1:6" x14ac:dyDescent="0.25">
      <c r="A112642" t="s">
        <v>431106</v>
      </c>
      <c r="B112642" t="s">
        <v>431107</v>
      </c>
      <c r="C112642" t="s">
        <v>228873</v>
      </c>
      <c r="D112642" t="s">
        <v>228877</v>
      </c>
      <c r="E112642" t="s">
        <v>35220</v>
      </c>
      <c r="F112642">
        <v>5000000</v>
      </c>
    </row>
    <row r="112643" spans="1:6" x14ac:dyDescent="0.25">
      <c r="A112643" t="s">
        <v>431108</v>
      </c>
      <c r="B112643" t="s">
        <v>431109</v>
      </c>
      <c r="C112643" t="s">
        <v>228880</v>
      </c>
      <c r="E112643" s="1">
        <v>41978</v>
      </c>
      <c r="F112643">
        <v>25000</v>
      </c>
    </row>
    <row r="112644" spans="1:6" x14ac:dyDescent="0.25">
      <c r="A112644" t="s">
        <v>431110</v>
      </c>
      <c r="B112644" t="s">
        <v>431111</v>
      </c>
      <c r="C112644" t="s">
        <v>228880</v>
      </c>
      <c r="E112644" t="s">
        <v>29083</v>
      </c>
      <c r="F112644">
        <v>275000</v>
      </c>
    </row>
    <row r="112645" spans="1:6" x14ac:dyDescent="0.25">
      <c r="A112645" t="s">
        <v>431112</v>
      </c>
      <c r="B112645" t="s">
        <v>431113</v>
      </c>
      <c r="C112645" t="s">
        <v>228909</v>
      </c>
      <c r="E112645" t="s">
        <v>48700</v>
      </c>
      <c r="F112645">
        <v>5000</v>
      </c>
    </row>
    <row r="112646" spans="1:6" x14ac:dyDescent="0.25">
      <c r="A112646" t="s">
        <v>431114</v>
      </c>
      <c r="B112646" t="s">
        <v>431115</v>
      </c>
      <c r="C112646" t="s">
        <v>228943</v>
      </c>
      <c r="E112646" s="1">
        <v>39448</v>
      </c>
      <c r="F112646">
        <v>1500000</v>
      </c>
    </row>
    <row r="112647" spans="1:6" x14ac:dyDescent="0.25">
      <c r="A112647" t="s">
        <v>431116</v>
      </c>
      <c r="B112647" t="s">
        <v>431117</v>
      </c>
      <c r="C112647" t="s">
        <v>228909</v>
      </c>
      <c r="E112647" t="s">
        <v>234550</v>
      </c>
      <c r="F112647">
        <v>1200</v>
      </c>
    </row>
    <row r="112648" spans="1:6" x14ac:dyDescent="0.25">
      <c r="A112648" t="s">
        <v>431118</v>
      </c>
      <c r="B112648" t="s">
        <v>431119</v>
      </c>
      <c r="C112648" t="s">
        <v>228873</v>
      </c>
      <c r="D112648" t="s">
        <v>228874</v>
      </c>
      <c r="E112648" t="s">
        <v>123051</v>
      </c>
      <c r="F112648">
        <v>3925762</v>
      </c>
    </row>
    <row r="112649" spans="1:6" x14ac:dyDescent="0.25">
      <c r="A112649" t="s">
        <v>431120</v>
      </c>
      <c r="B112649" t="s">
        <v>431121</v>
      </c>
      <c r="C112649" t="s">
        <v>228873</v>
      </c>
      <c r="D112649" t="s">
        <v>228977</v>
      </c>
      <c r="E112649" t="s">
        <v>30911</v>
      </c>
      <c r="F112649">
        <v>7576257</v>
      </c>
    </row>
    <row r="112650" spans="1:6" x14ac:dyDescent="0.25">
      <c r="A112650" t="s">
        <v>431122</v>
      </c>
      <c r="B112650" t="s">
        <v>431123</v>
      </c>
      <c r="C112650" t="s">
        <v>228880</v>
      </c>
      <c r="E112650" t="s">
        <v>106302</v>
      </c>
      <c r="F112650">
        <v>2700000</v>
      </c>
    </row>
    <row r="112651" spans="1:6" x14ac:dyDescent="0.25">
      <c r="A112651" t="s">
        <v>431124</v>
      </c>
      <c r="B112651" t="s">
        <v>431125</v>
      </c>
      <c r="C112651" t="s">
        <v>228873</v>
      </c>
      <c r="E112651" s="1">
        <v>41795</v>
      </c>
      <c r="F112651">
        <v>1401314</v>
      </c>
    </row>
    <row r="112652" spans="1:6" x14ac:dyDescent="0.25">
      <c r="A112652" t="s">
        <v>431122</v>
      </c>
      <c r="B112652" t="s">
        <v>431126</v>
      </c>
      <c r="C112652" t="s">
        <v>228873</v>
      </c>
      <c r="E112652" t="s">
        <v>22278</v>
      </c>
      <c r="F112652">
        <v>500000</v>
      </c>
    </row>
    <row r="112653" spans="1:6" x14ac:dyDescent="0.25">
      <c r="A112653" t="s">
        <v>431127</v>
      </c>
      <c r="B112653" t="s">
        <v>431128</v>
      </c>
      <c r="C112653" t="s">
        <v>228927</v>
      </c>
      <c r="E112653" t="s">
        <v>30086</v>
      </c>
      <c r="F112653">
        <v>4000000</v>
      </c>
    </row>
    <row r="112654" spans="1:6" x14ac:dyDescent="0.25">
      <c r="A112654" t="s">
        <v>431129</v>
      </c>
      <c r="B112654" t="s">
        <v>431130</v>
      </c>
      <c r="C112654" t="s">
        <v>228880</v>
      </c>
      <c r="E112654" t="s">
        <v>68898</v>
      </c>
      <c r="F112654">
        <v>250000</v>
      </c>
    </row>
    <row r="112655" spans="1:6" x14ac:dyDescent="0.25">
      <c r="A112655" t="s">
        <v>431127</v>
      </c>
      <c r="B112655" t="s">
        <v>431131</v>
      </c>
      <c r="C112655" t="s">
        <v>228873</v>
      </c>
      <c r="D112655" t="s">
        <v>228877</v>
      </c>
      <c r="E112655" t="s">
        <v>80194</v>
      </c>
      <c r="F112655">
        <v>1500000</v>
      </c>
    </row>
    <row r="112656" spans="1:6" x14ac:dyDescent="0.25">
      <c r="A112656" t="s">
        <v>431129</v>
      </c>
      <c r="B112656" t="s">
        <v>431132</v>
      </c>
      <c r="C112656" t="s">
        <v>228873</v>
      </c>
      <c r="D112656" t="s">
        <v>228874</v>
      </c>
      <c r="E112656" s="1">
        <v>41406</v>
      </c>
      <c r="F112656">
        <v>1500000</v>
      </c>
    </row>
    <row r="112657" spans="1:6" x14ac:dyDescent="0.25">
      <c r="A112657" t="s">
        <v>431133</v>
      </c>
      <c r="B112657" t="s">
        <v>431134</v>
      </c>
      <c r="C112657" t="s">
        <v>228943</v>
      </c>
      <c r="E112657" s="1">
        <v>40821</v>
      </c>
      <c r="F112657">
        <v>270000</v>
      </c>
    </row>
    <row r="112658" spans="1:6" x14ac:dyDescent="0.25">
      <c r="A112658" t="s">
        <v>431135</v>
      </c>
      <c r="B112658" t="s">
        <v>431136</v>
      </c>
      <c r="C112658" t="s">
        <v>228943</v>
      </c>
      <c r="E112658" s="1">
        <v>40460</v>
      </c>
      <c r="F112658">
        <v>53000</v>
      </c>
    </row>
    <row r="112659" spans="1:6" x14ac:dyDescent="0.25">
      <c r="A112659" t="s">
        <v>431133</v>
      </c>
      <c r="B112659" t="s">
        <v>431137</v>
      </c>
      <c r="C112659" t="s">
        <v>228880</v>
      </c>
      <c r="E112659" t="s">
        <v>283693</v>
      </c>
      <c r="F112659">
        <v>20000</v>
      </c>
    </row>
    <row r="112660" spans="1:6" x14ac:dyDescent="0.25">
      <c r="A112660" t="s">
        <v>431135</v>
      </c>
      <c r="B112660" t="s">
        <v>431138</v>
      </c>
      <c r="C112660" t="s">
        <v>228880</v>
      </c>
      <c r="E112660" s="1">
        <v>41192</v>
      </c>
      <c r="F112660">
        <v>92000</v>
      </c>
    </row>
    <row r="112661" spans="1:6" x14ac:dyDescent="0.25">
      <c r="A112661" t="s">
        <v>431139</v>
      </c>
      <c r="B112661" t="s">
        <v>431140</v>
      </c>
      <c r="C112661" t="s">
        <v>228880</v>
      </c>
      <c r="E112661" s="1">
        <v>40550</v>
      </c>
      <c r="F112661">
        <v>144814</v>
      </c>
    </row>
    <row r="112662" spans="1:6" x14ac:dyDescent="0.25">
      <c r="A112662" t="s">
        <v>431141</v>
      </c>
      <c r="B112662" t="s">
        <v>431142</v>
      </c>
      <c r="C112662" t="s">
        <v>228880</v>
      </c>
      <c r="E112662" s="1">
        <v>42007</v>
      </c>
      <c r="F112662">
        <v>500000</v>
      </c>
    </row>
    <row r="112663" spans="1:6" x14ac:dyDescent="0.25">
      <c r="A112663" t="s">
        <v>431143</v>
      </c>
      <c r="B112663" t="s">
        <v>431144</v>
      </c>
      <c r="C112663" t="s">
        <v>228909</v>
      </c>
      <c r="E112663" t="s">
        <v>224454</v>
      </c>
    </row>
    <row r="112664" spans="1:6" x14ac:dyDescent="0.25">
      <c r="A112664" t="s">
        <v>431145</v>
      </c>
      <c r="B112664" t="s">
        <v>431146</v>
      </c>
      <c r="C112664" t="s">
        <v>229045</v>
      </c>
      <c r="E112664" s="1">
        <v>39094</v>
      </c>
      <c r="F112664">
        <v>295220</v>
      </c>
    </row>
    <row r="112665" spans="1:6" x14ac:dyDescent="0.25">
      <c r="A112665" t="s">
        <v>431147</v>
      </c>
      <c r="B112665" t="s">
        <v>431148</v>
      </c>
      <c r="C112665" t="s">
        <v>228943</v>
      </c>
      <c r="E112665" s="1">
        <v>39814</v>
      </c>
      <c r="F112665">
        <v>695850</v>
      </c>
    </row>
    <row r="112666" spans="1:6" x14ac:dyDescent="0.25">
      <c r="A112666" t="s">
        <v>431145</v>
      </c>
      <c r="B112666" t="s">
        <v>431149</v>
      </c>
      <c r="C112666" t="s">
        <v>228943</v>
      </c>
      <c r="E112666" s="1">
        <v>40184</v>
      </c>
      <c r="F112666">
        <v>644215</v>
      </c>
    </row>
    <row r="112667" spans="1:6" x14ac:dyDescent="0.25">
      <c r="A112667" t="s">
        <v>431150</v>
      </c>
      <c r="B112667" t="s">
        <v>431151</v>
      </c>
      <c r="C112667" t="s">
        <v>228943</v>
      </c>
      <c r="E112667" s="1">
        <v>40452</v>
      </c>
      <c r="F112667">
        <v>40000</v>
      </c>
    </row>
    <row r="112668" spans="1:6" x14ac:dyDescent="0.25">
      <c r="A112668" t="s">
        <v>431152</v>
      </c>
      <c r="B112668" t="s">
        <v>431153</v>
      </c>
      <c r="C112668" t="s">
        <v>228873</v>
      </c>
      <c r="D112668" t="s">
        <v>228877</v>
      </c>
      <c r="E112668" t="s">
        <v>63951</v>
      </c>
      <c r="F112668">
        <v>500000</v>
      </c>
    </row>
    <row r="112669" spans="1:6" x14ac:dyDescent="0.25">
      <c r="A112669" t="s">
        <v>431150</v>
      </c>
      <c r="B112669" t="s">
        <v>431154</v>
      </c>
      <c r="C112669" t="s">
        <v>228880</v>
      </c>
      <c r="E112669" t="s">
        <v>65675</v>
      </c>
      <c r="F112669">
        <v>150000</v>
      </c>
    </row>
    <row r="112670" spans="1:6" x14ac:dyDescent="0.25">
      <c r="A112670" t="s">
        <v>431155</v>
      </c>
      <c r="B112670" t="s">
        <v>431156</v>
      </c>
      <c r="C112670" t="s">
        <v>228880</v>
      </c>
      <c r="E112670" s="1">
        <v>40550</v>
      </c>
    </row>
    <row r="112671" spans="1:6" x14ac:dyDescent="0.25">
      <c r="A112671" t="s">
        <v>431157</v>
      </c>
      <c r="B112671" t="s">
        <v>431158</v>
      </c>
      <c r="C112671" t="s">
        <v>228880</v>
      </c>
      <c r="E112671" s="1">
        <v>40920</v>
      </c>
      <c r="F112671">
        <v>1042959</v>
      </c>
    </row>
    <row r="112672" spans="1:6" x14ac:dyDescent="0.25">
      <c r="A112672" t="s">
        <v>431159</v>
      </c>
      <c r="B112672" t="s">
        <v>431160</v>
      </c>
      <c r="C112672" t="s">
        <v>228943</v>
      </c>
      <c r="E112672" s="1">
        <v>41280</v>
      </c>
      <c r="F112672">
        <v>4792332</v>
      </c>
    </row>
    <row r="112673" spans="1:6" x14ac:dyDescent="0.25">
      <c r="A112673" t="s">
        <v>431161</v>
      </c>
      <c r="B112673" t="s">
        <v>431162</v>
      </c>
      <c r="C112673" t="s">
        <v>228943</v>
      </c>
      <c r="E112673" s="1">
        <v>41280</v>
      </c>
      <c r="F112673">
        <v>1500000</v>
      </c>
    </row>
    <row r="112674" spans="1:6" x14ac:dyDescent="0.25">
      <c r="A112674" t="s">
        <v>431163</v>
      </c>
      <c r="B112674" t="s">
        <v>431164</v>
      </c>
      <c r="C112674" t="s">
        <v>228880</v>
      </c>
      <c r="E112674" s="1">
        <v>40920</v>
      </c>
      <c r="F112674">
        <v>1000000</v>
      </c>
    </row>
    <row r="112675" spans="1:6" x14ac:dyDescent="0.25">
      <c r="A112675" t="s">
        <v>431165</v>
      </c>
      <c r="B112675" t="s">
        <v>431166</v>
      </c>
      <c r="C112675" t="s">
        <v>228880</v>
      </c>
      <c r="E112675" s="1">
        <v>40912</v>
      </c>
      <c r="F112675">
        <v>1602720</v>
      </c>
    </row>
    <row r="112676" spans="1:6" x14ac:dyDescent="0.25">
      <c r="A112676" t="s">
        <v>431167</v>
      </c>
      <c r="B112676" t="s">
        <v>431168</v>
      </c>
      <c r="C112676" t="s">
        <v>228873</v>
      </c>
      <c r="E112676" s="1">
        <v>40728</v>
      </c>
    </row>
    <row r="112677" spans="1:6" x14ac:dyDescent="0.25">
      <c r="A112677" t="s">
        <v>431169</v>
      </c>
      <c r="B112677" t="s">
        <v>431170</v>
      </c>
      <c r="C112677" t="s">
        <v>228889</v>
      </c>
      <c r="E112677" t="s">
        <v>27939</v>
      </c>
    </row>
    <row r="112678" spans="1:6" x14ac:dyDescent="0.25">
      <c r="A112678" t="s">
        <v>431171</v>
      </c>
      <c r="B112678" t="s">
        <v>431172</v>
      </c>
      <c r="C112678" t="s">
        <v>228943</v>
      </c>
      <c r="E112678" s="1">
        <v>40186</v>
      </c>
      <c r="F112678">
        <v>330000</v>
      </c>
    </row>
    <row r="112679" spans="1:6" x14ac:dyDescent="0.25">
      <c r="A112679" t="s">
        <v>431173</v>
      </c>
      <c r="B112679" t="s">
        <v>431174</v>
      </c>
      <c r="C112679" t="s">
        <v>228873</v>
      </c>
      <c r="D112679" t="s">
        <v>229145</v>
      </c>
      <c r="E112679" s="1">
        <v>41036</v>
      </c>
      <c r="F112679">
        <v>14500000</v>
      </c>
    </row>
    <row r="112680" spans="1:6" x14ac:dyDescent="0.25">
      <c r="A112680" t="s">
        <v>431175</v>
      </c>
      <c r="B112680" t="s">
        <v>431176</v>
      </c>
      <c r="C112680" t="s">
        <v>228873</v>
      </c>
      <c r="D112680" t="s">
        <v>229206</v>
      </c>
      <c r="E112680" t="s">
        <v>5988</v>
      </c>
      <c r="F112680">
        <v>23000000</v>
      </c>
    </row>
    <row r="112681" spans="1:6" x14ac:dyDescent="0.25">
      <c r="A112681" t="s">
        <v>431173</v>
      </c>
      <c r="B112681" t="s">
        <v>431177</v>
      </c>
      <c r="C112681" t="s">
        <v>228873</v>
      </c>
      <c r="D112681" t="s">
        <v>231418</v>
      </c>
      <c r="E112681" t="s">
        <v>61355</v>
      </c>
    </row>
    <row r="112682" spans="1:6" x14ac:dyDescent="0.25">
      <c r="A112682" t="s">
        <v>431175</v>
      </c>
      <c r="B112682" t="s">
        <v>431178</v>
      </c>
      <c r="C112682" t="s">
        <v>228873</v>
      </c>
      <c r="D112682" t="s">
        <v>228877</v>
      </c>
      <c r="E112682" s="1">
        <v>39022</v>
      </c>
      <c r="F112682">
        <v>5000000</v>
      </c>
    </row>
    <row r="112683" spans="1:6" x14ac:dyDescent="0.25">
      <c r="A112683" t="s">
        <v>431173</v>
      </c>
      <c r="B112683" t="s">
        <v>431179</v>
      </c>
      <c r="C112683" t="s">
        <v>228873</v>
      </c>
      <c r="D112683" t="s">
        <v>228977</v>
      </c>
      <c r="E112683" t="s">
        <v>45610</v>
      </c>
      <c r="F112683">
        <v>45000000</v>
      </c>
    </row>
    <row r="112684" spans="1:6" x14ac:dyDescent="0.25">
      <c r="A112684" t="s">
        <v>431175</v>
      </c>
      <c r="B112684" t="s">
        <v>431180</v>
      </c>
      <c r="C112684" t="s">
        <v>228873</v>
      </c>
      <c r="D112684" t="s">
        <v>228874</v>
      </c>
      <c r="E112684" t="s">
        <v>44845</v>
      </c>
      <c r="F112684">
        <v>17000000</v>
      </c>
    </row>
    <row r="112685" spans="1:6" x14ac:dyDescent="0.25">
      <c r="A112685" t="s">
        <v>431181</v>
      </c>
      <c r="B112685" t="s">
        <v>431182</v>
      </c>
      <c r="C112685" t="s">
        <v>228873</v>
      </c>
      <c r="D112685" t="s">
        <v>228877</v>
      </c>
      <c r="E112685" t="s">
        <v>100672</v>
      </c>
    </row>
    <row r="112686" spans="1:6" x14ac:dyDescent="0.25">
      <c r="A112686" t="s">
        <v>431183</v>
      </c>
      <c r="B112686" t="s">
        <v>431184</v>
      </c>
      <c r="C112686" t="s">
        <v>228943</v>
      </c>
      <c r="E112686" s="1">
        <v>42064</v>
      </c>
      <c r="F112686">
        <v>100000</v>
      </c>
    </row>
    <row r="112687" spans="1:6" x14ac:dyDescent="0.25">
      <c r="A112687" t="s">
        <v>431185</v>
      </c>
      <c r="B112687" t="s">
        <v>431186</v>
      </c>
      <c r="C112687" t="s">
        <v>228880</v>
      </c>
      <c r="E112687" s="1">
        <v>40093</v>
      </c>
    </row>
    <row r="112688" spans="1:6" x14ac:dyDescent="0.25">
      <c r="A112688" t="s">
        <v>431187</v>
      </c>
      <c r="B112688" t="s">
        <v>431188</v>
      </c>
      <c r="C112688" t="s">
        <v>228880</v>
      </c>
      <c r="E112688" t="s">
        <v>42435</v>
      </c>
      <c r="F112688">
        <v>400000</v>
      </c>
    </row>
    <row r="112689" spans="1:6" x14ac:dyDescent="0.25">
      <c r="A112689" t="s">
        <v>431189</v>
      </c>
      <c r="B112689" t="s">
        <v>431190</v>
      </c>
      <c r="C112689" t="s">
        <v>228927</v>
      </c>
      <c r="E112689" t="s">
        <v>27944</v>
      </c>
      <c r="F112689">
        <v>2000000</v>
      </c>
    </row>
    <row r="112690" spans="1:6" x14ac:dyDescent="0.25">
      <c r="A112690" t="s">
        <v>431191</v>
      </c>
      <c r="B112690" t="s">
        <v>431192</v>
      </c>
      <c r="C112690" t="s">
        <v>228873</v>
      </c>
      <c r="D112690" t="s">
        <v>229145</v>
      </c>
      <c r="E112690" s="1">
        <v>40855</v>
      </c>
      <c r="F112690">
        <v>14400000</v>
      </c>
    </row>
    <row r="112691" spans="1:6" x14ac:dyDescent="0.25">
      <c r="A112691" t="s">
        <v>431189</v>
      </c>
      <c r="B112691" t="s">
        <v>431193</v>
      </c>
      <c r="C112691" t="s">
        <v>228873</v>
      </c>
      <c r="E112691" t="s">
        <v>100324</v>
      </c>
      <c r="F112691">
        <v>3140000</v>
      </c>
    </row>
    <row r="112692" spans="1:6" x14ac:dyDescent="0.25">
      <c r="A112692" t="s">
        <v>431191</v>
      </c>
      <c r="B112692" t="s">
        <v>431194</v>
      </c>
      <c r="C112692" t="s">
        <v>228873</v>
      </c>
      <c r="D112692" t="s">
        <v>228977</v>
      </c>
      <c r="E112692" t="s">
        <v>21029</v>
      </c>
      <c r="F112692">
        <v>14500000</v>
      </c>
    </row>
    <row r="112693" spans="1:6" x14ac:dyDescent="0.25">
      <c r="A112693" t="s">
        <v>431189</v>
      </c>
      <c r="B112693" t="s">
        <v>431195</v>
      </c>
      <c r="C112693" t="s">
        <v>228873</v>
      </c>
      <c r="D112693" t="s">
        <v>228874</v>
      </c>
      <c r="E112693" t="s">
        <v>212613</v>
      </c>
      <c r="F112693">
        <v>4000000</v>
      </c>
    </row>
    <row r="112694" spans="1:6" x14ac:dyDescent="0.25">
      <c r="A112694" t="s">
        <v>431196</v>
      </c>
      <c r="B112694" t="s">
        <v>431197</v>
      </c>
      <c r="C112694" t="s">
        <v>228873</v>
      </c>
      <c r="E112694" t="s">
        <v>6722</v>
      </c>
      <c r="F112694">
        <v>4431588</v>
      </c>
    </row>
    <row r="112695" spans="1:6" x14ac:dyDescent="0.25">
      <c r="A112695" t="s">
        <v>431198</v>
      </c>
      <c r="B112695" t="s">
        <v>431199</v>
      </c>
      <c r="C112695" t="s">
        <v>228880</v>
      </c>
      <c r="E112695" s="1">
        <v>40704</v>
      </c>
    </row>
    <row r="112696" spans="1:6" x14ac:dyDescent="0.25">
      <c r="A112696" t="s">
        <v>431200</v>
      </c>
      <c r="B112696" t="s">
        <v>431201</v>
      </c>
      <c r="C112696" t="s">
        <v>228943</v>
      </c>
      <c r="E112696" t="s">
        <v>2917</v>
      </c>
    </row>
    <row r="112697" spans="1:6" x14ac:dyDescent="0.25">
      <c r="A112697" t="s">
        <v>431202</v>
      </c>
      <c r="B112697" t="s">
        <v>431203</v>
      </c>
      <c r="C112697" t="s">
        <v>228889</v>
      </c>
      <c r="E112697" s="1">
        <v>41215</v>
      </c>
    </row>
    <row r="112698" spans="1:6" x14ac:dyDescent="0.25">
      <c r="A112698" t="s">
        <v>431204</v>
      </c>
      <c r="B112698" t="s">
        <v>431205</v>
      </c>
      <c r="C112698" t="s">
        <v>228873</v>
      </c>
      <c r="D112698" t="s">
        <v>228877</v>
      </c>
      <c r="E112698" s="1">
        <v>40546</v>
      </c>
    </row>
    <row r="112699" spans="1:6" x14ac:dyDescent="0.25">
      <c r="A112699" t="s">
        <v>431206</v>
      </c>
      <c r="B112699" t="s">
        <v>431207</v>
      </c>
      <c r="C112699" t="s">
        <v>228873</v>
      </c>
      <c r="D112699" t="s">
        <v>228874</v>
      </c>
      <c r="E112699" s="1">
        <v>40555</v>
      </c>
      <c r="F112699">
        <v>1569037</v>
      </c>
    </row>
    <row r="112700" spans="1:6" x14ac:dyDescent="0.25">
      <c r="A112700" t="s">
        <v>431208</v>
      </c>
      <c r="B112700" t="s">
        <v>431209</v>
      </c>
      <c r="C112700" t="s">
        <v>228873</v>
      </c>
      <c r="D112700" t="s">
        <v>228877</v>
      </c>
      <c r="E112700" t="s">
        <v>111311</v>
      </c>
      <c r="F112700">
        <v>3500000</v>
      </c>
    </row>
    <row r="112701" spans="1:6" x14ac:dyDescent="0.25">
      <c r="A112701" t="s">
        <v>431210</v>
      </c>
      <c r="B112701" t="s">
        <v>431211</v>
      </c>
      <c r="C112701" t="s">
        <v>228889</v>
      </c>
      <c r="E112701" t="s">
        <v>23145</v>
      </c>
      <c r="F112701">
        <v>643045</v>
      </c>
    </row>
    <row r="112702" spans="1:6" x14ac:dyDescent="0.25">
      <c r="A112702" t="s">
        <v>431208</v>
      </c>
      <c r="B112702" t="s">
        <v>431212</v>
      </c>
      <c r="C112702" t="s">
        <v>228873</v>
      </c>
      <c r="D112702" t="s">
        <v>228874</v>
      </c>
      <c r="E112702" t="s">
        <v>147640</v>
      </c>
    </row>
    <row r="112703" spans="1:6" x14ac:dyDescent="0.25">
      <c r="A112703" t="s">
        <v>431213</v>
      </c>
      <c r="B112703" t="s">
        <v>431214</v>
      </c>
      <c r="C112703" t="s">
        <v>228873</v>
      </c>
      <c r="E112703" t="s">
        <v>37338</v>
      </c>
      <c r="F112703">
        <v>48000000</v>
      </c>
    </row>
    <row r="112704" spans="1:6" x14ac:dyDescent="0.25">
      <c r="A112704" t="s">
        <v>431215</v>
      </c>
      <c r="B112704" t="s">
        <v>431216</v>
      </c>
      <c r="C112704" t="s">
        <v>228873</v>
      </c>
      <c r="E112704" s="1">
        <v>39214</v>
      </c>
      <c r="F112704">
        <v>20000000</v>
      </c>
    </row>
    <row r="112705" spans="1:6" x14ac:dyDescent="0.25">
      <c r="A112705" t="s">
        <v>431213</v>
      </c>
      <c r="B112705" t="s">
        <v>431217</v>
      </c>
      <c r="C112705" t="s">
        <v>228873</v>
      </c>
      <c r="E112705" t="s">
        <v>5500</v>
      </c>
      <c r="F112705">
        <v>35000000</v>
      </c>
    </row>
    <row r="112706" spans="1:6" x14ac:dyDescent="0.25">
      <c r="A112706" t="s">
        <v>431218</v>
      </c>
      <c r="B112706" t="s">
        <v>431219</v>
      </c>
      <c r="C112706" t="s">
        <v>228873</v>
      </c>
      <c r="D112706" t="s">
        <v>228877</v>
      </c>
      <c r="E112706" s="1">
        <v>41036</v>
      </c>
      <c r="F112706">
        <v>1000000</v>
      </c>
    </row>
    <row r="112707" spans="1:6" x14ac:dyDescent="0.25">
      <c r="A112707" t="s">
        <v>431220</v>
      </c>
      <c r="B112707" t="s">
        <v>431221</v>
      </c>
      <c r="C112707" t="s">
        <v>228880</v>
      </c>
      <c r="E112707" t="s">
        <v>133418</v>
      </c>
      <c r="F112707">
        <v>750000</v>
      </c>
    </row>
    <row r="112708" spans="1:6" x14ac:dyDescent="0.25">
      <c r="A112708" t="s">
        <v>431222</v>
      </c>
      <c r="B112708" t="s">
        <v>431223</v>
      </c>
      <c r="C112708" t="s">
        <v>228873</v>
      </c>
      <c r="D112708" t="s">
        <v>228877</v>
      </c>
      <c r="E112708" t="s">
        <v>431224</v>
      </c>
      <c r="F112708">
        <v>8500000</v>
      </c>
    </row>
    <row r="112709" spans="1:6" x14ac:dyDescent="0.25">
      <c r="A112709" t="s">
        <v>431225</v>
      </c>
      <c r="B112709" t="s">
        <v>431226</v>
      </c>
      <c r="C112709" t="s">
        <v>228873</v>
      </c>
      <c r="D112709" t="s">
        <v>229206</v>
      </c>
      <c r="E112709" t="s">
        <v>235840</v>
      </c>
      <c r="F112709">
        <v>12000000</v>
      </c>
    </row>
    <row r="112710" spans="1:6" x14ac:dyDescent="0.25">
      <c r="A112710" t="s">
        <v>431222</v>
      </c>
      <c r="B112710" t="s">
        <v>431227</v>
      </c>
      <c r="C112710" t="s">
        <v>228927</v>
      </c>
      <c r="E112710" t="s">
        <v>266869</v>
      </c>
      <c r="F112710">
        <v>6000000</v>
      </c>
    </row>
    <row r="112711" spans="1:6" x14ac:dyDescent="0.25">
      <c r="A112711" t="s">
        <v>431225</v>
      </c>
      <c r="B112711" t="s">
        <v>431228</v>
      </c>
      <c r="C112711" t="s">
        <v>228873</v>
      </c>
      <c r="D112711" t="s">
        <v>228977</v>
      </c>
      <c r="E112711" s="1">
        <v>39450</v>
      </c>
      <c r="F112711">
        <v>9000000</v>
      </c>
    </row>
    <row r="112712" spans="1:6" x14ac:dyDescent="0.25">
      <c r="A112712" t="s">
        <v>431222</v>
      </c>
      <c r="B112712" t="s">
        <v>431229</v>
      </c>
      <c r="C112712" t="s">
        <v>228873</v>
      </c>
      <c r="D112712" t="s">
        <v>228874</v>
      </c>
      <c r="E112712" t="s">
        <v>5271</v>
      </c>
      <c r="F112712">
        <v>6000000</v>
      </c>
    </row>
    <row r="112713" spans="1:6" x14ac:dyDescent="0.25">
      <c r="A112713" t="s">
        <v>431230</v>
      </c>
      <c r="B112713" t="s">
        <v>431231</v>
      </c>
      <c r="C112713" t="s">
        <v>228873</v>
      </c>
      <c r="D112713" t="s">
        <v>228877</v>
      </c>
      <c r="E112713" t="s">
        <v>27114</v>
      </c>
      <c r="F112713">
        <v>3250000</v>
      </c>
    </row>
    <row r="112714" spans="1:6" x14ac:dyDescent="0.25">
      <c r="A112714" t="s">
        <v>431232</v>
      </c>
      <c r="B112714" t="s">
        <v>431233</v>
      </c>
      <c r="C112714" t="s">
        <v>228880</v>
      </c>
      <c r="E112714" t="s">
        <v>133074</v>
      </c>
      <c r="F112714">
        <v>1500000</v>
      </c>
    </row>
    <row r="112715" spans="1:6" x14ac:dyDescent="0.25">
      <c r="A112715" t="s">
        <v>431230</v>
      </c>
      <c r="B112715" t="s">
        <v>431234</v>
      </c>
      <c r="C112715" t="s">
        <v>228873</v>
      </c>
      <c r="D112715" t="s">
        <v>228977</v>
      </c>
      <c r="E112715" t="s">
        <v>76032</v>
      </c>
      <c r="F112715">
        <v>6000000</v>
      </c>
    </row>
    <row r="112716" spans="1:6" x14ac:dyDescent="0.25">
      <c r="A112716" t="s">
        <v>431232</v>
      </c>
      <c r="B112716" t="s">
        <v>431235</v>
      </c>
      <c r="C112716" t="s">
        <v>228873</v>
      </c>
      <c r="D112716" t="s">
        <v>228874</v>
      </c>
      <c r="E112716" s="1">
        <v>41522</v>
      </c>
      <c r="F112716">
        <v>3900000</v>
      </c>
    </row>
    <row r="112717" spans="1:6" x14ac:dyDescent="0.25">
      <c r="A112717" t="s">
        <v>431236</v>
      </c>
      <c r="B112717" t="s">
        <v>431237</v>
      </c>
      <c r="C112717" t="s">
        <v>228880</v>
      </c>
      <c r="E112717" t="s">
        <v>6461</v>
      </c>
      <c r="F112717">
        <v>25000</v>
      </c>
    </row>
    <row r="112718" spans="1:6" x14ac:dyDescent="0.25">
      <c r="A112718" t="s">
        <v>431238</v>
      </c>
      <c r="B112718" t="s">
        <v>431239</v>
      </c>
      <c r="C112718" t="s">
        <v>228873</v>
      </c>
      <c r="E112718" s="1">
        <v>36202</v>
      </c>
      <c r="F112718">
        <v>6200000</v>
      </c>
    </row>
    <row r="112719" spans="1:6" x14ac:dyDescent="0.25">
      <c r="A112719" t="s">
        <v>431240</v>
      </c>
      <c r="B112719" t="s">
        <v>431241</v>
      </c>
      <c r="C112719" t="s">
        <v>228943</v>
      </c>
      <c r="E112719" s="1">
        <v>39570</v>
      </c>
    </row>
    <row r="112720" spans="1:6" x14ac:dyDescent="0.25">
      <c r="A112720" t="s">
        <v>431242</v>
      </c>
      <c r="B112720" t="s">
        <v>431243</v>
      </c>
      <c r="C112720" t="s">
        <v>228873</v>
      </c>
      <c r="D112720" t="s">
        <v>228877</v>
      </c>
      <c r="E112720" t="s">
        <v>1015</v>
      </c>
      <c r="F112720">
        <v>5918360</v>
      </c>
    </row>
    <row r="112721" spans="1:6" x14ac:dyDescent="0.25">
      <c r="A112721" t="s">
        <v>431244</v>
      </c>
      <c r="B112721" t="s">
        <v>431245</v>
      </c>
      <c r="C112721" t="s">
        <v>228873</v>
      </c>
      <c r="D112721" t="s">
        <v>228874</v>
      </c>
      <c r="E112721" t="s">
        <v>676</v>
      </c>
      <c r="F112721">
        <v>5739896</v>
      </c>
    </row>
    <row r="112722" spans="1:6" x14ac:dyDescent="0.25">
      <c r="A112722" t="s">
        <v>431246</v>
      </c>
      <c r="B112722" t="s">
        <v>431247</v>
      </c>
      <c r="C112722" t="s">
        <v>228880</v>
      </c>
      <c r="E112722" s="1">
        <v>39825</v>
      </c>
    </row>
    <row r="112723" spans="1:6" x14ac:dyDescent="0.25">
      <c r="A112723" t="s">
        <v>431244</v>
      </c>
      <c r="B112723" t="s">
        <v>431248</v>
      </c>
      <c r="C112723" t="s">
        <v>228873</v>
      </c>
      <c r="D112723" t="s">
        <v>228877</v>
      </c>
      <c r="E112723" s="1">
        <v>40555</v>
      </c>
    </row>
    <row r="112724" spans="1:6" x14ac:dyDescent="0.25">
      <c r="A112724" t="s">
        <v>431246</v>
      </c>
      <c r="B112724" t="s">
        <v>431249</v>
      </c>
      <c r="C112724" t="s">
        <v>228873</v>
      </c>
      <c r="D112724" t="s">
        <v>228977</v>
      </c>
      <c r="E112724" s="1">
        <v>40914</v>
      </c>
      <c r="F112724">
        <v>18584827</v>
      </c>
    </row>
    <row r="112725" spans="1:6" x14ac:dyDescent="0.25">
      <c r="A112725" t="s">
        <v>431244</v>
      </c>
      <c r="B112725" t="s">
        <v>431250</v>
      </c>
      <c r="C112725" t="s">
        <v>228873</v>
      </c>
      <c r="D112725" t="s">
        <v>228877</v>
      </c>
      <c r="E112725" s="1">
        <v>40458</v>
      </c>
    </row>
    <row r="112726" spans="1:6" x14ac:dyDescent="0.25">
      <c r="A112726" t="s">
        <v>431251</v>
      </c>
      <c r="B112726" t="s">
        <v>431252</v>
      </c>
      <c r="C112726" t="s">
        <v>228880</v>
      </c>
      <c r="E112726" t="s">
        <v>22962</v>
      </c>
      <c r="F112726">
        <v>374967</v>
      </c>
    </row>
    <row r="112727" spans="1:6" x14ac:dyDescent="0.25">
      <c r="A112727" t="s">
        <v>431253</v>
      </c>
      <c r="B112727" t="s">
        <v>431254</v>
      </c>
      <c r="C112727" t="s">
        <v>228880</v>
      </c>
      <c r="E112727" s="1">
        <v>41647</v>
      </c>
      <c r="F112727">
        <v>500000</v>
      </c>
    </row>
    <row r="112728" spans="1:6" x14ac:dyDescent="0.25">
      <c r="A112728" t="s">
        <v>431255</v>
      </c>
      <c r="B112728" t="s">
        <v>431256</v>
      </c>
      <c r="C112728" t="s">
        <v>228873</v>
      </c>
      <c r="D112728" t="s">
        <v>228877</v>
      </c>
      <c r="E112728" t="s">
        <v>74870</v>
      </c>
      <c r="F112728">
        <v>10287401</v>
      </c>
    </row>
    <row r="112729" spans="1:6" x14ac:dyDescent="0.25">
      <c r="A112729" t="s">
        <v>431257</v>
      </c>
      <c r="B112729" t="s">
        <v>431258</v>
      </c>
      <c r="C112729" t="s">
        <v>228889</v>
      </c>
      <c r="E112729" s="1">
        <v>40915</v>
      </c>
    </row>
    <row r="112730" spans="1:6" x14ac:dyDescent="0.25">
      <c r="A112730" t="s">
        <v>431259</v>
      </c>
      <c r="B112730" t="s">
        <v>431260</v>
      </c>
      <c r="C112730" t="s">
        <v>228889</v>
      </c>
      <c r="E112730" s="1">
        <v>40544</v>
      </c>
    </row>
    <row r="112731" spans="1:6" x14ac:dyDescent="0.25">
      <c r="A112731" t="s">
        <v>431261</v>
      </c>
      <c r="B112731" t="s">
        <v>431262</v>
      </c>
      <c r="C112731" t="s">
        <v>228873</v>
      </c>
      <c r="D112731" t="s">
        <v>228877</v>
      </c>
      <c r="E112731" t="s">
        <v>21513</v>
      </c>
      <c r="F112731">
        <v>15000000</v>
      </c>
    </row>
    <row r="112732" spans="1:6" x14ac:dyDescent="0.25">
      <c r="A112732" t="s">
        <v>431263</v>
      </c>
      <c r="B112732" t="s">
        <v>431264</v>
      </c>
      <c r="C112732" t="s">
        <v>228873</v>
      </c>
      <c r="D112732" t="s">
        <v>228877</v>
      </c>
      <c r="E112732" s="1">
        <v>41285</v>
      </c>
      <c r="F112732">
        <v>163755</v>
      </c>
    </row>
    <row r="112733" spans="1:6" x14ac:dyDescent="0.25">
      <c r="A112733" t="s">
        <v>431265</v>
      </c>
      <c r="B112733" t="s">
        <v>431266</v>
      </c>
      <c r="C112733" t="s">
        <v>228889</v>
      </c>
      <c r="E112733" t="s">
        <v>1443</v>
      </c>
      <c r="F112733">
        <v>1000000</v>
      </c>
    </row>
    <row r="112734" spans="1:6" x14ac:dyDescent="0.25">
      <c r="A112734" t="s">
        <v>431267</v>
      </c>
      <c r="B112734" t="s">
        <v>431268</v>
      </c>
      <c r="C112734" t="s">
        <v>229045</v>
      </c>
      <c r="E112734" s="1">
        <v>41281</v>
      </c>
      <c r="F112734">
        <v>100000</v>
      </c>
    </row>
    <row r="112735" spans="1:6" x14ac:dyDescent="0.25">
      <c r="A112735" t="s">
        <v>431269</v>
      </c>
      <c r="B112735" t="s">
        <v>431270</v>
      </c>
      <c r="C112735" t="s">
        <v>229045</v>
      </c>
      <c r="E112735" s="1">
        <v>41646</v>
      </c>
      <c r="F112735">
        <v>100000</v>
      </c>
    </row>
    <row r="112736" spans="1:6" x14ac:dyDescent="0.25">
      <c r="A112736" t="s">
        <v>431267</v>
      </c>
      <c r="B112736" t="s">
        <v>431271</v>
      </c>
      <c r="C112736" t="s">
        <v>229045</v>
      </c>
      <c r="E112736" s="1">
        <v>40185</v>
      </c>
      <c r="F112736">
        <v>110000</v>
      </c>
    </row>
    <row r="112737" spans="1:6" x14ac:dyDescent="0.25">
      <c r="A112737" t="s">
        <v>431269</v>
      </c>
      <c r="B112737" t="s">
        <v>431272</v>
      </c>
      <c r="C112737" t="s">
        <v>229045</v>
      </c>
      <c r="E112737" s="1">
        <v>40915</v>
      </c>
      <c r="F112737">
        <v>100000</v>
      </c>
    </row>
    <row r="112738" spans="1:6" x14ac:dyDescent="0.25">
      <c r="A112738" t="s">
        <v>431267</v>
      </c>
      <c r="B112738" t="s">
        <v>431273</v>
      </c>
      <c r="C112738" t="s">
        <v>229045</v>
      </c>
      <c r="E112738" s="1">
        <v>39820</v>
      </c>
      <c r="F112738">
        <v>100000</v>
      </c>
    </row>
    <row r="112739" spans="1:6" x14ac:dyDescent="0.25">
      <c r="A112739" t="s">
        <v>431269</v>
      </c>
      <c r="B112739" t="s">
        <v>431274</v>
      </c>
      <c r="C112739" t="s">
        <v>229045</v>
      </c>
      <c r="E112739" s="1">
        <v>40550</v>
      </c>
      <c r="F112739">
        <v>100000</v>
      </c>
    </row>
    <row r="112740" spans="1:6" x14ac:dyDescent="0.25">
      <c r="A112740" t="s">
        <v>431275</v>
      </c>
      <c r="B112740" t="s">
        <v>431276</v>
      </c>
      <c r="C112740" t="s">
        <v>228873</v>
      </c>
      <c r="E112740" t="s">
        <v>91192</v>
      </c>
      <c r="F112740">
        <v>25000</v>
      </c>
    </row>
    <row r="112741" spans="1:6" x14ac:dyDescent="0.25">
      <c r="A112741" t="s">
        <v>431277</v>
      </c>
      <c r="B112741" t="s">
        <v>431278</v>
      </c>
      <c r="C112741" t="s">
        <v>228873</v>
      </c>
      <c r="D112741" t="s">
        <v>228977</v>
      </c>
      <c r="E112741" s="1">
        <v>41189</v>
      </c>
      <c r="F112741">
        <v>18000000</v>
      </c>
    </row>
    <row r="112742" spans="1:6" x14ac:dyDescent="0.25">
      <c r="A112742" t="s">
        <v>431279</v>
      </c>
      <c r="B112742" t="s">
        <v>431280</v>
      </c>
      <c r="C112742" t="s">
        <v>228873</v>
      </c>
      <c r="D112742" t="s">
        <v>228877</v>
      </c>
      <c r="E112742" s="1">
        <v>40179</v>
      </c>
      <c r="F112742">
        <v>1180000</v>
      </c>
    </row>
    <row r="112743" spans="1:6" x14ac:dyDescent="0.25">
      <c r="A112743" t="s">
        <v>431277</v>
      </c>
      <c r="B112743" t="s">
        <v>431281</v>
      </c>
      <c r="C112743" t="s">
        <v>228873</v>
      </c>
      <c r="E112743" t="s">
        <v>80067</v>
      </c>
      <c r="F112743">
        <v>12000000</v>
      </c>
    </row>
    <row r="112744" spans="1:6" x14ac:dyDescent="0.25">
      <c r="A112744" t="s">
        <v>431279</v>
      </c>
      <c r="B112744" t="s">
        <v>431282</v>
      </c>
      <c r="C112744" t="s">
        <v>228873</v>
      </c>
      <c r="D112744" t="s">
        <v>228874</v>
      </c>
      <c r="E112744" s="1">
        <v>40544</v>
      </c>
      <c r="F112744">
        <v>9000000</v>
      </c>
    </row>
    <row r="112745" spans="1:6" x14ac:dyDescent="0.25">
      <c r="A112745" t="s">
        <v>431283</v>
      </c>
      <c r="B112745" t="s">
        <v>431284</v>
      </c>
      <c r="C112745" t="s">
        <v>228943</v>
      </c>
      <c r="E112745" t="s">
        <v>6193</v>
      </c>
      <c r="F112745">
        <v>40026</v>
      </c>
    </row>
    <row r="112746" spans="1:6" x14ac:dyDescent="0.25">
      <c r="A112746" t="s">
        <v>431285</v>
      </c>
      <c r="B112746" t="s">
        <v>431286</v>
      </c>
      <c r="C112746" t="s">
        <v>228943</v>
      </c>
      <c r="E112746" s="1">
        <v>39448</v>
      </c>
      <c r="F112746">
        <v>600000</v>
      </c>
    </row>
    <row r="112747" spans="1:6" x14ac:dyDescent="0.25">
      <c r="A112747" t="s">
        <v>431287</v>
      </c>
      <c r="B112747" t="s">
        <v>431288</v>
      </c>
      <c r="C112747" t="s">
        <v>228873</v>
      </c>
      <c r="E112747" t="s">
        <v>14026</v>
      </c>
      <c r="F112747">
        <v>1250000</v>
      </c>
    </row>
    <row r="112748" spans="1:6" x14ac:dyDescent="0.25">
      <c r="A112748" t="s">
        <v>431289</v>
      </c>
      <c r="B112748" t="s">
        <v>431290</v>
      </c>
      <c r="C112748" t="s">
        <v>228873</v>
      </c>
      <c r="D112748" t="s">
        <v>228877</v>
      </c>
      <c r="E112748" s="1">
        <v>38720</v>
      </c>
      <c r="F112748">
        <v>600000</v>
      </c>
    </row>
    <row r="112749" spans="1:6" x14ac:dyDescent="0.25">
      <c r="A112749" t="s">
        <v>431291</v>
      </c>
      <c r="B112749" t="s">
        <v>431292</v>
      </c>
      <c r="C112749" t="s">
        <v>228873</v>
      </c>
      <c r="D112749" t="s">
        <v>228874</v>
      </c>
      <c r="E112749" s="1">
        <v>39084</v>
      </c>
      <c r="F112749">
        <v>1900000</v>
      </c>
    </row>
    <row r="112750" spans="1:6" x14ac:dyDescent="0.25">
      <c r="A112750" t="s">
        <v>431293</v>
      </c>
      <c r="B112750" t="s">
        <v>431294</v>
      </c>
      <c r="C112750" t="s">
        <v>228880</v>
      </c>
      <c r="E112750" t="s">
        <v>611</v>
      </c>
      <c r="F112750">
        <v>377200</v>
      </c>
    </row>
    <row r="112751" spans="1:6" x14ac:dyDescent="0.25">
      <c r="A112751" t="s">
        <v>431295</v>
      </c>
      <c r="B112751" t="s">
        <v>431296</v>
      </c>
      <c r="C112751" t="s">
        <v>228889</v>
      </c>
      <c r="E112751" s="1">
        <v>36529</v>
      </c>
    </row>
    <row r="112752" spans="1:6" x14ac:dyDescent="0.25">
      <c r="A112752" t="s">
        <v>431297</v>
      </c>
      <c r="B112752" t="s">
        <v>431298</v>
      </c>
      <c r="C112752" t="s">
        <v>228873</v>
      </c>
      <c r="D112752" t="s">
        <v>228874</v>
      </c>
      <c r="E112752" s="1">
        <v>39090</v>
      </c>
    </row>
    <row r="112753" spans="1:6" x14ac:dyDescent="0.25">
      <c r="A112753" t="s">
        <v>431299</v>
      </c>
      <c r="B112753" t="s">
        <v>431300</v>
      </c>
      <c r="C112753" t="s">
        <v>228873</v>
      </c>
      <c r="E112753" s="1">
        <v>40909</v>
      </c>
      <c r="F112753">
        <v>100000000</v>
      </c>
    </row>
    <row r="112754" spans="1:6" x14ac:dyDescent="0.25">
      <c r="A112754" t="s">
        <v>431301</v>
      </c>
      <c r="B112754" t="s">
        <v>431302</v>
      </c>
      <c r="C112754" t="s">
        <v>228873</v>
      </c>
      <c r="E112754" t="s">
        <v>50563</v>
      </c>
      <c r="F112754">
        <v>25000</v>
      </c>
    </row>
    <row r="112755" spans="1:6" x14ac:dyDescent="0.25">
      <c r="A112755" t="s">
        <v>431303</v>
      </c>
      <c r="B112755" t="s">
        <v>431304</v>
      </c>
      <c r="C112755" t="s">
        <v>228873</v>
      </c>
      <c r="E112755" s="1">
        <v>42013</v>
      </c>
    </row>
    <row r="112756" spans="1:6" x14ac:dyDescent="0.25">
      <c r="A112756" t="s">
        <v>431301</v>
      </c>
      <c r="B112756" t="s">
        <v>431305</v>
      </c>
      <c r="C112756" t="s">
        <v>228873</v>
      </c>
      <c r="E112756" t="s">
        <v>63456</v>
      </c>
    </row>
    <row r="112757" spans="1:6" x14ac:dyDescent="0.25">
      <c r="A112757" t="s">
        <v>431303</v>
      </c>
      <c r="B112757" t="s">
        <v>431306</v>
      </c>
      <c r="C112757" t="s">
        <v>228880</v>
      </c>
      <c r="E112757" t="s">
        <v>5380</v>
      </c>
    </row>
    <row r="112758" spans="1:6" x14ac:dyDescent="0.25">
      <c r="A112758" t="s">
        <v>431307</v>
      </c>
      <c r="B112758" t="s">
        <v>431308</v>
      </c>
      <c r="C112758" t="s">
        <v>228873</v>
      </c>
      <c r="E112758" t="s">
        <v>275032</v>
      </c>
      <c r="F112758">
        <v>5500000</v>
      </c>
    </row>
    <row r="112759" spans="1:6" x14ac:dyDescent="0.25">
      <c r="A112759" t="s">
        <v>431309</v>
      </c>
      <c r="B112759" t="s">
        <v>431310</v>
      </c>
      <c r="C112759" t="s">
        <v>228873</v>
      </c>
      <c r="D112759" t="s">
        <v>228877</v>
      </c>
      <c r="E112759" t="s">
        <v>243663</v>
      </c>
      <c r="F112759">
        <v>800000</v>
      </c>
    </row>
    <row r="112760" spans="1:6" x14ac:dyDescent="0.25">
      <c r="A112760" t="s">
        <v>431311</v>
      </c>
      <c r="B112760" t="s">
        <v>431312</v>
      </c>
      <c r="C112760" t="s">
        <v>228873</v>
      </c>
      <c r="D112760" t="s">
        <v>228977</v>
      </c>
      <c r="E112760" s="1">
        <v>38725</v>
      </c>
      <c r="F112760">
        <v>3350000</v>
      </c>
    </row>
    <row r="112761" spans="1:6" x14ac:dyDescent="0.25">
      <c r="A112761" t="s">
        <v>431313</v>
      </c>
      <c r="B112761" t="s">
        <v>431314</v>
      </c>
      <c r="C112761" t="s">
        <v>228873</v>
      </c>
      <c r="D112761" t="s">
        <v>228874</v>
      </c>
      <c r="E112761" s="1">
        <v>37993</v>
      </c>
      <c r="F112761">
        <v>2500000</v>
      </c>
    </row>
    <row r="112762" spans="1:6" x14ac:dyDescent="0.25">
      <c r="A112762" t="s">
        <v>431311</v>
      </c>
      <c r="B112762" t="s">
        <v>431315</v>
      </c>
      <c r="C112762" t="s">
        <v>228873</v>
      </c>
      <c r="D112762" t="s">
        <v>229145</v>
      </c>
      <c r="E112762" s="1">
        <v>39089</v>
      </c>
      <c r="F112762">
        <v>2500000</v>
      </c>
    </row>
    <row r="112763" spans="1:6" x14ac:dyDescent="0.25">
      <c r="A112763" t="s">
        <v>431313</v>
      </c>
      <c r="B112763" t="s">
        <v>431316</v>
      </c>
      <c r="C112763" t="s">
        <v>228873</v>
      </c>
      <c r="E112763" t="s">
        <v>27142</v>
      </c>
    </row>
    <row r="112764" spans="1:6" x14ac:dyDescent="0.25">
      <c r="A112764" t="s">
        <v>431317</v>
      </c>
      <c r="B112764" t="s">
        <v>431318</v>
      </c>
      <c r="C112764" t="s">
        <v>228880</v>
      </c>
      <c r="E112764" s="1">
        <v>41646</v>
      </c>
      <c r="F112764">
        <v>280000</v>
      </c>
    </row>
    <row r="112765" spans="1:6" x14ac:dyDescent="0.25">
      <c r="A112765" t="s">
        <v>431319</v>
      </c>
      <c r="B112765" t="s">
        <v>431320</v>
      </c>
      <c r="C112765" t="s">
        <v>228880</v>
      </c>
      <c r="E112765" t="s">
        <v>23145</v>
      </c>
      <c r="F112765">
        <v>65000</v>
      </c>
    </row>
    <row r="112766" spans="1:6" x14ac:dyDescent="0.25">
      <c r="A112766" t="s">
        <v>431317</v>
      </c>
      <c r="B112766" t="s">
        <v>431321</v>
      </c>
      <c r="C112766" t="s">
        <v>228880</v>
      </c>
      <c r="E112766" t="s">
        <v>33268</v>
      </c>
    </row>
    <row r="112767" spans="1:6" x14ac:dyDescent="0.25">
      <c r="A112767" t="s">
        <v>431322</v>
      </c>
      <c r="B112767" t="s">
        <v>431323</v>
      </c>
      <c r="C112767" t="s">
        <v>228873</v>
      </c>
      <c r="D112767" t="s">
        <v>228877</v>
      </c>
      <c r="E112767" s="1">
        <v>41277</v>
      </c>
      <c r="F112767">
        <v>5000000</v>
      </c>
    </row>
    <row r="112768" spans="1:6" x14ac:dyDescent="0.25">
      <c r="A112768" t="s">
        <v>431324</v>
      </c>
      <c r="B112768" t="s">
        <v>431325</v>
      </c>
      <c r="C112768" t="s">
        <v>228909</v>
      </c>
      <c r="E112768" t="s">
        <v>50689</v>
      </c>
    </row>
    <row r="112769" spans="1:6" x14ac:dyDescent="0.25">
      <c r="A112769" t="s">
        <v>431326</v>
      </c>
      <c r="B112769" t="s">
        <v>431327</v>
      </c>
      <c r="C112769" t="s">
        <v>228873</v>
      </c>
      <c r="E112769" t="s">
        <v>57805</v>
      </c>
      <c r="F112769">
        <v>200000</v>
      </c>
    </row>
    <row r="112770" spans="1:6" x14ac:dyDescent="0.25">
      <c r="A112770" t="s">
        <v>431324</v>
      </c>
      <c r="B112770" t="s">
        <v>431328</v>
      </c>
      <c r="C112770" t="s">
        <v>228880</v>
      </c>
      <c r="E112770" t="s">
        <v>9229</v>
      </c>
      <c r="F112770">
        <v>700000</v>
      </c>
    </row>
    <row r="112771" spans="1:6" x14ac:dyDescent="0.25">
      <c r="A112771" t="s">
        <v>431329</v>
      </c>
      <c r="B112771" t="s">
        <v>431330</v>
      </c>
      <c r="C112771" t="s">
        <v>228873</v>
      </c>
      <c r="D112771" t="s">
        <v>228877</v>
      </c>
      <c r="E112771" s="1">
        <v>40544</v>
      </c>
    </row>
    <row r="112772" spans="1:6" x14ac:dyDescent="0.25">
      <c r="A112772" t="s">
        <v>431331</v>
      </c>
      <c r="B112772" t="s">
        <v>431332</v>
      </c>
      <c r="C112772" t="s">
        <v>228873</v>
      </c>
      <c r="D112772" t="s">
        <v>228874</v>
      </c>
      <c r="E112772" s="1">
        <v>40910</v>
      </c>
      <c r="F112772">
        <v>4970000</v>
      </c>
    </row>
    <row r="112773" spans="1:6" x14ac:dyDescent="0.25">
      <c r="A112773" t="s">
        <v>431333</v>
      </c>
      <c r="B112773" t="s">
        <v>431334</v>
      </c>
      <c r="C112773" t="s">
        <v>228943</v>
      </c>
      <c r="E112773" s="1">
        <v>41640</v>
      </c>
      <c r="F112773">
        <v>164744</v>
      </c>
    </row>
    <row r="112774" spans="1:6" x14ac:dyDescent="0.25">
      <c r="A112774" t="s">
        <v>431335</v>
      </c>
      <c r="B112774" t="s">
        <v>431336</v>
      </c>
      <c r="C112774" t="s">
        <v>228873</v>
      </c>
      <c r="D112774" t="s">
        <v>228877</v>
      </c>
      <c r="E112774" s="1">
        <v>41522</v>
      </c>
      <c r="F112774">
        <v>3000000</v>
      </c>
    </row>
    <row r="112775" spans="1:6" x14ac:dyDescent="0.25">
      <c r="A112775" t="s">
        <v>431337</v>
      </c>
      <c r="B112775" t="s">
        <v>431338</v>
      </c>
      <c r="C112775" t="s">
        <v>228943</v>
      </c>
      <c r="E112775" s="1">
        <v>41283</v>
      </c>
    </row>
    <row r="112776" spans="1:6" x14ac:dyDescent="0.25">
      <c r="A112776" t="s">
        <v>431339</v>
      </c>
      <c r="B112776" t="s">
        <v>431340</v>
      </c>
      <c r="C112776" t="s">
        <v>228873</v>
      </c>
      <c r="E112776" t="s">
        <v>1240</v>
      </c>
      <c r="F112776">
        <v>11000000</v>
      </c>
    </row>
    <row r="112777" spans="1:6" x14ac:dyDescent="0.25">
      <c r="A112777" t="s">
        <v>431341</v>
      </c>
      <c r="B112777" t="s">
        <v>431342</v>
      </c>
      <c r="C112777" t="s">
        <v>228873</v>
      </c>
      <c r="E112777" t="s">
        <v>9926</v>
      </c>
      <c r="F112777">
        <v>200000</v>
      </c>
    </row>
    <row r="112778" spans="1:6" x14ac:dyDescent="0.25">
      <c r="A112778" t="s">
        <v>431343</v>
      </c>
      <c r="B112778" t="s">
        <v>431344</v>
      </c>
      <c r="C112778" t="s">
        <v>228880</v>
      </c>
      <c r="E112778" t="s">
        <v>91563</v>
      </c>
    </row>
    <row r="112779" spans="1:6" x14ac:dyDescent="0.25">
      <c r="A112779" t="s">
        <v>431345</v>
      </c>
      <c r="B112779" t="s">
        <v>431346</v>
      </c>
      <c r="C112779" t="s">
        <v>228880</v>
      </c>
      <c r="E112779" s="1">
        <v>41280</v>
      </c>
      <c r="F112779">
        <v>91900</v>
      </c>
    </row>
    <row r="112780" spans="1:6" x14ac:dyDescent="0.25">
      <c r="A112780" t="s">
        <v>431347</v>
      </c>
      <c r="B112780" t="s">
        <v>431348</v>
      </c>
      <c r="C112780" t="s">
        <v>228873</v>
      </c>
      <c r="D112780" t="s">
        <v>228877</v>
      </c>
      <c r="E112780" t="s">
        <v>91388</v>
      </c>
      <c r="F112780">
        <v>6000000</v>
      </c>
    </row>
    <row r="112781" spans="1:6" x14ac:dyDescent="0.25">
      <c r="A112781" t="s">
        <v>431349</v>
      </c>
      <c r="B112781" t="s">
        <v>431350</v>
      </c>
      <c r="C112781" t="s">
        <v>228873</v>
      </c>
      <c r="D112781" t="s">
        <v>228874</v>
      </c>
      <c r="E112781" s="1">
        <v>42074</v>
      </c>
      <c r="F112781">
        <v>5000000</v>
      </c>
    </row>
    <row r="112782" spans="1:6" x14ac:dyDescent="0.25">
      <c r="A112782" t="s">
        <v>431351</v>
      </c>
      <c r="B112782" t="s">
        <v>431352</v>
      </c>
      <c r="C112782" t="s">
        <v>228919</v>
      </c>
      <c r="E112782" s="1">
        <v>41923</v>
      </c>
      <c r="F112782">
        <v>100000000</v>
      </c>
    </row>
    <row r="112783" spans="1:6" x14ac:dyDescent="0.25">
      <c r="A112783" t="s">
        <v>431353</v>
      </c>
      <c r="B112783" t="s">
        <v>431354</v>
      </c>
      <c r="C112783" t="s">
        <v>228880</v>
      </c>
      <c r="E112783" s="1">
        <v>41275</v>
      </c>
    </row>
    <row r="112784" spans="1:6" x14ac:dyDescent="0.25">
      <c r="A112784" t="s">
        <v>431355</v>
      </c>
      <c r="B112784" t="s">
        <v>431356</v>
      </c>
      <c r="C112784" t="s">
        <v>228880</v>
      </c>
      <c r="E112784" s="1">
        <v>41276</v>
      </c>
      <c r="F112784">
        <v>13596</v>
      </c>
    </row>
    <row r="112785" spans="1:6" x14ac:dyDescent="0.25">
      <c r="A112785" t="s">
        <v>431357</v>
      </c>
      <c r="B112785" t="s">
        <v>431358</v>
      </c>
      <c r="C112785" t="s">
        <v>228880</v>
      </c>
      <c r="E112785" t="s">
        <v>431359</v>
      </c>
      <c r="F112785">
        <v>2000</v>
      </c>
    </row>
    <row r="112786" spans="1:6" x14ac:dyDescent="0.25">
      <c r="A112786" t="s">
        <v>431360</v>
      </c>
      <c r="B112786" t="s">
        <v>431361</v>
      </c>
      <c r="C112786" t="s">
        <v>228880</v>
      </c>
      <c r="E112786" s="1">
        <v>40607</v>
      </c>
      <c r="F112786">
        <v>150000</v>
      </c>
    </row>
    <row r="112787" spans="1:6" x14ac:dyDescent="0.25">
      <c r="A112787" t="s">
        <v>431362</v>
      </c>
      <c r="B112787" t="s">
        <v>431363</v>
      </c>
      <c r="C112787" t="s">
        <v>228873</v>
      </c>
      <c r="E112787" s="1">
        <v>39333</v>
      </c>
      <c r="F112787">
        <v>1250000</v>
      </c>
    </row>
    <row r="112788" spans="1:6" x14ac:dyDescent="0.25">
      <c r="A112788" t="s">
        <v>431364</v>
      </c>
      <c r="B112788" t="s">
        <v>431365</v>
      </c>
      <c r="C112788" t="s">
        <v>228880</v>
      </c>
      <c r="E112788" t="s">
        <v>10063</v>
      </c>
      <c r="F112788">
        <v>3216500</v>
      </c>
    </row>
    <row r="112789" spans="1:6" x14ac:dyDescent="0.25">
      <c r="A112789" t="s">
        <v>431366</v>
      </c>
      <c r="B112789" t="s">
        <v>431367</v>
      </c>
      <c r="C112789" t="s">
        <v>228889</v>
      </c>
      <c r="E112789" t="s">
        <v>246009</v>
      </c>
    </row>
    <row r="112790" spans="1:6" x14ac:dyDescent="0.25">
      <c r="A112790" t="s">
        <v>431368</v>
      </c>
      <c r="B112790" t="s">
        <v>431369</v>
      </c>
      <c r="C112790" t="s">
        <v>228873</v>
      </c>
      <c r="E112790" t="s">
        <v>40856</v>
      </c>
      <c r="F112790">
        <v>5000000</v>
      </c>
    </row>
    <row r="112791" spans="1:6" x14ac:dyDescent="0.25">
      <c r="A112791" t="s">
        <v>431370</v>
      </c>
      <c r="B112791" t="s">
        <v>431371</v>
      </c>
      <c r="C112791" t="s">
        <v>228873</v>
      </c>
      <c r="D112791" t="s">
        <v>228977</v>
      </c>
      <c r="E112791" t="s">
        <v>76898</v>
      </c>
      <c r="F112791">
        <v>15000000</v>
      </c>
    </row>
    <row r="112792" spans="1:6" x14ac:dyDescent="0.25">
      <c r="A112792" t="s">
        <v>431368</v>
      </c>
      <c r="B112792" t="s">
        <v>431372</v>
      </c>
      <c r="C112792" t="s">
        <v>228873</v>
      </c>
      <c r="D112792" t="s">
        <v>228977</v>
      </c>
      <c r="E112792" s="1">
        <v>42037</v>
      </c>
      <c r="F112792">
        <v>19000000</v>
      </c>
    </row>
    <row r="112793" spans="1:6" x14ac:dyDescent="0.25">
      <c r="A112793" t="s">
        <v>431373</v>
      </c>
      <c r="B112793" t="s">
        <v>431374</v>
      </c>
      <c r="C112793" t="s">
        <v>228880</v>
      </c>
      <c r="E112793" t="s">
        <v>44627</v>
      </c>
      <c r="F112793">
        <v>850000</v>
      </c>
    </row>
    <row r="112794" spans="1:6" x14ac:dyDescent="0.25">
      <c r="A112794" t="s">
        <v>431375</v>
      </c>
      <c r="B112794" t="s">
        <v>431376</v>
      </c>
      <c r="C112794" t="s">
        <v>228880</v>
      </c>
      <c r="E112794" s="1">
        <v>41646</v>
      </c>
      <c r="F112794">
        <v>300000</v>
      </c>
    </row>
    <row r="112795" spans="1:6" x14ac:dyDescent="0.25">
      <c r="A112795" t="s">
        <v>431377</v>
      </c>
      <c r="B112795" t="s">
        <v>431378</v>
      </c>
      <c r="C112795" t="s">
        <v>228880</v>
      </c>
      <c r="E112795" s="1">
        <v>41648</v>
      </c>
      <c r="F112795">
        <v>30000</v>
      </c>
    </row>
    <row r="112796" spans="1:6" x14ac:dyDescent="0.25">
      <c r="A112796" t="s">
        <v>431379</v>
      </c>
      <c r="B112796" t="s">
        <v>431380</v>
      </c>
      <c r="C112796" t="s">
        <v>228880</v>
      </c>
      <c r="E112796" s="1">
        <v>39083</v>
      </c>
      <c r="F112796">
        <v>65850</v>
      </c>
    </row>
    <row r="112797" spans="1:6" x14ac:dyDescent="0.25">
      <c r="A112797" t="s">
        <v>431381</v>
      </c>
      <c r="B112797" t="s">
        <v>431382</v>
      </c>
      <c r="C112797" t="s">
        <v>228873</v>
      </c>
      <c r="D112797" t="s">
        <v>228877</v>
      </c>
      <c r="E112797" s="1">
        <v>42220</v>
      </c>
      <c r="F112797">
        <v>3500000</v>
      </c>
    </row>
    <row r="112798" spans="1:6" x14ac:dyDescent="0.25">
      <c r="A112798" t="s">
        <v>431383</v>
      </c>
      <c r="B112798" t="s">
        <v>431384</v>
      </c>
      <c r="C112798" t="s">
        <v>228880</v>
      </c>
      <c r="E112798" t="s">
        <v>21297</v>
      </c>
      <c r="F112798">
        <v>1000000</v>
      </c>
    </row>
    <row r="112799" spans="1:6" x14ac:dyDescent="0.25">
      <c r="A112799" t="s">
        <v>431385</v>
      </c>
      <c r="B112799" t="s">
        <v>431386</v>
      </c>
      <c r="C112799" t="s">
        <v>228873</v>
      </c>
      <c r="D112799" t="s">
        <v>228977</v>
      </c>
      <c r="E112799" s="1">
        <v>38727</v>
      </c>
      <c r="F112799">
        <v>10000000</v>
      </c>
    </row>
    <row r="112800" spans="1:6" x14ac:dyDescent="0.25">
      <c r="A112800" t="s">
        <v>431387</v>
      </c>
      <c r="B112800" t="s">
        <v>431388</v>
      </c>
      <c r="C112800" t="s">
        <v>228873</v>
      </c>
      <c r="D112800" t="s">
        <v>229206</v>
      </c>
      <c r="E112800" t="s">
        <v>19195</v>
      </c>
      <c r="F112800">
        <v>25000000</v>
      </c>
    </row>
    <row r="112801" spans="1:6" x14ac:dyDescent="0.25">
      <c r="A112801" t="s">
        <v>431385</v>
      </c>
      <c r="B112801" t="s">
        <v>431389</v>
      </c>
      <c r="C112801" t="s">
        <v>228873</v>
      </c>
      <c r="D112801" t="s">
        <v>228877</v>
      </c>
      <c r="E112801" s="1">
        <v>37993</v>
      </c>
      <c r="F112801">
        <v>1000000</v>
      </c>
    </row>
    <row r="112802" spans="1:6" x14ac:dyDescent="0.25">
      <c r="A112802" t="s">
        <v>431387</v>
      </c>
      <c r="B112802" t="s">
        <v>431390</v>
      </c>
      <c r="C112802" t="s">
        <v>228873</v>
      </c>
      <c r="D112802" t="s">
        <v>228874</v>
      </c>
      <c r="E112802" s="1">
        <v>38362</v>
      </c>
      <c r="F112802">
        <v>5000000</v>
      </c>
    </row>
    <row r="112803" spans="1:6" x14ac:dyDescent="0.25">
      <c r="A112803" t="s">
        <v>431385</v>
      </c>
      <c r="B112803" t="s">
        <v>431391</v>
      </c>
      <c r="C112803" t="s">
        <v>228873</v>
      </c>
      <c r="D112803" t="s">
        <v>229145</v>
      </c>
      <c r="E112803" t="s">
        <v>233596</v>
      </c>
      <c r="F112803">
        <v>15000000</v>
      </c>
    </row>
    <row r="112804" spans="1:6" x14ac:dyDescent="0.25">
      <c r="A112804" t="s">
        <v>431392</v>
      </c>
      <c r="B112804" t="s">
        <v>431393</v>
      </c>
      <c r="C112804" t="s">
        <v>228873</v>
      </c>
      <c r="D112804" t="s">
        <v>228877</v>
      </c>
      <c r="E112804" t="s">
        <v>24872</v>
      </c>
      <c r="F112804">
        <v>44000000</v>
      </c>
    </row>
    <row r="112805" spans="1:6" x14ac:dyDescent="0.25">
      <c r="A112805" t="s">
        <v>431394</v>
      </c>
      <c r="B112805" t="s">
        <v>431395</v>
      </c>
      <c r="C112805" t="s">
        <v>228889</v>
      </c>
      <c r="E112805" s="1">
        <v>41310</v>
      </c>
    </row>
    <row r="112806" spans="1:6" x14ac:dyDescent="0.25">
      <c r="A112806" t="s">
        <v>431396</v>
      </c>
      <c r="B112806" t="s">
        <v>431397</v>
      </c>
      <c r="C112806" t="s">
        <v>228873</v>
      </c>
      <c r="E112806" s="1">
        <v>39484</v>
      </c>
      <c r="F112806">
        <v>30000000</v>
      </c>
    </row>
    <row r="112807" spans="1:6" x14ac:dyDescent="0.25">
      <c r="A112807" t="s">
        <v>431398</v>
      </c>
      <c r="B112807" t="s">
        <v>431399</v>
      </c>
      <c r="C112807" t="s">
        <v>228880</v>
      </c>
      <c r="E112807" s="1">
        <v>41641</v>
      </c>
      <c r="F112807">
        <v>12500</v>
      </c>
    </row>
    <row r="112808" spans="1:6" x14ac:dyDescent="0.25">
      <c r="A112808" t="s">
        <v>431400</v>
      </c>
      <c r="B112808" t="s">
        <v>431401</v>
      </c>
      <c r="C112808" t="s">
        <v>228873</v>
      </c>
      <c r="E112808" t="s">
        <v>2917</v>
      </c>
      <c r="F112808">
        <v>14450</v>
      </c>
    </row>
    <row r="112809" spans="1:6" x14ac:dyDescent="0.25">
      <c r="A112809" t="s">
        <v>431402</v>
      </c>
      <c r="B112809" t="s">
        <v>431403</v>
      </c>
      <c r="C112809" t="s">
        <v>228873</v>
      </c>
      <c r="E112809" s="1">
        <v>41675</v>
      </c>
      <c r="F112809">
        <v>500000</v>
      </c>
    </row>
    <row r="112810" spans="1:6" x14ac:dyDescent="0.25">
      <c r="A112810" t="s">
        <v>431404</v>
      </c>
      <c r="B112810" t="s">
        <v>431405</v>
      </c>
      <c r="C112810" t="s">
        <v>228873</v>
      </c>
      <c r="D112810" t="s">
        <v>228877</v>
      </c>
      <c r="E112810" s="1">
        <v>42248</v>
      </c>
      <c r="F112810">
        <v>12700000</v>
      </c>
    </row>
    <row r="112811" spans="1:6" x14ac:dyDescent="0.25">
      <c r="A112811" t="s">
        <v>431402</v>
      </c>
      <c r="B112811" t="s">
        <v>431406</v>
      </c>
      <c r="C112811" t="s">
        <v>228873</v>
      </c>
      <c r="D112811" t="s">
        <v>228874</v>
      </c>
      <c r="E112811" t="s">
        <v>233498</v>
      </c>
      <c r="F112811">
        <v>75000000</v>
      </c>
    </row>
    <row r="112812" spans="1:6" x14ac:dyDescent="0.25">
      <c r="A112812" t="s">
        <v>431407</v>
      </c>
      <c r="B112812" t="s">
        <v>431408</v>
      </c>
      <c r="C112812" t="s">
        <v>228880</v>
      </c>
      <c r="E112812" t="s">
        <v>39468</v>
      </c>
      <c r="F112812">
        <v>34517</v>
      </c>
    </row>
    <row r="112813" spans="1:6" x14ac:dyDescent="0.25">
      <c r="A112813" t="s">
        <v>431409</v>
      </c>
      <c r="B112813" t="s">
        <v>431410</v>
      </c>
      <c r="C112813" t="s">
        <v>228880</v>
      </c>
      <c r="E112813" s="1">
        <v>41284</v>
      </c>
      <c r="F112813">
        <v>243310</v>
      </c>
    </row>
    <row r="112814" spans="1:6" x14ac:dyDescent="0.25">
      <c r="A112814" t="s">
        <v>431411</v>
      </c>
      <c r="B112814" t="s">
        <v>431412</v>
      </c>
      <c r="C112814" t="s">
        <v>228880</v>
      </c>
      <c r="E112814" s="1">
        <v>41645</v>
      </c>
      <c r="F112814">
        <v>899685</v>
      </c>
    </row>
    <row r="112815" spans="1:6" x14ac:dyDescent="0.25">
      <c r="A112815" t="s">
        <v>431409</v>
      </c>
      <c r="B112815" t="s">
        <v>431413</v>
      </c>
      <c r="C112815" t="s">
        <v>228880</v>
      </c>
      <c r="E112815" s="1">
        <v>41651</v>
      </c>
      <c r="F112815">
        <v>1453807</v>
      </c>
    </row>
    <row r="112816" spans="1:6" x14ac:dyDescent="0.25">
      <c r="A112816" t="s">
        <v>431414</v>
      </c>
      <c r="B112816" t="s">
        <v>431415</v>
      </c>
      <c r="C112816" t="s">
        <v>228880</v>
      </c>
      <c r="E112816" t="s">
        <v>22623</v>
      </c>
      <c r="F112816">
        <v>981217</v>
      </c>
    </row>
    <row r="112817" spans="1:6" x14ac:dyDescent="0.25">
      <c r="A112817" t="s">
        <v>431416</v>
      </c>
      <c r="B112817" t="s">
        <v>431417</v>
      </c>
      <c r="C112817" t="s">
        <v>228873</v>
      </c>
      <c r="D112817" t="s">
        <v>228877</v>
      </c>
      <c r="E112817" t="s">
        <v>16568</v>
      </c>
      <c r="F112817">
        <v>5000000</v>
      </c>
    </row>
    <row r="112818" spans="1:6" x14ac:dyDescent="0.25">
      <c r="A112818" t="s">
        <v>431418</v>
      </c>
      <c r="B112818" t="s">
        <v>431419</v>
      </c>
      <c r="C112818" t="s">
        <v>228880</v>
      </c>
      <c r="E112818" t="s">
        <v>76898</v>
      </c>
      <c r="F112818">
        <v>500000</v>
      </c>
    </row>
    <row r="112819" spans="1:6" x14ac:dyDescent="0.25">
      <c r="A112819" t="s">
        <v>431420</v>
      </c>
      <c r="B112819" t="s">
        <v>431421</v>
      </c>
      <c r="C112819" t="s">
        <v>228927</v>
      </c>
      <c r="E112819" t="s">
        <v>86980</v>
      </c>
      <c r="F112819">
        <v>200000000</v>
      </c>
    </row>
    <row r="112820" spans="1:6" x14ac:dyDescent="0.25">
      <c r="A112820" t="s">
        <v>431422</v>
      </c>
      <c r="B112820" t="s">
        <v>431423</v>
      </c>
      <c r="C112820" t="s">
        <v>228880</v>
      </c>
      <c r="E112820" s="1">
        <v>41649</v>
      </c>
      <c r="F112820">
        <v>42000</v>
      </c>
    </row>
    <row r="112821" spans="1:6" x14ac:dyDescent="0.25">
      <c r="A112821" t="s">
        <v>431424</v>
      </c>
      <c r="B112821" t="s">
        <v>431425</v>
      </c>
      <c r="C112821" t="s">
        <v>228880</v>
      </c>
      <c r="E112821" s="1">
        <v>42009</v>
      </c>
      <c r="F112821">
        <v>1000000</v>
      </c>
    </row>
    <row r="112822" spans="1:6" x14ac:dyDescent="0.25">
      <c r="A112822" t="s">
        <v>431426</v>
      </c>
      <c r="B112822" t="s">
        <v>431427</v>
      </c>
      <c r="C112822" t="s">
        <v>228880</v>
      </c>
      <c r="E112822" s="1">
        <v>41913</v>
      </c>
      <c r="F112822">
        <v>160000</v>
      </c>
    </row>
    <row r="112823" spans="1:6" x14ac:dyDescent="0.25">
      <c r="A112823" t="s">
        <v>431428</v>
      </c>
      <c r="B112823" t="s">
        <v>431429</v>
      </c>
      <c r="C112823" t="s">
        <v>228880</v>
      </c>
      <c r="E112823" s="1">
        <v>41642</v>
      </c>
      <c r="F112823">
        <v>137000</v>
      </c>
    </row>
    <row r="112824" spans="1:6" x14ac:dyDescent="0.25">
      <c r="A112824" t="s">
        <v>431426</v>
      </c>
      <c r="B112824" t="s">
        <v>431430</v>
      </c>
      <c r="C112824" t="s">
        <v>228880</v>
      </c>
      <c r="E112824" t="s">
        <v>22045</v>
      </c>
      <c r="F112824">
        <v>20000</v>
      </c>
    </row>
    <row r="112825" spans="1:6" x14ac:dyDescent="0.25">
      <c r="A112825" t="s">
        <v>431431</v>
      </c>
      <c r="B112825" t="s">
        <v>431432</v>
      </c>
      <c r="C112825" t="s">
        <v>228880</v>
      </c>
      <c r="E112825" s="1">
        <v>42134</v>
      </c>
    </row>
    <row r="112826" spans="1:6" x14ac:dyDescent="0.25">
      <c r="A112826" t="s">
        <v>431433</v>
      </c>
      <c r="B112826" t="s">
        <v>431434</v>
      </c>
      <c r="C112826" t="s">
        <v>228880</v>
      </c>
      <c r="E112826" t="s">
        <v>33671</v>
      </c>
      <c r="F112826">
        <v>1300000</v>
      </c>
    </row>
    <row r="112827" spans="1:6" x14ac:dyDescent="0.25">
      <c r="A112827" t="s">
        <v>431435</v>
      </c>
      <c r="B112827" t="s">
        <v>431436</v>
      </c>
      <c r="C112827" t="s">
        <v>228880</v>
      </c>
      <c r="E112827" t="s">
        <v>11973</v>
      </c>
      <c r="F112827">
        <v>1000000</v>
      </c>
    </row>
    <row r="112828" spans="1:6" x14ac:dyDescent="0.25">
      <c r="A112828" t="s">
        <v>431437</v>
      </c>
      <c r="B112828" t="s">
        <v>431438</v>
      </c>
      <c r="C112828" t="s">
        <v>228889</v>
      </c>
      <c r="E112828" t="s">
        <v>388890</v>
      </c>
      <c r="F112828">
        <v>9000000</v>
      </c>
    </row>
    <row r="112829" spans="1:6" x14ac:dyDescent="0.25">
      <c r="A112829" t="s">
        <v>431439</v>
      </c>
      <c r="B112829" t="s">
        <v>431440</v>
      </c>
      <c r="C112829" t="s">
        <v>228873</v>
      </c>
      <c r="D112829" t="s">
        <v>228874</v>
      </c>
      <c r="E112829" s="1">
        <v>40548</v>
      </c>
      <c r="F112829">
        <v>31000000</v>
      </c>
    </row>
    <row r="112830" spans="1:6" x14ac:dyDescent="0.25">
      <c r="A112830" t="s">
        <v>431441</v>
      </c>
      <c r="B112830" t="s">
        <v>431442</v>
      </c>
      <c r="C112830" t="s">
        <v>228873</v>
      </c>
      <c r="D112830" t="s">
        <v>228877</v>
      </c>
      <c r="E112830" s="1">
        <v>40181</v>
      </c>
      <c r="F112830">
        <v>3000000</v>
      </c>
    </row>
    <row r="112831" spans="1:6" x14ac:dyDescent="0.25">
      <c r="A112831" t="s">
        <v>431443</v>
      </c>
      <c r="B112831" t="s">
        <v>431444</v>
      </c>
      <c r="C112831" t="s">
        <v>228873</v>
      </c>
      <c r="E112831" s="1">
        <v>42008</v>
      </c>
      <c r="F112831">
        <v>1700000</v>
      </c>
    </row>
    <row r="112832" spans="1:6" x14ac:dyDescent="0.25">
      <c r="A112832" t="s">
        <v>431445</v>
      </c>
      <c r="B112832" t="s">
        <v>431446</v>
      </c>
      <c r="C112832" t="s">
        <v>228880</v>
      </c>
      <c r="E112832" s="1">
        <v>40549</v>
      </c>
      <c r="F112832">
        <v>30000</v>
      </c>
    </row>
    <row r="112833" spans="1:6" x14ac:dyDescent="0.25">
      <c r="A112833" t="s">
        <v>431447</v>
      </c>
      <c r="B112833" t="s">
        <v>431448</v>
      </c>
      <c r="C112833" t="s">
        <v>228880</v>
      </c>
      <c r="E112833" s="1">
        <v>39878</v>
      </c>
      <c r="F112833">
        <v>1000000</v>
      </c>
    </row>
    <row r="112834" spans="1:6" x14ac:dyDescent="0.25">
      <c r="A112834" t="s">
        <v>431449</v>
      </c>
      <c r="B112834" t="s">
        <v>431450</v>
      </c>
      <c r="C112834" t="s">
        <v>228873</v>
      </c>
      <c r="E112834" s="1">
        <v>37628</v>
      </c>
      <c r="F112834">
        <v>4640000</v>
      </c>
    </row>
    <row r="112835" spans="1:6" x14ac:dyDescent="0.25">
      <c r="A112835" t="s">
        <v>431451</v>
      </c>
      <c r="B112835" t="s">
        <v>431452</v>
      </c>
      <c r="C112835" t="s">
        <v>228873</v>
      </c>
      <c r="D112835" t="s">
        <v>228877</v>
      </c>
      <c r="E112835" s="1">
        <v>36532</v>
      </c>
      <c r="F112835">
        <v>1325000</v>
      </c>
    </row>
    <row r="112836" spans="1:6" x14ac:dyDescent="0.25">
      <c r="A112836" t="s">
        <v>431449</v>
      </c>
      <c r="B112836" t="s">
        <v>431453</v>
      </c>
      <c r="C112836" t="s">
        <v>228873</v>
      </c>
      <c r="D112836" t="s">
        <v>229145</v>
      </c>
      <c r="E112836" s="1">
        <v>38719</v>
      </c>
      <c r="F112836">
        <v>4000000</v>
      </c>
    </row>
    <row r="112837" spans="1:6" x14ac:dyDescent="0.25">
      <c r="A112837" t="s">
        <v>431451</v>
      </c>
      <c r="B112837" t="s">
        <v>431454</v>
      </c>
      <c r="C112837" t="s">
        <v>228873</v>
      </c>
      <c r="E112837" s="1">
        <v>37989</v>
      </c>
      <c r="F112837">
        <v>3280000</v>
      </c>
    </row>
    <row r="112838" spans="1:6" x14ac:dyDescent="0.25">
      <c r="A112838" t="s">
        <v>431449</v>
      </c>
      <c r="B112838" t="s">
        <v>431455</v>
      </c>
      <c r="C112838" t="s">
        <v>228873</v>
      </c>
      <c r="D112838" t="s">
        <v>228874</v>
      </c>
      <c r="E112838" s="1">
        <v>36532</v>
      </c>
      <c r="F112838">
        <v>6116000</v>
      </c>
    </row>
    <row r="112839" spans="1:6" x14ac:dyDescent="0.25">
      <c r="A112839" t="s">
        <v>431451</v>
      </c>
      <c r="B112839" t="s">
        <v>431456</v>
      </c>
      <c r="C112839" t="s">
        <v>228873</v>
      </c>
      <c r="D112839" t="s">
        <v>228977</v>
      </c>
      <c r="E112839" s="1">
        <v>36901</v>
      </c>
      <c r="F112839">
        <v>7000000</v>
      </c>
    </row>
    <row r="112840" spans="1:6" x14ac:dyDescent="0.25">
      <c r="A112840" t="s">
        <v>431449</v>
      </c>
      <c r="B112840" t="s">
        <v>431457</v>
      </c>
      <c r="C112840" t="s">
        <v>228873</v>
      </c>
      <c r="E112840" s="1">
        <v>40915</v>
      </c>
      <c r="F112840">
        <v>5000000</v>
      </c>
    </row>
    <row r="112841" spans="1:6" x14ac:dyDescent="0.25">
      <c r="A112841" t="s">
        <v>431458</v>
      </c>
      <c r="B112841" t="s">
        <v>431459</v>
      </c>
      <c r="C112841" t="s">
        <v>228873</v>
      </c>
      <c r="D112841" t="s">
        <v>228874</v>
      </c>
      <c r="E112841" t="s">
        <v>29634</v>
      </c>
      <c r="F112841">
        <v>13500000</v>
      </c>
    </row>
    <row r="112842" spans="1:6" x14ac:dyDescent="0.25">
      <c r="A112842" t="s">
        <v>431460</v>
      </c>
      <c r="B112842" t="s">
        <v>431461</v>
      </c>
      <c r="C112842" t="s">
        <v>228873</v>
      </c>
      <c r="D112842" t="s">
        <v>228977</v>
      </c>
      <c r="E112842" s="1">
        <v>42314</v>
      </c>
      <c r="F112842">
        <v>13300000</v>
      </c>
    </row>
    <row r="112843" spans="1:6" x14ac:dyDescent="0.25">
      <c r="A112843" t="s">
        <v>431458</v>
      </c>
      <c r="B112843" t="s">
        <v>431462</v>
      </c>
      <c r="C112843" t="s">
        <v>228873</v>
      </c>
      <c r="D112843" t="s">
        <v>228874</v>
      </c>
      <c r="E112843" t="s">
        <v>22791</v>
      </c>
      <c r="F112843">
        <v>1200000</v>
      </c>
    </row>
    <row r="112844" spans="1:6" x14ac:dyDescent="0.25">
      <c r="A112844" t="s">
        <v>431460</v>
      </c>
      <c r="B112844" t="s">
        <v>431463</v>
      </c>
      <c r="C112844" t="s">
        <v>228873</v>
      </c>
      <c r="D112844" t="s">
        <v>228877</v>
      </c>
      <c r="E112844" t="s">
        <v>58607</v>
      </c>
      <c r="F112844">
        <v>4000000</v>
      </c>
    </row>
    <row r="112845" spans="1:6" x14ac:dyDescent="0.25">
      <c r="A112845" t="s">
        <v>431458</v>
      </c>
      <c r="B112845" t="s">
        <v>431464</v>
      </c>
      <c r="C112845" t="s">
        <v>228873</v>
      </c>
      <c r="E112845" t="s">
        <v>52250</v>
      </c>
      <c r="F112845">
        <v>1000000</v>
      </c>
    </row>
    <row r="112846" spans="1:6" x14ac:dyDescent="0.25">
      <c r="A112846" t="s">
        <v>431465</v>
      </c>
      <c r="B112846" t="s">
        <v>431466</v>
      </c>
      <c r="C112846" t="s">
        <v>228880</v>
      </c>
      <c r="E112846" t="s">
        <v>149811</v>
      </c>
      <c r="F112846">
        <v>700000</v>
      </c>
    </row>
    <row r="112847" spans="1:6" x14ac:dyDescent="0.25">
      <c r="A112847" t="s">
        <v>431467</v>
      </c>
      <c r="B112847" t="s">
        <v>431468</v>
      </c>
      <c r="C112847" t="s">
        <v>228943</v>
      </c>
      <c r="E112847" s="1">
        <v>40909</v>
      </c>
      <c r="F112847">
        <v>776873</v>
      </c>
    </row>
    <row r="112848" spans="1:6" x14ac:dyDescent="0.25">
      <c r="A112848" t="s">
        <v>431469</v>
      </c>
      <c r="B112848" t="s">
        <v>431470</v>
      </c>
      <c r="C112848" t="s">
        <v>228880</v>
      </c>
      <c r="E112848" t="s">
        <v>229428</v>
      </c>
      <c r="F112848">
        <v>1300000</v>
      </c>
    </row>
    <row r="112849" spans="1:6" x14ac:dyDescent="0.25">
      <c r="A112849" t="s">
        <v>431471</v>
      </c>
      <c r="B112849" t="s">
        <v>431472</v>
      </c>
      <c r="C112849" t="s">
        <v>228873</v>
      </c>
      <c r="D112849" t="s">
        <v>228877</v>
      </c>
      <c r="E112849" t="s">
        <v>49641</v>
      </c>
      <c r="F112849">
        <v>5000000</v>
      </c>
    </row>
    <row r="112850" spans="1:6" x14ac:dyDescent="0.25">
      <c r="A112850" t="s">
        <v>431473</v>
      </c>
      <c r="B112850" t="s">
        <v>431474</v>
      </c>
      <c r="C112850" t="s">
        <v>228943</v>
      </c>
      <c r="E112850" t="s">
        <v>742</v>
      </c>
      <c r="F112850">
        <v>1000000</v>
      </c>
    </row>
    <row r="112851" spans="1:6" x14ac:dyDescent="0.25">
      <c r="A112851" t="s">
        <v>431475</v>
      </c>
      <c r="B112851" t="s">
        <v>431476</v>
      </c>
      <c r="C112851" t="s">
        <v>228880</v>
      </c>
      <c r="E112851" s="1">
        <v>41280</v>
      </c>
      <c r="F112851">
        <v>1000000</v>
      </c>
    </row>
    <row r="112852" spans="1:6" x14ac:dyDescent="0.25">
      <c r="A112852" t="s">
        <v>431477</v>
      </c>
      <c r="B112852" t="s">
        <v>431478</v>
      </c>
      <c r="C112852" t="s">
        <v>228873</v>
      </c>
      <c r="D112852" t="s">
        <v>228977</v>
      </c>
      <c r="E112852" t="s">
        <v>54285</v>
      </c>
      <c r="F112852">
        <v>12000000</v>
      </c>
    </row>
    <row r="112853" spans="1:6" x14ac:dyDescent="0.25">
      <c r="A112853" t="s">
        <v>431479</v>
      </c>
      <c r="B112853" t="s">
        <v>431480</v>
      </c>
      <c r="C112853" t="s">
        <v>228873</v>
      </c>
      <c r="D112853" t="s">
        <v>228877</v>
      </c>
      <c r="E112853" s="1">
        <v>41376</v>
      </c>
      <c r="F112853">
        <v>8000000</v>
      </c>
    </row>
    <row r="112854" spans="1:6" x14ac:dyDescent="0.25">
      <c r="A112854" t="s">
        <v>431481</v>
      </c>
      <c r="B112854" t="s">
        <v>431482</v>
      </c>
      <c r="C112854" t="s">
        <v>228873</v>
      </c>
      <c r="D112854" t="s">
        <v>229206</v>
      </c>
      <c r="E112854" s="1">
        <v>41249</v>
      </c>
      <c r="F112854">
        <v>27000000</v>
      </c>
    </row>
    <row r="112855" spans="1:6" x14ac:dyDescent="0.25">
      <c r="A112855" t="s">
        <v>431483</v>
      </c>
      <c r="B112855" t="s">
        <v>431484</v>
      </c>
      <c r="C112855" t="s">
        <v>228873</v>
      </c>
      <c r="D112855" t="s">
        <v>228874</v>
      </c>
      <c r="E112855" s="1">
        <v>39823</v>
      </c>
      <c r="F112855">
        <v>25000000</v>
      </c>
    </row>
    <row r="112856" spans="1:6" x14ac:dyDescent="0.25">
      <c r="A112856" t="s">
        <v>431481</v>
      </c>
      <c r="B112856" t="s">
        <v>431485</v>
      </c>
      <c r="C112856" t="s">
        <v>228873</v>
      </c>
      <c r="D112856" t="s">
        <v>228877</v>
      </c>
      <c r="E112856" s="1">
        <v>39456</v>
      </c>
      <c r="F112856">
        <v>3500000</v>
      </c>
    </row>
    <row r="112857" spans="1:6" x14ac:dyDescent="0.25">
      <c r="A112857" t="s">
        <v>431483</v>
      </c>
      <c r="B112857" t="s">
        <v>431486</v>
      </c>
      <c r="C112857" t="s">
        <v>228873</v>
      </c>
      <c r="D112857" t="s">
        <v>231418</v>
      </c>
      <c r="E112857" s="1">
        <v>41735</v>
      </c>
      <c r="F112857">
        <v>50000000</v>
      </c>
    </row>
    <row r="112858" spans="1:6" x14ac:dyDescent="0.25">
      <c r="A112858" t="s">
        <v>431481</v>
      </c>
      <c r="B112858" t="s">
        <v>431487</v>
      </c>
      <c r="C112858" t="s">
        <v>228873</v>
      </c>
      <c r="D112858" t="s">
        <v>229145</v>
      </c>
      <c r="E112858" t="s">
        <v>27041</v>
      </c>
      <c r="F112858">
        <v>10000000</v>
      </c>
    </row>
    <row r="112859" spans="1:6" x14ac:dyDescent="0.25">
      <c r="A112859" t="s">
        <v>431483</v>
      </c>
      <c r="B112859" t="s">
        <v>431488</v>
      </c>
      <c r="C112859" t="s">
        <v>228880</v>
      </c>
      <c r="E112859" s="1">
        <v>38728</v>
      </c>
      <c r="F112859">
        <v>250000</v>
      </c>
    </row>
    <row r="112860" spans="1:6" x14ac:dyDescent="0.25">
      <c r="A112860" t="s">
        <v>431489</v>
      </c>
      <c r="B112860" t="s">
        <v>431490</v>
      </c>
      <c r="C112860" t="s">
        <v>228880</v>
      </c>
      <c r="E112860" t="s">
        <v>147640</v>
      </c>
      <c r="F112860">
        <v>20000</v>
      </c>
    </row>
    <row r="112861" spans="1:6" x14ac:dyDescent="0.25">
      <c r="A112861" t="s">
        <v>431491</v>
      </c>
      <c r="B112861" t="s">
        <v>431492</v>
      </c>
      <c r="C112861" t="s">
        <v>228880</v>
      </c>
      <c r="E112861" t="s">
        <v>44622</v>
      </c>
      <c r="F112861">
        <v>1190476</v>
      </c>
    </row>
    <row r="112862" spans="1:6" x14ac:dyDescent="0.25">
      <c r="A112862" t="s">
        <v>431493</v>
      </c>
      <c r="B112862" t="s">
        <v>431494</v>
      </c>
      <c r="C112862" t="s">
        <v>228919</v>
      </c>
      <c r="E112862" t="s">
        <v>29140</v>
      </c>
      <c r="F112862">
        <v>80000000</v>
      </c>
    </row>
    <row r="112863" spans="1:6" x14ac:dyDescent="0.25">
      <c r="A112863" t="s">
        <v>431495</v>
      </c>
      <c r="B112863" t="s">
        <v>431496</v>
      </c>
      <c r="C112863" t="s">
        <v>228889</v>
      </c>
      <c r="E112863" s="1">
        <v>40854</v>
      </c>
    </row>
    <row r="112864" spans="1:6" x14ac:dyDescent="0.25">
      <c r="A112864" t="s">
        <v>431497</v>
      </c>
      <c r="B112864" t="s">
        <v>431498</v>
      </c>
      <c r="C112864" t="s">
        <v>228873</v>
      </c>
      <c r="E112864" s="1">
        <v>40918</v>
      </c>
      <c r="F112864">
        <v>15906680</v>
      </c>
    </row>
    <row r="112865" spans="1:6" x14ac:dyDescent="0.25">
      <c r="A112865" t="s">
        <v>431499</v>
      </c>
      <c r="B112865" t="s">
        <v>431500</v>
      </c>
      <c r="C112865" t="s">
        <v>228873</v>
      </c>
      <c r="D112865" t="s">
        <v>228874</v>
      </c>
      <c r="E112865" t="s">
        <v>146864</v>
      </c>
      <c r="F112865">
        <v>5000000</v>
      </c>
    </row>
    <row r="112866" spans="1:6" x14ac:dyDescent="0.25">
      <c r="A112866" t="s">
        <v>431501</v>
      </c>
      <c r="B112866" t="s">
        <v>431502</v>
      </c>
      <c r="C112866" t="s">
        <v>228873</v>
      </c>
      <c r="E112866" t="s">
        <v>31317</v>
      </c>
      <c r="F112866">
        <v>30000000</v>
      </c>
    </row>
    <row r="112867" spans="1:6" x14ac:dyDescent="0.25">
      <c r="A112867" t="s">
        <v>431503</v>
      </c>
      <c r="B112867" t="s">
        <v>431504</v>
      </c>
      <c r="C112867" t="s">
        <v>228880</v>
      </c>
      <c r="E112867" t="s">
        <v>83112</v>
      </c>
      <c r="F112867">
        <v>1500000</v>
      </c>
    </row>
    <row r="112868" spans="1:6" x14ac:dyDescent="0.25">
      <c r="A112868" t="s">
        <v>431505</v>
      </c>
      <c r="B112868" t="s">
        <v>431506</v>
      </c>
      <c r="C112868" t="s">
        <v>228880</v>
      </c>
      <c r="E112868" s="1">
        <v>41284</v>
      </c>
      <c r="F112868">
        <v>1000000</v>
      </c>
    </row>
    <row r="112869" spans="1:6" x14ac:dyDescent="0.25">
      <c r="A112869" t="s">
        <v>431503</v>
      </c>
      <c r="B112869" t="s">
        <v>431507</v>
      </c>
      <c r="C112869" t="s">
        <v>228880</v>
      </c>
      <c r="E112869" s="1">
        <v>42005</v>
      </c>
      <c r="F112869">
        <v>120000</v>
      </c>
    </row>
    <row r="112870" spans="1:6" x14ac:dyDescent="0.25">
      <c r="A112870" t="s">
        <v>431508</v>
      </c>
      <c r="B112870" t="s">
        <v>431509</v>
      </c>
      <c r="C112870" t="s">
        <v>228873</v>
      </c>
      <c r="D112870" t="s">
        <v>228874</v>
      </c>
      <c r="E112870" t="s">
        <v>180491</v>
      </c>
      <c r="F112870">
        <v>19000000</v>
      </c>
    </row>
    <row r="112871" spans="1:6" x14ac:dyDescent="0.25">
      <c r="A112871" t="s">
        <v>431510</v>
      </c>
      <c r="B112871" t="s">
        <v>431511</v>
      </c>
      <c r="C112871" t="s">
        <v>228873</v>
      </c>
      <c r="E112871" s="1">
        <v>40184</v>
      </c>
      <c r="F112871">
        <v>5856515</v>
      </c>
    </row>
    <row r="112872" spans="1:6" x14ac:dyDescent="0.25">
      <c r="A112872" t="s">
        <v>431512</v>
      </c>
      <c r="B112872" t="s">
        <v>431513</v>
      </c>
      <c r="C112872" t="s">
        <v>228873</v>
      </c>
      <c r="D112872" t="s">
        <v>228877</v>
      </c>
      <c r="E112872" s="1">
        <v>38721</v>
      </c>
      <c r="F112872">
        <v>1246804</v>
      </c>
    </row>
    <row r="112873" spans="1:6" x14ac:dyDescent="0.25">
      <c r="A112873" t="s">
        <v>431514</v>
      </c>
      <c r="B112873" t="s">
        <v>431515</v>
      </c>
      <c r="C112873" t="s">
        <v>228889</v>
      </c>
      <c r="E112873" s="1">
        <v>40183</v>
      </c>
      <c r="F112873">
        <v>1000000</v>
      </c>
    </row>
    <row r="112874" spans="1:6" x14ac:dyDescent="0.25">
      <c r="A112874" t="s">
        <v>431516</v>
      </c>
      <c r="B112874" t="s">
        <v>431517</v>
      </c>
      <c r="C112874" t="s">
        <v>228873</v>
      </c>
      <c r="D112874" t="s">
        <v>228877</v>
      </c>
      <c r="E112874" s="1">
        <v>40552</v>
      </c>
      <c r="F112874">
        <v>20000000</v>
      </c>
    </row>
    <row r="112875" spans="1:6" x14ac:dyDescent="0.25">
      <c r="A112875" t="s">
        <v>431518</v>
      </c>
      <c r="B112875" t="s">
        <v>431519</v>
      </c>
      <c r="C112875" t="s">
        <v>228943</v>
      </c>
      <c r="E112875" s="1">
        <v>40181</v>
      </c>
    </row>
    <row r="112876" spans="1:6" x14ac:dyDescent="0.25">
      <c r="A112876" t="s">
        <v>431520</v>
      </c>
      <c r="B112876" t="s">
        <v>431521</v>
      </c>
      <c r="C112876" t="s">
        <v>228873</v>
      </c>
      <c r="E112876" s="1">
        <v>42156</v>
      </c>
      <c r="F112876">
        <v>345000</v>
      </c>
    </row>
    <row r="112877" spans="1:6" x14ac:dyDescent="0.25">
      <c r="A112877" t="s">
        <v>431522</v>
      </c>
      <c r="B112877" t="s">
        <v>431523</v>
      </c>
      <c r="C112877" t="s">
        <v>228873</v>
      </c>
      <c r="E112877" s="1">
        <v>39457</v>
      </c>
      <c r="F112877">
        <v>5000000</v>
      </c>
    </row>
    <row r="112878" spans="1:6" x14ac:dyDescent="0.25">
      <c r="A112878" t="s">
        <v>431524</v>
      </c>
      <c r="B112878" t="s">
        <v>431525</v>
      </c>
      <c r="C112878" t="s">
        <v>228880</v>
      </c>
      <c r="E112878" t="s">
        <v>224854</v>
      </c>
      <c r="F112878">
        <v>60000</v>
      </c>
    </row>
    <row r="112879" spans="1:6" x14ac:dyDescent="0.25">
      <c r="A112879" t="s">
        <v>431526</v>
      </c>
      <c r="B112879" t="s">
        <v>431527</v>
      </c>
      <c r="C112879" t="s">
        <v>228873</v>
      </c>
      <c r="D112879" t="s">
        <v>228874</v>
      </c>
      <c r="E112879" s="1">
        <v>38722</v>
      </c>
      <c r="F112879">
        <v>8000000</v>
      </c>
    </row>
    <row r="112880" spans="1:6" x14ac:dyDescent="0.25">
      <c r="A112880" t="s">
        <v>431528</v>
      </c>
      <c r="B112880" t="s">
        <v>431529</v>
      </c>
      <c r="C112880" t="s">
        <v>228873</v>
      </c>
      <c r="D112880" t="s">
        <v>228877</v>
      </c>
      <c r="E112880" s="1">
        <v>38353</v>
      </c>
      <c r="F112880">
        <v>5000000</v>
      </c>
    </row>
    <row r="112881" spans="1:6" x14ac:dyDescent="0.25">
      <c r="A112881" t="s">
        <v>431530</v>
      </c>
      <c r="B112881" t="s">
        <v>431531</v>
      </c>
      <c r="C112881" t="s">
        <v>228880</v>
      </c>
      <c r="E112881" s="1">
        <v>40158</v>
      </c>
      <c r="F112881">
        <v>350000</v>
      </c>
    </row>
    <row r="112882" spans="1:6" x14ac:dyDescent="0.25">
      <c r="A112882" t="s">
        <v>431532</v>
      </c>
      <c r="B112882" t="s">
        <v>431533</v>
      </c>
      <c r="C112882" t="s">
        <v>228873</v>
      </c>
      <c r="D112882" t="s">
        <v>228874</v>
      </c>
      <c r="E112882" s="1">
        <v>39544</v>
      </c>
      <c r="F112882">
        <v>6000000</v>
      </c>
    </row>
    <row r="112883" spans="1:6" x14ac:dyDescent="0.25">
      <c r="A112883" t="s">
        <v>431534</v>
      </c>
      <c r="B112883" t="s">
        <v>431535</v>
      </c>
      <c r="C112883" t="s">
        <v>228873</v>
      </c>
      <c r="D112883" t="s">
        <v>228877</v>
      </c>
      <c r="E112883" t="s">
        <v>6056</v>
      </c>
      <c r="F112883">
        <v>4200000</v>
      </c>
    </row>
    <row r="112884" spans="1:6" x14ac:dyDescent="0.25">
      <c r="A112884" t="s">
        <v>431536</v>
      </c>
      <c r="B112884" t="s">
        <v>431537</v>
      </c>
      <c r="C112884" t="s">
        <v>228873</v>
      </c>
      <c r="D112884" t="s">
        <v>228877</v>
      </c>
      <c r="E112884" s="1">
        <v>41281</v>
      </c>
      <c r="F112884">
        <v>5000000</v>
      </c>
    </row>
    <row r="112885" spans="1:6" x14ac:dyDescent="0.25">
      <c r="A112885" t="s">
        <v>431534</v>
      </c>
      <c r="B112885" t="s">
        <v>431538</v>
      </c>
      <c r="C112885" t="s">
        <v>228880</v>
      </c>
      <c r="E112885" s="1">
        <v>40190</v>
      </c>
      <c r="F112885">
        <v>1200000</v>
      </c>
    </row>
    <row r="112886" spans="1:6" x14ac:dyDescent="0.25">
      <c r="A112886" t="s">
        <v>431536</v>
      </c>
      <c r="B112886" t="s">
        <v>431539</v>
      </c>
      <c r="C112886" t="s">
        <v>228873</v>
      </c>
      <c r="D112886" t="s">
        <v>228874</v>
      </c>
      <c r="E112886" s="1">
        <v>41765</v>
      </c>
      <c r="F112886">
        <v>18000000</v>
      </c>
    </row>
    <row r="112887" spans="1:6" x14ac:dyDescent="0.25">
      <c r="A112887" t="s">
        <v>431540</v>
      </c>
      <c r="B112887" t="s">
        <v>431541</v>
      </c>
      <c r="C112887" t="s">
        <v>228873</v>
      </c>
      <c r="D112887" t="s">
        <v>228874</v>
      </c>
      <c r="E112887" t="s">
        <v>209958</v>
      </c>
      <c r="F112887">
        <v>8500000</v>
      </c>
    </row>
    <row r="112888" spans="1:6" x14ac:dyDescent="0.25">
      <c r="A112888" t="s">
        <v>431542</v>
      </c>
      <c r="B112888" t="s">
        <v>431543</v>
      </c>
      <c r="C112888" t="s">
        <v>228873</v>
      </c>
      <c r="D112888" t="s">
        <v>228977</v>
      </c>
      <c r="E112888" s="1">
        <v>40552</v>
      </c>
    </row>
    <row r="112889" spans="1:6" x14ac:dyDescent="0.25">
      <c r="A112889" t="s">
        <v>431540</v>
      </c>
      <c r="B112889" t="s">
        <v>431544</v>
      </c>
      <c r="C112889" t="s">
        <v>228873</v>
      </c>
      <c r="D112889" t="s">
        <v>228977</v>
      </c>
      <c r="E112889" t="s">
        <v>149787</v>
      </c>
      <c r="F112889">
        <v>10000000</v>
      </c>
    </row>
    <row r="112890" spans="1:6" x14ac:dyDescent="0.25">
      <c r="A112890" t="s">
        <v>431545</v>
      </c>
      <c r="B112890" t="s">
        <v>431546</v>
      </c>
      <c r="C112890" t="s">
        <v>228880</v>
      </c>
      <c r="E112890" s="1">
        <v>41640</v>
      </c>
    </row>
    <row r="112891" spans="1:6" x14ac:dyDescent="0.25">
      <c r="A112891" t="s">
        <v>431547</v>
      </c>
      <c r="B112891" t="s">
        <v>431548</v>
      </c>
      <c r="C112891" t="s">
        <v>228873</v>
      </c>
      <c r="D112891" t="s">
        <v>228877</v>
      </c>
      <c r="E112891" t="s">
        <v>45053</v>
      </c>
      <c r="F112891">
        <v>11500000</v>
      </c>
    </row>
    <row r="112892" spans="1:6" x14ac:dyDescent="0.25">
      <c r="A112892" t="s">
        <v>431549</v>
      </c>
      <c r="B112892" t="s">
        <v>431550</v>
      </c>
      <c r="C112892" t="s">
        <v>228880</v>
      </c>
      <c r="E112892" s="1">
        <v>41548</v>
      </c>
      <c r="F112892">
        <v>1700000</v>
      </c>
    </row>
    <row r="112893" spans="1:6" x14ac:dyDescent="0.25">
      <c r="A112893" t="s">
        <v>431551</v>
      </c>
      <c r="B112893" t="s">
        <v>431552</v>
      </c>
      <c r="C112893" t="s">
        <v>228916</v>
      </c>
      <c r="E112893" s="1">
        <v>41735</v>
      </c>
    </row>
    <row r="112894" spans="1:6" x14ac:dyDescent="0.25">
      <c r="A112894" t="s">
        <v>431553</v>
      </c>
      <c r="B112894" t="s">
        <v>431554</v>
      </c>
      <c r="C112894" t="s">
        <v>228873</v>
      </c>
      <c r="D112894" t="s">
        <v>228874</v>
      </c>
      <c r="E112894" s="1">
        <v>41529</v>
      </c>
      <c r="F112894">
        <v>8000000</v>
      </c>
    </row>
    <row r="112895" spans="1:6" x14ac:dyDescent="0.25">
      <c r="A112895" t="s">
        <v>431555</v>
      </c>
      <c r="B112895" t="s">
        <v>431556</v>
      </c>
      <c r="C112895" t="s">
        <v>228873</v>
      </c>
      <c r="D112895" t="s">
        <v>228877</v>
      </c>
      <c r="E112895" t="s">
        <v>199329</v>
      </c>
      <c r="F112895">
        <v>4099999</v>
      </c>
    </row>
    <row r="112896" spans="1:6" x14ac:dyDescent="0.25">
      <c r="A112896" t="s">
        <v>431553</v>
      </c>
      <c r="B112896" t="s">
        <v>431557</v>
      </c>
      <c r="C112896" t="s">
        <v>228873</v>
      </c>
      <c r="D112896" t="s">
        <v>228977</v>
      </c>
      <c r="E112896" t="s">
        <v>24213</v>
      </c>
      <c r="F112896">
        <v>10000000</v>
      </c>
    </row>
    <row r="112897" spans="1:6" x14ac:dyDescent="0.25">
      <c r="A112897" t="s">
        <v>431555</v>
      </c>
      <c r="B112897" t="s">
        <v>431558</v>
      </c>
      <c r="C112897" t="s">
        <v>228873</v>
      </c>
      <c r="D112897" t="s">
        <v>228877</v>
      </c>
      <c r="E112897" s="1">
        <v>41038</v>
      </c>
    </row>
    <row r="112898" spans="1:6" x14ac:dyDescent="0.25">
      <c r="A112898" t="s">
        <v>431559</v>
      </c>
      <c r="B112898" t="s">
        <v>431560</v>
      </c>
      <c r="C112898" t="s">
        <v>228873</v>
      </c>
      <c r="D112898" t="s">
        <v>228877</v>
      </c>
      <c r="E112898" s="1">
        <v>41644</v>
      </c>
    </row>
    <row r="112899" spans="1:6" x14ac:dyDescent="0.25">
      <c r="A112899" t="s">
        <v>431561</v>
      </c>
      <c r="B112899" t="s">
        <v>431562</v>
      </c>
      <c r="C112899" t="s">
        <v>228880</v>
      </c>
      <c r="E112899" s="1">
        <v>41456</v>
      </c>
      <c r="F112899">
        <v>1000000</v>
      </c>
    </row>
    <row r="112900" spans="1:6" x14ac:dyDescent="0.25">
      <c r="A112900" t="s">
        <v>431563</v>
      </c>
      <c r="B112900" t="s">
        <v>431564</v>
      </c>
      <c r="C112900" t="s">
        <v>228873</v>
      </c>
      <c r="D112900" t="s">
        <v>228877</v>
      </c>
      <c r="E112900" t="s">
        <v>3174</v>
      </c>
      <c r="F112900">
        <v>3000000</v>
      </c>
    </row>
    <row r="112901" spans="1:6" x14ac:dyDescent="0.25">
      <c r="A112901" t="s">
        <v>431565</v>
      </c>
      <c r="B112901" t="s">
        <v>431566</v>
      </c>
      <c r="C112901" t="s">
        <v>228880</v>
      </c>
      <c r="E112901" t="s">
        <v>10919</v>
      </c>
      <c r="F112901">
        <v>1500000</v>
      </c>
    </row>
    <row r="112902" spans="1:6" x14ac:dyDescent="0.25">
      <c r="A112902" t="s">
        <v>431567</v>
      </c>
      <c r="B112902" t="s">
        <v>431568</v>
      </c>
      <c r="C112902" t="s">
        <v>228873</v>
      </c>
      <c r="D112902" t="s">
        <v>228877</v>
      </c>
      <c r="E112902" t="s">
        <v>11303</v>
      </c>
      <c r="F112902">
        <v>10000000</v>
      </c>
    </row>
    <row r="112903" spans="1:6" x14ac:dyDescent="0.25">
      <c r="A112903" t="s">
        <v>431565</v>
      </c>
      <c r="B112903" t="s">
        <v>431569</v>
      </c>
      <c r="C112903" t="s">
        <v>228873</v>
      </c>
      <c r="D112903" t="s">
        <v>228874</v>
      </c>
      <c r="E112903" t="s">
        <v>110526</v>
      </c>
      <c r="F112903">
        <v>62000000</v>
      </c>
    </row>
    <row r="112904" spans="1:6" x14ac:dyDescent="0.25">
      <c r="A112904" t="s">
        <v>431570</v>
      </c>
      <c r="B112904" t="s">
        <v>431571</v>
      </c>
      <c r="C112904" t="s">
        <v>228873</v>
      </c>
      <c r="D112904" t="s">
        <v>228877</v>
      </c>
      <c r="E112904" t="s">
        <v>107073</v>
      </c>
    </row>
    <row r="112905" spans="1:6" x14ac:dyDescent="0.25">
      <c r="A112905" t="s">
        <v>431572</v>
      </c>
      <c r="B112905" t="s">
        <v>431573</v>
      </c>
      <c r="C112905" t="s">
        <v>228873</v>
      </c>
      <c r="D112905" t="s">
        <v>228877</v>
      </c>
      <c r="E112905" t="s">
        <v>128749</v>
      </c>
      <c r="F112905">
        <v>12000000</v>
      </c>
    </row>
    <row r="112906" spans="1:6" x14ac:dyDescent="0.25">
      <c r="A112906" t="s">
        <v>431574</v>
      </c>
      <c r="B112906" t="s">
        <v>431575</v>
      </c>
      <c r="C112906" t="s">
        <v>228927</v>
      </c>
      <c r="E112906" t="s">
        <v>50333</v>
      </c>
      <c r="F112906">
        <v>95000</v>
      </c>
    </row>
    <row r="112907" spans="1:6" x14ac:dyDescent="0.25">
      <c r="A112907" t="s">
        <v>431576</v>
      </c>
      <c r="B112907" t="s">
        <v>431577</v>
      </c>
      <c r="C112907" t="s">
        <v>228943</v>
      </c>
      <c r="E112907" s="1">
        <v>41642</v>
      </c>
      <c r="F112907">
        <v>1629549</v>
      </c>
    </row>
    <row r="112908" spans="1:6" x14ac:dyDescent="0.25">
      <c r="A112908" t="s">
        <v>431578</v>
      </c>
      <c r="B112908" t="s">
        <v>431579</v>
      </c>
      <c r="C112908" t="s">
        <v>228873</v>
      </c>
      <c r="E112908" s="1">
        <v>40733</v>
      </c>
      <c r="F112908">
        <v>34644</v>
      </c>
    </row>
    <row r="112909" spans="1:6" x14ac:dyDescent="0.25">
      <c r="A112909" t="s">
        <v>431580</v>
      </c>
      <c r="B112909" t="s">
        <v>431581</v>
      </c>
      <c r="C112909" t="s">
        <v>228880</v>
      </c>
      <c r="E112909" t="s">
        <v>1853</v>
      </c>
      <c r="F112909">
        <v>975094</v>
      </c>
    </row>
    <row r="112910" spans="1:6" x14ac:dyDescent="0.25">
      <c r="A112910" t="s">
        <v>431582</v>
      </c>
      <c r="B112910" t="s">
        <v>431583</v>
      </c>
      <c r="C112910" t="s">
        <v>228873</v>
      </c>
      <c r="D112910" t="s">
        <v>228877</v>
      </c>
      <c r="E112910" s="1">
        <v>39086</v>
      </c>
    </row>
    <row r="112911" spans="1:6" x14ac:dyDescent="0.25">
      <c r="A112911" t="s">
        <v>431584</v>
      </c>
      <c r="B112911" t="s">
        <v>431585</v>
      </c>
      <c r="C112911" t="s">
        <v>228880</v>
      </c>
      <c r="E112911" s="1">
        <v>39453</v>
      </c>
    </row>
    <row r="112912" spans="1:6" x14ac:dyDescent="0.25">
      <c r="A112912" t="s">
        <v>431586</v>
      </c>
      <c r="B112912" t="s">
        <v>431587</v>
      </c>
      <c r="C112912" t="s">
        <v>228873</v>
      </c>
      <c r="D112912" t="s">
        <v>228877</v>
      </c>
      <c r="E112912" s="1">
        <v>41828</v>
      </c>
    </row>
    <row r="112913" spans="1:6" x14ac:dyDescent="0.25">
      <c r="A112913" t="s">
        <v>431588</v>
      </c>
      <c r="B112913" t="s">
        <v>431589</v>
      </c>
      <c r="C112913" t="s">
        <v>228873</v>
      </c>
      <c r="D112913" t="s">
        <v>228877</v>
      </c>
      <c r="E112913" s="1">
        <v>41859</v>
      </c>
      <c r="F112913">
        <v>10000000</v>
      </c>
    </row>
    <row r="112914" spans="1:6" x14ac:dyDescent="0.25">
      <c r="A112914" t="s">
        <v>431590</v>
      </c>
      <c r="B112914" t="s">
        <v>431591</v>
      </c>
      <c r="C112914" t="s">
        <v>228873</v>
      </c>
      <c r="D112914" t="s">
        <v>228877</v>
      </c>
      <c r="E112914" t="s">
        <v>67590</v>
      </c>
    </row>
    <row r="112915" spans="1:6" x14ac:dyDescent="0.25">
      <c r="A112915" t="s">
        <v>431592</v>
      </c>
      <c r="B112915" t="s">
        <v>431593</v>
      </c>
      <c r="C112915" t="s">
        <v>228873</v>
      </c>
      <c r="E112915" s="1">
        <v>41641</v>
      </c>
    </row>
    <row r="112916" spans="1:6" x14ac:dyDescent="0.25">
      <c r="A112916" t="s">
        <v>431594</v>
      </c>
      <c r="B112916" t="s">
        <v>431595</v>
      </c>
      <c r="C112916" t="s">
        <v>228889</v>
      </c>
      <c r="E112916" s="1">
        <v>42012</v>
      </c>
      <c r="F112916">
        <v>41250</v>
      </c>
    </row>
    <row r="112917" spans="1:6" x14ac:dyDescent="0.25">
      <c r="A112917" t="s">
        <v>431596</v>
      </c>
      <c r="B112917" t="s">
        <v>431597</v>
      </c>
      <c r="C112917" t="s">
        <v>228880</v>
      </c>
      <c r="E112917" t="s">
        <v>167558</v>
      </c>
      <c r="F112917">
        <v>10000</v>
      </c>
    </row>
    <row r="112918" spans="1:6" x14ac:dyDescent="0.25">
      <c r="A112918" t="s">
        <v>431598</v>
      </c>
      <c r="B112918" t="s">
        <v>431599</v>
      </c>
      <c r="C112918" t="s">
        <v>228873</v>
      </c>
      <c r="D112918" t="s">
        <v>228977</v>
      </c>
      <c r="E112918" s="1">
        <v>37013</v>
      </c>
      <c r="F112918">
        <v>200000000</v>
      </c>
    </row>
    <row r="112919" spans="1:6" x14ac:dyDescent="0.25">
      <c r="A112919" t="s">
        <v>431600</v>
      </c>
      <c r="B112919" t="s">
        <v>431601</v>
      </c>
      <c r="C112919" t="s">
        <v>228880</v>
      </c>
      <c r="E112919" s="1">
        <v>40363</v>
      </c>
      <c r="F112919">
        <v>250000</v>
      </c>
    </row>
    <row r="112920" spans="1:6" x14ac:dyDescent="0.25">
      <c r="A112920" t="s">
        <v>431602</v>
      </c>
      <c r="B112920" t="s">
        <v>431603</v>
      </c>
      <c r="C112920" t="s">
        <v>228873</v>
      </c>
      <c r="D112920" t="s">
        <v>228877</v>
      </c>
      <c r="E112920" t="s">
        <v>217757</v>
      </c>
      <c r="F112920">
        <v>1300000</v>
      </c>
    </row>
    <row r="112921" spans="1:6" x14ac:dyDescent="0.25">
      <c r="A112921" t="s">
        <v>431600</v>
      </c>
      <c r="B112921" t="s">
        <v>431604</v>
      </c>
      <c r="C112921" t="s">
        <v>228873</v>
      </c>
      <c r="D112921" t="s">
        <v>228874</v>
      </c>
      <c r="E112921" t="s">
        <v>62126</v>
      </c>
      <c r="F112921">
        <v>6000000</v>
      </c>
    </row>
    <row r="112922" spans="1:6" x14ac:dyDescent="0.25">
      <c r="A112922" t="s">
        <v>431605</v>
      </c>
      <c r="B112922" t="s">
        <v>431606</v>
      </c>
      <c r="C112922" t="s">
        <v>228943</v>
      </c>
      <c r="E112922" s="1">
        <v>40546</v>
      </c>
    </row>
    <row r="112923" spans="1:6" x14ac:dyDescent="0.25">
      <c r="A112923" t="s">
        <v>431607</v>
      </c>
      <c r="B112923" t="s">
        <v>431608</v>
      </c>
      <c r="C112923" t="s">
        <v>228873</v>
      </c>
      <c r="D112923" t="s">
        <v>228877</v>
      </c>
      <c r="E112923" s="1">
        <v>40552</v>
      </c>
    </row>
    <row r="112924" spans="1:6" x14ac:dyDescent="0.25">
      <c r="A112924" t="s">
        <v>431605</v>
      </c>
      <c r="B112924" t="s">
        <v>431609</v>
      </c>
      <c r="C112924" t="s">
        <v>228873</v>
      </c>
      <c r="E112924" s="1">
        <v>40909</v>
      </c>
    </row>
    <row r="112925" spans="1:6" x14ac:dyDescent="0.25">
      <c r="A112925" t="s">
        <v>431610</v>
      </c>
      <c r="B112925" t="s">
        <v>431611</v>
      </c>
      <c r="C112925" t="s">
        <v>228943</v>
      </c>
      <c r="E112925" s="1">
        <v>39083</v>
      </c>
      <c r="F112925">
        <v>2000000</v>
      </c>
    </row>
    <row r="112926" spans="1:6" x14ac:dyDescent="0.25">
      <c r="A112926" t="s">
        <v>431612</v>
      </c>
      <c r="B112926" t="s">
        <v>431613</v>
      </c>
      <c r="C112926" t="s">
        <v>228880</v>
      </c>
      <c r="E112926" t="s">
        <v>18461</v>
      </c>
      <c r="F112926">
        <v>20323</v>
      </c>
    </row>
    <row r="112927" spans="1:6" x14ac:dyDescent="0.25">
      <c r="A112927" t="s">
        <v>431614</v>
      </c>
      <c r="B112927" t="s">
        <v>431615</v>
      </c>
      <c r="C112927" t="s">
        <v>228880</v>
      </c>
      <c r="E112927" t="s">
        <v>57366</v>
      </c>
      <c r="F112927">
        <v>678640</v>
      </c>
    </row>
    <row r="112928" spans="1:6" x14ac:dyDescent="0.25">
      <c r="A112928" t="s">
        <v>431616</v>
      </c>
      <c r="B112928" t="s">
        <v>431617</v>
      </c>
      <c r="C112928" t="s">
        <v>228927</v>
      </c>
      <c r="E112928" s="1">
        <v>41032</v>
      </c>
      <c r="F112928">
        <v>2000000</v>
      </c>
    </row>
    <row r="112929" spans="1:6" x14ac:dyDescent="0.25">
      <c r="A112929" t="s">
        <v>431618</v>
      </c>
      <c r="B112929" t="s">
        <v>431619</v>
      </c>
      <c r="C112929" t="s">
        <v>228873</v>
      </c>
      <c r="D112929" t="s">
        <v>228977</v>
      </c>
      <c r="E112929" t="s">
        <v>46264</v>
      </c>
      <c r="F112929">
        <v>72000000</v>
      </c>
    </row>
    <row r="112930" spans="1:6" x14ac:dyDescent="0.25">
      <c r="A112930" t="s">
        <v>431620</v>
      </c>
      <c r="B112930" t="s">
        <v>431621</v>
      </c>
      <c r="C112930" t="s">
        <v>228873</v>
      </c>
      <c r="D112930" t="s">
        <v>228877</v>
      </c>
      <c r="E112930" s="1">
        <v>39818</v>
      </c>
      <c r="F112930">
        <v>1991250</v>
      </c>
    </row>
    <row r="112931" spans="1:6" x14ac:dyDescent="0.25">
      <c r="A112931" t="s">
        <v>431622</v>
      </c>
      <c r="B112931" t="s">
        <v>431623</v>
      </c>
      <c r="C112931" t="s">
        <v>228880</v>
      </c>
      <c r="E112931" s="1">
        <v>41735</v>
      </c>
    </row>
    <row r="112932" spans="1:6" x14ac:dyDescent="0.25">
      <c r="A112932" t="s">
        <v>431624</v>
      </c>
      <c r="B112932" t="s">
        <v>431625</v>
      </c>
      <c r="C112932" t="s">
        <v>229311</v>
      </c>
      <c r="E112932" t="s">
        <v>32858</v>
      </c>
      <c r="F112932">
        <v>6819266</v>
      </c>
    </row>
    <row r="112933" spans="1:6" x14ac:dyDescent="0.25">
      <c r="A112933" t="s">
        <v>431626</v>
      </c>
      <c r="B112933" t="s">
        <v>431627</v>
      </c>
      <c r="C112933" t="s">
        <v>228873</v>
      </c>
      <c r="E112933" s="1">
        <v>39457</v>
      </c>
      <c r="F112933">
        <v>8517726</v>
      </c>
    </row>
    <row r="112934" spans="1:6" x14ac:dyDescent="0.25">
      <c r="A112934" t="s">
        <v>431628</v>
      </c>
      <c r="B112934" t="s">
        <v>431629</v>
      </c>
      <c r="C112934" t="s">
        <v>228873</v>
      </c>
      <c r="D112934" t="s">
        <v>228877</v>
      </c>
      <c r="E112934" s="1">
        <v>41275</v>
      </c>
      <c r="F112934">
        <v>10000000</v>
      </c>
    </row>
    <row r="112935" spans="1:6" x14ac:dyDescent="0.25">
      <c r="A112935" t="s">
        <v>431630</v>
      </c>
      <c r="B112935" t="s">
        <v>431631</v>
      </c>
      <c r="C112935" t="s">
        <v>228943</v>
      </c>
      <c r="E112935" s="1">
        <v>40179</v>
      </c>
      <c r="F112935">
        <v>799000</v>
      </c>
    </row>
    <row r="112936" spans="1:6" x14ac:dyDescent="0.25">
      <c r="A112936" t="s">
        <v>431628</v>
      </c>
      <c r="B112936" t="s">
        <v>431632</v>
      </c>
      <c r="C112936" t="s">
        <v>228873</v>
      </c>
      <c r="D112936" t="s">
        <v>228874</v>
      </c>
      <c r="E112936" t="s">
        <v>6266</v>
      </c>
      <c r="F112936">
        <v>100000000</v>
      </c>
    </row>
    <row r="112937" spans="1:6" x14ac:dyDescent="0.25">
      <c r="A112937" t="s">
        <v>431633</v>
      </c>
      <c r="B112937" t="s">
        <v>431634</v>
      </c>
      <c r="C112937" t="s">
        <v>228880</v>
      </c>
      <c r="E112937" t="s">
        <v>71274</v>
      </c>
      <c r="F112937">
        <v>40000</v>
      </c>
    </row>
    <row r="112938" spans="1:6" x14ac:dyDescent="0.25">
      <c r="A112938" t="s">
        <v>431635</v>
      </c>
      <c r="B112938" t="s">
        <v>431636</v>
      </c>
      <c r="C112938" t="s">
        <v>228873</v>
      </c>
      <c r="D112938" t="s">
        <v>228874</v>
      </c>
      <c r="E112938" t="s">
        <v>82044</v>
      </c>
      <c r="F112938">
        <v>6836035</v>
      </c>
    </row>
    <row r="112939" spans="1:6" x14ac:dyDescent="0.25">
      <c r="A112939" t="s">
        <v>431637</v>
      </c>
      <c r="B112939" t="s">
        <v>431638</v>
      </c>
      <c r="C112939" t="s">
        <v>228873</v>
      </c>
      <c r="D112939" t="s">
        <v>228877</v>
      </c>
      <c r="E112939" t="s">
        <v>54477</v>
      </c>
      <c r="F112939">
        <v>2473037</v>
      </c>
    </row>
    <row r="112940" spans="1:6" x14ac:dyDescent="0.25">
      <c r="A112940" t="s">
        <v>431639</v>
      </c>
      <c r="B112940" t="s">
        <v>431640</v>
      </c>
      <c r="C112940" t="s">
        <v>228880</v>
      </c>
      <c r="E112940" s="1">
        <v>41551</v>
      </c>
      <c r="F112940">
        <v>1000000</v>
      </c>
    </row>
    <row r="112941" spans="1:6" x14ac:dyDescent="0.25">
      <c r="A112941" t="s">
        <v>431641</v>
      </c>
      <c r="B112941" t="s">
        <v>431642</v>
      </c>
      <c r="C112941" t="s">
        <v>228873</v>
      </c>
      <c r="D112941" t="s">
        <v>228877</v>
      </c>
      <c r="E112941" s="1">
        <v>41275</v>
      </c>
    </row>
    <row r="112942" spans="1:6" x14ac:dyDescent="0.25">
      <c r="A112942" t="s">
        <v>431643</v>
      </c>
      <c r="B112942" t="s">
        <v>431644</v>
      </c>
      <c r="C112942" t="s">
        <v>228880</v>
      </c>
      <c r="E112942" t="s">
        <v>742</v>
      </c>
      <c r="F112942">
        <v>1500000</v>
      </c>
    </row>
    <row r="112943" spans="1:6" x14ac:dyDescent="0.25">
      <c r="A112943" t="s">
        <v>431645</v>
      </c>
      <c r="B112943" t="s">
        <v>431646</v>
      </c>
      <c r="C112943" t="s">
        <v>228880</v>
      </c>
      <c r="E112943" s="1">
        <v>41525</v>
      </c>
    </row>
    <row r="112944" spans="1:6" x14ac:dyDescent="0.25">
      <c r="A112944" t="s">
        <v>431647</v>
      </c>
      <c r="B112944" t="s">
        <v>431648</v>
      </c>
      <c r="C112944" t="s">
        <v>228880</v>
      </c>
      <c r="E112944" s="1">
        <v>40909</v>
      </c>
      <c r="F112944">
        <v>25000</v>
      </c>
    </row>
    <row r="112945" spans="1:6" x14ac:dyDescent="0.25">
      <c r="A112945" t="s">
        <v>431649</v>
      </c>
      <c r="B112945" t="s">
        <v>431650</v>
      </c>
      <c r="C112945" t="s">
        <v>228880</v>
      </c>
      <c r="E112945" s="1">
        <v>40549</v>
      </c>
    </row>
    <row r="112946" spans="1:6" x14ac:dyDescent="0.25">
      <c r="A112946" t="s">
        <v>431651</v>
      </c>
      <c r="B112946" t="s">
        <v>431652</v>
      </c>
      <c r="C112946" t="s">
        <v>228889</v>
      </c>
      <c r="E112946" t="s">
        <v>233684</v>
      </c>
      <c r="F112946">
        <v>175060</v>
      </c>
    </row>
    <row r="112947" spans="1:6" x14ac:dyDescent="0.25">
      <c r="A112947" t="s">
        <v>431653</v>
      </c>
      <c r="B112947" t="s">
        <v>431654</v>
      </c>
      <c r="C112947" t="s">
        <v>228880</v>
      </c>
      <c r="E112947" t="s">
        <v>33227</v>
      </c>
      <c r="F112947">
        <v>1350000</v>
      </c>
    </row>
    <row r="112948" spans="1:6" x14ac:dyDescent="0.25">
      <c r="A112948" t="s">
        <v>431655</v>
      </c>
      <c r="B112948" t="s">
        <v>431656</v>
      </c>
      <c r="C112948" t="s">
        <v>228873</v>
      </c>
      <c r="E112948" t="s">
        <v>52753</v>
      </c>
      <c r="F112948">
        <v>125125</v>
      </c>
    </row>
    <row r="112949" spans="1:6" x14ac:dyDescent="0.25">
      <c r="A112949" t="s">
        <v>431657</v>
      </c>
      <c r="B112949" t="s">
        <v>431658</v>
      </c>
      <c r="C112949" t="s">
        <v>228880</v>
      </c>
      <c r="E112949" s="1">
        <v>41646</v>
      </c>
      <c r="F112949">
        <v>1650000</v>
      </c>
    </row>
    <row r="112950" spans="1:6" x14ac:dyDescent="0.25">
      <c r="A112950" t="s">
        <v>431659</v>
      </c>
      <c r="B112950" t="s">
        <v>431660</v>
      </c>
      <c r="C112950" t="s">
        <v>228873</v>
      </c>
      <c r="D112950" t="s">
        <v>228877</v>
      </c>
      <c r="E112950" s="1">
        <v>41886</v>
      </c>
      <c r="F112950">
        <v>551901</v>
      </c>
    </row>
    <row r="112951" spans="1:6" x14ac:dyDescent="0.25">
      <c r="A112951" t="s">
        <v>431661</v>
      </c>
      <c r="B112951" t="s">
        <v>431662</v>
      </c>
      <c r="C112951" t="s">
        <v>228880</v>
      </c>
      <c r="E112951" t="s">
        <v>136782</v>
      </c>
      <c r="F112951">
        <v>261745</v>
      </c>
    </row>
    <row r="112952" spans="1:6" x14ac:dyDescent="0.25">
      <c r="A112952" t="s">
        <v>431663</v>
      </c>
      <c r="B112952" t="s">
        <v>431664</v>
      </c>
      <c r="C112952" t="s">
        <v>228880</v>
      </c>
      <c r="E112952" s="1">
        <v>42009</v>
      </c>
    </row>
    <row r="112953" spans="1:6" x14ac:dyDescent="0.25">
      <c r="A112953" t="s">
        <v>431665</v>
      </c>
      <c r="B112953" t="s">
        <v>431666</v>
      </c>
      <c r="C112953" t="s">
        <v>228873</v>
      </c>
      <c r="D112953" t="s">
        <v>228877</v>
      </c>
      <c r="E112953" s="1">
        <v>38389</v>
      </c>
      <c r="F112953">
        <v>8000000</v>
      </c>
    </row>
    <row r="112954" spans="1:6" x14ac:dyDescent="0.25">
      <c r="A112954" t="s">
        <v>431667</v>
      </c>
      <c r="B112954" t="s">
        <v>431668</v>
      </c>
      <c r="C112954" t="s">
        <v>228880</v>
      </c>
      <c r="E112954" t="s">
        <v>2397</v>
      </c>
      <c r="F112954">
        <v>50000</v>
      </c>
    </row>
    <row r="112955" spans="1:6" x14ac:dyDescent="0.25">
      <c r="A112955" t="s">
        <v>431669</v>
      </c>
      <c r="B112955" t="s">
        <v>431670</v>
      </c>
      <c r="C112955" t="s">
        <v>228927</v>
      </c>
      <c r="E112955" s="1">
        <v>40547</v>
      </c>
      <c r="F112955">
        <v>60000</v>
      </c>
    </row>
    <row r="112956" spans="1:6" x14ac:dyDescent="0.25">
      <c r="A112956" t="s">
        <v>431671</v>
      </c>
      <c r="B112956" t="s">
        <v>431672</v>
      </c>
      <c r="C112956" t="s">
        <v>228873</v>
      </c>
      <c r="D112956" t="s">
        <v>228874</v>
      </c>
      <c r="E112956" t="s">
        <v>22706</v>
      </c>
    </row>
    <row r="112957" spans="1:6" x14ac:dyDescent="0.25">
      <c r="A112957" t="s">
        <v>431673</v>
      </c>
      <c r="B112957" t="s">
        <v>431674</v>
      </c>
      <c r="C112957" t="s">
        <v>228873</v>
      </c>
      <c r="D112957" t="s">
        <v>228877</v>
      </c>
      <c r="E112957" s="1">
        <v>39449</v>
      </c>
      <c r="F112957">
        <v>850000</v>
      </c>
    </row>
    <row r="112958" spans="1:6" x14ac:dyDescent="0.25">
      <c r="A112958" t="s">
        <v>431675</v>
      </c>
      <c r="B112958" t="s">
        <v>431676</v>
      </c>
      <c r="C112958" t="s">
        <v>228873</v>
      </c>
      <c r="D112958" t="s">
        <v>228874</v>
      </c>
      <c r="E112958" s="1">
        <v>39093</v>
      </c>
      <c r="F112958">
        <v>12000000</v>
      </c>
    </row>
    <row r="112959" spans="1:6" x14ac:dyDescent="0.25">
      <c r="A112959" t="s">
        <v>431677</v>
      </c>
      <c r="B112959" t="s">
        <v>431678</v>
      </c>
      <c r="C112959" t="s">
        <v>228873</v>
      </c>
      <c r="D112959" t="s">
        <v>229145</v>
      </c>
      <c r="E112959" s="1">
        <v>40180</v>
      </c>
      <c r="F112959">
        <v>10000002</v>
      </c>
    </row>
    <row r="112960" spans="1:6" x14ac:dyDescent="0.25">
      <c r="A112960" t="s">
        <v>431675</v>
      </c>
      <c r="B112960" t="s">
        <v>431679</v>
      </c>
      <c r="C112960" t="s">
        <v>228873</v>
      </c>
      <c r="D112960" t="s">
        <v>228877</v>
      </c>
      <c r="E112960" s="1">
        <v>38728</v>
      </c>
      <c r="F112960">
        <v>3000000</v>
      </c>
    </row>
    <row r="112961" spans="1:6" x14ac:dyDescent="0.25">
      <c r="A112961" t="s">
        <v>431677</v>
      </c>
      <c r="B112961" t="s">
        <v>431680</v>
      </c>
      <c r="C112961" t="s">
        <v>228873</v>
      </c>
      <c r="D112961" t="s">
        <v>229206</v>
      </c>
      <c r="E112961" t="s">
        <v>136782</v>
      </c>
      <c r="F112961">
        <v>5000000</v>
      </c>
    </row>
    <row r="112962" spans="1:6" x14ac:dyDescent="0.25">
      <c r="A112962" t="s">
        <v>431675</v>
      </c>
      <c r="B112962" t="s">
        <v>431681</v>
      </c>
      <c r="C112962" t="s">
        <v>228873</v>
      </c>
      <c r="D112962" t="s">
        <v>228977</v>
      </c>
      <c r="E112962" s="1">
        <v>40148</v>
      </c>
      <c r="F112962">
        <v>10000000</v>
      </c>
    </row>
    <row r="112963" spans="1:6" x14ac:dyDescent="0.25">
      <c r="A112963" t="s">
        <v>431682</v>
      </c>
      <c r="B112963" t="s">
        <v>431683</v>
      </c>
      <c r="C112963" t="s">
        <v>228873</v>
      </c>
      <c r="E112963" s="1">
        <v>41157</v>
      </c>
      <c r="F112963">
        <v>8309780</v>
      </c>
    </row>
    <row r="112964" spans="1:6" x14ac:dyDescent="0.25">
      <c r="A112964" t="s">
        <v>431684</v>
      </c>
      <c r="B112964" t="s">
        <v>431685</v>
      </c>
      <c r="C112964" t="s">
        <v>228873</v>
      </c>
      <c r="E112964" s="1">
        <v>39544</v>
      </c>
      <c r="F112964">
        <v>35000000</v>
      </c>
    </row>
    <row r="112965" spans="1:6" x14ac:dyDescent="0.25">
      <c r="A112965" t="s">
        <v>431682</v>
      </c>
      <c r="B112965" t="s">
        <v>431686</v>
      </c>
      <c r="C112965" t="s">
        <v>228873</v>
      </c>
      <c r="E112965" s="1">
        <v>39083</v>
      </c>
      <c r="F112965">
        <v>75000000</v>
      </c>
    </row>
    <row r="112966" spans="1:6" x14ac:dyDescent="0.25">
      <c r="A112966" t="s">
        <v>431684</v>
      </c>
      <c r="B112966" t="s">
        <v>431687</v>
      </c>
      <c r="C112966" t="s">
        <v>228873</v>
      </c>
      <c r="E112966" t="s">
        <v>14390</v>
      </c>
      <c r="F112966">
        <v>6000000</v>
      </c>
    </row>
    <row r="112967" spans="1:6" x14ac:dyDescent="0.25">
      <c r="A112967" t="s">
        <v>431688</v>
      </c>
      <c r="B112967" t="s">
        <v>431689</v>
      </c>
      <c r="C112967" t="s">
        <v>228909</v>
      </c>
      <c r="E112967" t="s">
        <v>5373</v>
      </c>
    </row>
    <row r="112968" spans="1:6" x14ac:dyDescent="0.25">
      <c r="A112968" t="s">
        <v>431690</v>
      </c>
      <c r="B112968" t="s">
        <v>431691</v>
      </c>
      <c r="C112968" t="s">
        <v>228880</v>
      </c>
      <c r="E112968" s="1">
        <v>40909</v>
      </c>
      <c r="F112968">
        <v>2000000</v>
      </c>
    </row>
    <row r="112969" spans="1:6" x14ac:dyDescent="0.25">
      <c r="A112969" t="s">
        <v>431692</v>
      </c>
      <c r="B112969" t="s">
        <v>431693</v>
      </c>
      <c r="C112969" t="s">
        <v>228873</v>
      </c>
      <c r="D112969" t="s">
        <v>228877</v>
      </c>
      <c r="E112969" t="s">
        <v>4308</v>
      </c>
      <c r="F112969">
        <v>5000000</v>
      </c>
    </row>
    <row r="112970" spans="1:6" x14ac:dyDescent="0.25">
      <c r="A112970" t="s">
        <v>431690</v>
      </c>
      <c r="B112970" t="s">
        <v>431694</v>
      </c>
      <c r="C112970" t="s">
        <v>228873</v>
      </c>
      <c r="D112970" t="s">
        <v>228874</v>
      </c>
      <c r="E112970" s="1">
        <v>41559</v>
      </c>
      <c r="F112970">
        <v>11000000</v>
      </c>
    </row>
    <row r="112971" spans="1:6" x14ac:dyDescent="0.25">
      <c r="A112971" t="s">
        <v>431695</v>
      </c>
      <c r="B112971" t="s">
        <v>431696</v>
      </c>
      <c r="C112971" t="s">
        <v>228873</v>
      </c>
      <c r="D112971" t="s">
        <v>228877</v>
      </c>
      <c r="E112971" s="1">
        <v>41589</v>
      </c>
      <c r="F112971">
        <v>4000000</v>
      </c>
    </row>
    <row r="112972" spans="1:6" x14ac:dyDescent="0.25">
      <c r="A112972" t="s">
        <v>431697</v>
      </c>
      <c r="B112972" t="s">
        <v>431698</v>
      </c>
      <c r="C112972" t="s">
        <v>228880</v>
      </c>
      <c r="E112972" s="1">
        <v>40916</v>
      </c>
      <c r="F112972">
        <v>1000000</v>
      </c>
    </row>
    <row r="112973" spans="1:6" x14ac:dyDescent="0.25">
      <c r="A112973" t="s">
        <v>431699</v>
      </c>
      <c r="B112973" t="s">
        <v>431700</v>
      </c>
      <c r="C112973" t="s">
        <v>228873</v>
      </c>
      <c r="D112973" t="s">
        <v>228877</v>
      </c>
      <c r="E112973" t="s">
        <v>147797</v>
      </c>
      <c r="F112973">
        <v>5000000</v>
      </c>
    </row>
    <row r="112974" spans="1:6" x14ac:dyDescent="0.25">
      <c r="A112974" t="s">
        <v>431697</v>
      </c>
      <c r="B112974" t="s">
        <v>431701</v>
      </c>
      <c r="C112974" t="s">
        <v>228873</v>
      </c>
      <c r="D112974" t="s">
        <v>228874</v>
      </c>
      <c r="E112974" t="s">
        <v>230834</v>
      </c>
      <c r="F112974">
        <v>6500000</v>
      </c>
    </row>
    <row r="112975" spans="1:6" x14ac:dyDescent="0.25">
      <c r="A112975" t="s">
        <v>431702</v>
      </c>
      <c r="B112975" t="s">
        <v>431703</v>
      </c>
      <c r="C112975" t="s">
        <v>228873</v>
      </c>
      <c r="D112975" t="s">
        <v>228874</v>
      </c>
      <c r="E112975" t="s">
        <v>75670</v>
      </c>
      <c r="F112975">
        <v>13000000</v>
      </c>
    </row>
    <row r="112976" spans="1:6" x14ac:dyDescent="0.25">
      <c r="A112976" t="s">
        <v>431704</v>
      </c>
      <c r="B112976" t="s">
        <v>431705</v>
      </c>
      <c r="C112976" t="s">
        <v>228880</v>
      </c>
      <c r="E112976" s="1">
        <v>42282</v>
      </c>
      <c r="F112976">
        <v>67239</v>
      </c>
    </row>
    <row r="112977" spans="1:6" x14ac:dyDescent="0.25">
      <c r="A112977" t="s">
        <v>431706</v>
      </c>
      <c r="B112977" t="s">
        <v>431707</v>
      </c>
      <c r="C112977" t="s">
        <v>228880</v>
      </c>
      <c r="E112977" s="1">
        <v>41798</v>
      </c>
      <c r="F112977">
        <v>320000</v>
      </c>
    </row>
    <row r="112978" spans="1:6" x14ac:dyDescent="0.25">
      <c r="A112978" t="s">
        <v>431708</v>
      </c>
      <c r="B112978" t="s">
        <v>431709</v>
      </c>
      <c r="C112978" t="s">
        <v>228916</v>
      </c>
      <c r="E112978" t="s">
        <v>92529</v>
      </c>
      <c r="F112978">
        <v>220000</v>
      </c>
    </row>
    <row r="112979" spans="1:6" x14ac:dyDescent="0.25">
      <c r="A112979" t="s">
        <v>431706</v>
      </c>
      <c r="B112979" t="s">
        <v>431710</v>
      </c>
      <c r="C112979" t="s">
        <v>228916</v>
      </c>
      <c r="E112979" t="s">
        <v>9926</v>
      </c>
      <c r="F112979">
        <v>100000</v>
      </c>
    </row>
    <row r="112980" spans="1:6" x14ac:dyDescent="0.25">
      <c r="A112980" t="s">
        <v>431711</v>
      </c>
      <c r="B112980" t="s">
        <v>431712</v>
      </c>
      <c r="C112980" t="s">
        <v>228916</v>
      </c>
      <c r="E112980" t="s">
        <v>199512</v>
      </c>
      <c r="F112980">
        <v>386681</v>
      </c>
    </row>
    <row r="112981" spans="1:6" x14ac:dyDescent="0.25">
      <c r="A112981" t="s">
        <v>431713</v>
      </c>
      <c r="B112981" t="s">
        <v>431714</v>
      </c>
      <c r="C112981" t="s">
        <v>228873</v>
      </c>
      <c r="E112981" s="1">
        <v>39026</v>
      </c>
      <c r="F112981">
        <v>1800000</v>
      </c>
    </row>
    <row r="112982" spans="1:6" x14ac:dyDescent="0.25">
      <c r="A112982" t="s">
        <v>431715</v>
      </c>
      <c r="B112982" t="s">
        <v>431716</v>
      </c>
      <c r="C112982" t="s">
        <v>228873</v>
      </c>
      <c r="E112982" t="s">
        <v>236367</v>
      </c>
      <c r="F112982">
        <v>1000000</v>
      </c>
    </row>
    <row r="112983" spans="1:6" x14ac:dyDescent="0.25">
      <c r="A112983" t="s">
        <v>431717</v>
      </c>
      <c r="B112983" t="s">
        <v>431718</v>
      </c>
      <c r="C112983" t="s">
        <v>228880</v>
      </c>
      <c r="E112983" t="s">
        <v>14923</v>
      </c>
      <c r="F112983">
        <v>1000000</v>
      </c>
    </row>
    <row r="112984" spans="1:6" x14ac:dyDescent="0.25">
      <c r="A112984" t="s">
        <v>431719</v>
      </c>
      <c r="B112984" t="s">
        <v>431720</v>
      </c>
      <c r="C112984" t="s">
        <v>228873</v>
      </c>
      <c r="E112984" s="1">
        <v>40643</v>
      </c>
      <c r="F112984">
        <v>1500000</v>
      </c>
    </row>
    <row r="112985" spans="1:6" x14ac:dyDescent="0.25">
      <c r="A112985" t="s">
        <v>431721</v>
      </c>
      <c r="B112985" t="s">
        <v>431722</v>
      </c>
      <c r="C112985" t="s">
        <v>228873</v>
      </c>
      <c r="E112985" s="1">
        <v>38601</v>
      </c>
      <c r="F112985">
        <v>1223900</v>
      </c>
    </row>
    <row r="112986" spans="1:6" x14ac:dyDescent="0.25">
      <c r="A112986" t="s">
        <v>431723</v>
      </c>
      <c r="B112986" t="s">
        <v>431724</v>
      </c>
      <c r="C112986" t="s">
        <v>228889</v>
      </c>
      <c r="E112986" t="s">
        <v>60548</v>
      </c>
      <c r="F112986">
        <v>3524456</v>
      </c>
    </row>
    <row r="112987" spans="1:6" x14ac:dyDescent="0.25">
      <c r="A112987" t="s">
        <v>431725</v>
      </c>
      <c r="B112987" t="s">
        <v>431726</v>
      </c>
      <c r="C112987" t="s">
        <v>228889</v>
      </c>
      <c r="E112987" s="1">
        <v>40909</v>
      </c>
      <c r="F112987">
        <v>2588706</v>
      </c>
    </row>
    <row r="112988" spans="1:6" x14ac:dyDescent="0.25">
      <c r="A112988" t="s">
        <v>431723</v>
      </c>
      <c r="B112988" t="s">
        <v>431727</v>
      </c>
      <c r="C112988" t="s">
        <v>228889</v>
      </c>
      <c r="E112988" t="s">
        <v>9229</v>
      </c>
      <c r="F112988">
        <v>3718900</v>
      </c>
    </row>
    <row r="112989" spans="1:6" x14ac:dyDescent="0.25">
      <c r="A112989" t="s">
        <v>431725</v>
      </c>
      <c r="B112989" t="s">
        <v>431728</v>
      </c>
      <c r="C112989" t="s">
        <v>228873</v>
      </c>
      <c r="E112989" t="s">
        <v>231167</v>
      </c>
      <c r="F112989">
        <v>35000000</v>
      </c>
    </row>
    <row r="112990" spans="1:6" x14ac:dyDescent="0.25">
      <c r="A112990" t="s">
        <v>431723</v>
      </c>
      <c r="B112990" t="s">
        <v>431729</v>
      </c>
      <c r="C112990" t="s">
        <v>228889</v>
      </c>
      <c r="E112990" s="1">
        <v>41886</v>
      </c>
      <c r="F112990">
        <v>13799141</v>
      </c>
    </row>
    <row r="112991" spans="1:6" x14ac:dyDescent="0.25">
      <c r="A112991" t="s">
        <v>431730</v>
      </c>
      <c r="B112991" t="s">
        <v>431731</v>
      </c>
      <c r="C112991" t="s">
        <v>228880</v>
      </c>
      <c r="E112991" t="s">
        <v>33796</v>
      </c>
      <c r="F112991">
        <v>30000</v>
      </c>
    </row>
    <row r="112992" spans="1:6" x14ac:dyDescent="0.25">
      <c r="A112992" t="s">
        <v>431732</v>
      </c>
      <c r="B112992" t="s">
        <v>431733</v>
      </c>
      <c r="C112992" t="s">
        <v>228873</v>
      </c>
      <c r="D112992" t="s">
        <v>228877</v>
      </c>
      <c r="E112992" s="1">
        <v>42346</v>
      </c>
      <c r="F112992">
        <v>3000000</v>
      </c>
    </row>
    <row r="112993" spans="1:6" x14ac:dyDescent="0.25">
      <c r="A112993" t="s">
        <v>431734</v>
      </c>
      <c r="B112993" t="s">
        <v>431735</v>
      </c>
      <c r="C112993" t="s">
        <v>228916</v>
      </c>
      <c r="E112993" t="s">
        <v>59447</v>
      </c>
      <c r="F112993">
        <v>115190</v>
      </c>
    </row>
    <row r="112994" spans="1:6" x14ac:dyDescent="0.25">
      <c r="A112994" t="s">
        <v>431736</v>
      </c>
      <c r="B112994" t="s">
        <v>431737</v>
      </c>
      <c r="C112994" t="s">
        <v>228880</v>
      </c>
      <c r="E112994" t="s">
        <v>10182</v>
      </c>
      <c r="F112994">
        <v>150000</v>
      </c>
    </row>
    <row r="112995" spans="1:6" x14ac:dyDescent="0.25">
      <c r="A112995" t="s">
        <v>431738</v>
      </c>
      <c r="B112995" t="s">
        <v>431739</v>
      </c>
      <c r="C112995" t="s">
        <v>228873</v>
      </c>
      <c r="D112995" t="s">
        <v>228877</v>
      </c>
      <c r="E112995" s="1">
        <v>40179</v>
      </c>
      <c r="F112995">
        <v>1000000</v>
      </c>
    </row>
    <row r="112996" spans="1:6" x14ac:dyDescent="0.25">
      <c r="A112996" t="s">
        <v>431740</v>
      </c>
      <c r="B112996" t="s">
        <v>431741</v>
      </c>
      <c r="C112996" t="s">
        <v>228873</v>
      </c>
      <c r="D112996" t="s">
        <v>228877</v>
      </c>
      <c r="E112996" s="1">
        <v>39448</v>
      </c>
      <c r="F112996">
        <v>5000000</v>
      </c>
    </row>
    <row r="112997" spans="1:6" x14ac:dyDescent="0.25">
      <c r="A112997" t="s">
        <v>431742</v>
      </c>
      <c r="B112997" t="s">
        <v>431743</v>
      </c>
      <c r="C112997" t="s">
        <v>228873</v>
      </c>
      <c r="D112997" t="s">
        <v>228877</v>
      </c>
      <c r="E112997" s="1">
        <v>39455</v>
      </c>
    </row>
    <row r="112998" spans="1:6" x14ac:dyDescent="0.25">
      <c r="A112998" t="s">
        <v>431744</v>
      </c>
      <c r="B112998" t="s">
        <v>431745</v>
      </c>
      <c r="C112998" t="s">
        <v>228873</v>
      </c>
      <c r="D112998" t="s">
        <v>228977</v>
      </c>
      <c r="E112998" t="s">
        <v>14774</v>
      </c>
      <c r="F112998">
        <v>30000000</v>
      </c>
    </row>
    <row r="112999" spans="1:6" x14ac:dyDescent="0.25">
      <c r="A112999" t="s">
        <v>431742</v>
      </c>
      <c r="B112999" t="s">
        <v>431746</v>
      </c>
      <c r="C112999" t="s">
        <v>228943</v>
      </c>
      <c r="E112999" s="1">
        <v>38727</v>
      </c>
    </row>
    <row r="113000" spans="1:6" x14ac:dyDescent="0.25">
      <c r="A113000" t="s">
        <v>431747</v>
      </c>
      <c r="B113000" t="s">
        <v>431748</v>
      </c>
      <c r="C113000" t="s">
        <v>228873</v>
      </c>
      <c r="D113000" t="s">
        <v>228977</v>
      </c>
      <c r="E113000" s="1">
        <v>41640</v>
      </c>
      <c r="F113000">
        <v>30000000</v>
      </c>
    </row>
    <row r="113001" spans="1:6" x14ac:dyDescent="0.25">
      <c r="A113001" t="s">
        <v>431749</v>
      </c>
      <c r="B113001" t="s">
        <v>431750</v>
      </c>
      <c r="C113001" t="s">
        <v>228889</v>
      </c>
      <c r="E113001" s="1">
        <v>40549</v>
      </c>
    </row>
    <row r="113002" spans="1:6" x14ac:dyDescent="0.25">
      <c r="A113002" t="s">
        <v>431747</v>
      </c>
      <c r="B113002" t="s">
        <v>431751</v>
      </c>
      <c r="C113002" t="s">
        <v>228873</v>
      </c>
      <c r="E113002" s="1">
        <v>40914</v>
      </c>
      <c r="F113002">
        <v>10000000</v>
      </c>
    </row>
    <row r="113003" spans="1:6" x14ac:dyDescent="0.25">
      <c r="A113003" t="s">
        <v>431752</v>
      </c>
      <c r="B113003" t="s">
        <v>431753</v>
      </c>
      <c r="C113003" t="s">
        <v>228880</v>
      </c>
      <c r="E113003" s="1">
        <v>41280</v>
      </c>
      <c r="F113003">
        <v>1500000</v>
      </c>
    </row>
    <row r="113004" spans="1:6" x14ac:dyDescent="0.25">
      <c r="A113004" t="s">
        <v>431754</v>
      </c>
      <c r="B113004" t="s">
        <v>431755</v>
      </c>
      <c r="C113004" t="s">
        <v>228880</v>
      </c>
      <c r="E113004" t="s">
        <v>24203</v>
      </c>
    </row>
    <row r="113005" spans="1:6" x14ac:dyDescent="0.25">
      <c r="A113005" t="s">
        <v>431756</v>
      </c>
      <c r="B113005" t="s">
        <v>431757</v>
      </c>
      <c r="C113005" t="s">
        <v>228873</v>
      </c>
      <c r="E113005" s="1">
        <v>40909</v>
      </c>
      <c r="F113005">
        <v>1496000</v>
      </c>
    </row>
    <row r="113006" spans="1:6" x14ac:dyDescent="0.25">
      <c r="A113006" t="s">
        <v>431758</v>
      </c>
      <c r="B113006" t="s">
        <v>431759</v>
      </c>
      <c r="C113006" t="s">
        <v>228873</v>
      </c>
      <c r="D113006" t="s">
        <v>228977</v>
      </c>
      <c r="E113006" s="1">
        <v>40548</v>
      </c>
    </row>
    <row r="113007" spans="1:6" x14ac:dyDescent="0.25">
      <c r="A113007" t="s">
        <v>431760</v>
      </c>
      <c r="B113007" t="s">
        <v>431761</v>
      </c>
      <c r="C113007" t="s">
        <v>228873</v>
      </c>
      <c r="D113007" t="s">
        <v>229145</v>
      </c>
      <c r="E113007" t="s">
        <v>72909</v>
      </c>
      <c r="F113007">
        <v>15000000</v>
      </c>
    </row>
    <row r="113008" spans="1:6" x14ac:dyDescent="0.25">
      <c r="A113008" t="s">
        <v>431758</v>
      </c>
      <c r="B113008" t="s">
        <v>431762</v>
      </c>
      <c r="C113008" t="s">
        <v>228873</v>
      </c>
      <c r="D113008" t="s">
        <v>228874</v>
      </c>
      <c r="E113008" s="1">
        <v>39825</v>
      </c>
    </row>
    <row r="113009" spans="1:6" x14ac:dyDescent="0.25">
      <c r="A113009" t="s">
        <v>431760</v>
      </c>
      <c r="B113009" t="s">
        <v>431763</v>
      </c>
      <c r="C113009" t="s">
        <v>228889</v>
      </c>
      <c r="E113009" s="1">
        <v>38725</v>
      </c>
    </row>
    <row r="113010" spans="1:6" x14ac:dyDescent="0.25">
      <c r="A113010" t="s">
        <v>431764</v>
      </c>
      <c r="B113010" t="s">
        <v>431765</v>
      </c>
      <c r="C113010" t="s">
        <v>228880</v>
      </c>
      <c r="E113010" s="1">
        <v>40549</v>
      </c>
      <c r="F113010">
        <v>500000</v>
      </c>
    </row>
    <row r="113011" spans="1:6" x14ac:dyDescent="0.25">
      <c r="A113011" t="s">
        <v>431766</v>
      </c>
      <c r="B113011" t="s">
        <v>431767</v>
      </c>
      <c r="C113011" t="s">
        <v>228880</v>
      </c>
      <c r="E113011" s="1">
        <v>41641</v>
      </c>
    </row>
    <row r="113012" spans="1:6" x14ac:dyDescent="0.25">
      <c r="A113012" t="s">
        <v>431768</v>
      </c>
      <c r="B113012" t="s">
        <v>431769</v>
      </c>
      <c r="C113012" t="s">
        <v>228873</v>
      </c>
      <c r="D113012" t="s">
        <v>228877</v>
      </c>
      <c r="E113012" s="1">
        <v>39093</v>
      </c>
      <c r="F113012">
        <v>5000000</v>
      </c>
    </row>
    <row r="113013" spans="1:6" x14ac:dyDescent="0.25">
      <c r="A113013" t="s">
        <v>431770</v>
      </c>
      <c r="B113013" t="s">
        <v>431771</v>
      </c>
      <c r="C113013" t="s">
        <v>228873</v>
      </c>
      <c r="D113013" t="s">
        <v>228874</v>
      </c>
      <c r="E113013" t="s">
        <v>63024</v>
      </c>
      <c r="F113013">
        <v>20000000</v>
      </c>
    </row>
    <row r="113014" spans="1:6" x14ac:dyDescent="0.25">
      <c r="A113014" t="s">
        <v>431772</v>
      </c>
      <c r="B113014" t="s">
        <v>431773</v>
      </c>
      <c r="C113014" t="s">
        <v>228873</v>
      </c>
      <c r="E113014" s="1">
        <v>39453</v>
      </c>
      <c r="F113014">
        <v>2000000</v>
      </c>
    </row>
    <row r="113015" spans="1:6" x14ac:dyDescent="0.25">
      <c r="A113015" t="s">
        <v>431774</v>
      </c>
      <c r="B113015" t="s">
        <v>431775</v>
      </c>
      <c r="C113015" t="s">
        <v>228943</v>
      </c>
      <c r="E113015" s="1">
        <v>39083</v>
      </c>
    </row>
    <row r="113016" spans="1:6" x14ac:dyDescent="0.25">
      <c r="A113016" t="s">
        <v>431776</v>
      </c>
      <c r="B113016" t="s">
        <v>431777</v>
      </c>
      <c r="C113016" t="s">
        <v>228880</v>
      </c>
      <c r="E113016" s="1">
        <v>41892</v>
      </c>
      <c r="F113016">
        <v>23000</v>
      </c>
    </row>
    <row r="113017" spans="1:6" x14ac:dyDescent="0.25">
      <c r="A113017" t="s">
        <v>431778</v>
      </c>
      <c r="B113017" t="s">
        <v>431779</v>
      </c>
      <c r="C113017" t="s">
        <v>228880</v>
      </c>
      <c r="E113017" t="s">
        <v>12307</v>
      </c>
      <c r="F113017">
        <v>100000</v>
      </c>
    </row>
    <row r="113018" spans="1:6" x14ac:dyDescent="0.25">
      <c r="A113018" t="s">
        <v>431780</v>
      </c>
      <c r="B113018" t="s">
        <v>431781</v>
      </c>
      <c r="C113018" t="s">
        <v>228880</v>
      </c>
      <c r="E113018" s="1">
        <v>42253</v>
      </c>
      <c r="F113018">
        <v>3918297</v>
      </c>
    </row>
    <row r="113019" spans="1:6" x14ac:dyDescent="0.25">
      <c r="A113019" t="s">
        <v>431782</v>
      </c>
      <c r="B113019" t="s">
        <v>431783</v>
      </c>
      <c r="C113019" t="s">
        <v>228880</v>
      </c>
      <c r="E113019" s="1">
        <v>42186</v>
      </c>
      <c r="F113019">
        <v>303347</v>
      </c>
    </row>
    <row r="113020" spans="1:6" x14ac:dyDescent="0.25">
      <c r="A113020" t="s">
        <v>431784</v>
      </c>
      <c r="B113020" t="s">
        <v>431785</v>
      </c>
      <c r="C113020" t="s">
        <v>228880</v>
      </c>
      <c r="E113020" t="s">
        <v>104931</v>
      </c>
      <c r="F113020">
        <v>2000000</v>
      </c>
    </row>
    <row r="113021" spans="1:6" x14ac:dyDescent="0.25">
      <c r="A113021" t="s">
        <v>431786</v>
      </c>
      <c r="B113021" t="s">
        <v>431787</v>
      </c>
      <c r="C113021" t="s">
        <v>228880</v>
      </c>
      <c r="E113021" s="1">
        <v>42009</v>
      </c>
    </row>
    <row r="113022" spans="1:6" x14ac:dyDescent="0.25">
      <c r="A113022" t="s">
        <v>431788</v>
      </c>
      <c r="B113022" t="s">
        <v>431789</v>
      </c>
      <c r="C113022" t="s">
        <v>228873</v>
      </c>
      <c r="E113022" s="1">
        <v>42015</v>
      </c>
      <c r="F113022">
        <v>0</v>
      </c>
    </row>
    <row r="113023" spans="1:6" x14ac:dyDescent="0.25">
      <c r="A113023" t="s">
        <v>431790</v>
      </c>
      <c r="B113023" t="s">
        <v>431791</v>
      </c>
      <c r="C113023" t="s">
        <v>228880</v>
      </c>
      <c r="E113023" s="1">
        <v>41285</v>
      </c>
      <c r="F113023">
        <v>125000</v>
      </c>
    </row>
    <row r="113024" spans="1:6" x14ac:dyDescent="0.25">
      <c r="A113024" t="s">
        <v>431792</v>
      </c>
      <c r="B113024" t="s">
        <v>431793</v>
      </c>
      <c r="C113024" t="s">
        <v>228873</v>
      </c>
      <c r="D113024" t="s">
        <v>228874</v>
      </c>
      <c r="E113024" s="1">
        <v>41278</v>
      </c>
      <c r="F113024">
        <v>20000000</v>
      </c>
    </row>
    <row r="113025" spans="1:6" x14ac:dyDescent="0.25">
      <c r="A113025" t="s">
        <v>431794</v>
      </c>
      <c r="B113025" t="s">
        <v>431795</v>
      </c>
      <c r="C113025" t="s">
        <v>228873</v>
      </c>
      <c r="D113025" t="s">
        <v>228877</v>
      </c>
      <c r="E113025" s="1">
        <v>40551</v>
      </c>
      <c r="F113025">
        <v>10000000</v>
      </c>
    </row>
    <row r="113026" spans="1:6" x14ac:dyDescent="0.25">
      <c r="A113026" t="s">
        <v>431792</v>
      </c>
      <c r="B113026" t="s">
        <v>431796</v>
      </c>
      <c r="C113026" t="s">
        <v>228943</v>
      </c>
      <c r="E113026" s="1">
        <v>40183</v>
      </c>
    </row>
    <row r="113027" spans="1:6" x14ac:dyDescent="0.25">
      <c r="A113027" t="s">
        <v>431794</v>
      </c>
      <c r="B113027" t="s">
        <v>431797</v>
      </c>
      <c r="C113027" t="s">
        <v>228873</v>
      </c>
      <c r="D113027" t="s">
        <v>228977</v>
      </c>
      <c r="E113027" t="s">
        <v>33173</v>
      </c>
      <c r="F113027">
        <v>60000000</v>
      </c>
    </row>
    <row r="113028" spans="1:6" x14ac:dyDescent="0.25">
      <c r="A113028" t="s">
        <v>431792</v>
      </c>
      <c r="B113028" t="s">
        <v>431798</v>
      </c>
      <c r="C113028" t="s">
        <v>228873</v>
      </c>
      <c r="D113028" t="s">
        <v>228977</v>
      </c>
      <c r="E113028" t="s">
        <v>24650</v>
      </c>
    </row>
    <row r="113029" spans="1:6" x14ac:dyDescent="0.25">
      <c r="A113029" t="s">
        <v>431794</v>
      </c>
      <c r="B113029" t="s">
        <v>431799</v>
      </c>
      <c r="C113029" t="s">
        <v>228919</v>
      </c>
      <c r="E113029" t="s">
        <v>199512</v>
      </c>
      <c r="F113029">
        <v>700000000</v>
      </c>
    </row>
    <row r="113030" spans="1:6" x14ac:dyDescent="0.25">
      <c r="A113030" t="s">
        <v>431800</v>
      </c>
      <c r="B113030" t="s">
        <v>431801</v>
      </c>
      <c r="C113030" t="s">
        <v>228873</v>
      </c>
      <c r="D113030" t="s">
        <v>228877</v>
      </c>
      <c r="E113030" s="1">
        <v>41640</v>
      </c>
      <c r="F113030">
        <v>988467</v>
      </c>
    </row>
    <row r="113031" spans="1:6" x14ac:dyDescent="0.25">
      <c r="A113031" t="s">
        <v>431802</v>
      </c>
      <c r="B113031" t="s">
        <v>431803</v>
      </c>
      <c r="C113031" t="s">
        <v>229045</v>
      </c>
      <c r="E113031" s="1">
        <v>40184</v>
      </c>
      <c r="F113031">
        <v>25000</v>
      </c>
    </row>
    <row r="113032" spans="1:6" x14ac:dyDescent="0.25">
      <c r="A113032" t="s">
        <v>431804</v>
      </c>
      <c r="B113032" t="s">
        <v>431805</v>
      </c>
      <c r="C113032" t="s">
        <v>228943</v>
      </c>
      <c r="E113032" t="s">
        <v>10393</v>
      </c>
      <c r="F113032">
        <v>100000</v>
      </c>
    </row>
    <row r="113033" spans="1:6" x14ac:dyDescent="0.25">
      <c r="A113033" t="s">
        <v>431802</v>
      </c>
      <c r="B113033" t="s">
        <v>431806</v>
      </c>
      <c r="C113033" t="s">
        <v>228873</v>
      </c>
      <c r="E113033" s="1">
        <v>40182</v>
      </c>
      <c r="F113033">
        <v>15000</v>
      </c>
    </row>
    <row r="113034" spans="1:6" x14ac:dyDescent="0.25">
      <c r="A113034" t="s">
        <v>431804</v>
      </c>
      <c r="B113034" t="s">
        <v>431807</v>
      </c>
      <c r="C113034" t="s">
        <v>228880</v>
      </c>
      <c r="E113034" s="1">
        <v>40544</v>
      </c>
      <c r="F113034">
        <v>25000</v>
      </c>
    </row>
    <row r="113035" spans="1:6" x14ac:dyDescent="0.25">
      <c r="A113035" t="s">
        <v>431802</v>
      </c>
      <c r="B113035" t="s">
        <v>431808</v>
      </c>
      <c r="C113035" t="s">
        <v>228873</v>
      </c>
      <c r="E113035" s="1">
        <v>40186</v>
      </c>
      <c r="F113035">
        <v>20000</v>
      </c>
    </row>
    <row r="113036" spans="1:6" x14ac:dyDescent="0.25">
      <c r="A113036" t="s">
        <v>431809</v>
      </c>
      <c r="B113036" t="s">
        <v>431810</v>
      </c>
      <c r="C113036" t="s">
        <v>228873</v>
      </c>
      <c r="E113036" t="s">
        <v>56239</v>
      </c>
      <c r="F113036">
        <v>12500000</v>
      </c>
    </row>
    <row r="113037" spans="1:6" x14ac:dyDescent="0.25">
      <c r="A113037" t="s">
        <v>431811</v>
      </c>
      <c r="B113037" t="s">
        <v>431812</v>
      </c>
      <c r="C113037" t="s">
        <v>228880</v>
      </c>
      <c r="E113037" t="s">
        <v>30722</v>
      </c>
    </row>
    <row r="113038" spans="1:6" x14ac:dyDescent="0.25">
      <c r="A113038" t="s">
        <v>431813</v>
      </c>
      <c r="B113038" t="s">
        <v>431814</v>
      </c>
      <c r="C113038" t="s">
        <v>228880</v>
      </c>
      <c r="E113038" t="s">
        <v>47767</v>
      </c>
      <c r="F113038">
        <v>600000</v>
      </c>
    </row>
    <row r="113039" spans="1:6" x14ac:dyDescent="0.25">
      <c r="A113039" t="s">
        <v>431815</v>
      </c>
      <c r="B113039" t="s">
        <v>431816</v>
      </c>
      <c r="C113039" t="s">
        <v>228880</v>
      </c>
      <c r="E113039" t="s">
        <v>104822</v>
      </c>
      <c r="F113039">
        <v>3000000</v>
      </c>
    </row>
    <row r="113040" spans="1:6" x14ac:dyDescent="0.25">
      <c r="A113040" t="s">
        <v>431817</v>
      </c>
      <c r="B113040" t="s">
        <v>431818</v>
      </c>
      <c r="C113040" t="s">
        <v>228880</v>
      </c>
      <c r="E113040" s="1">
        <v>41800</v>
      </c>
      <c r="F113040">
        <v>630000</v>
      </c>
    </row>
    <row r="113041" spans="1:6" x14ac:dyDescent="0.25">
      <c r="A113041" t="s">
        <v>431819</v>
      </c>
      <c r="B113041" t="s">
        <v>431820</v>
      </c>
      <c r="C113041" t="s">
        <v>228873</v>
      </c>
      <c r="D113041" t="s">
        <v>228877</v>
      </c>
      <c r="E113041" s="1">
        <v>41275</v>
      </c>
      <c r="F113041">
        <v>10000000</v>
      </c>
    </row>
    <row r="113042" spans="1:6" x14ac:dyDescent="0.25">
      <c r="A113042" t="s">
        <v>431821</v>
      </c>
      <c r="B113042" t="s">
        <v>431822</v>
      </c>
      <c r="C113042" t="s">
        <v>228873</v>
      </c>
      <c r="D113042" t="s">
        <v>228874</v>
      </c>
      <c r="E113042" t="s">
        <v>8159</v>
      </c>
      <c r="F113042">
        <v>10000000</v>
      </c>
    </row>
    <row r="113043" spans="1:6" x14ac:dyDescent="0.25">
      <c r="A113043" t="s">
        <v>431823</v>
      </c>
      <c r="B113043" t="s">
        <v>431824</v>
      </c>
      <c r="C113043" t="s">
        <v>228880</v>
      </c>
      <c r="E113043" s="1">
        <v>39605</v>
      </c>
      <c r="F113043">
        <v>779850</v>
      </c>
    </row>
    <row r="113044" spans="1:6" x14ac:dyDescent="0.25">
      <c r="A113044" t="s">
        <v>431825</v>
      </c>
      <c r="B113044" t="s">
        <v>431826</v>
      </c>
      <c r="C113044" t="s">
        <v>228880</v>
      </c>
      <c r="E113044" t="s">
        <v>6725</v>
      </c>
      <c r="F113044">
        <v>820000</v>
      </c>
    </row>
    <row r="113045" spans="1:6" x14ac:dyDescent="0.25">
      <c r="A113045" t="s">
        <v>431827</v>
      </c>
      <c r="B113045" t="s">
        <v>431828</v>
      </c>
      <c r="C113045" t="s">
        <v>228880</v>
      </c>
      <c r="E113045" s="1">
        <v>41066</v>
      </c>
    </row>
    <row r="113046" spans="1:6" x14ac:dyDescent="0.25">
      <c r="A113046" t="s">
        <v>431825</v>
      </c>
      <c r="B113046" t="s">
        <v>431829</v>
      </c>
      <c r="C113046" t="s">
        <v>228880</v>
      </c>
      <c r="E113046" t="s">
        <v>186839</v>
      </c>
      <c r="F113046">
        <v>257500</v>
      </c>
    </row>
    <row r="113047" spans="1:6" x14ac:dyDescent="0.25">
      <c r="A113047" t="s">
        <v>431830</v>
      </c>
      <c r="B113047" t="s">
        <v>431831</v>
      </c>
      <c r="C113047" t="s">
        <v>228873</v>
      </c>
      <c r="D113047" t="s">
        <v>228877</v>
      </c>
      <c r="E113047" s="1">
        <v>39089</v>
      </c>
    </row>
    <row r="113048" spans="1:6" x14ac:dyDescent="0.25">
      <c r="A113048" t="s">
        <v>431832</v>
      </c>
      <c r="B113048" t="s">
        <v>431833</v>
      </c>
      <c r="C113048" t="s">
        <v>228880</v>
      </c>
      <c r="E113048" t="s">
        <v>47155</v>
      </c>
    </row>
    <row r="113049" spans="1:6" x14ac:dyDescent="0.25">
      <c r="A113049" t="s">
        <v>431834</v>
      </c>
      <c r="B113049" t="s">
        <v>431835</v>
      </c>
      <c r="C113049" t="s">
        <v>228880</v>
      </c>
      <c r="E113049" s="1">
        <v>40248</v>
      </c>
      <c r="F113049">
        <v>197597</v>
      </c>
    </row>
    <row r="113050" spans="1:6" x14ac:dyDescent="0.25">
      <c r="A113050" t="s">
        <v>431836</v>
      </c>
      <c r="B113050" t="s">
        <v>431837</v>
      </c>
      <c r="C113050" t="s">
        <v>228943</v>
      </c>
      <c r="E113050" t="s">
        <v>33001</v>
      </c>
      <c r="F113050">
        <v>500000</v>
      </c>
    </row>
    <row r="113051" spans="1:6" x14ac:dyDescent="0.25">
      <c r="A113051" t="s">
        <v>431838</v>
      </c>
      <c r="B113051" t="s">
        <v>431839</v>
      </c>
      <c r="C113051" t="s">
        <v>228943</v>
      </c>
      <c r="E113051" s="1">
        <v>38360</v>
      </c>
      <c r="F113051">
        <v>2000000</v>
      </c>
    </row>
    <row r="113052" spans="1:6" x14ac:dyDescent="0.25">
      <c r="A113052" t="s">
        <v>431840</v>
      </c>
      <c r="B113052" t="s">
        <v>431841</v>
      </c>
      <c r="C113052" t="s">
        <v>228943</v>
      </c>
      <c r="E113052" s="1">
        <v>39083</v>
      </c>
      <c r="F113052">
        <v>2000000</v>
      </c>
    </row>
    <row r="113053" spans="1:6" x14ac:dyDescent="0.25">
      <c r="A113053" t="s">
        <v>431842</v>
      </c>
      <c r="B113053" t="s">
        <v>431843</v>
      </c>
      <c r="C113053" t="s">
        <v>228880</v>
      </c>
      <c r="E113053" t="s">
        <v>82441</v>
      </c>
      <c r="F113053">
        <v>500000</v>
      </c>
    </row>
    <row r="113054" spans="1:6" x14ac:dyDescent="0.25">
      <c r="A113054" t="s">
        <v>431844</v>
      </c>
      <c r="B113054" t="s">
        <v>431845</v>
      </c>
      <c r="C113054" t="s">
        <v>228873</v>
      </c>
      <c r="D113054" t="s">
        <v>228877</v>
      </c>
      <c r="E113054" s="1">
        <v>39452</v>
      </c>
      <c r="F113054">
        <v>3250000</v>
      </c>
    </row>
    <row r="113055" spans="1:6" x14ac:dyDescent="0.25">
      <c r="A113055" t="s">
        <v>431846</v>
      </c>
      <c r="B113055" t="s">
        <v>431847</v>
      </c>
      <c r="C113055" t="s">
        <v>228880</v>
      </c>
      <c r="E113055" s="1">
        <v>38725</v>
      </c>
      <c r="F113055">
        <v>2200000</v>
      </c>
    </row>
    <row r="113056" spans="1:6" x14ac:dyDescent="0.25">
      <c r="A113056" t="s">
        <v>431848</v>
      </c>
      <c r="B113056" t="s">
        <v>431849</v>
      </c>
      <c r="C113056" t="s">
        <v>228943</v>
      </c>
      <c r="E113056" s="1">
        <v>40549</v>
      </c>
    </row>
    <row r="113057" spans="1:6" x14ac:dyDescent="0.25">
      <c r="A113057" t="s">
        <v>431850</v>
      </c>
      <c r="B113057" t="s">
        <v>431851</v>
      </c>
      <c r="C113057" t="s">
        <v>228943</v>
      </c>
      <c r="E113057" s="1">
        <v>40854</v>
      </c>
      <c r="F113057">
        <v>241061</v>
      </c>
    </row>
    <row r="113058" spans="1:6" x14ac:dyDescent="0.25">
      <c r="A113058" t="s">
        <v>431852</v>
      </c>
      <c r="B113058" t="s">
        <v>431853</v>
      </c>
      <c r="C113058" t="s">
        <v>228880</v>
      </c>
      <c r="E113058" s="1">
        <v>39459</v>
      </c>
      <c r="F113058">
        <v>31520</v>
      </c>
    </row>
    <row r="113059" spans="1:6" x14ac:dyDescent="0.25">
      <c r="A113059" t="s">
        <v>431854</v>
      </c>
      <c r="B113059" t="s">
        <v>431855</v>
      </c>
      <c r="C113059" t="s">
        <v>228943</v>
      </c>
      <c r="E113059" s="1">
        <v>41285</v>
      </c>
      <c r="F113059">
        <v>2000000</v>
      </c>
    </row>
    <row r="113060" spans="1:6" x14ac:dyDescent="0.25">
      <c r="A113060" t="s">
        <v>431856</v>
      </c>
      <c r="B113060" t="s">
        <v>431857</v>
      </c>
      <c r="C113060" t="s">
        <v>228943</v>
      </c>
      <c r="E113060" s="1">
        <v>41280</v>
      </c>
      <c r="F113060">
        <v>200000</v>
      </c>
    </row>
    <row r="113061" spans="1:6" x14ac:dyDescent="0.25">
      <c r="A113061" t="s">
        <v>431858</v>
      </c>
      <c r="B113061" t="s">
        <v>431859</v>
      </c>
      <c r="C113061" t="s">
        <v>228873</v>
      </c>
      <c r="D113061" t="s">
        <v>228877</v>
      </c>
      <c r="E113061" s="1">
        <v>39449</v>
      </c>
    </row>
    <row r="113062" spans="1:6" x14ac:dyDescent="0.25">
      <c r="A113062" t="s">
        <v>431860</v>
      </c>
      <c r="B113062" t="s">
        <v>431861</v>
      </c>
      <c r="C113062" t="s">
        <v>228889</v>
      </c>
      <c r="E113062" s="1">
        <v>38361</v>
      </c>
    </row>
    <row r="113063" spans="1:6" x14ac:dyDescent="0.25">
      <c r="A113063" t="s">
        <v>431862</v>
      </c>
      <c r="B113063" t="s">
        <v>431863</v>
      </c>
      <c r="C113063" t="s">
        <v>228943</v>
      </c>
      <c r="E113063" s="1">
        <v>36526</v>
      </c>
    </row>
    <row r="113064" spans="1:6" x14ac:dyDescent="0.25">
      <c r="A113064" t="s">
        <v>431860</v>
      </c>
      <c r="B113064" t="s">
        <v>431864</v>
      </c>
      <c r="C113064" t="s">
        <v>228873</v>
      </c>
      <c r="E113064" t="s">
        <v>10601</v>
      </c>
      <c r="F113064">
        <v>5800000</v>
      </c>
    </row>
    <row r="113065" spans="1:6" x14ac:dyDescent="0.25">
      <c r="A113065" t="s">
        <v>431862</v>
      </c>
      <c r="B113065" t="s">
        <v>431865</v>
      </c>
      <c r="C113065" t="s">
        <v>228889</v>
      </c>
      <c r="E113065" s="1">
        <v>36534</v>
      </c>
    </row>
    <row r="113066" spans="1:6" x14ac:dyDescent="0.25">
      <c r="A113066" t="s">
        <v>431866</v>
      </c>
      <c r="B113066" t="s">
        <v>431867</v>
      </c>
      <c r="C113066" t="s">
        <v>228880</v>
      </c>
      <c r="E113066" s="1">
        <v>41645</v>
      </c>
      <c r="F113066">
        <v>40000</v>
      </c>
    </row>
    <row r="113067" spans="1:6" x14ac:dyDescent="0.25">
      <c r="A113067" t="s">
        <v>431868</v>
      </c>
      <c r="B113067" t="s">
        <v>431869</v>
      </c>
      <c r="C113067" t="s">
        <v>228880</v>
      </c>
      <c r="E113067" s="1">
        <v>41275</v>
      </c>
      <c r="F113067">
        <v>600000</v>
      </c>
    </row>
    <row r="113068" spans="1:6" x14ac:dyDescent="0.25">
      <c r="A113068" t="s">
        <v>431870</v>
      </c>
      <c r="B113068" t="s">
        <v>431871</v>
      </c>
      <c r="C113068" t="s">
        <v>228880</v>
      </c>
      <c r="E113068" s="1">
        <v>40919</v>
      </c>
      <c r="F113068">
        <v>1000000</v>
      </c>
    </row>
    <row r="113069" spans="1:6" x14ac:dyDescent="0.25">
      <c r="A113069" t="s">
        <v>431872</v>
      </c>
      <c r="B113069" t="s">
        <v>431873</v>
      </c>
      <c r="C113069" t="s">
        <v>228880</v>
      </c>
      <c r="E113069" s="1">
        <v>40975</v>
      </c>
      <c r="F113069">
        <v>100000</v>
      </c>
    </row>
    <row r="113070" spans="1:6" x14ac:dyDescent="0.25">
      <c r="A113070" t="s">
        <v>431874</v>
      </c>
      <c r="B113070" t="s">
        <v>431875</v>
      </c>
      <c r="C113070" t="s">
        <v>228880</v>
      </c>
      <c r="E113070" s="1">
        <v>40552</v>
      </c>
      <c r="F113070">
        <v>25000</v>
      </c>
    </row>
    <row r="113071" spans="1:6" x14ac:dyDescent="0.25">
      <c r="A113071" t="s">
        <v>431876</v>
      </c>
      <c r="B113071" t="s">
        <v>431877</v>
      </c>
      <c r="C113071" t="s">
        <v>228880</v>
      </c>
      <c r="E113071" s="1">
        <v>41640</v>
      </c>
    </row>
    <row r="113072" spans="1:6" x14ac:dyDescent="0.25">
      <c r="A113072" t="s">
        <v>431878</v>
      </c>
      <c r="B113072" t="s">
        <v>431879</v>
      </c>
      <c r="C113072" t="s">
        <v>228927</v>
      </c>
      <c r="E113072" t="s">
        <v>74969</v>
      </c>
      <c r="F113072">
        <v>7450</v>
      </c>
    </row>
    <row r="113073" spans="1:6" x14ac:dyDescent="0.25">
      <c r="A113073" t="s">
        <v>431880</v>
      </c>
      <c r="B113073" t="s">
        <v>431881</v>
      </c>
      <c r="C113073" t="s">
        <v>228873</v>
      </c>
      <c r="E113073" t="s">
        <v>12427</v>
      </c>
      <c r="F113073">
        <v>15152514</v>
      </c>
    </row>
    <row r="113074" spans="1:6" x14ac:dyDescent="0.25">
      <c r="A113074" t="s">
        <v>431882</v>
      </c>
      <c r="B113074" t="s">
        <v>431883</v>
      </c>
      <c r="C113074" t="s">
        <v>228880</v>
      </c>
      <c r="E113074" s="1">
        <v>42005</v>
      </c>
    </row>
    <row r="113075" spans="1:6" x14ac:dyDescent="0.25">
      <c r="A113075" t="s">
        <v>431884</v>
      </c>
      <c r="B113075" t="s">
        <v>431885</v>
      </c>
      <c r="C113075" t="s">
        <v>228889</v>
      </c>
      <c r="E113075" t="s">
        <v>230580</v>
      </c>
    </row>
    <row r="113076" spans="1:6" x14ac:dyDescent="0.25">
      <c r="A113076" t="s">
        <v>431882</v>
      </c>
      <c r="B113076" t="s">
        <v>431886</v>
      </c>
      <c r="C113076" t="s">
        <v>228889</v>
      </c>
      <c r="E113076" t="s">
        <v>149970</v>
      </c>
    </row>
    <row r="113077" spans="1:6" x14ac:dyDescent="0.25">
      <c r="A113077" t="s">
        <v>431887</v>
      </c>
      <c r="B113077" t="s">
        <v>431888</v>
      </c>
      <c r="C113077" t="s">
        <v>228927</v>
      </c>
      <c r="E113077" s="1">
        <v>41003</v>
      </c>
      <c r="F113077">
        <v>3000000</v>
      </c>
    </row>
    <row r="113078" spans="1:6" x14ac:dyDescent="0.25">
      <c r="A113078" t="s">
        <v>431889</v>
      </c>
      <c r="B113078" t="s">
        <v>431890</v>
      </c>
      <c r="C113078" t="s">
        <v>228873</v>
      </c>
      <c r="E113078" t="s">
        <v>243016</v>
      </c>
      <c r="F113078">
        <v>6000000</v>
      </c>
    </row>
    <row r="113079" spans="1:6" x14ac:dyDescent="0.25">
      <c r="A113079" t="s">
        <v>431887</v>
      </c>
      <c r="B113079" t="s">
        <v>431891</v>
      </c>
      <c r="C113079" t="s">
        <v>228927</v>
      </c>
      <c r="E113079" s="1">
        <v>39173</v>
      </c>
      <c r="F113079">
        <v>4000000</v>
      </c>
    </row>
    <row r="113080" spans="1:6" x14ac:dyDescent="0.25">
      <c r="A113080" t="s">
        <v>431892</v>
      </c>
      <c r="B113080" t="s">
        <v>431893</v>
      </c>
      <c r="C113080" t="s">
        <v>228880</v>
      </c>
      <c r="E113080" s="1">
        <v>42160</v>
      </c>
      <c r="F113080">
        <v>100000</v>
      </c>
    </row>
    <row r="113081" spans="1:6" x14ac:dyDescent="0.25">
      <c r="A113081" t="s">
        <v>431894</v>
      </c>
      <c r="B113081" t="s">
        <v>431895</v>
      </c>
      <c r="C113081" t="s">
        <v>228943</v>
      </c>
      <c r="E113081" t="s">
        <v>48926</v>
      </c>
      <c r="F113081">
        <v>90000</v>
      </c>
    </row>
    <row r="113082" spans="1:6" x14ac:dyDescent="0.25">
      <c r="A113082" t="s">
        <v>431896</v>
      </c>
      <c r="B113082" t="s">
        <v>431897</v>
      </c>
      <c r="C113082" t="s">
        <v>228873</v>
      </c>
      <c r="D113082" t="s">
        <v>228877</v>
      </c>
      <c r="E113082" s="1">
        <v>41520</v>
      </c>
    </row>
    <row r="113083" spans="1:6" x14ac:dyDescent="0.25">
      <c r="A113083" t="s">
        <v>431898</v>
      </c>
      <c r="B113083" t="s">
        <v>431899</v>
      </c>
      <c r="C113083" t="s">
        <v>228880</v>
      </c>
      <c r="E113083" t="s">
        <v>228922</v>
      </c>
    </row>
    <row r="113084" spans="1:6" x14ac:dyDescent="0.25">
      <c r="A113084" t="s">
        <v>431900</v>
      </c>
      <c r="B113084" t="s">
        <v>431901</v>
      </c>
      <c r="C113084" t="s">
        <v>228889</v>
      </c>
      <c r="E113084" t="s">
        <v>6698</v>
      </c>
      <c r="F113084">
        <v>932782</v>
      </c>
    </row>
    <row r="113085" spans="1:6" x14ac:dyDescent="0.25">
      <c r="A113085" t="s">
        <v>431902</v>
      </c>
      <c r="B113085" t="s">
        <v>431903</v>
      </c>
      <c r="C113085" t="s">
        <v>228880</v>
      </c>
      <c r="E113085" t="s">
        <v>229389</v>
      </c>
      <c r="F113085">
        <v>38880</v>
      </c>
    </row>
    <row r="113086" spans="1:6" x14ac:dyDescent="0.25">
      <c r="A113086" t="s">
        <v>431904</v>
      </c>
      <c r="B113086" t="s">
        <v>431905</v>
      </c>
      <c r="C113086" t="s">
        <v>228919</v>
      </c>
      <c r="E113086" t="s">
        <v>98568</v>
      </c>
      <c r="F113086">
        <v>100000000</v>
      </c>
    </row>
    <row r="113087" spans="1:6" x14ac:dyDescent="0.25">
      <c r="A113087" t="s">
        <v>431906</v>
      </c>
      <c r="B113087" t="s">
        <v>431907</v>
      </c>
      <c r="C113087" t="s">
        <v>228943</v>
      </c>
      <c r="E113087" s="1">
        <v>40544</v>
      </c>
      <c r="F113087">
        <v>20000</v>
      </c>
    </row>
    <row r="113088" spans="1:6" x14ac:dyDescent="0.25">
      <c r="A113088" t="s">
        <v>431908</v>
      </c>
      <c r="B113088" t="s">
        <v>431909</v>
      </c>
      <c r="C113088" t="s">
        <v>228873</v>
      </c>
      <c r="D113088" t="s">
        <v>228877</v>
      </c>
      <c r="E113088" s="1">
        <v>41821</v>
      </c>
      <c r="F113088">
        <v>10700000</v>
      </c>
    </row>
    <row r="113089" spans="1:6" x14ac:dyDescent="0.25">
      <c r="A113089" t="s">
        <v>431910</v>
      </c>
      <c r="B113089" t="s">
        <v>431911</v>
      </c>
      <c r="C113089" t="s">
        <v>228873</v>
      </c>
      <c r="D113089" t="s">
        <v>228874</v>
      </c>
      <c r="E113089" t="s">
        <v>100284</v>
      </c>
      <c r="F113089">
        <v>15000000</v>
      </c>
    </row>
    <row r="113090" spans="1:6" x14ac:dyDescent="0.25">
      <c r="A113090" t="s">
        <v>431908</v>
      </c>
      <c r="B113090" t="s">
        <v>431912</v>
      </c>
      <c r="C113090" t="s">
        <v>228873</v>
      </c>
      <c r="D113090" t="s">
        <v>228874</v>
      </c>
      <c r="E113090" s="1">
        <v>41921</v>
      </c>
    </row>
    <row r="113091" spans="1:6" x14ac:dyDescent="0.25">
      <c r="A113091" t="s">
        <v>431910</v>
      </c>
      <c r="B113091" t="s">
        <v>431913</v>
      </c>
      <c r="C113091" t="s">
        <v>228880</v>
      </c>
      <c r="E113091" t="s">
        <v>13899</v>
      </c>
      <c r="F113091">
        <v>800000</v>
      </c>
    </row>
    <row r="113092" spans="1:6" x14ac:dyDescent="0.25">
      <c r="A113092" t="s">
        <v>431908</v>
      </c>
      <c r="B113092" t="s">
        <v>431914</v>
      </c>
      <c r="C113092" t="s">
        <v>228873</v>
      </c>
      <c r="E113092" t="s">
        <v>12057</v>
      </c>
      <c r="F113092">
        <v>1500000</v>
      </c>
    </row>
    <row r="113093" spans="1:6" x14ac:dyDescent="0.25">
      <c r="A113093" t="s">
        <v>431915</v>
      </c>
      <c r="B113093" t="s">
        <v>431916</v>
      </c>
      <c r="C113093" t="s">
        <v>228873</v>
      </c>
      <c r="E113093" s="1">
        <v>41255</v>
      </c>
      <c r="F113093">
        <v>40000</v>
      </c>
    </row>
    <row r="113094" spans="1:6" x14ac:dyDescent="0.25">
      <c r="A113094" t="s">
        <v>431917</v>
      </c>
      <c r="B113094" t="s">
        <v>431918</v>
      </c>
      <c r="C113094" t="s">
        <v>228873</v>
      </c>
      <c r="E113094" t="s">
        <v>24998</v>
      </c>
      <c r="F113094">
        <v>10445469</v>
      </c>
    </row>
    <row r="113095" spans="1:6" x14ac:dyDescent="0.25">
      <c r="A113095" t="s">
        <v>431919</v>
      </c>
      <c r="B113095" t="s">
        <v>431920</v>
      </c>
      <c r="C113095" t="s">
        <v>228873</v>
      </c>
      <c r="D113095" t="s">
        <v>228977</v>
      </c>
      <c r="E113095" s="1">
        <v>41554</v>
      </c>
      <c r="F113095">
        <v>16000000</v>
      </c>
    </row>
    <row r="113096" spans="1:6" x14ac:dyDescent="0.25">
      <c r="A113096" t="s">
        <v>431917</v>
      </c>
      <c r="B113096" t="s">
        <v>431921</v>
      </c>
      <c r="C113096" t="s">
        <v>228873</v>
      </c>
      <c r="D113096" t="s">
        <v>228874</v>
      </c>
      <c r="E113096" t="s">
        <v>46968</v>
      </c>
      <c r="F113096">
        <v>9000000</v>
      </c>
    </row>
    <row r="113097" spans="1:6" x14ac:dyDescent="0.25">
      <c r="A113097" t="s">
        <v>431919</v>
      </c>
      <c r="B113097" t="s">
        <v>431922</v>
      </c>
      <c r="C113097" t="s">
        <v>228873</v>
      </c>
      <c r="D113097" t="s">
        <v>228877</v>
      </c>
      <c r="E113097" t="s">
        <v>27026</v>
      </c>
      <c r="F113097">
        <v>4000000</v>
      </c>
    </row>
    <row r="113098" spans="1:6" x14ac:dyDescent="0.25">
      <c r="A113098" t="s">
        <v>431923</v>
      </c>
      <c r="B113098" t="s">
        <v>431924</v>
      </c>
      <c r="C113098" t="s">
        <v>228873</v>
      </c>
      <c r="E113098" t="s">
        <v>233254</v>
      </c>
      <c r="F113098">
        <v>26000000</v>
      </c>
    </row>
    <row r="113099" spans="1:6" x14ac:dyDescent="0.25">
      <c r="A113099" t="s">
        <v>431925</v>
      </c>
      <c r="B113099" t="s">
        <v>431926</v>
      </c>
      <c r="C113099" t="s">
        <v>228873</v>
      </c>
      <c r="D113099" t="s">
        <v>228874</v>
      </c>
      <c r="E113099" t="s">
        <v>148423</v>
      </c>
      <c r="F113099">
        <v>10000000</v>
      </c>
    </row>
    <row r="113100" spans="1:6" x14ac:dyDescent="0.25">
      <c r="A113100" t="s">
        <v>431927</v>
      </c>
      <c r="B113100" t="s">
        <v>431928</v>
      </c>
      <c r="C113100" t="s">
        <v>228873</v>
      </c>
      <c r="D113100" t="s">
        <v>228977</v>
      </c>
      <c r="E113100" s="1">
        <v>40158</v>
      </c>
      <c r="F113100">
        <v>8000000</v>
      </c>
    </row>
    <row r="113101" spans="1:6" x14ac:dyDescent="0.25">
      <c r="A113101" t="s">
        <v>431925</v>
      </c>
      <c r="B113101" t="s">
        <v>431929</v>
      </c>
      <c r="C113101" t="s">
        <v>228873</v>
      </c>
      <c r="D113101" t="s">
        <v>229145</v>
      </c>
      <c r="E113101" t="s">
        <v>31860</v>
      </c>
      <c r="F113101">
        <v>24000000</v>
      </c>
    </row>
    <row r="113102" spans="1:6" x14ac:dyDescent="0.25">
      <c r="A113102" t="s">
        <v>431930</v>
      </c>
      <c r="B113102" t="s">
        <v>431931</v>
      </c>
      <c r="C113102" t="s">
        <v>228873</v>
      </c>
      <c r="D113102" t="s">
        <v>228874</v>
      </c>
      <c r="E113102" t="s">
        <v>431932</v>
      </c>
      <c r="F113102">
        <v>25000000</v>
      </c>
    </row>
    <row r="113103" spans="1:6" x14ac:dyDescent="0.25">
      <c r="A113103" t="s">
        <v>431933</v>
      </c>
      <c r="B113103" t="s">
        <v>431934</v>
      </c>
      <c r="C113103" t="s">
        <v>228873</v>
      </c>
      <c r="E113103" s="1">
        <v>37989</v>
      </c>
      <c r="F113103">
        <v>15648791</v>
      </c>
    </row>
    <row r="113104" spans="1:6" x14ac:dyDescent="0.25">
      <c r="A113104" t="s">
        <v>431935</v>
      </c>
      <c r="B113104" t="s">
        <v>431936</v>
      </c>
      <c r="C113104" t="s">
        <v>228927</v>
      </c>
      <c r="E113104" s="1">
        <v>42100</v>
      </c>
      <c r="F113104">
        <v>202819</v>
      </c>
    </row>
    <row r="113105" spans="1:6" x14ac:dyDescent="0.25">
      <c r="A113105" t="s">
        <v>431937</v>
      </c>
      <c r="B113105" t="s">
        <v>431938</v>
      </c>
      <c r="C113105" t="s">
        <v>228880</v>
      </c>
      <c r="E113105" s="1">
        <v>42217</v>
      </c>
      <c r="F113105">
        <v>550000</v>
      </c>
    </row>
    <row r="113106" spans="1:6" x14ac:dyDescent="0.25">
      <c r="A113106" t="s">
        <v>431939</v>
      </c>
      <c r="B113106" t="s">
        <v>431940</v>
      </c>
      <c r="C113106" t="s">
        <v>228880</v>
      </c>
      <c r="E113106" t="s">
        <v>102295</v>
      </c>
      <c r="F113106">
        <v>45000</v>
      </c>
    </row>
    <row r="113107" spans="1:6" x14ac:dyDescent="0.25">
      <c r="A113107" t="s">
        <v>431941</v>
      </c>
      <c r="B113107" t="s">
        <v>431942</v>
      </c>
      <c r="C113107" t="s">
        <v>228889</v>
      </c>
      <c r="E113107" s="1">
        <v>40909</v>
      </c>
    </row>
    <row r="113108" spans="1:6" x14ac:dyDescent="0.25">
      <c r="A113108" t="s">
        <v>431943</v>
      </c>
      <c r="B113108" t="s">
        <v>431944</v>
      </c>
      <c r="C113108" t="s">
        <v>228880</v>
      </c>
      <c r="E113108" s="1">
        <v>39814</v>
      </c>
    </row>
    <row r="113109" spans="1:6" x14ac:dyDescent="0.25">
      <c r="A113109" t="s">
        <v>431945</v>
      </c>
      <c r="B113109" t="s">
        <v>431946</v>
      </c>
      <c r="C113109" t="s">
        <v>228909</v>
      </c>
      <c r="E113109" t="s">
        <v>128729</v>
      </c>
      <c r="F113109">
        <v>8000</v>
      </c>
    </row>
    <row r="113110" spans="1:6" x14ac:dyDescent="0.25">
      <c r="A113110" t="s">
        <v>431947</v>
      </c>
      <c r="B113110" t="s">
        <v>431948</v>
      </c>
      <c r="C113110" t="s">
        <v>228880</v>
      </c>
      <c r="E113110" t="s">
        <v>191038</v>
      </c>
    </row>
    <row r="113111" spans="1:6" x14ac:dyDescent="0.25">
      <c r="A113111" t="s">
        <v>431949</v>
      </c>
      <c r="B113111" t="s">
        <v>431950</v>
      </c>
      <c r="C113111" t="s">
        <v>228943</v>
      </c>
      <c r="E113111" s="1">
        <v>41651</v>
      </c>
      <c r="F113111">
        <v>250000</v>
      </c>
    </row>
    <row r="113112" spans="1:6" x14ac:dyDescent="0.25">
      <c r="A113112" t="s">
        <v>431947</v>
      </c>
      <c r="B113112" t="s">
        <v>431951</v>
      </c>
      <c r="C113112" t="s">
        <v>228943</v>
      </c>
      <c r="E113112" t="s">
        <v>1019</v>
      </c>
      <c r="F113112">
        <v>220000</v>
      </c>
    </row>
    <row r="113113" spans="1:6" x14ac:dyDescent="0.25">
      <c r="A113113" t="s">
        <v>431952</v>
      </c>
      <c r="B113113" t="s">
        <v>431953</v>
      </c>
      <c r="C113113" t="s">
        <v>228889</v>
      </c>
      <c r="E113113" t="s">
        <v>234748</v>
      </c>
    </row>
    <row r="113114" spans="1:6" x14ac:dyDescent="0.25">
      <c r="A113114" t="s">
        <v>431954</v>
      </c>
      <c r="B113114" t="s">
        <v>431955</v>
      </c>
      <c r="C113114" t="s">
        <v>228880</v>
      </c>
      <c r="E113114" t="s">
        <v>70283</v>
      </c>
      <c r="F113114">
        <v>18600</v>
      </c>
    </row>
    <row r="113115" spans="1:6" x14ac:dyDescent="0.25">
      <c r="A113115" t="s">
        <v>431956</v>
      </c>
      <c r="B113115" t="s">
        <v>431957</v>
      </c>
      <c r="C113115" t="s">
        <v>228880</v>
      </c>
      <c r="E113115" t="s">
        <v>8743</v>
      </c>
      <c r="F113115">
        <v>1450000</v>
      </c>
    </row>
    <row r="113116" spans="1:6" x14ac:dyDescent="0.25">
      <c r="A113116" t="s">
        <v>431958</v>
      </c>
      <c r="B113116" t="s">
        <v>431959</v>
      </c>
      <c r="C113116" t="s">
        <v>228919</v>
      </c>
      <c r="E113116" t="s">
        <v>1443</v>
      </c>
      <c r="F113116">
        <v>25000000</v>
      </c>
    </row>
    <row r="113117" spans="1:6" x14ac:dyDescent="0.25">
      <c r="A113117" t="s">
        <v>431960</v>
      </c>
      <c r="B113117" t="s">
        <v>431961</v>
      </c>
      <c r="C113117" t="s">
        <v>228873</v>
      </c>
      <c r="D113117" t="s">
        <v>228874</v>
      </c>
      <c r="E113117" s="1">
        <v>38484</v>
      </c>
      <c r="F113117">
        <v>9000000</v>
      </c>
    </row>
    <row r="113118" spans="1:6" x14ac:dyDescent="0.25">
      <c r="A113118" t="s">
        <v>431962</v>
      </c>
      <c r="B113118" t="s">
        <v>431963</v>
      </c>
      <c r="C113118" t="s">
        <v>228880</v>
      </c>
      <c r="E113118" s="1">
        <v>41400</v>
      </c>
      <c r="F113118">
        <v>1000000</v>
      </c>
    </row>
    <row r="113119" spans="1:6" x14ac:dyDescent="0.25">
      <c r="A113119" t="s">
        <v>431964</v>
      </c>
      <c r="B113119" t="s">
        <v>431965</v>
      </c>
      <c r="C113119" t="s">
        <v>228873</v>
      </c>
      <c r="D113119" t="s">
        <v>228877</v>
      </c>
      <c r="E113119" t="s">
        <v>24213</v>
      </c>
      <c r="F113119">
        <v>3000000</v>
      </c>
    </row>
    <row r="113120" spans="1:6" x14ac:dyDescent="0.25">
      <c r="A113120" t="s">
        <v>431962</v>
      </c>
      <c r="B113120" t="s">
        <v>431966</v>
      </c>
      <c r="C113120" t="s">
        <v>228880</v>
      </c>
      <c r="E113120" s="1">
        <v>40946</v>
      </c>
      <c r="F113120">
        <v>1000000</v>
      </c>
    </row>
    <row r="113121" spans="1:6" x14ac:dyDescent="0.25">
      <c r="A113121" t="s">
        <v>431967</v>
      </c>
      <c r="B113121" t="s">
        <v>431968</v>
      </c>
      <c r="C113121" t="s">
        <v>228880</v>
      </c>
      <c r="E113121" s="1">
        <v>39821</v>
      </c>
    </row>
    <row r="113122" spans="1:6" x14ac:dyDescent="0.25">
      <c r="A113122" t="s">
        <v>431969</v>
      </c>
      <c r="B113122" t="s">
        <v>431970</v>
      </c>
      <c r="C113122" t="s">
        <v>228873</v>
      </c>
      <c r="D113122" t="s">
        <v>228877</v>
      </c>
      <c r="E113122" t="s">
        <v>100300</v>
      </c>
      <c r="F113122">
        <v>1150000</v>
      </c>
    </row>
    <row r="113123" spans="1:6" x14ac:dyDescent="0.25">
      <c r="A113123" t="s">
        <v>431971</v>
      </c>
      <c r="B113123" t="s">
        <v>431972</v>
      </c>
      <c r="C113123" t="s">
        <v>228873</v>
      </c>
      <c r="D113123" t="s">
        <v>228877</v>
      </c>
      <c r="E113123" t="s">
        <v>114633</v>
      </c>
      <c r="F113123">
        <v>8600000</v>
      </c>
    </row>
    <row r="113124" spans="1:6" x14ac:dyDescent="0.25">
      <c r="A113124" t="s">
        <v>431973</v>
      </c>
      <c r="B113124" t="s">
        <v>431974</v>
      </c>
      <c r="C113124" t="s">
        <v>228873</v>
      </c>
      <c r="E113124" s="1">
        <v>41792</v>
      </c>
      <c r="F113124">
        <v>1725000</v>
      </c>
    </row>
    <row r="113125" spans="1:6" x14ac:dyDescent="0.25">
      <c r="A113125" t="s">
        <v>431971</v>
      </c>
      <c r="B113125" t="s">
        <v>431975</v>
      </c>
      <c r="C113125" t="s">
        <v>228873</v>
      </c>
      <c r="E113125" t="s">
        <v>26012</v>
      </c>
      <c r="F113125">
        <v>3170343</v>
      </c>
    </row>
    <row r="113126" spans="1:6" x14ac:dyDescent="0.25">
      <c r="A113126" t="s">
        <v>431976</v>
      </c>
      <c r="B113126" t="s">
        <v>431977</v>
      </c>
      <c r="C113126" t="s">
        <v>228943</v>
      </c>
      <c r="E113126" s="1">
        <v>40547</v>
      </c>
    </row>
    <row r="113127" spans="1:6" x14ac:dyDescent="0.25">
      <c r="A113127" t="s">
        <v>431978</v>
      </c>
      <c r="B113127" t="s">
        <v>431979</v>
      </c>
      <c r="C113127" t="s">
        <v>228873</v>
      </c>
      <c r="D113127" t="s">
        <v>228877</v>
      </c>
      <c r="E113127" s="1">
        <v>40553</v>
      </c>
      <c r="F113127">
        <v>1000000</v>
      </c>
    </row>
    <row r="113128" spans="1:6" x14ac:dyDescent="0.25">
      <c r="A113128" t="s">
        <v>431980</v>
      </c>
      <c r="B113128" t="s">
        <v>431981</v>
      </c>
      <c r="C113128" t="s">
        <v>228880</v>
      </c>
      <c r="E113128" s="1">
        <v>41555</v>
      </c>
    </row>
    <row r="113129" spans="1:6" x14ac:dyDescent="0.25">
      <c r="A113129" t="s">
        <v>431982</v>
      </c>
      <c r="B113129" t="s">
        <v>431983</v>
      </c>
      <c r="C113129" t="s">
        <v>228873</v>
      </c>
      <c r="D113129" t="s">
        <v>228877</v>
      </c>
      <c r="E113129" s="1">
        <v>39087</v>
      </c>
    </row>
    <row r="113130" spans="1:6" x14ac:dyDescent="0.25">
      <c r="A113130" t="s">
        <v>431984</v>
      </c>
      <c r="B113130" t="s">
        <v>431985</v>
      </c>
      <c r="C113130" t="s">
        <v>228880</v>
      </c>
      <c r="E113130" s="1">
        <v>41281</v>
      </c>
      <c r="F113130">
        <v>1225000</v>
      </c>
    </row>
    <row r="113131" spans="1:6" x14ac:dyDescent="0.25">
      <c r="A113131" t="s">
        <v>431986</v>
      </c>
      <c r="B113131" t="s">
        <v>431987</v>
      </c>
      <c r="C113131" t="s">
        <v>228873</v>
      </c>
      <c r="D113131" t="s">
        <v>228877</v>
      </c>
      <c r="E113131" t="s">
        <v>7926</v>
      </c>
      <c r="F113131">
        <v>2700000</v>
      </c>
    </row>
    <row r="113132" spans="1:6" x14ac:dyDescent="0.25">
      <c r="A113132" t="s">
        <v>431984</v>
      </c>
      <c r="B113132" t="s">
        <v>431988</v>
      </c>
      <c r="C113132" t="s">
        <v>228880</v>
      </c>
      <c r="E113132" t="s">
        <v>22307</v>
      </c>
      <c r="F113132">
        <v>1200000</v>
      </c>
    </row>
    <row r="113133" spans="1:6" x14ac:dyDescent="0.25">
      <c r="A113133" t="s">
        <v>431989</v>
      </c>
      <c r="B113133" t="s">
        <v>431990</v>
      </c>
      <c r="C113133" t="s">
        <v>228880</v>
      </c>
      <c r="E113133" t="s">
        <v>54285</v>
      </c>
      <c r="F113133">
        <v>150000</v>
      </c>
    </row>
    <row r="113134" spans="1:6" x14ac:dyDescent="0.25">
      <c r="A113134" t="s">
        <v>431991</v>
      </c>
      <c r="B113134" t="s">
        <v>431992</v>
      </c>
      <c r="C113134" t="s">
        <v>228880</v>
      </c>
      <c r="E113134" t="s">
        <v>9229</v>
      </c>
      <c r="F113134">
        <v>1415260</v>
      </c>
    </row>
    <row r="113135" spans="1:6" x14ac:dyDescent="0.25">
      <c r="A113135" t="s">
        <v>431993</v>
      </c>
      <c r="B113135" t="s">
        <v>431994</v>
      </c>
      <c r="C113135" t="s">
        <v>228880</v>
      </c>
      <c r="E113135" s="1">
        <v>40913</v>
      </c>
      <c r="F113135">
        <v>51126</v>
      </c>
    </row>
    <row r="113136" spans="1:6" x14ac:dyDescent="0.25">
      <c r="A113136" t="s">
        <v>431995</v>
      </c>
      <c r="B113136" t="s">
        <v>431996</v>
      </c>
      <c r="C113136" t="s">
        <v>228873</v>
      </c>
      <c r="D113136" t="s">
        <v>228877</v>
      </c>
      <c r="E113136" s="1">
        <v>39448</v>
      </c>
      <c r="F113136">
        <v>2200000</v>
      </c>
    </row>
    <row r="113137" spans="1:6" x14ac:dyDescent="0.25">
      <c r="A113137" t="s">
        <v>431997</v>
      </c>
      <c r="B113137" t="s">
        <v>431998</v>
      </c>
      <c r="C113137" t="s">
        <v>228880</v>
      </c>
      <c r="E113137" s="1">
        <v>39084</v>
      </c>
      <c r="F113137">
        <v>1200000</v>
      </c>
    </row>
    <row r="113138" spans="1:6" x14ac:dyDescent="0.25">
      <c r="A113138" t="s">
        <v>431995</v>
      </c>
      <c r="B113138" t="s">
        <v>431999</v>
      </c>
      <c r="C113138" t="s">
        <v>228880</v>
      </c>
      <c r="E113138" s="1">
        <v>37627</v>
      </c>
      <c r="F113138">
        <v>440000</v>
      </c>
    </row>
    <row r="113139" spans="1:6" x14ac:dyDescent="0.25">
      <c r="A113139" t="s">
        <v>432000</v>
      </c>
      <c r="B113139" t="s">
        <v>432001</v>
      </c>
      <c r="C113139" t="s">
        <v>228943</v>
      </c>
      <c r="E113139" s="1">
        <v>39449</v>
      </c>
      <c r="F113139">
        <v>500000</v>
      </c>
    </row>
    <row r="113140" spans="1:6" x14ac:dyDescent="0.25">
      <c r="A113140" t="s">
        <v>432002</v>
      </c>
      <c r="B113140" t="s">
        <v>432003</v>
      </c>
      <c r="C113140" t="s">
        <v>228916</v>
      </c>
      <c r="E113140" s="1">
        <v>40158</v>
      </c>
      <c r="F113140">
        <v>100000</v>
      </c>
    </row>
    <row r="113141" spans="1:6" x14ac:dyDescent="0.25">
      <c r="A113141" t="s">
        <v>432004</v>
      </c>
      <c r="B113141" t="s">
        <v>432005</v>
      </c>
      <c r="C113141" t="s">
        <v>228873</v>
      </c>
      <c r="D113141" t="s">
        <v>228877</v>
      </c>
      <c r="E113141" s="1">
        <v>41827</v>
      </c>
      <c r="F113141">
        <v>10000000</v>
      </c>
    </row>
    <row r="113142" spans="1:6" x14ac:dyDescent="0.25">
      <c r="A113142" t="s">
        <v>432006</v>
      </c>
      <c r="B113142" t="s">
        <v>432007</v>
      </c>
      <c r="C113142" t="s">
        <v>228943</v>
      </c>
      <c r="E113142" s="1">
        <v>41792</v>
      </c>
      <c r="F113142">
        <v>447037</v>
      </c>
    </row>
    <row r="113143" spans="1:6" x14ac:dyDescent="0.25">
      <c r="A113143" t="s">
        <v>432008</v>
      </c>
      <c r="B113143" t="s">
        <v>432009</v>
      </c>
      <c r="C113143" t="s">
        <v>228873</v>
      </c>
      <c r="E113143" s="1">
        <v>40029</v>
      </c>
      <c r="F113143">
        <v>1150000</v>
      </c>
    </row>
    <row r="113144" spans="1:6" x14ac:dyDescent="0.25">
      <c r="A113144" t="s">
        <v>432010</v>
      </c>
      <c r="B113144" t="s">
        <v>432011</v>
      </c>
      <c r="C113144" t="s">
        <v>228880</v>
      </c>
      <c r="E113144" s="1">
        <v>41890</v>
      </c>
      <c r="F113144">
        <v>100000</v>
      </c>
    </row>
    <row r="113145" spans="1:6" x14ac:dyDescent="0.25">
      <c r="A113145" t="s">
        <v>432012</v>
      </c>
      <c r="B113145" t="s">
        <v>432013</v>
      </c>
      <c r="C113145" t="s">
        <v>229045</v>
      </c>
      <c r="E113145" s="1">
        <v>41277</v>
      </c>
      <c r="F113145">
        <v>25000</v>
      </c>
    </row>
    <row r="113146" spans="1:6" x14ac:dyDescent="0.25">
      <c r="A113146" t="s">
        <v>432014</v>
      </c>
      <c r="B113146" t="s">
        <v>432015</v>
      </c>
      <c r="C113146" t="s">
        <v>228873</v>
      </c>
      <c r="D113146" t="s">
        <v>228877</v>
      </c>
      <c r="E113146" s="1">
        <v>41315</v>
      </c>
      <c r="F113146">
        <v>1000000</v>
      </c>
    </row>
    <row r="113147" spans="1:6" x14ac:dyDescent="0.25">
      <c r="A113147" t="s">
        <v>432016</v>
      </c>
      <c r="B113147" t="s">
        <v>432017</v>
      </c>
      <c r="C113147" t="s">
        <v>228880</v>
      </c>
      <c r="E113147" t="s">
        <v>132896</v>
      </c>
      <c r="F113147">
        <v>54589</v>
      </c>
    </row>
    <row r="113148" spans="1:6" x14ac:dyDescent="0.25">
      <c r="A113148" t="s">
        <v>432018</v>
      </c>
      <c r="B113148" t="s">
        <v>432019</v>
      </c>
      <c r="C113148" t="s">
        <v>228880</v>
      </c>
      <c r="E113148" t="s">
        <v>3857</v>
      </c>
      <c r="F113148">
        <v>1500000</v>
      </c>
    </row>
    <row r="113149" spans="1:6" x14ac:dyDescent="0.25">
      <c r="A113149" t="s">
        <v>432020</v>
      </c>
      <c r="B113149" t="s">
        <v>432021</v>
      </c>
      <c r="C113149" t="s">
        <v>228873</v>
      </c>
      <c r="E113149" s="1">
        <v>41731</v>
      </c>
      <c r="F113149">
        <v>950000</v>
      </c>
    </row>
    <row r="113150" spans="1:6" x14ac:dyDescent="0.25">
      <c r="A113150" t="s">
        <v>432022</v>
      </c>
      <c r="B113150" t="s">
        <v>432023</v>
      </c>
      <c r="C113150" t="s">
        <v>228943</v>
      </c>
      <c r="E113150" s="1">
        <v>41460</v>
      </c>
      <c r="F113150">
        <v>3000000</v>
      </c>
    </row>
    <row r="113151" spans="1:6" x14ac:dyDescent="0.25">
      <c r="A113151" t="s">
        <v>432020</v>
      </c>
      <c r="B113151" t="s">
        <v>432024</v>
      </c>
      <c r="C113151" t="s">
        <v>228927</v>
      </c>
      <c r="E113151" s="1">
        <v>41863</v>
      </c>
      <c r="F113151">
        <v>1214000</v>
      </c>
    </row>
    <row r="113152" spans="1:6" x14ac:dyDescent="0.25">
      <c r="A113152" t="s">
        <v>432022</v>
      </c>
      <c r="B113152" t="s">
        <v>432025</v>
      </c>
      <c r="C113152" t="s">
        <v>228889</v>
      </c>
      <c r="E113152" s="1">
        <v>40548</v>
      </c>
      <c r="F113152">
        <v>300000</v>
      </c>
    </row>
    <row r="113153" spans="1:6" x14ac:dyDescent="0.25">
      <c r="A113153" t="s">
        <v>432020</v>
      </c>
      <c r="B113153" t="s">
        <v>432026</v>
      </c>
      <c r="C113153" t="s">
        <v>228873</v>
      </c>
      <c r="E113153" t="s">
        <v>144995</v>
      </c>
      <c r="F113153">
        <v>3300000</v>
      </c>
    </row>
    <row r="113154" spans="1:6" x14ac:dyDescent="0.25">
      <c r="A113154" t="s">
        <v>432027</v>
      </c>
      <c r="B113154" t="s">
        <v>432028</v>
      </c>
      <c r="C113154" t="s">
        <v>228916</v>
      </c>
      <c r="E113154" s="1">
        <v>42007</v>
      </c>
      <c r="F113154">
        <v>65000</v>
      </c>
    </row>
    <row r="113155" spans="1:6" x14ac:dyDescent="0.25">
      <c r="A113155" t="s">
        <v>432029</v>
      </c>
      <c r="B113155" t="s">
        <v>432030</v>
      </c>
      <c r="C113155" t="s">
        <v>228919</v>
      </c>
      <c r="E113155" t="s">
        <v>175610</v>
      </c>
      <c r="F113155">
        <v>1000000</v>
      </c>
    </row>
    <row r="113156" spans="1:6" x14ac:dyDescent="0.25">
      <c r="A113156" t="s">
        <v>432031</v>
      </c>
      <c r="B113156" t="s">
        <v>432032</v>
      </c>
      <c r="C113156" t="s">
        <v>228880</v>
      </c>
      <c r="E113156" s="1">
        <v>41283</v>
      </c>
    </row>
    <row r="113157" spans="1:6" x14ac:dyDescent="0.25">
      <c r="A113157" t="s">
        <v>432033</v>
      </c>
      <c r="B113157" t="s">
        <v>432034</v>
      </c>
      <c r="C113157" t="s">
        <v>228943</v>
      </c>
      <c r="E113157" s="1">
        <v>41647</v>
      </c>
      <c r="F113157">
        <v>500000</v>
      </c>
    </row>
    <row r="113158" spans="1:6" x14ac:dyDescent="0.25">
      <c r="A113158" t="s">
        <v>432035</v>
      </c>
      <c r="B113158" t="s">
        <v>432036</v>
      </c>
      <c r="C113158" t="s">
        <v>228943</v>
      </c>
      <c r="E113158" s="1">
        <v>39448</v>
      </c>
      <c r="F113158">
        <v>268000</v>
      </c>
    </row>
    <row r="113159" spans="1:6" x14ac:dyDescent="0.25">
      <c r="A113159" t="s">
        <v>432037</v>
      </c>
      <c r="B113159" t="s">
        <v>432038</v>
      </c>
      <c r="C113159" t="s">
        <v>228880</v>
      </c>
      <c r="E113159" s="1">
        <v>41282</v>
      </c>
      <c r="F113159">
        <v>300000</v>
      </c>
    </row>
    <row r="113160" spans="1:6" x14ac:dyDescent="0.25">
      <c r="A113160" t="s">
        <v>432039</v>
      </c>
      <c r="B113160" t="s">
        <v>432040</v>
      </c>
      <c r="C113160" t="s">
        <v>228880</v>
      </c>
      <c r="E113160" t="s">
        <v>46700</v>
      </c>
      <c r="F113160">
        <v>1200000</v>
      </c>
    </row>
    <row r="113161" spans="1:6" x14ac:dyDescent="0.25">
      <c r="A113161" t="s">
        <v>432041</v>
      </c>
      <c r="B113161" t="s">
        <v>432042</v>
      </c>
      <c r="C113161" t="s">
        <v>228880</v>
      </c>
      <c r="E113161" s="1">
        <v>39784</v>
      </c>
      <c r="F113161">
        <v>145380</v>
      </c>
    </row>
    <row r="113162" spans="1:6" x14ac:dyDescent="0.25">
      <c r="A113162" t="s">
        <v>432043</v>
      </c>
      <c r="B113162" t="s">
        <v>432044</v>
      </c>
      <c r="C113162" t="s">
        <v>228880</v>
      </c>
      <c r="E113162" s="1">
        <v>40697</v>
      </c>
      <c r="F113162">
        <v>150000</v>
      </c>
    </row>
    <row r="113163" spans="1:6" x14ac:dyDescent="0.25">
      <c r="A113163" t="s">
        <v>432045</v>
      </c>
      <c r="B113163" t="s">
        <v>432046</v>
      </c>
      <c r="C113163" t="s">
        <v>228873</v>
      </c>
      <c r="E113163" s="1">
        <v>39333</v>
      </c>
      <c r="F113163">
        <v>54000000</v>
      </c>
    </row>
    <row r="113164" spans="1:6" x14ac:dyDescent="0.25">
      <c r="A113164" t="s">
        <v>432047</v>
      </c>
      <c r="B113164" t="s">
        <v>432048</v>
      </c>
      <c r="C113164" t="s">
        <v>228880</v>
      </c>
      <c r="E113164" s="1">
        <v>40179</v>
      </c>
    </row>
    <row r="113165" spans="1:6" x14ac:dyDescent="0.25">
      <c r="A113165" t="s">
        <v>432049</v>
      </c>
      <c r="B113165" t="s">
        <v>432050</v>
      </c>
      <c r="C113165" t="s">
        <v>228880</v>
      </c>
      <c r="E113165" s="1">
        <v>41984</v>
      </c>
      <c r="F113165">
        <v>497739</v>
      </c>
    </row>
    <row r="113166" spans="1:6" x14ac:dyDescent="0.25">
      <c r="A113166" t="s">
        <v>432051</v>
      </c>
      <c r="B113166" t="s">
        <v>432052</v>
      </c>
      <c r="C113166" t="s">
        <v>228873</v>
      </c>
      <c r="D113166" t="s">
        <v>228874</v>
      </c>
      <c r="E113166" s="1">
        <v>41285</v>
      </c>
      <c r="F113166">
        <v>1000000</v>
      </c>
    </row>
    <row r="113167" spans="1:6" x14ac:dyDescent="0.25">
      <c r="A113167" t="s">
        <v>432053</v>
      </c>
      <c r="B113167" t="s">
        <v>432054</v>
      </c>
      <c r="C113167" t="s">
        <v>228916</v>
      </c>
      <c r="E113167" t="s">
        <v>213743</v>
      </c>
      <c r="F113167">
        <v>30000</v>
      </c>
    </row>
    <row r="113168" spans="1:6" x14ac:dyDescent="0.25">
      <c r="A113168" t="s">
        <v>432055</v>
      </c>
      <c r="B113168" t="s">
        <v>432056</v>
      </c>
      <c r="C113168" t="s">
        <v>228873</v>
      </c>
      <c r="D113168" t="s">
        <v>228874</v>
      </c>
      <c r="E113168" s="1">
        <v>39063</v>
      </c>
      <c r="F113168">
        <v>12000000</v>
      </c>
    </row>
    <row r="113169" spans="1:6" x14ac:dyDescent="0.25">
      <c r="A113169" t="s">
        <v>432057</v>
      </c>
      <c r="B113169" t="s">
        <v>432058</v>
      </c>
      <c r="C113169" t="s">
        <v>228873</v>
      </c>
      <c r="D113169" t="s">
        <v>229145</v>
      </c>
      <c r="E113169" t="s">
        <v>515</v>
      </c>
      <c r="F113169">
        <v>40000000</v>
      </c>
    </row>
    <row r="113170" spans="1:6" x14ac:dyDescent="0.25">
      <c r="A113170" t="s">
        <v>432055</v>
      </c>
      <c r="B113170" t="s">
        <v>432059</v>
      </c>
      <c r="C113170" t="s">
        <v>228873</v>
      </c>
      <c r="D113170" t="s">
        <v>228977</v>
      </c>
      <c r="E113170" s="1">
        <v>39093</v>
      </c>
      <c r="F113170">
        <v>25000000</v>
      </c>
    </row>
    <row r="113171" spans="1:6" x14ac:dyDescent="0.25">
      <c r="A113171" t="s">
        <v>432057</v>
      </c>
      <c r="B113171" t="s">
        <v>432060</v>
      </c>
      <c r="C113171" t="s">
        <v>229311</v>
      </c>
      <c r="E113171" t="s">
        <v>24203</v>
      </c>
      <c r="F113171">
        <v>1200000000</v>
      </c>
    </row>
    <row r="113172" spans="1:6" x14ac:dyDescent="0.25">
      <c r="A113172" t="s">
        <v>432055</v>
      </c>
      <c r="B113172" t="s">
        <v>432061</v>
      </c>
      <c r="C113172" t="s">
        <v>228873</v>
      </c>
      <c r="D113172" t="s">
        <v>229206</v>
      </c>
      <c r="E113172" t="s">
        <v>6521</v>
      </c>
      <c r="F113172">
        <v>40000000</v>
      </c>
    </row>
    <row r="113173" spans="1:6" x14ac:dyDescent="0.25">
      <c r="A113173" t="s">
        <v>432057</v>
      </c>
      <c r="B113173" t="s">
        <v>432062</v>
      </c>
      <c r="C113173" t="s">
        <v>228873</v>
      </c>
      <c r="D113173" t="s">
        <v>228877</v>
      </c>
      <c r="E113173" s="1">
        <v>38720</v>
      </c>
      <c r="F113173">
        <v>3000000</v>
      </c>
    </row>
    <row r="113174" spans="1:6" x14ac:dyDescent="0.25">
      <c r="A113174" t="s">
        <v>432063</v>
      </c>
      <c r="B113174" t="s">
        <v>432064</v>
      </c>
      <c r="C113174" t="s">
        <v>228873</v>
      </c>
      <c r="D113174" t="s">
        <v>228877</v>
      </c>
      <c r="E113174" s="1">
        <v>39607</v>
      </c>
    </row>
    <row r="113175" spans="1:6" x14ac:dyDescent="0.25">
      <c r="A113175" t="s">
        <v>432065</v>
      </c>
      <c r="B113175" t="s">
        <v>432066</v>
      </c>
      <c r="C113175" t="s">
        <v>228873</v>
      </c>
      <c r="D113175" t="s">
        <v>228877</v>
      </c>
      <c r="E113175" s="1">
        <v>39817</v>
      </c>
      <c r="F113175">
        <v>1000000</v>
      </c>
    </row>
    <row r="113176" spans="1:6" x14ac:dyDescent="0.25">
      <c r="A113176" t="s">
        <v>432063</v>
      </c>
      <c r="B113176" t="s">
        <v>432067</v>
      </c>
      <c r="C113176" t="s">
        <v>228880</v>
      </c>
      <c r="E113176" s="1">
        <v>39091</v>
      </c>
      <c r="F113176">
        <v>100000</v>
      </c>
    </row>
    <row r="113177" spans="1:6" x14ac:dyDescent="0.25">
      <c r="A113177" t="s">
        <v>432068</v>
      </c>
      <c r="B113177" t="s">
        <v>432069</v>
      </c>
      <c r="C113177" t="s">
        <v>228880</v>
      </c>
      <c r="E113177" s="1">
        <v>39448</v>
      </c>
    </row>
    <row r="113178" spans="1:6" x14ac:dyDescent="0.25">
      <c r="A113178" t="s">
        <v>432070</v>
      </c>
      <c r="B113178" t="s">
        <v>432071</v>
      </c>
      <c r="C113178" t="s">
        <v>228943</v>
      </c>
      <c r="E113178" s="1">
        <v>40912</v>
      </c>
      <c r="F113178">
        <v>310000</v>
      </c>
    </row>
    <row r="113179" spans="1:6" x14ac:dyDescent="0.25">
      <c r="A113179" t="s">
        <v>432072</v>
      </c>
      <c r="B113179" t="s">
        <v>432073</v>
      </c>
      <c r="C113179" t="s">
        <v>228943</v>
      </c>
      <c r="E113179" s="1">
        <v>40546</v>
      </c>
      <c r="F113179">
        <v>1000000</v>
      </c>
    </row>
    <row r="113180" spans="1:6" x14ac:dyDescent="0.25">
      <c r="A113180" t="s">
        <v>432074</v>
      </c>
      <c r="B113180" t="s">
        <v>432075</v>
      </c>
      <c r="C113180" t="s">
        <v>228927</v>
      </c>
      <c r="E113180" s="1">
        <v>39820</v>
      </c>
      <c r="F113180">
        <v>1500000</v>
      </c>
    </row>
    <row r="113181" spans="1:6" x14ac:dyDescent="0.25">
      <c r="A113181" t="s">
        <v>432076</v>
      </c>
      <c r="B113181" t="s">
        <v>432077</v>
      </c>
      <c r="C113181" t="s">
        <v>228873</v>
      </c>
      <c r="D113181" t="s">
        <v>228877</v>
      </c>
      <c r="E113181" s="1">
        <v>39244</v>
      </c>
      <c r="F113181">
        <v>4500000</v>
      </c>
    </row>
    <row r="113182" spans="1:6" x14ac:dyDescent="0.25">
      <c r="A113182" t="s">
        <v>432074</v>
      </c>
      <c r="B113182" t="s">
        <v>432078</v>
      </c>
      <c r="C113182" t="s">
        <v>228889</v>
      </c>
      <c r="E113182" s="1">
        <v>40547</v>
      </c>
    </row>
    <row r="113183" spans="1:6" x14ac:dyDescent="0.25">
      <c r="A113183" t="s">
        <v>432076</v>
      </c>
      <c r="B113183" t="s">
        <v>432079</v>
      </c>
      <c r="C113183" t="s">
        <v>228889</v>
      </c>
      <c r="E113183" s="1">
        <v>41640</v>
      </c>
      <c r="F113183">
        <v>1800000</v>
      </c>
    </row>
    <row r="113184" spans="1:6" x14ac:dyDescent="0.25">
      <c r="A113184" t="s">
        <v>432074</v>
      </c>
      <c r="B113184" t="s">
        <v>432080</v>
      </c>
      <c r="C113184" t="s">
        <v>228873</v>
      </c>
      <c r="E113184" s="1">
        <v>40735</v>
      </c>
      <c r="F113184">
        <v>355000</v>
      </c>
    </row>
    <row r="113185" spans="1:6" x14ac:dyDescent="0.25">
      <c r="A113185" t="s">
        <v>432076</v>
      </c>
      <c r="B113185" t="s">
        <v>432081</v>
      </c>
      <c r="C113185" t="s">
        <v>228873</v>
      </c>
      <c r="D113185" t="s">
        <v>228874</v>
      </c>
      <c r="E113185" s="1">
        <v>40731</v>
      </c>
      <c r="F113185">
        <v>4000000</v>
      </c>
    </row>
    <row r="113186" spans="1:6" x14ac:dyDescent="0.25">
      <c r="A113186" t="s">
        <v>432074</v>
      </c>
      <c r="B113186" t="s">
        <v>432082</v>
      </c>
      <c r="C113186" t="s">
        <v>228873</v>
      </c>
      <c r="D113186" t="s">
        <v>228877</v>
      </c>
      <c r="E113186" s="1">
        <v>39237</v>
      </c>
      <c r="F113186">
        <v>1870000</v>
      </c>
    </row>
    <row r="113187" spans="1:6" x14ac:dyDescent="0.25">
      <c r="A113187" t="s">
        <v>432076</v>
      </c>
      <c r="B113187" t="s">
        <v>432083</v>
      </c>
      <c r="C113187" t="s">
        <v>228873</v>
      </c>
      <c r="D113187" t="s">
        <v>228874</v>
      </c>
      <c r="E113187" s="1">
        <v>42066</v>
      </c>
      <c r="F113187">
        <v>5500000</v>
      </c>
    </row>
    <row r="113188" spans="1:6" x14ac:dyDescent="0.25">
      <c r="A113188" t="s">
        <v>432074</v>
      </c>
      <c r="B113188" t="s">
        <v>432084</v>
      </c>
      <c r="C113188" t="s">
        <v>228873</v>
      </c>
      <c r="E113188" s="1">
        <v>40187</v>
      </c>
      <c r="F113188">
        <v>400000</v>
      </c>
    </row>
    <row r="113189" spans="1:6" x14ac:dyDescent="0.25">
      <c r="A113189" t="s">
        <v>432085</v>
      </c>
      <c r="B113189" t="s">
        <v>432086</v>
      </c>
      <c r="C113189" t="s">
        <v>228873</v>
      </c>
      <c r="E113189" s="1">
        <v>41490</v>
      </c>
    </row>
    <row r="113190" spans="1:6" x14ac:dyDescent="0.25">
      <c r="A113190" t="s">
        <v>432087</v>
      </c>
      <c r="B113190" t="s">
        <v>432088</v>
      </c>
      <c r="C113190" t="s">
        <v>228943</v>
      </c>
      <c r="E113190" s="1">
        <v>41640</v>
      </c>
      <c r="F113190">
        <v>410000</v>
      </c>
    </row>
    <row r="113191" spans="1:6" x14ac:dyDescent="0.25">
      <c r="A113191" t="s">
        <v>432085</v>
      </c>
      <c r="B113191" t="s">
        <v>432089</v>
      </c>
      <c r="C113191" t="s">
        <v>228880</v>
      </c>
      <c r="E113191" t="s">
        <v>72909</v>
      </c>
      <c r="F113191">
        <v>310000</v>
      </c>
    </row>
    <row r="113192" spans="1:6" x14ac:dyDescent="0.25">
      <c r="A113192" t="s">
        <v>432090</v>
      </c>
      <c r="B113192" t="s">
        <v>432091</v>
      </c>
      <c r="C113192" t="s">
        <v>229045</v>
      </c>
      <c r="E113192" t="s">
        <v>178448</v>
      </c>
      <c r="F113192">
        <v>32272</v>
      </c>
    </row>
    <row r="113193" spans="1:6" x14ac:dyDescent="0.25">
      <c r="A113193" t="s">
        <v>432092</v>
      </c>
      <c r="B113193" t="s">
        <v>432093</v>
      </c>
      <c r="C113193" t="s">
        <v>228873</v>
      </c>
      <c r="E113193" t="s">
        <v>186071</v>
      </c>
      <c r="F113193">
        <v>767022</v>
      </c>
    </row>
    <row r="113194" spans="1:6" x14ac:dyDescent="0.25">
      <c r="A113194" t="s">
        <v>432090</v>
      </c>
      <c r="B113194" t="s">
        <v>432094</v>
      </c>
      <c r="C113194" t="s">
        <v>228880</v>
      </c>
      <c r="E113194" t="s">
        <v>23046</v>
      </c>
      <c r="F113194">
        <v>64721</v>
      </c>
    </row>
    <row r="113195" spans="1:6" x14ac:dyDescent="0.25">
      <c r="A113195" t="s">
        <v>432092</v>
      </c>
      <c r="B113195" t="s">
        <v>432095</v>
      </c>
      <c r="C113195" t="s">
        <v>228873</v>
      </c>
      <c r="E113195" s="1">
        <v>42194</v>
      </c>
    </row>
    <row r="113196" spans="1:6" x14ac:dyDescent="0.25">
      <c r="A113196" t="s">
        <v>432090</v>
      </c>
      <c r="B113196" t="s">
        <v>432096</v>
      </c>
      <c r="C113196" t="s">
        <v>228873</v>
      </c>
      <c r="E113196" s="1">
        <v>41922</v>
      </c>
      <c r="F113196">
        <v>210509</v>
      </c>
    </row>
    <row r="113197" spans="1:6" x14ac:dyDescent="0.25">
      <c r="A113197" t="s">
        <v>432097</v>
      </c>
      <c r="B113197" t="s">
        <v>432098</v>
      </c>
      <c r="C113197" t="s">
        <v>228880</v>
      </c>
      <c r="E113197" s="1">
        <v>40794</v>
      </c>
      <c r="F113197">
        <v>180000</v>
      </c>
    </row>
    <row r="113198" spans="1:6" x14ac:dyDescent="0.25">
      <c r="A113198" t="s">
        <v>432099</v>
      </c>
      <c r="B113198" t="s">
        <v>432100</v>
      </c>
      <c r="C113198" t="s">
        <v>228927</v>
      </c>
      <c r="E113198" s="1">
        <v>41336</v>
      </c>
    </row>
    <row r="113199" spans="1:6" x14ac:dyDescent="0.25">
      <c r="A113199" t="s">
        <v>432101</v>
      </c>
      <c r="B113199" t="s">
        <v>432102</v>
      </c>
      <c r="C113199" t="s">
        <v>228873</v>
      </c>
      <c r="E113199" t="s">
        <v>307077</v>
      </c>
      <c r="F113199">
        <v>10000000</v>
      </c>
    </row>
    <row r="113200" spans="1:6" x14ac:dyDescent="0.25">
      <c r="A113200" t="s">
        <v>432103</v>
      </c>
      <c r="B113200" t="s">
        <v>432104</v>
      </c>
      <c r="C113200" t="s">
        <v>228889</v>
      </c>
      <c r="E113200" s="1">
        <v>41275</v>
      </c>
    </row>
    <row r="113201" spans="1:6" x14ac:dyDescent="0.25">
      <c r="A113201" t="s">
        <v>432105</v>
      </c>
      <c r="B113201" t="s">
        <v>432106</v>
      </c>
      <c r="C113201" t="s">
        <v>228880</v>
      </c>
      <c r="E113201" s="1">
        <v>41645</v>
      </c>
      <c r="F113201">
        <v>35000</v>
      </c>
    </row>
    <row r="113202" spans="1:6" x14ac:dyDescent="0.25">
      <c r="A113202" t="s">
        <v>432107</v>
      </c>
      <c r="B113202" t="s">
        <v>432108</v>
      </c>
      <c r="C113202" t="s">
        <v>229311</v>
      </c>
      <c r="E113202" t="s">
        <v>39281</v>
      </c>
      <c r="F113202">
        <v>5050000</v>
      </c>
    </row>
    <row r="113203" spans="1:6" x14ac:dyDescent="0.25">
      <c r="A113203" t="s">
        <v>432109</v>
      </c>
      <c r="B113203" t="s">
        <v>432110</v>
      </c>
      <c r="C113203" t="s">
        <v>229311</v>
      </c>
      <c r="E113203" s="1">
        <v>41733</v>
      </c>
      <c r="F113203">
        <v>4350000</v>
      </c>
    </row>
    <row r="113204" spans="1:6" x14ac:dyDescent="0.25">
      <c r="A113204" t="s">
        <v>432111</v>
      </c>
      <c r="B113204" t="s">
        <v>432112</v>
      </c>
      <c r="C113204" t="s">
        <v>228880</v>
      </c>
      <c r="E113204" s="1">
        <v>38718</v>
      </c>
      <c r="F113204">
        <v>1300000</v>
      </c>
    </row>
    <row r="113205" spans="1:6" x14ac:dyDescent="0.25">
      <c r="A113205" t="s">
        <v>432113</v>
      </c>
      <c r="B113205" t="s">
        <v>432114</v>
      </c>
      <c r="C113205" t="s">
        <v>228943</v>
      </c>
      <c r="E113205" s="1">
        <v>41642</v>
      </c>
      <c r="F113205">
        <v>1100000</v>
      </c>
    </row>
    <row r="113206" spans="1:6" x14ac:dyDescent="0.25">
      <c r="A113206" t="s">
        <v>432115</v>
      </c>
      <c r="B113206" t="s">
        <v>432116</v>
      </c>
      <c r="C113206" t="s">
        <v>228873</v>
      </c>
      <c r="D113206" t="s">
        <v>228877</v>
      </c>
      <c r="E113206" s="1">
        <v>41282</v>
      </c>
      <c r="F113206">
        <v>4000000</v>
      </c>
    </row>
    <row r="113207" spans="1:6" x14ac:dyDescent="0.25">
      <c r="A113207" t="s">
        <v>432117</v>
      </c>
      <c r="B113207" t="s">
        <v>432118</v>
      </c>
      <c r="C113207" t="s">
        <v>228873</v>
      </c>
      <c r="D113207" t="s">
        <v>228874</v>
      </c>
      <c r="E113207" s="1">
        <v>42133</v>
      </c>
      <c r="F113207">
        <v>15000000</v>
      </c>
    </row>
    <row r="113208" spans="1:6" x14ac:dyDescent="0.25">
      <c r="A113208" t="s">
        <v>432115</v>
      </c>
      <c r="B113208" t="s">
        <v>432119</v>
      </c>
      <c r="C113208" t="s">
        <v>228873</v>
      </c>
      <c r="D113208" t="s">
        <v>228874</v>
      </c>
      <c r="E113208" s="1">
        <v>41647</v>
      </c>
      <c r="F113208">
        <v>7000000</v>
      </c>
    </row>
    <row r="113209" spans="1:6" x14ac:dyDescent="0.25">
      <c r="A113209" t="s">
        <v>432120</v>
      </c>
      <c r="B113209" t="s">
        <v>432121</v>
      </c>
      <c r="C113209" t="s">
        <v>228880</v>
      </c>
      <c r="E113209" s="1">
        <v>38718</v>
      </c>
    </row>
    <row r="113210" spans="1:6" x14ac:dyDescent="0.25">
      <c r="A113210" t="s">
        <v>432122</v>
      </c>
      <c r="B113210" t="s">
        <v>432123</v>
      </c>
      <c r="C113210" t="s">
        <v>228943</v>
      </c>
      <c r="E113210" s="1">
        <v>41822</v>
      </c>
      <c r="F113210">
        <v>300000</v>
      </c>
    </row>
    <row r="113211" spans="1:6" x14ac:dyDescent="0.25">
      <c r="A113211" t="s">
        <v>432124</v>
      </c>
      <c r="B113211" t="s">
        <v>432125</v>
      </c>
      <c r="C113211" t="s">
        <v>228880</v>
      </c>
      <c r="E113211" t="s">
        <v>144995</v>
      </c>
      <c r="F113211">
        <v>534736</v>
      </c>
    </row>
    <row r="113212" spans="1:6" x14ac:dyDescent="0.25">
      <c r="A113212" t="s">
        <v>432122</v>
      </c>
      <c r="B113212" t="s">
        <v>432126</v>
      </c>
      <c r="C113212" t="s">
        <v>228880</v>
      </c>
      <c r="E113212" s="1">
        <v>40919</v>
      </c>
      <c r="F113212">
        <v>150000</v>
      </c>
    </row>
    <row r="113213" spans="1:6" x14ac:dyDescent="0.25">
      <c r="A113213" t="s">
        <v>432127</v>
      </c>
      <c r="B113213" t="s">
        <v>432128</v>
      </c>
      <c r="C113213" t="s">
        <v>228880</v>
      </c>
      <c r="D113213" t="s">
        <v>228877</v>
      </c>
      <c r="E113213" s="1">
        <v>42013</v>
      </c>
      <c r="F113213">
        <v>5000000</v>
      </c>
    </row>
    <row r="113214" spans="1:6" x14ac:dyDescent="0.25">
      <c r="A113214" t="s">
        <v>432129</v>
      </c>
      <c r="B113214" t="s">
        <v>432130</v>
      </c>
      <c r="C113214" t="s">
        <v>228880</v>
      </c>
      <c r="E113214" t="s">
        <v>28726</v>
      </c>
      <c r="F113214">
        <v>2000000</v>
      </c>
    </row>
    <row r="113215" spans="1:6" x14ac:dyDescent="0.25">
      <c r="A113215" t="s">
        <v>432131</v>
      </c>
      <c r="B113215" t="s">
        <v>432132</v>
      </c>
      <c r="C113215" t="s">
        <v>228880</v>
      </c>
      <c r="E113215" s="1">
        <v>42014</v>
      </c>
    </row>
    <row r="113216" spans="1:6" x14ac:dyDescent="0.25">
      <c r="A113216" t="s">
        <v>432133</v>
      </c>
      <c r="B113216" t="s">
        <v>432134</v>
      </c>
      <c r="C113216" t="s">
        <v>228909</v>
      </c>
      <c r="E113216" t="s">
        <v>57805</v>
      </c>
    </row>
    <row r="113217" spans="1:6" x14ac:dyDescent="0.25">
      <c r="A113217" t="s">
        <v>432135</v>
      </c>
      <c r="B113217" t="s">
        <v>432136</v>
      </c>
      <c r="C113217" t="s">
        <v>228880</v>
      </c>
      <c r="E113217" s="1">
        <v>42105</v>
      </c>
      <c r="F113217">
        <v>400000</v>
      </c>
    </row>
    <row r="113218" spans="1:6" x14ac:dyDescent="0.25">
      <c r="A113218" t="s">
        <v>432137</v>
      </c>
      <c r="B113218" t="s">
        <v>432138</v>
      </c>
      <c r="C113218" t="s">
        <v>228873</v>
      </c>
      <c r="D113218" t="s">
        <v>229206</v>
      </c>
      <c r="E113218" t="s">
        <v>29122</v>
      </c>
      <c r="F113218">
        <v>53030000</v>
      </c>
    </row>
    <row r="113219" spans="1:6" x14ac:dyDescent="0.25">
      <c r="A113219" t="s">
        <v>432139</v>
      </c>
      <c r="B113219" t="s">
        <v>432140</v>
      </c>
      <c r="C113219" t="s">
        <v>228909</v>
      </c>
      <c r="E113219" t="s">
        <v>55313</v>
      </c>
    </row>
    <row r="113220" spans="1:6" x14ac:dyDescent="0.25">
      <c r="A113220" t="s">
        <v>432141</v>
      </c>
      <c r="B113220" t="s">
        <v>432142</v>
      </c>
      <c r="C113220" t="s">
        <v>228909</v>
      </c>
      <c r="E113220" t="s">
        <v>8881</v>
      </c>
    </row>
    <row r="113221" spans="1:6" x14ac:dyDescent="0.25">
      <c r="A113221" t="s">
        <v>432143</v>
      </c>
      <c r="B113221" t="s">
        <v>432144</v>
      </c>
      <c r="C113221" t="s">
        <v>228943</v>
      </c>
      <c r="E113221" s="1">
        <v>41766</v>
      </c>
      <c r="F113221">
        <v>1300000</v>
      </c>
    </row>
    <row r="113222" spans="1:6" x14ac:dyDescent="0.25">
      <c r="A113222" t="s">
        <v>432145</v>
      </c>
      <c r="B113222" t="s">
        <v>432146</v>
      </c>
      <c r="C113222" t="s">
        <v>228943</v>
      </c>
      <c r="E113222" s="1">
        <v>41315</v>
      </c>
      <c r="F113222">
        <v>1000000</v>
      </c>
    </row>
    <row r="113223" spans="1:6" x14ac:dyDescent="0.25">
      <c r="A113223" t="s">
        <v>432143</v>
      </c>
      <c r="B113223" t="s">
        <v>432147</v>
      </c>
      <c r="C113223" t="s">
        <v>228880</v>
      </c>
      <c r="E113223" s="1">
        <v>42011</v>
      </c>
      <c r="F113223">
        <v>5000000</v>
      </c>
    </row>
    <row r="113224" spans="1:6" x14ac:dyDescent="0.25">
      <c r="A113224" t="s">
        <v>432148</v>
      </c>
      <c r="B113224" t="s">
        <v>432149</v>
      </c>
      <c r="C113224" t="s">
        <v>228880</v>
      </c>
      <c r="E113224" s="1">
        <v>40188</v>
      </c>
      <c r="F113224">
        <v>200000</v>
      </c>
    </row>
    <row r="113225" spans="1:6" x14ac:dyDescent="0.25">
      <c r="A113225" t="s">
        <v>432150</v>
      </c>
      <c r="B113225" t="s">
        <v>432151</v>
      </c>
      <c r="C113225" t="s">
        <v>228909</v>
      </c>
      <c r="E113225" t="s">
        <v>43104</v>
      </c>
    </row>
    <row r="113226" spans="1:6" x14ac:dyDescent="0.25">
      <c r="A113226" t="s">
        <v>432152</v>
      </c>
      <c r="B113226" t="s">
        <v>432153</v>
      </c>
      <c r="C113226" t="s">
        <v>228880</v>
      </c>
      <c r="E113226" s="1">
        <v>39451</v>
      </c>
      <c r="F113226">
        <v>234900</v>
      </c>
    </row>
    <row r="113227" spans="1:6" x14ac:dyDescent="0.25">
      <c r="A113227" t="s">
        <v>432154</v>
      </c>
      <c r="B113227" t="s">
        <v>432155</v>
      </c>
      <c r="C113227" t="s">
        <v>228873</v>
      </c>
      <c r="D113227" t="s">
        <v>228877</v>
      </c>
      <c r="E113227" t="s">
        <v>57079</v>
      </c>
    </row>
    <row r="113228" spans="1:6" x14ac:dyDescent="0.25">
      <c r="A113228" t="s">
        <v>432156</v>
      </c>
      <c r="B113228" t="s">
        <v>432157</v>
      </c>
      <c r="C113228" t="s">
        <v>228873</v>
      </c>
      <c r="D113228" t="s">
        <v>228874</v>
      </c>
      <c r="E113228" s="1">
        <v>41892</v>
      </c>
    </row>
    <row r="113229" spans="1:6" x14ac:dyDescent="0.25">
      <c r="A113229" t="s">
        <v>432158</v>
      </c>
      <c r="B113229" t="s">
        <v>432159</v>
      </c>
      <c r="C113229" t="s">
        <v>228909</v>
      </c>
      <c r="E113229" t="s">
        <v>29990</v>
      </c>
    </row>
    <row r="113230" spans="1:6" x14ac:dyDescent="0.25">
      <c r="A113230" t="s">
        <v>432160</v>
      </c>
      <c r="B113230" t="s">
        <v>432161</v>
      </c>
      <c r="C113230" t="s">
        <v>228943</v>
      </c>
      <c r="E113230" s="1">
        <v>39732</v>
      </c>
      <c r="F113230">
        <v>425000</v>
      </c>
    </row>
    <row r="113231" spans="1:6" x14ac:dyDescent="0.25">
      <c r="A113231" t="s">
        <v>432162</v>
      </c>
      <c r="B113231" t="s">
        <v>432163</v>
      </c>
      <c r="C113231" t="s">
        <v>228880</v>
      </c>
      <c r="E113231" s="1">
        <v>39448</v>
      </c>
      <c r="F113231">
        <v>500000</v>
      </c>
    </row>
    <row r="113232" spans="1:6" x14ac:dyDescent="0.25">
      <c r="A113232" t="s">
        <v>432164</v>
      </c>
      <c r="B113232" t="s">
        <v>432165</v>
      </c>
      <c r="C113232" t="s">
        <v>228943</v>
      </c>
      <c r="E113232" s="1">
        <v>39819</v>
      </c>
      <c r="F113232">
        <v>100000</v>
      </c>
    </row>
    <row r="113233" spans="1:6" x14ac:dyDescent="0.25">
      <c r="A113233" t="s">
        <v>432166</v>
      </c>
      <c r="B113233" t="s">
        <v>432167</v>
      </c>
      <c r="C113233" t="s">
        <v>228880</v>
      </c>
      <c r="E113233" t="s">
        <v>10182</v>
      </c>
    </row>
    <row r="113234" spans="1:6" x14ac:dyDescent="0.25">
      <c r="A113234" t="s">
        <v>432168</v>
      </c>
      <c r="B113234" t="s">
        <v>432169</v>
      </c>
      <c r="C113234" t="s">
        <v>228873</v>
      </c>
      <c r="D113234" t="s">
        <v>228877</v>
      </c>
      <c r="E113234" s="1">
        <v>41770</v>
      </c>
      <c r="F113234">
        <v>4000000</v>
      </c>
    </row>
    <row r="113235" spans="1:6" x14ac:dyDescent="0.25">
      <c r="A113235" t="s">
        <v>432170</v>
      </c>
      <c r="B113235" t="s">
        <v>432171</v>
      </c>
      <c r="C113235" t="s">
        <v>228889</v>
      </c>
      <c r="E113235" t="s">
        <v>41540</v>
      </c>
    </row>
    <row r="113236" spans="1:6" x14ac:dyDescent="0.25">
      <c r="A113236" t="s">
        <v>432172</v>
      </c>
      <c r="B113236" t="s">
        <v>432173</v>
      </c>
      <c r="C113236" t="s">
        <v>228873</v>
      </c>
      <c r="E113236" s="1">
        <v>40188</v>
      </c>
      <c r="F113236">
        <v>650000</v>
      </c>
    </row>
    <row r="113237" spans="1:6" x14ac:dyDescent="0.25">
      <c r="A113237" t="s">
        <v>432174</v>
      </c>
      <c r="B113237" t="s">
        <v>432175</v>
      </c>
      <c r="C113237" t="s">
        <v>228873</v>
      </c>
      <c r="E113237" s="1">
        <v>39821</v>
      </c>
      <c r="F113237">
        <v>800000</v>
      </c>
    </row>
    <row r="113238" spans="1:6" x14ac:dyDescent="0.25">
      <c r="A113238" t="s">
        <v>432172</v>
      </c>
      <c r="B113238" t="s">
        <v>432176</v>
      </c>
      <c r="C113238" t="s">
        <v>228880</v>
      </c>
      <c r="E113238" s="1">
        <v>39816</v>
      </c>
      <c r="F113238">
        <v>120000</v>
      </c>
    </row>
    <row r="113239" spans="1:6" x14ac:dyDescent="0.25">
      <c r="A113239" t="s">
        <v>432177</v>
      </c>
      <c r="B113239" t="s">
        <v>432178</v>
      </c>
      <c r="C113239" t="s">
        <v>228889</v>
      </c>
      <c r="E113239" s="1">
        <v>41979</v>
      </c>
    </row>
    <row r="113240" spans="1:6" x14ac:dyDescent="0.25">
      <c r="A113240" t="s">
        <v>432179</v>
      </c>
      <c r="B113240" t="s">
        <v>432180</v>
      </c>
      <c r="C113240" t="s">
        <v>229045</v>
      </c>
      <c r="E113240" s="1">
        <v>42316</v>
      </c>
    </row>
    <row r="113241" spans="1:6" x14ac:dyDescent="0.25">
      <c r="A113241" t="s">
        <v>432181</v>
      </c>
      <c r="B113241" t="s">
        <v>432182</v>
      </c>
      <c r="C113241" t="s">
        <v>228880</v>
      </c>
      <c r="E113241" s="1">
        <v>41863</v>
      </c>
      <c r="F113241">
        <v>500000</v>
      </c>
    </row>
    <row r="113242" spans="1:6" x14ac:dyDescent="0.25">
      <c r="A113242" t="s">
        <v>432183</v>
      </c>
      <c r="B113242" t="s">
        <v>432184</v>
      </c>
      <c r="C113242" t="s">
        <v>228880</v>
      </c>
      <c r="E113242" s="1">
        <v>41161</v>
      </c>
      <c r="F113242">
        <v>10000</v>
      </c>
    </row>
    <row r="113243" spans="1:6" x14ac:dyDescent="0.25">
      <c r="A113243" t="s">
        <v>432185</v>
      </c>
      <c r="B113243" t="s">
        <v>432186</v>
      </c>
      <c r="C113243" t="s">
        <v>228873</v>
      </c>
      <c r="E113243" s="1">
        <v>42284</v>
      </c>
    </row>
    <row r="113244" spans="1:6" x14ac:dyDescent="0.25">
      <c r="A113244" t="s">
        <v>432187</v>
      </c>
      <c r="B113244" t="s">
        <v>432188</v>
      </c>
      <c r="C113244" t="s">
        <v>228880</v>
      </c>
      <c r="E113244" s="1">
        <v>41222</v>
      </c>
      <c r="F113244">
        <v>1800000</v>
      </c>
    </row>
    <row r="113245" spans="1:6" x14ac:dyDescent="0.25">
      <c r="A113245" t="s">
        <v>432189</v>
      </c>
      <c r="B113245" t="s">
        <v>432190</v>
      </c>
      <c r="C113245" t="s">
        <v>228880</v>
      </c>
      <c r="E113245" t="s">
        <v>74189</v>
      </c>
    </row>
    <row r="113246" spans="1:6" x14ac:dyDescent="0.25">
      <c r="A113246" t="s">
        <v>432187</v>
      </c>
      <c r="B113246" t="s">
        <v>432191</v>
      </c>
      <c r="C113246" t="s">
        <v>228873</v>
      </c>
      <c r="E113246" t="s">
        <v>14789</v>
      </c>
    </row>
    <row r="113247" spans="1:6" x14ac:dyDescent="0.25">
      <c r="A113247" t="s">
        <v>432192</v>
      </c>
      <c r="B113247" t="s">
        <v>432193</v>
      </c>
      <c r="C113247" t="s">
        <v>228873</v>
      </c>
      <c r="D113247" t="s">
        <v>228877</v>
      </c>
      <c r="E113247" t="s">
        <v>33122</v>
      </c>
    </row>
    <row r="113248" spans="1:6" x14ac:dyDescent="0.25">
      <c r="A113248" t="s">
        <v>432194</v>
      </c>
      <c r="B113248" t="s">
        <v>432195</v>
      </c>
      <c r="C113248" t="s">
        <v>228943</v>
      </c>
      <c r="E113248" s="1">
        <v>42005</v>
      </c>
      <c r="F113248">
        <v>80000</v>
      </c>
    </row>
    <row r="113249" spans="1:6" x14ac:dyDescent="0.25">
      <c r="A113249" t="s">
        <v>432196</v>
      </c>
      <c r="B113249" t="s">
        <v>432197</v>
      </c>
      <c r="C113249" t="s">
        <v>228880</v>
      </c>
      <c r="E113249" t="s">
        <v>14915</v>
      </c>
      <c r="F113249">
        <v>19252</v>
      </c>
    </row>
    <row r="113250" spans="1:6" x14ac:dyDescent="0.25">
      <c r="A113250" t="s">
        <v>432198</v>
      </c>
      <c r="B113250" t="s">
        <v>432199</v>
      </c>
      <c r="C113250" t="s">
        <v>228873</v>
      </c>
      <c r="E113250" s="1">
        <v>39823</v>
      </c>
      <c r="F113250">
        <v>72000</v>
      </c>
    </row>
    <row r="113251" spans="1:6" x14ac:dyDescent="0.25">
      <c r="A113251" t="s">
        <v>432200</v>
      </c>
      <c r="B113251" t="s">
        <v>432201</v>
      </c>
      <c r="C113251" t="s">
        <v>228873</v>
      </c>
      <c r="E113251" t="s">
        <v>54538</v>
      </c>
      <c r="F113251">
        <v>500000</v>
      </c>
    </row>
    <row r="113252" spans="1:6" x14ac:dyDescent="0.25">
      <c r="A113252" t="s">
        <v>432202</v>
      </c>
      <c r="B113252" t="s">
        <v>432203</v>
      </c>
      <c r="C113252" t="s">
        <v>228880</v>
      </c>
      <c r="E113252" s="1">
        <v>41550</v>
      </c>
    </row>
    <row r="113253" spans="1:6" x14ac:dyDescent="0.25">
      <c r="A113253" t="s">
        <v>432204</v>
      </c>
      <c r="B113253" t="s">
        <v>432205</v>
      </c>
      <c r="C113253" t="s">
        <v>228880</v>
      </c>
      <c r="E113253" t="s">
        <v>83558</v>
      </c>
    </row>
    <row r="113254" spans="1:6" x14ac:dyDescent="0.25">
      <c r="A113254" t="s">
        <v>432206</v>
      </c>
      <c r="B113254" t="s">
        <v>432207</v>
      </c>
      <c r="C113254" t="s">
        <v>228880</v>
      </c>
      <c r="E113254" s="1">
        <v>40703</v>
      </c>
      <c r="F113254">
        <v>1500000</v>
      </c>
    </row>
    <row r="113255" spans="1:6" x14ac:dyDescent="0.25">
      <c r="A113255" t="s">
        <v>432208</v>
      </c>
      <c r="B113255" t="s">
        <v>432209</v>
      </c>
      <c r="C113255" t="s">
        <v>228873</v>
      </c>
      <c r="E113255" s="1">
        <v>39851</v>
      </c>
      <c r="F113255">
        <v>1200000</v>
      </c>
    </row>
    <row r="113256" spans="1:6" x14ac:dyDescent="0.25">
      <c r="A113256" t="s">
        <v>432210</v>
      </c>
      <c r="B113256" t="s">
        <v>432211</v>
      </c>
      <c r="C113256" t="s">
        <v>228880</v>
      </c>
      <c r="E113256" s="1">
        <v>40179</v>
      </c>
      <c r="F113256">
        <v>600000</v>
      </c>
    </row>
    <row r="113257" spans="1:6" x14ac:dyDescent="0.25">
      <c r="A113257" t="s">
        <v>432208</v>
      </c>
      <c r="B113257" t="s">
        <v>432212</v>
      </c>
      <c r="C113257" t="s">
        <v>228880</v>
      </c>
      <c r="E113257" s="1">
        <v>39365</v>
      </c>
      <c r="F113257">
        <v>900000</v>
      </c>
    </row>
    <row r="113258" spans="1:6" x14ac:dyDescent="0.25">
      <c r="A113258" t="s">
        <v>432213</v>
      </c>
      <c r="B113258" t="s">
        <v>432214</v>
      </c>
      <c r="C113258" t="s">
        <v>228873</v>
      </c>
      <c r="D113258" t="s">
        <v>228877</v>
      </c>
      <c r="E113258" t="s">
        <v>246263</v>
      </c>
      <c r="F113258">
        <v>4000000</v>
      </c>
    </row>
    <row r="113259" spans="1:6" x14ac:dyDescent="0.25">
      <c r="A113259" t="s">
        <v>432215</v>
      </c>
      <c r="B113259" t="s">
        <v>432216</v>
      </c>
      <c r="C113259" t="s">
        <v>228943</v>
      </c>
      <c r="E113259" s="1">
        <v>38727</v>
      </c>
      <c r="F113259">
        <v>250000</v>
      </c>
    </row>
    <row r="113260" spans="1:6" x14ac:dyDescent="0.25">
      <c r="A113260" t="s">
        <v>432217</v>
      </c>
      <c r="B113260" t="s">
        <v>432218</v>
      </c>
      <c r="C113260" t="s">
        <v>228880</v>
      </c>
      <c r="E113260" t="s">
        <v>432219</v>
      </c>
      <c r="F113260">
        <v>43179</v>
      </c>
    </row>
    <row r="113261" spans="1:6" x14ac:dyDescent="0.25">
      <c r="A113261" t="s">
        <v>432220</v>
      </c>
      <c r="B113261" t="s">
        <v>432221</v>
      </c>
      <c r="C113261" t="s">
        <v>228873</v>
      </c>
      <c r="E113261" s="1">
        <v>40637</v>
      </c>
      <c r="F113261">
        <v>712000</v>
      </c>
    </row>
    <row r="113262" spans="1:6" x14ac:dyDescent="0.25">
      <c r="A113262" t="s">
        <v>432222</v>
      </c>
      <c r="B113262" t="s">
        <v>432223</v>
      </c>
      <c r="C113262" t="s">
        <v>228943</v>
      </c>
      <c r="E113262" s="1">
        <v>38729</v>
      </c>
      <c r="F113262">
        <v>1300000</v>
      </c>
    </row>
    <row r="113263" spans="1:6" x14ac:dyDescent="0.25">
      <c r="A113263" t="s">
        <v>432224</v>
      </c>
      <c r="B113263" t="s">
        <v>432225</v>
      </c>
      <c r="C113263" t="s">
        <v>228880</v>
      </c>
      <c r="E113263" s="1">
        <v>40180</v>
      </c>
    </row>
    <row r="113264" spans="1:6" x14ac:dyDescent="0.25">
      <c r="A113264" t="s">
        <v>432226</v>
      </c>
      <c r="B113264" t="s">
        <v>432227</v>
      </c>
      <c r="C113264" t="s">
        <v>228919</v>
      </c>
      <c r="E113264" t="s">
        <v>232382</v>
      </c>
      <c r="F113264">
        <v>5266667</v>
      </c>
    </row>
    <row r="113265" spans="1:6" x14ac:dyDescent="0.25">
      <c r="A113265" t="s">
        <v>432228</v>
      </c>
      <c r="B113265" t="s">
        <v>432229</v>
      </c>
      <c r="C113265" t="s">
        <v>228880</v>
      </c>
      <c r="E113265" s="1">
        <v>41949</v>
      </c>
      <c r="F113265">
        <v>8500000</v>
      </c>
    </row>
    <row r="113266" spans="1:6" x14ac:dyDescent="0.25">
      <c r="A113266" t="s">
        <v>432226</v>
      </c>
      <c r="B113266" t="s">
        <v>432230</v>
      </c>
      <c r="C113266" t="s">
        <v>228873</v>
      </c>
      <c r="D113266" t="s">
        <v>228877</v>
      </c>
      <c r="E113266" s="1">
        <v>42190</v>
      </c>
      <c r="F113266">
        <v>3900000</v>
      </c>
    </row>
    <row r="113267" spans="1:6" x14ac:dyDescent="0.25">
      <c r="A113267" t="s">
        <v>432231</v>
      </c>
      <c r="B113267" t="s">
        <v>432232</v>
      </c>
      <c r="C113267" t="s">
        <v>228873</v>
      </c>
      <c r="D113267" t="s">
        <v>228877</v>
      </c>
      <c r="E113267" t="s">
        <v>33268</v>
      </c>
      <c r="F113267">
        <v>2592330</v>
      </c>
    </row>
    <row r="113268" spans="1:6" x14ac:dyDescent="0.25">
      <c r="A113268" t="s">
        <v>432233</v>
      </c>
      <c r="B113268" t="s">
        <v>432234</v>
      </c>
      <c r="C113268" t="s">
        <v>228880</v>
      </c>
      <c r="E113268" s="1">
        <v>41437</v>
      </c>
      <c r="F113268">
        <v>40968</v>
      </c>
    </row>
    <row r="113269" spans="1:6" x14ac:dyDescent="0.25">
      <c r="A113269" t="s">
        <v>432235</v>
      </c>
      <c r="B113269" t="s">
        <v>432236</v>
      </c>
      <c r="C113269" t="s">
        <v>228880</v>
      </c>
      <c r="E113269" s="1">
        <v>39820</v>
      </c>
      <c r="F113269">
        <v>5000</v>
      </c>
    </row>
    <row r="113270" spans="1:6" x14ac:dyDescent="0.25">
      <c r="A113270" t="s">
        <v>432237</v>
      </c>
      <c r="B113270" t="s">
        <v>432238</v>
      </c>
      <c r="C113270" t="s">
        <v>228909</v>
      </c>
      <c r="E113270" t="s">
        <v>11189</v>
      </c>
      <c r="F113270">
        <v>5000</v>
      </c>
    </row>
    <row r="113271" spans="1:6" x14ac:dyDescent="0.25">
      <c r="A113271" t="s">
        <v>432239</v>
      </c>
      <c r="B113271" t="s">
        <v>432240</v>
      </c>
      <c r="C113271" t="s">
        <v>228943</v>
      </c>
      <c r="E113271" s="1">
        <v>41279</v>
      </c>
      <c r="F113271">
        <v>1000000</v>
      </c>
    </row>
    <row r="113272" spans="1:6" x14ac:dyDescent="0.25">
      <c r="A113272" t="s">
        <v>432241</v>
      </c>
      <c r="B113272" t="s">
        <v>432242</v>
      </c>
      <c r="C113272" t="s">
        <v>228943</v>
      </c>
      <c r="E113272" s="1">
        <v>41651</v>
      </c>
      <c r="F113272">
        <v>800000</v>
      </c>
    </row>
    <row r="113273" spans="1:6" x14ac:dyDescent="0.25">
      <c r="A113273" t="s">
        <v>432239</v>
      </c>
      <c r="B113273" t="s">
        <v>432243</v>
      </c>
      <c r="C113273" t="s">
        <v>228880</v>
      </c>
      <c r="E113273" s="1">
        <v>40909</v>
      </c>
      <c r="F113273">
        <v>400000</v>
      </c>
    </row>
    <row r="113274" spans="1:6" x14ac:dyDescent="0.25">
      <c r="A113274" t="s">
        <v>432244</v>
      </c>
      <c r="B113274" t="s">
        <v>432245</v>
      </c>
      <c r="C113274" t="s">
        <v>228943</v>
      </c>
      <c r="E113274" s="1">
        <v>40118</v>
      </c>
    </row>
    <row r="113275" spans="1:6" x14ac:dyDescent="0.25">
      <c r="A113275" t="s">
        <v>432246</v>
      </c>
      <c r="B113275" t="s">
        <v>432247</v>
      </c>
      <c r="C113275" t="s">
        <v>228943</v>
      </c>
      <c r="E113275" t="s">
        <v>158038</v>
      </c>
    </row>
    <row r="113276" spans="1:6" x14ac:dyDescent="0.25">
      <c r="A113276" t="s">
        <v>432244</v>
      </c>
      <c r="B113276" t="s">
        <v>432248</v>
      </c>
      <c r="C113276" t="s">
        <v>228943</v>
      </c>
      <c r="E113276" s="1">
        <v>40096</v>
      </c>
    </row>
    <row r="113277" spans="1:6" x14ac:dyDescent="0.25">
      <c r="A113277" t="s">
        <v>432249</v>
      </c>
      <c r="B113277" t="s">
        <v>432250</v>
      </c>
      <c r="C113277" t="s">
        <v>228873</v>
      </c>
      <c r="E113277" s="1">
        <v>41894</v>
      </c>
      <c r="F113277">
        <v>100000</v>
      </c>
    </row>
    <row r="113278" spans="1:6" x14ac:dyDescent="0.25">
      <c r="A113278" t="s">
        <v>432251</v>
      </c>
      <c r="B113278" t="s">
        <v>432252</v>
      </c>
      <c r="C113278" t="s">
        <v>228880</v>
      </c>
      <c r="E113278" s="1">
        <v>40179</v>
      </c>
      <c r="F113278">
        <v>50000</v>
      </c>
    </row>
    <row r="113279" spans="1:6" x14ac:dyDescent="0.25">
      <c r="A113279" t="s">
        <v>432253</v>
      </c>
      <c r="B113279" t="s">
        <v>432254</v>
      </c>
      <c r="C113279" t="s">
        <v>228943</v>
      </c>
      <c r="E113279" s="1">
        <v>40179</v>
      </c>
    </row>
    <row r="113280" spans="1:6" x14ac:dyDescent="0.25">
      <c r="A113280" t="s">
        <v>432255</v>
      </c>
      <c r="B113280" t="s">
        <v>432256</v>
      </c>
      <c r="C113280" t="s">
        <v>228873</v>
      </c>
      <c r="E113280" s="1">
        <v>41894</v>
      </c>
      <c r="F113280">
        <v>500000</v>
      </c>
    </row>
    <row r="113281" spans="1:6" x14ac:dyDescent="0.25">
      <c r="A113281" t="s">
        <v>432257</v>
      </c>
      <c r="B113281" t="s">
        <v>432258</v>
      </c>
      <c r="C113281" t="s">
        <v>228943</v>
      </c>
      <c r="E113281" s="1">
        <v>42194</v>
      </c>
      <c r="F113281">
        <v>600000</v>
      </c>
    </row>
    <row r="113282" spans="1:6" x14ac:dyDescent="0.25">
      <c r="A113282" t="s">
        <v>432259</v>
      </c>
      <c r="B113282" t="s">
        <v>432260</v>
      </c>
      <c r="C113282" t="s">
        <v>228873</v>
      </c>
      <c r="E113282" t="s">
        <v>432261</v>
      </c>
      <c r="F113282">
        <v>1500000</v>
      </c>
    </row>
    <row r="113283" spans="1:6" x14ac:dyDescent="0.25">
      <c r="A113283" t="s">
        <v>432262</v>
      </c>
      <c r="B113283" t="s">
        <v>432263</v>
      </c>
      <c r="C113283" t="s">
        <v>228880</v>
      </c>
      <c r="E113283" t="s">
        <v>26889</v>
      </c>
    </row>
    <row r="113284" spans="1:6" x14ac:dyDescent="0.25">
      <c r="A113284" t="s">
        <v>432264</v>
      </c>
      <c r="B113284" t="s">
        <v>432265</v>
      </c>
      <c r="C113284" t="s">
        <v>228873</v>
      </c>
      <c r="D113284" t="s">
        <v>228877</v>
      </c>
      <c r="E113284" s="1">
        <v>38363</v>
      </c>
      <c r="F113284">
        <v>3500000</v>
      </c>
    </row>
    <row r="113285" spans="1:6" x14ac:dyDescent="0.25">
      <c r="A113285" t="s">
        <v>432266</v>
      </c>
      <c r="B113285" t="s">
        <v>432267</v>
      </c>
      <c r="C113285" t="s">
        <v>228873</v>
      </c>
      <c r="D113285" t="s">
        <v>228874</v>
      </c>
      <c r="E113285" s="1">
        <v>38721</v>
      </c>
      <c r="F113285">
        <v>8000000</v>
      </c>
    </row>
    <row r="113286" spans="1:6" x14ac:dyDescent="0.25">
      <c r="A113286" t="s">
        <v>432268</v>
      </c>
      <c r="B113286" t="s">
        <v>432269</v>
      </c>
      <c r="C113286" t="s">
        <v>228873</v>
      </c>
      <c r="E113286" s="1">
        <v>41277</v>
      </c>
      <c r="F113286">
        <v>2000000</v>
      </c>
    </row>
    <row r="113287" spans="1:6" x14ac:dyDescent="0.25">
      <c r="A113287" t="s">
        <v>432270</v>
      </c>
      <c r="B113287" t="s">
        <v>432271</v>
      </c>
      <c r="C113287" t="s">
        <v>228880</v>
      </c>
      <c r="E113287" t="s">
        <v>85441</v>
      </c>
      <c r="F113287">
        <v>400000</v>
      </c>
    </row>
    <row r="113288" spans="1:6" x14ac:dyDescent="0.25">
      <c r="A113288" t="s">
        <v>432272</v>
      </c>
      <c r="B113288" t="s">
        <v>432273</v>
      </c>
      <c r="C113288" t="s">
        <v>228873</v>
      </c>
      <c r="E113288" t="s">
        <v>102200</v>
      </c>
      <c r="F113288">
        <v>2000000</v>
      </c>
    </row>
    <row r="113289" spans="1:6" x14ac:dyDescent="0.25">
      <c r="A113289" t="s">
        <v>432274</v>
      </c>
      <c r="B113289" t="s">
        <v>432275</v>
      </c>
      <c r="C113289" t="s">
        <v>228873</v>
      </c>
      <c r="D113289" t="s">
        <v>228877</v>
      </c>
      <c r="E113289" t="s">
        <v>27156</v>
      </c>
      <c r="F113289">
        <v>5000000</v>
      </c>
    </row>
    <row r="113290" spans="1:6" x14ac:dyDescent="0.25">
      <c r="A113290" t="s">
        <v>432276</v>
      </c>
      <c r="B113290" t="s">
        <v>432277</v>
      </c>
      <c r="C113290" t="s">
        <v>228873</v>
      </c>
      <c r="D113290" t="s">
        <v>228874</v>
      </c>
      <c r="E113290" t="s">
        <v>118371</v>
      </c>
      <c r="F113290">
        <v>16000000</v>
      </c>
    </row>
    <row r="113291" spans="1:6" x14ac:dyDescent="0.25">
      <c r="A113291" t="s">
        <v>432278</v>
      </c>
      <c r="B113291" t="s">
        <v>432279</v>
      </c>
      <c r="C113291" t="s">
        <v>228873</v>
      </c>
      <c r="D113291" t="s">
        <v>228877</v>
      </c>
      <c r="E113291" s="1">
        <v>41640</v>
      </c>
      <c r="F113291">
        <v>1647446</v>
      </c>
    </row>
    <row r="113292" spans="1:6" x14ac:dyDescent="0.25">
      <c r="A113292" t="s">
        <v>432280</v>
      </c>
      <c r="B113292" t="s">
        <v>432281</v>
      </c>
      <c r="C113292" t="s">
        <v>228873</v>
      </c>
      <c r="D113292" t="s">
        <v>228977</v>
      </c>
      <c r="E113292" t="s">
        <v>5169</v>
      </c>
      <c r="F113292">
        <v>170000000</v>
      </c>
    </row>
    <row r="113293" spans="1:6" x14ac:dyDescent="0.25">
      <c r="A113293" t="s">
        <v>432282</v>
      </c>
      <c r="B113293" t="s">
        <v>432283</v>
      </c>
      <c r="C113293" t="s">
        <v>228873</v>
      </c>
      <c r="D113293" t="s">
        <v>228877</v>
      </c>
      <c r="E113293" s="1">
        <v>41278</v>
      </c>
      <c r="F113293">
        <v>30000000</v>
      </c>
    </row>
    <row r="113294" spans="1:6" x14ac:dyDescent="0.25">
      <c r="A113294" t="s">
        <v>432280</v>
      </c>
      <c r="B113294" t="s">
        <v>432284</v>
      </c>
      <c r="C113294" t="s">
        <v>228873</v>
      </c>
      <c r="D113294" t="s">
        <v>228874</v>
      </c>
      <c r="E113294" t="s">
        <v>26355</v>
      </c>
      <c r="F113294">
        <v>260000000</v>
      </c>
    </row>
    <row r="113295" spans="1:6" x14ac:dyDescent="0.25">
      <c r="A113295" t="s">
        <v>432285</v>
      </c>
      <c r="B113295" t="s">
        <v>432286</v>
      </c>
      <c r="C113295" t="s">
        <v>228873</v>
      </c>
      <c r="D113295" t="s">
        <v>228877</v>
      </c>
      <c r="E113295" t="s">
        <v>91192</v>
      </c>
    </row>
    <row r="113296" spans="1:6" x14ac:dyDescent="0.25">
      <c r="A113296" t="s">
        <v>432287</v>
      </c>
      <c r="B113296" t="s">
        <v>432288</v>
      </c>
      <c r="C113296" t="s">
        <v>228880</v>
      </c>
      <c r="E113296" s="1">
        <v>41765</v>
      </c>
    </row>
    <row r="113297" spans="1:6" x14ac:dyDescent="0.25">
      <c r="A113297" t="s">
        <v>432289</v>
      </c>
      <c r="B113297" t="s">
        <v>432290</v>
      </c>
      <c r="C113297" t="s">
        <v>228880</v>
      </c>
      <c r="E113297" t="s">
        <v>117095</v>
      </c>
      <c r="F113297">
        <v>300000</v>
      </c>
    </row>
    <row r="113298" spans="1:6" x14ac:dyDescent="0.25">
      <c r="A113298" t="s">
        <v>432291</v>
      </c>
      <c r="B113298" t="s">
        <v>432292</v>
      </c>
      <c r="C113298" t="s">
        <v>228880</v>
      </c>
      <c r="E113298" s="1">
        <v>41643</v>
      </c>
      <c r="F113298">
        <v>45000</v>
      </c>
    </row>
    <row r="113299" spans="1:6" x14ac:dyDescent="0.25">
      <c r="A113299" t="s">
        <v>432293</v>
      </c>
      <c r="B113299" t="s">
        <v>432294</v>
      </c>
      <c r="C113299" t="s">
        <v>228880</v>
      </c>
      <c r="E113299" s="1">
        <v>42010</v>
      </c>
      <c r="F113299">
        <v>228886</v>
      </c>
    </row>
    <row r="113300" spans="1:6" x14ac:dyDescent="0.25">
      <c r="A113300" t="s">
        <v>432295</v>
      </c>
      <c r="B113300" t="s">
        <v>432296</v>
      </c>
      <c r="C113300" t="s">
        <v>228873</v>
      </c>
      <c r="D113300" t="s">
        <v>228877</v>
      </c>
      <c r="E113300" t="s">
        <v>14082</v>
      </c>
      <c r="F113300">
        <v>1500000</v>
      </c>
    </row>
    <row r="113301" spans="1:6" x14ac:dyDescent="0.25">
      <c r="A113301" t="s">
        <v>432297</v>
      </c>
      <c r="B113301" t="s">
        <v>432298</v>
      </c>
      <c r="C113301" t="s">
        <v>228873</v>
      </c>
      <c r="D113301" t="s">
        <v>228874</v>
      </c>
      <c r="E113301" t="s">
        <v>7214</v>
      </c>
      <c r="F113301">
        <v>20000000</v>
      </c>
    </row>
    <row r="113302" spans="1:6" x14ac:dyDescent="0.25">
      <c r="A113302" t="s">
        <v>432299</v>
      </c>
      <c r="B113302" t="s">
        <v>432300</v>
      </c>
      <c r="C113302" t="s">
        <v>228873</v>
      </c>
      <c r="D113302" t="s">
        <v>228877</v>
      </c>
      <c r="E113302" t="s">
        <v>186504</v>
      </c>
    </row>
    <row r="113303" spans="1:6" x14ac:dyDescent="0.25">
      <c r="A113303" t="s">
        <v>432297</v>
      </c>
      <c r="B113303" t="s">
        <v>432301</v>
      </c>
      <c r="C113303" t="s">
        <v>228873</v>
      </c>
      <c r="D113303" t="s">
        <v>228977</v>
      </c>
      <c r="E113303" t="s">
        <v>61434</v>
      </c>
    </row>
    <row r="113304" spans="1:6" x14ac:dyDescent="0.25">
      <c r="A113304" t="s">
        <v>432299</v>
      </c>
      <c r="B113304" t="s">
        <v>432302</v>
      </c>
      <c r="C113304" t="s">
        <v>228873</v>
      </c>
      <c r="D113304" t="s">
        <v>229145</v>
      </c>
      <c r="E113304" s="1">
        <v>42310</v>
      </c>
      <c r="F113304">
        <v>20000000</v>
      </c>
    </row>
    <row r="113305" spans="1:6" x14ac:dyDescent="0.25">
      <c r="A113305" t="s">
        <v>432303</v>
      </c>
      <c r="B113305" t="s">
        <v>432304</v>
      </c>
      <c r="C113305" t="s">
        <v>228880</v>
      </c>
      <c r="E113305" s="1">
        <v>42007</v>
      </c>
      <c r="F113305">
        <v>9060983</v>
      </c>
    </row>
    <row r="113306" spans="1:6" x14ac:dyDescent="0.25">
      <c r="A113306" t="s">
        <v>432305</v>
      </c>
      <c r="B113306" t="s">
        <v>432306</v>
      </c>
      <c r="C113306" t="s">
        <v>228873</v>
      </c>
      <c r="D113306" t="s">
        <v>228877</v>
      </c>
      <c r="E113306" t="s">
        <v>1019</v>
      </c>
      <c r="F113306">
        <v>10000000</v>
      </c>
    </row>
    <row r="113307" spans="1:6" x14ac:dyDescent="0.25">
      <c r="A113307" t="s">
        <v>432303</v>
      </c>
      <c r="B113307" t="s">
        <v>432307</v>
      </c>
      <c r="C113307" t="s">
        <v>228880</v>
      </c>
      <c r="E113307" t="s">
        <v>52814</v>
      </c>
      <c r="F113307">
        <v>1250000</v>
      </c>
    </row>
    <row r="113308" spans="1:6" x14ac:dyDescent="0.25">
      <c r="A113308" t="s">
        <v>432305</v>
      </c>
      <c r="B113308" t="s">
        <v>432308</v>
      </c>
      <c r="C113308" t="s">
        <v>228880</v>
      </c>
      <c r="E113308" t="s">
        <v>35294</v>
      </c>
      <c r="F113308">
        <v>3700000</v>
      </c>
    </row>
    <row r="113309" spans="1:6" x14ac:dyDescent="0.25">
      <c r="A113309" t="s">
        <v>432309</v>
      </c>
      <c r="B113309" t="s">
        <v>432310</v>
      </c>
      <c r="C113309" t="s">
        <v>228880</v>
      </c>
      <c r="E113309" t="s">
        <v>12435</v>
      </c>
      <c r="F113309">
        <v>1300000</v>
      </c>
    </row>
    <row r="113310" spans="1:6" x14ac:dyDescent="0.25">
      <c r="A113310" t="s">
        <v>432311</v>
      </c>
      <c r="B113310" t="s">
        <v>432312</v>
      </c>
      <c r="C113310" t="s">
        <v>228880</v>
      </c>
      <c r="E113310" t="s">
        <v>47767</v>
      </c>
    </row>
    <row r="113311" spans="1:6" x14ac:dyDescent="0.25">
      <c r="A113311" t="s">
        <v>432313</v>
      </c>
      <c r="B113311" t="s">
        <v>432314</v>
      </c>
      <c r="C113311" t="s">
        <v>228873</v>
      </c>
      <c r="D113311" t="s">
        <v>228877</v>
      </c>
      <c r="E113311" t="s">
        <v>77599</v>
      </c>
      <c r="F113311">
        <v>7000000</v>
      </c>
    </row>
    <row r="113312" spans="1:6" x14ac:dyDescent="0.25">
      <c r="A113312" t="s">
        <v>432315</v>
      </c>
      <c r="B113312" t="s">
        <v>432316</v>
      </c>
      <c r="C113312" t="s">
        <v>228880</v>
      </c>
      <c r="E113312" s="1">
        <v>36892</v>
      </c>
      <c r="F113312">
        <v>240000</v>
      </c>
    </row>
    <row r="113313" spans="1:6" x14ac:dyDescent="0.25">
      <c r="A113313" t="s">
        <v>432317</v>
      </c>
      <c r="B113313" t="s">
        <v>432318</v>
      </c>
      <c r="C113313" t="s">
        <v>228880</v>
      </c>
      <c r="E113313" s="1">
        <v>40909</v>
      </c>
    </row>
    <row r="113314" spans="1:6" x14ac:dyDescent="0.25">
      <c r="A113314" t="s">
        <v>432319</v>
      </c>
      <c r="B113314" t="s">
        <v>432320</v>
      </c>
      <c r="C113314" t="s">
        <v>228873</v>
      </c>
      <c r="D113314" t="s">
        <v>228877</v>
      </c>
      <c r="E113314" s="1">
        <v>41370</v>
      </c>
      <c r="F113314">
        <v>12000000</v>
      </c>
    </row>
    <row r="113315" spans="1:6" x14ac:dyDescent="0.25">
      <c r="A113315" t="s">
        <v>432321</v>
      </c>
      <c r="B113315" t="s">
        <v>432322</v>
      </c>
      <c r="C113315" t="s">
        <v>228873</v>
      </c>
      <c r="D113315" t="s">
        <v>228874</v>
      </c>
      <c r="E113315" t="s">
        <v>53922</v>
      </c>
      <c r="F113315">
        <v>24000000</v>
      </c>
    </row>
    <row r="113316" spans="1:6" x14ac:dyDescent="0.25">
      <c r="A113316" t="s">
        <v>432319</v>
      </c>
      <c r="B113316" t="s">
        <v>432323</v>
      </c>
      <c r="C113316" t="s">
        <v>228880</v>
      </c>
      <c r="E113316" s="1">
        <v>40915</v>
      </c>
      <c r="F113316">
        <v>1700000</v>
      </c>
    </row>
    <row r="113317" spans="1:6" x14ac:dyDescent="0.25">
      <c r="A113317" t="s">
        <v>432324</v>
      </c>
      <c r="B113317" t="s">
        <v>432325</v>
      </c>
      <c r="C113317" t="s">
        <v>228873</v>
      </c>
      <c r="D113317" t="s">
        <v>229145</v>
      </c>
      <c r="E113317" t="s">
        <v>13225</v>
      </c>
      <c r="F113317">
        <v>25000000</v>
      </c>
    </row>
    <row r="113318" spans="1:6" x14ac:dyDescent="0.25">
      <c r="A113318" t="s">
        <v>432326</v>
      </c>
      <c r="B113318" t="s">
        <v>432327</v>
      </c>
      <c r="C113318" t="s">
        <v>228873</v>
      </c>
      <c r="D113318" t="s">
        <v>228977</v>
      </c>
      <c r="E113318" s="1">
        <v>40919</v>
      </c>
      <c r="F113318">
        <v>11500000</v>
      </c>
    </row>
    <row r="113319" spans="1:6" x14ac:dyDescent="0.25">
      <c r="A113319" t="s">
        <v>432324</v>
      </c>
      <c r="B113319" t="s">
        <v>432328</v>
      </c>
      <c r="C113319" t="s">
        <v>228873</v>
      </c>
      <c r="D113319" t="s">
        <v>228874</v>
      </c>
      <c r="E113319" s="1">
        <v>40553</v>
      </c>
      <c r="F113319">
        <v>20000000</v>
      </c>
    </row>
    <row r="113320" spans="1:6" x14ac:dyDescent="0.25">
      <c r="A113320" t="s">
        <v>432326</v>
      </c>
      <c r="B113320" t="s">
        <v>432329</v>
      </c>
      <c r="C113320" t="s">
        <v>228873</v>
      </c>
      <c r="D113320" t="s">
        <v>228877</v>
      </c>
      <c r="E113320" s="1">
        <v>40179</v>
      </c>
      <c r="F113320">
        <v>10000000</v>
      </c>
    </row>
    <row r="113321" spans="1:6" x14ac:dyDescent="0.25">
      <c r="A113321" t="s">
        <v>432330</v>
      </c>
      <c r="B113321" t="s">
        <v>432331</v>
      </c>
      <c r="C113321" t="s">
        <v>228880</v>
      </c>
      <c r="E113321" s="1">
        <v>39815</v>
      </c>
      <c r="F113321">
        <v>71370</v>
      </c>
    </row>
    <row r="113322" spans="1:6" x14ac:dyDescent="0.25">
      <c r="A113322" t="s">
        <v>432332</v>
      </c>
      <c r="B113322" t="s">
        <v>432333</v>
      </c>
      <c r="C113322" t="s">
        <v>228943</v>
      </c>
      <c r="E113322" s="1">
        <v>40909</v>
      </c>
      <c r="F113322">
        <v>50000</v>
      </c>
    </row>
    <row r="113323" spans="1:6" x14ac:dyDescent="0.25">
      <c r="A113323" t="s">
        <v>432334</v>
      </c>
      <c r="B113323" t="s">
        <v>432335</v>
      </c>
      <c r="C113323" t="s">
        <v>228873</v>
      </c>
      <c r="D113323" t="s">
        <v>228877</v>
      </c>
      <c r="E113323" t="s">
        <v>233790</v>
      </c>
      <c r="F113323">
        <v>5582184</v>
      </c>
    </row>
    <row r="113324" spans="1:6" x14ac:dyDescent="0.25">
      <c r="A113324" t="s">
        <v>432336</v>
      </c>
      <c r="B113324" t="s">
        <v>432337</v>
      </c>
      <c r="C113324" t="s">
        <v>228919</v>
      </c>
      <c r="E113324" t="s">
        <v>112593</v>
      </c>
    </row>
    <row r="113325" spans="1:6" x14ac:dyDescent="0.25">
      <c r="A113325" t="s">
        <v>432338</v>
      </c>
      <c r="B113325" t="s">
        <v>432339</v>
      </c>
      <c r="C113325" t="s">
        <v>228880</v>
      </c>
      <c r="E113325" t="s">
        <v>155681</v>
      </c>
    </row>
    <row r="113326" spans="1:6" x14ac:dyDescent="0.25">
      <c r="A113326" t="s">
        <v>432340</v>
      </c>
      <c r="B113326" t="s">
        <v>432341</v>
      </c>
      <c r="C113326" t="s">
        <v>228889</v>
      </c>
      <c r="E113326" s="1">
        <v>42285</v>
      </c>
    </row>
    <row r="113327" spans="1:6" x14ac:dyDescent="0.25">
      <c r="A113327" t="s">
        <v>432342</v>
      </c>
      <c r="B113327" t="s">
        <v>432343</v>
      </c>
      <c r="C113327" t="s">
        <v>228943</v>
      </c>
      <c r="E113327" s="1">
        <v>40182</v>
      </c>
    </row>
    <row r="113328" spans="1:6" x14ac:dyDescent="0.25">
      <c r="A113328" t="s">
        <v>432344</v>
      </c>
      <c r="B113328" t="s">
        <v>432345</v>
      </c>
      <c r="C113328" t="s">
        <v>228873</v>
      </c>
      <c r="D113328" t="s">
        <v>228877</v>
      </c>
      <c r="E113328" s="1">
        <v>40916</v>
      </c>
    </row>
    <row r="113329" spans="1:6" x14ac:dyDescent="0.25">
      <c r="A113329" t="s">
        <v>432346</v>
      </c>
      <c r="B113329" t="s">
        <v>432347</v>
      </c>
      <c r="C113329" t="s">
        <v>228909</v>
      </c>
      <c r="E113329" t="s">
        <v>196194</v>
      </c>
    </row>
    <row r="113330" spans="1:6" x14ac:dyDescent="0.25">
      <c r="A113330" t="s">
        <v>432348</v>
      </c>
      <c r="B113330" t="s">
        <v>432349</v>
      </c>
      <c r="C113330" t="s">
        <v>228889</v>
      </c>
      <c r="E113330" s="1">
        <v>36535</v>
      </c>
      <c r="F113330">
        <v>32640</v>
      </c>
    </row>
    <row r="113331" spans="1:6" x14ac:dyDescent="0.25">
      <c r="A113331" t="s">
        <v>432350</v>
      </c>
      <c r="B113331" t="s">
        <v>432351</v>
      </c>
      <c r="C113331" t="s">
        <v>228873</v>
      </c>
      <c r="D113331" t="s">
        <v>228877</v>
      </c>
      <c r="E113331" s="1">
        <v>38357</v>
      </c>
      <c r="F113331">
        <v>15000000</v>
      </c>
    </row>
    <row r="113332" spans="1:6" x14ac:dyDescent="0.25">
      <c r="A113332" t="s">
        <v>432352</v>
      </c>
      <c r="B113332" t="s">
        <v>432353</v>
      </c>
      <c r="C113332" t="s">
        <v>228873</v>
      </c>
      <c r="D113332" t="s">
        <v>228977</v>
      </c>
      <c r="E113332" s="1">
        <v>40185</v>
      </c>
      <c r="F113332">
        <v>6321218</v>
      </c>
    </row>
    <row r="113333" spans="1:6" x14ac:dyDescent="0.25">
      <c r="A113333" t="s">
        <v>432354</v>
      </c>
      <c r="B113333" t="s">
        <v>432355</v>
      </c>
      <c r="C113333" t="s">
        <v>228873</v>
      </c>
      <c r="D113333" t="s">
        <v>229145</v>
      </c>
      <c r="E113333" t="s">
        <v>108500</v>
      </c>
      <c r="F113333">
        <v>60000000</v>
      </c>
    </row>
    <row r="113334" spans="1:6" x14ac:dyDescent="0.25">
      <c r="A113334" t="s">
        <v>432356</v>
      </c>
      <c r="B113334" t="s">
        <v>432357</v>
      </c>
      <c r="C113334" t="s">
        <v>228873</v>
      </c>
      <c r="D113334" t="s">
        <v>228977</v>
      </c>
      <c r="E113334" t="s">
        <v>76058</v>
      </c>
      <c r="F113334">
        <v>15000000</v>
      </c>
    </row>
    <row r="113335" spans="1:6" x14ac:dyDescent="0.25">
      <c r="A113335" t="s">
        <v>432354</v>
      </c>
      <c r="B113335" t="s">
        <v>432358</v>
      </c>
      <c r="C113335" t="s">
        <v>228873</v>
      </c>
      <c r="D113335" t="s">
        <v>228874</v>
      </c>
      <c r="E113335" s="1">
        <v>41282</v>
      </c>
      <c r="F113335">
        <v>7000000</v>
      </c>
    </row>
    <row r="113336" spans="1:6" x14ac:dyDescent="0.25">
      <c r="A113336" t="s">
        <v>432356</v>
      </c>
      <c r="B113336" t="s">
        <v>432359</v>
      </c>
      <c r="C113336" t="s">
        <v>228873</v>
      </c>
      <c r="D113336" t="s">
        <v>228877</v>
      </c>
      <c r="E113336" s="1">
        <v>40916</v>
      </c>
      <c r="F113336">
        <v>2200000</v>
      </c>
    </row>
    <row r="113337" spans="1:6" x14ac:dyDescent="0.25">
      <c r="A113337" t="s">
        <v>432360</v>
      </c>
      <c r="B113337" t="s">
        <v>432361</v>
      </c>
      <c r="C113337" t="s">
        <v>228873</v>
      </c>
      <c r="E113337" t="s">
        <v>18778</v>
      </c>
      <c r="F113337">
        <v>12000000</v>
      </c>
    </row>
    <row r="113338" spans="1:6" x14ac:dyDescent="0.25">
      <c r="A113338" t="s">
        <v>432362</v>
      </c>
      <c r="B113338" t="s">
        <v>432363</v>
      </c>
      <c r="C113338" t="s">
        <v>228873</v>
      </c>
      <c r="D113338" t="s">
        <v>228877</v>
      </c>
      <c r="E113338" t="s">
        <v>6285</v>
      </c>
      <c r="F113338">
        <v>664000</v>
      </c>
    </row>
    <row r="113339" spans="1:6" x14ac:dyDescent="0.25">
      <c r="A113339" t="s">
        <v>432364</v>
      </c>
      <c r="B113339" t="s">
        <v>432365</v>
      </c>
      <c r="C113339" t="s">
        <v>228943</v>
      </c>
      <c r="E113339" s="1">
        <v>40550</v>
      </c>
      <c r="F113339">
        <v>641893</v>
      </c>
    </row>
    <row r="113340" spans="1:6" x14ac:dyDescent="0.25">
      <c r="A113340" t="s">
        <v>432366</v>
      </c>
      <c r="B113340" t="s">
        <v>432367</v>
      </c>
      <c r="C113340" t="s">
        <v>228919</v>
      </c>
      <c r="E113340" t="s">
        <v>47487</v>
      </c>
    </row>
    <row r="113341" spans="1:6" x14ac:dyDescent="0.25">
      <c r="A113341" t="s">
        <v>432368</v>
      </c>
      <c r="B113341" t="s">
        <v>432369</v>
      </c>
      <c r="C113341" t="s">
        <v>228873</v>
      </c>
      <c r="D113341" t="s">
        <v>228877</v>
      </c>
      <c r="E113341" t="s">
        <v>22174</v>
      </c>
      <c r="F113341">
        <v>3000000</v>
      </c>
    </row>
    <row r="113342" spans="1:6" x14ac:dyDescent="0.25">
      <c r="A113342" t="s">
        <v>432370</v>
      </c>
      <c r="B113342" t="s">
        <v>432371</v>
      </c>
      <c r="C113342" t="s">
        <v>228873</v>
      </c>
      <c r="D113342" t="s">
        <v>228877</v>
      </c>
      <c r="E113342" s="1">
        <v>39090</v>
      </c>
      <c r="F113342">
        <v>20000000</v>
      </c>
    </row>
    <row r="113343" spans="1:6" x14ac:dyDescent="0.25">
      <c r="A113343" t="s">
        <v>432372</v>
      </c>
      <c r="B113343" t="s">
        <v>432373</v>
      </c>
      <c r="C113343" t="s">
        <v>228880</v>
      </c>
      <c r="E113343" s="1">
        <v>41284</v>
      </c>
      <c r="F113343">
        <v>300000</v>
      </c>
    </row>
    <row r="113344" spans="1:6" x14ac:dyDescent="0.25">
      <c r="A113344" t="s">
        <v>432374</v>
      </c>
      <c r="B113344" t="s">
        <v>432375</v>
      </c>
      <c r="C113344" t="s">
        <v>228943</v>
      </c>
      <c r="E113344" s="1">
        <v>39085</v>
      </c>
    </row>
    <row r="113345" spans="1:6" x14ac:dyDescent="0.25">
      <c r="A113345" t="s">
        <v>432376</v>
      </c>
      <c r="B113345" t="s">
        <v>432377</v>
      </c>
      <c r="C113345" t="s">
        <v>228873</v>
      </c>
      <c r="E113345" s="1">
        <v>42166</v>
      </c>
      <c r="F113345">
        <v>15000000</v>
      </c>
    </row>
    <row r="113346" spans="1:6" x14ac:dyDescent="0.25">
      <c r="A113346" t="s">
        <v>432378</v>
      </c>
      <c r="B113346" t="s">
        <v>432379</v>
      </c>
      <c r="C113346" t="s">
        <v>228873</v>
      </c>
      <c r="E113346" t="s">
        <v>27384</v>
      </c>
      <c r="F113346">
        <v>15000000</v>
      </c>
    </row>
    <row r="113347" spans="1:6" x14ac:dyDescent="0.25">
      <c r="A113347" t="s">
        <v>432380</v>
      </c>
      <c r="B113347" t="s">
        <v>432381</v>
      </c>
      <c r="C113347" t="s">
        <v>228943</v>
      </c>
      <c r="E113347" s="1">
        <v>41650</v>
      </c>
      <c r="F113347">
        <v>50000</v>
      </c>
    </row>
    <row r="113348" spans="1:6" x14ac:dyDescent="0.25">
      <c r="A113348" t="s">
        <v>432382</v>
      </c>
      <c r="B113348" t="s">
        <v>432383</v>
      </c>
      <c r="C113348" t="s">
        <v>228880</v>
      </c>
      <c r="E113348" s="1">
        <v>42010</v>
      </c>
      <c r="F113348">
        <v>400000</v>
      </c>
    </row>
    <row r="113349" spans="1:6" x14ac:dyDescent="0.25">
      <c r="A113349" t="s">
        <v>432384</v>
      </c>
      <c r="B113349" t="s">
        <v>432385</v>
      </c>
      <c r="C113349" t="s">
        <v>228880</v>
      </c>
      <c r="E113349" s="1">
        <v>40912</v>
      </c>
      <c r="F113349">
        <v>160000</v>
      </c>
    </row>
    <row r="113350" spans="1:6" x14ac:dyDescent="0.25">
      <c r="A113350" t="s">
        <v>432386</v>
      </c>
      <c r="B113350" t="s">
        <v>432387</v>
      </c>
      <c r="C113350" t="s">
        <v>228873</v>
      </c>
      <c r="E113350" s="1">
        <v>41892</v>
      </c>
    </row>
    <row r="113351" spans="1:6" x14ac:dyDescent="0.25">
      <c r="A113351" t="s">
        <v>432388</v>
      </c>
      <c r="B113351" t="s">
        <v>432389</v>
      </c>
      <c r="C113351" t="s">
        <v>228880</v>
      </c>
      <c r="E113351" s="1">
        <v>39448</v>
      </c>
    </row>
    <row r="113352" spans="1:6" x14ac:dyDescent="0.25">
      <c r="A113352" t="s">
        <v>432390</v>
      </c>
      <c r="B113352" t="s">
        <v>432391</v>
      </c>
      <c r="C113352" t="s">
        <v>228880</v>
      </c>
      <c r="E113352" s="1">
        <v>38725</v>
      </c>
    </row>
    <row r="113353" spans="1:6" x14ac:dyDescent="0.25">
      <c r="A113353" t="s">
        <v>432392</v>
      </c>
      <c r="B113353" t="s">
        <v>432393</v>
      </c>
      <c r="C113353" t="s">
        <v>228873</v>
      </c>
      <c r="E113353" t="s">
        <v>13957</v>
      </c>
      <c r="F113353">
        <v>25000000</v>
      </c>
    </row>
    <row r="113354" spans="1:6" x14ac:dyDescent="0.25">
      <c r="A113354" t="s">
        <v>432390</v>
      </c>
      <c r="B113354" t="s">
        <v>432394</v>
      </c>
      <c r="C113354" t="s">
        <v>228873</v>
      </c>
      <c r="E113354" t="s">
        <v>13410</v>
      </c>
      <c r="F113354">
        <v>10000000</v>
      </c>
    </row>
    <row r="113355" spans="1:6" x14ac:dyDescent="0.25">
      <c r="A113355" t="s">
        <v>432392</v>
      </c>
      <c r="B113355" t="s">
        <v>432395</v>
      </c>
      <c r="C113355" t="s">
        <v>228873</v>
      </c>
      <c r="D113355" t="s">
        <v>229145</v>
      </c>
      <c r="E113355" t="s">
        <v>11697</v>
      </c>
      <c r="F113355">
        <v>11900000</v>
      </c>
    </row>
    <row r="113356" spans="1:6" x14ac:dyDescent="0.25">
      <c r="A113356" t="s">
        <v>432390</v>
      </c>
      <c r="B113356" t="s">
        <v>432396</v>
      </c>
      <c r="C113356" t="s">
        <v>228873</v>
      </c>
      <c r="E113356" s="1">
        <v>39878</v>
      </c>
      <c r="F113356">
        <v>2916240</v>
      </c>
    </row>
    <row r="113357" spans="1:6" x14ac:dyDescent="0.25">
      <c r="A113357" t="s">
        <v>432392</v>
      </c>
      <c r="B113357" t="s">
        <v>432397</v>
      </c>
      <c r="C113357" t="s">
        <v>228873</v>
      </c>
      <c r="D113357" t="s">
        <v>228977</v>
      </c>
      <c r="E113357" s="1">
        <v>39912</v>
      </c>
      <c r="F113357">
        <v>5000000</v>
      </c>
    </row>
    <row r="113358" spans="1:6" x14ac:dyDescent="0.25">
      <c r="A113358" t="s">
        <v>432390</v>
      </c>
      <c r="B113358" t="s">
        <v>432398</v>
      </c>
      <c r="C113358" t="s">
        <v>228873</v>
      </c>
      <c r="D113358" t="s">
        <v>228874</v>
      </c>
      <c r="E113358" s="1">
        <v>39092</v>
      </c>
      <c r="F113358">
        <v>9000000</v>
      </c>
    </row>
    <row r="113359" spans="1:6" x14ac:dyDescent="0.25">
      <c r="A113359" t="s">
        <v>432392</v>
      </c>
      <c r="B113359" t="s">
        <v>432399</v>
      </c>
      <c r="C113359" t="s">
        <v>228873</v>
      </c>
      <c r="E113359" t="s">
        <v>42624</v>
      </c>
      <c r="F113359">
        <v>5000000</v>
      </c>
    </row>
    <row r="113360" spans="1:6" x14ac:dyDescent="0.25">
      <c r="A113360" t="s">
        <v>432390</v>
      </c>
      <c r="B113360" t="s">
        <v>432400</v>
      </c>
      <c r="C113360" t="s">
        <v>228873</v>
      </c>
      <c r="D113360" t="s">
        <v>228877</v>
      </c>
      <c r="E113360" s="1">
        <v>39205</v>
      </c>
      <c r="F113360">
        <v>7000000</v>
      </c>
    </row>
    <row r="113361" spans="1:6" x14ac:dyDescent="0.25">
      <c r="A113361" t="s">
        <v>432401</v>
      </c>
      <c r="B113361" t="s">
        <v>432402</v>
      </c>
      <c r="C113361" t="s">
        <v>228880</v>
      </c>
      <c r="E113361" s="1">
        <v>42008</v>
      </c>
      <c r="F113361">
        <v>550000</v>
      </c>
    </row>
    <row r="113362" spans="1:6" x14ac:dyDescent="0.25">
      <c r="A113362" t="s">
        <v>432403</v>
      </c>
      <c r="B113362" t="s">
        <v>432404</v>
      </c>
      <c r="C113362" t="s">
        <v>228880</v>
      </c>
      <c r="E113362" s="1">
        <v>40912</v>
      </c>
      <c r="F113362">
        <v>100000</v>
      </c>
    </row>
    <row r="113363" spans="1:6" x14ac:dyDescent="0.25">
      <c r="A113363" t="s">
        <v>432405</v>
      </c>
      <c r="B113363" t="s">
        <v>432406</v>
      </c>
      <c r="C113363" t="s">
        <v>228880</v>
      </c>
      <c r="E113363" t="s">
        <v>46264</v>
      </c>
      <c r="F113363">
        <v>1000000</v>
      </c>
    </row>
    <row r="113364" spans="1:6" x14ac:dyDescent="0.25">
      <c r="A113364" t="s">
        <v>432407</v>
      </c>
      <c r="B113364" t="s">
        <v>432408</v>
      </c>
      <c r="C113364" t="s">
        <v>229045</v>
      </c>
      <c r="E113364" s="1">
        <v>40817</v>
      </c>
      <c r="F113364">
        <v>40000</v>
      </c>
    </row>
    <row r="113365" spans="1:6" x14ac:dyDescent="0.25">
      <c r="A113365" t="s">
        <v>432409</v>
      </c>
      <c r="B113365" t="s">
        <v>432410</v>
      </c>
      <c r="C113365" t="s">
        <v>228880</v>
      </c>
      <c r="E113365" s="1">
        <v>40452</v>
      </c>
      <c r="F113365">
        <v>71365</v>
      </c>
    </row>
    <row r="113366" spans="1:6" x14ac:dyDescent="0.25">
      <c r="A113366" t="s">
        <v>432411</v>
      </c>
      <c r="B113366" t="s">
        <v>432412</v>
      </c>
      <c r="C113366" t="s">
        <v>228943</v>
      </c>
      <c r="E113366" s="1">
        <v>40547</v>
      </c>
      <c r="F113366">
        <v>50000</v>
      </c>
    </row>
    <row r="113367" spans="1:6" x14ac:dyDescent="0.25">
      <c r="A113367" t="s">
        <v>432413</v>
      </c>
      <c r="B113367" t="s">
        <v>432414</v>
      </c>
      <c r="C113367" t="s">
        <v>228880</v>
      </c>
      <c r="E113367" t="s">
        <v>42624</v>
      </c>
      <c r="F113367">
        <v>1850000</v>
      </c>
    </row>
    <row r="113368" spans="1:6" x14ac:dyDescent="0.25">
      <c r="A113368" t="s">
        <v>432415</v>
      </c>
      <c r="B113368" t="s">
        <v>432416</v>
      </c>
      <c r="C113368" t="s">
        <v>228927</v>
      </c>
      <c r="E113368" s="1">
        <v>41153</v>
      </c>
      <c r="F113368">
        <v>500000</v>
      </c>
    </row>
    <row r="113369" spans="1:6" x14ac:dyDescent="0.25">
      <c r="A113369" t="s">
        <v>432413</v>
      </c>
      <c r="B113369" t="s">
        <v>432417</v>
      </c>
      <c r="C113369" t="s">
        <v>228927</v>
      </c>
      <c r="E113369" t="s">
        <v>74189</v>
      </c>
      <c r="F113369">
        <v>808698</v>
      </c>
    </row>
    <row r="113370" spans="1:6" x14ac:dyDescent="0.25">
      <c r="A113370" t="s">
        <v>432415</v>
      </c>
      <c r="B113370" t="s">
        <v>432418</v>
      </c>
      <c r="C113370" t="s">
        <v>228873</v>
      </c>
      <c r="D113370" t="s">
        <v>228874</v>
      </c>
      <c r="E113370" s="1">
        <v>42013</v>
      </c>
      <c r="F113370">
        <v>15000000</v>
      </c>
    </row>
    <row r="113371" spans="1:6" x14ac:dyDescent="0.25">
      <c r="A113371" t="s">
        <v>432413</v>
      </c>
      <c r="B113371" t="s">
        <v>432419</v>
      </c>
      <c r="C113371" t="s">
        <v>228873</v>
      </c>
      <c r="D113371" t="s">
        <v>228877</v>
      </c>
      <c r="E113371" t="s">
        <v>44622</v>
      </c>
      <c r="F113371">
        <v>6000000</v>
      </c>
    </row>
    <row r="113372" spans="1:6" x14ac:dyDescent="0.25">
      <c r="A113372" t="s">
        <v>432420</v>
      </c>
      <c r="B113372" t="s">
        <v>432421</v>
      </c>
      <c r="C113372" t="s">
        <v>228880</v>
      </c>
      <c r="E113372" s="1">
        <v>41581</v>
      </c>
      <c r="F113372">
        <v>10000</v>
      </c>
    </row>
    <row r="113373" spans="1:6" x14ac:dyDescent="0.25">
      <c r="A113373" t="s">
        <v>432422</v>
      </c>
      <c r="B113373" t="s">
        <v>432423</v>
      </c>
      <c r="C113373" t="s">
        <v>228909</v>
      </c>
      <c r="E113373" t="s">
        <v>147797</v>
      </c>
    </row>
    <row r="113374" spans="1:6" x14ac:dyDescent="0.25">
      <c r="A113374" t="s">
        <v>432424</v>
      </c>
      <c r="B113374" t="s">
        <v>432425</v>
      </c>
      <c r="C113374" t="s">
        <v>228873</v>
      </c>
      <c r="E113374" t="s">
        <v>35294</v>
      </c>
      <c r="F113374">
        <v>20000000</v>
      </c>
    </row>
    <row r="113375" spans="1:6" x14ac:dyDescent="0.25">
      <c r="A113375" t="s">
        <v>432426</v>
      </c>
      <c r="B113375" t="s">
        <v>432427</v>
      </c>
      <c r="C113375" t="s">
        <v>228943</v>
      </c>
      <c r="E113375" t="s">
        <v>64368</v>
      </c>
      <c r="F113375">
        <v>1871825</v>
      </c>
    </row>
    <row r="113376" spans="1:6" x14ac:dyDescent="0.25">
      <c r="A113376" t="s">
        <v>432428</v>
      </c>
      <c r="B113376" t="s">
        <v>432429</v>
      </c>
      <c r="C113376" t="s">
        <v>228880</v>
      </c>
      <c r="E113376" t="s">
        <v>90642</v>
      </c>
    </row>
    <row r="113377" spans="1:6" x14ac:dyDescent="0.25">
      <c r="A113377" t="s">
        <v>432430</v>
      </c>
      <c r="B113377" t="s">
        <v>432431</v>
      </c>
      <c r="C113377" t="s">
        <v>228889</v>
      </c>
      <c r="E113377" s="1">
        <v>40909</v>
      </c>
    </row>
    <row r="113378" spans="1:6" x14ac:dyDescent="0.25">
      <c r="A113378" t="s">
        <v>432432</v>
      </c>
      <c r="B113378" t="s">
        <v>432433</v>
      </c>
      <c r="C113378" t="s">
        <v>228873</v>
      </c>
      <c r="D113378" t="s">
        <v>228877</v>
      </c>
      <c r="E113378" s="1">
        <v>40881</v>
      </c>
      <c r="F113378">
        <v>2894000</v>
      </c>
    </row>
    <row r="113379" spans="1:6" x14ac:dyDescent="0.25">
      <c r="A113379" t="s">
        <v>432434</v>
      </c>
      <c r="B113379" t="s">
        <v>432435</v>
      </c>
      <c r="C113379" t="s">
        <v>228873</v>
      </c>
      <c r="E113379" t="s">
        <v>230483</v>
      </c>
      <c r="F113379">
        <v>60000000</v>
      </c>
    </row>
    <row r="113380" spans="1:6" x14ac:dyDescent="0.25">
      <c r="A113380" t="s">
        <v>432436</v>
      </c>
      <c r="B113380" t="s">
        <v>432437</v>
      </c>
      <c r="C113380" t="s">
        <v>228873</v>
      </c>
      <c r="E113380" s="1">
        <v>39093</v>
      </c>
    </row>
    <row r="113381" spans="1:6" x14ac:dyDescent="0.25">
      <c r="A113381" t="s">
        <v>432438</v>
      </c>
      <c r="B113381" t="s">
        <v>432439</v>
      </c>
      <c r="C113381" t="s">
        <v>228873</v>
      </c>
      <c r="D113381" t="s">
        <v>228877</v>
      </c>
      <c r="E113381" s="1">
        <v>42348</v>
      </c>
      <c r="F113381">
        <v>1600000</v>
      </c>
    </row>
    <row r="113382" spans="1:6" x14ac:dyDescent="0.25">
      <c r="A113382" t="s">
        <v>432440</v>
      </c>
      <c r="B113382" t="s">
        <v>432441</v>
      </c>
      <c r="C113382" t="s">
        <v>228873</v>
      </c>
      <c r="D113382" t="s">
        <v>228874</v>
      </c>
      <c r="E113382" t="s">
        <v>122421</v>
      </c>
    </row>
    <row r="113383" spans="1:6" x14ac:dyDescent="0.25">
      <c r="A113383" t="s">
        <v>432442</v>
      </c>
      <c r="B113383" t="s">
        <v>432443</v>
      </c>
      <c r="C113383" t="s">
        <v>228873</v>
      </c>
      <c r="D113383" t="s">
        <v>228877</v>
      </c>
      <c r="E113383" t="s">
        <v>327286</v>
      </c>
      <c r="F113383">
        <v>5000000</v>
      </c>
    </row>
    <row r="113384" spans="1:6" x14ac:dyDescent="0.25">
      <c r="A113384" t="s">
        <v>432444</v>
      </c>
      <c r="B113384" t="s">
        <v>432445</v>
      </c>
      <c r="C113384" t="s">
        <v>228873</v>
      </c>
      <c r="E113384" s="1">
        <v>39089</v>
      </c>
      <c r="F113384">
        <v>7227332</v>
      </c>
    </row>
    <row r="113385" spans="1:6" x14ac:dyDescent="0.25">
      <c r="A113385" t="s">
        <v>432446</v>
      </c>
      <c r="B113385" t="s">
        <v>432447</v>
      </c>
      <c r="C113385" t="s">
        <v>228873</v>
      </c>
      <c r="D113385" t="s">
        <v>228877</v>
      </c>
      <c r="E113385" s="1">
        <v>42074</v>
      </c>
      <c r="F113385">
        <v>16000000</v>
      </c>
    </row>
    <row r="113386" spans="1:6" x14ac:dyDescent="0.25">
      <c r="A113386" t="s">
        <v>432448</v>
      </c>
      <c r="B113386" t="s">
        <v>432449</v>
      </c>
      <c r="C113386" t="s">
        <v>228880</v>
      </c>
      <c r="E113386" s="1">
        <v>40183</v>
      </c>
      <c r="F113386">
        <v>15000</v>
      </c>
    </row>
    <row r="113387" spans="1:6" x14ac:dyDescent="0.25">
      <c r="A113387" t="s">
        <v>432450</v>
      </c>
      <c r="B113387" t="s">
        <v>432451</v>
      </c>
      <c r="C113387" t="s">
        <v>228873</v>
      </c>
      <c r="D113387" t="s">
        <v>228877</v>
      </c>
      <c r="E113387" s="1">
        <v>39448</v>
      </c>
      <c r="F113387">
        <v>1472100</v>
      </c>
    </row>
    <row r="113388" spans="1:6" x14ac:dyDescent="0.25">
      <c r="A113388" t="s">
        <v>432452</v>
      </c>
      <c r="B113388" t="s">
        <v>432453</v>
      </c>
      <c r="C113388" t="s">
        <v>228889</v>
      </c>
      <c r="E113388" s="1">
        <v>40909</v>
      </c>
      <c r="F113388">
        <v>1587301</v>
      </c>
    </row>
    <row r="113389" spans="1:6" x14ac:dyDescent="0.25">
      <c r="A113389" t="s">
        <v>432454</v>
      </c>
      <c r="B113389" t="s">
        <v>432455</v>
      </c>
      <c r="C113389" t="s">
        <v>228943</v>
      </c>
      <c r="E113389" s="1">
        <v>41284</v>
      </c>
    </row>
    <row r="113390" spans="1:6" x14ac:dyDescent="0.25">
      <c r="A113390" t="s">
        <v>432456</v>
      </c>
      <c r="B113390" t="s">
        <v>432457</v>
      </c>
      <c r="C113390" t="s">
        <v>228873</v>
      </c>
      <c r="D113390" t="s">
        <v>228877</v>
      </c>
      <c r="E113390" s="1">
        <v>41642</v>
      </c>
      <c r="F113390">
        <v>1000000</v>
      </c>
    </row>
    <row r="113391" spans="1:6" x14ac:dyDescent="0.25">
      <c r="A113391" t="s">
        <v>432458</v>
      </c>
      <c r="B113391" t="s">
        <v>432459</v>
      </c>
      <c r="C113391" t="s">
        <v>228880</v>
      </c>
      <c r="E113391" s="1">
        <v>41184</v>
      </c>
      <c r="F113391">
        <v>40000</v>
      </c>
    </row>
    <row r="113392" spans="1:6" x14ac:dyDescent="0.25">
      <c r="A113392" t="s">
        <v>432460</v>
      </c>
      <c r="B113392" t="s">
        <v>432461</v>
      </c>
      <c r="C113392" t="s">
        <v>228880</v>
      </c>
      <c r="E113392" s="1">
        <v>41705</v>
      </c>
      <c r="F113392">
        <v>250000</v>
      </c>
    </row>
    <row r="113393" spans="1:6" x14ac:dyDescent="0.25">
      <c r="A113393" t="s">
        <v>432462</v>
      </c>
      <c r="B113393" t="s">
        <v>432463</v>
      </c>
      <c r="C113393" t="s">
        <v>228880</v>
      </c>
      <c r="E113393" t="s">
        <v>47032</v>
      </c>
    </row>
    <row r="113394" spans="1:6" x14ac:dyDescent="0.25">
      <c r="A113394" t="s">
        <v>432464</v>
      </c>
      <c r="B113394" t="s">
        <v>432465</v>
      </c>
      <c r="C113394" t="s">
        <v>228880</v>
      </c>
      <c r="E113394" t="s">
        <v>92529</v>
      </c>
    </row>
    <row r="113395" spans="1:6" x14ac:dyDescent="0.25">
      <c r="A113395" t="s">
        <v>432466</v>
      </c>
      <c r="B113395" t="s">
        <v>432467</v>
      </c>
      <c r="C113395" t="s">
        <v>228880</v>
      </c>
      <c r="E113395" t="s">
        <v>14332</v>
      </c>
    </row>
    <row r="113396" spans="1:6" x14ac:dyDescent="0.25">
      <c r="A113396" t="s">
        <v>432468</v>
      </c>
      <c r="B113396" t="s">
        <v>432469</v>
      </c>
      <c r="C113396" t="s">
        <v>228880</v>
      </c>
      <c r="E113396" t="s">
        <v>16710</v>
      </c>
      <c r="F113396">
        <v>36154</v>
      </c>
    </row>
    <row r="113397" spans="1:6" x14ac:dyDescent="0.25">
      <c r="A113397" t="s">
        <v>432470</v>
      </c>
      <c r="B113397" t="s">
        <v>432471</v>
      </c>
      <c r="C113397" t="s">
        <v>228919</v>
      </c>
      <c r="E113397" s="1">
        <v>41279</v>
      </c>
    </row>
    <row r="113398" spans="1:6" x14ac:dyDescent="0.25">
      <c r="A113398" t="s">
        <v>432472</v>
      </c>
      <c r="B113398" t="s">
        <v>432473</v>
      </c>
      <c r="C113398" t="s">
        <v>228919</v>
      </c>
      <c r="E113398" s="1">
        <v>40549</v>
      </c>
    </row>
    <row r="113399" spans="1:6" x14ac:dyDescent="0.25">
      <c r="A113399" t="s">
        <v>432474</v>
      </c>
      <c r="B113399" t="s">
        <v>432475</v>
      </c>
      <c r="C113399" t="s">
        <v>228873</v>
      </c>
      <c r="E113399" s="1">
        <v>41794</v>
      </c>
      <c r="F113399">
        <v>2500000</v>
      </c>
    </row>
    <row r="113400" spans="1:6" x14ac:dyDescent="0.25">
      <c r="A113400" t="s">
        <v>432476</v>
      </c>
      <c r="B113400" t="s">
        <v>432477</v>
      </c>
      <c r="C113400" t="s">
        <v>228873</v>
      </c>
      <c r="E113400" t="s">
        <v>41122</v>
      </c>
      <c r="F113400">
        <v>5000000</v>
      </c>
    </row>
    <row r="113401" spans="1:6" x14ac:dyDescent="0.25">
      <c r="A113401" t="s">
        <v>432478</v>
      </c>
      <c r="B113401" t="s">
        <v>432479</v>
      </c>
      <c r="C113401" t="s">
        <v>228880</v>
      </c>
      <c r="E113401" s="1">
        <v>41036</v>
      </c>
      <c r="F113401">
        <v>219000</v>
      </c>
    </row>
    <row r="113402" spans="1:6" x14ac:dyDescent="0.25">
      <c r="A113402" t="s">
        <v>432480</v>
      </c>
      <c r="B113402" t="s">
        <v>432481</v>
      </c>
      <c r="C113402" t="s">
        <v>228927</v>
      </c>
      <c r="E113402" t="s">
        <v>27776</v>
      </c>
      <c r="F113402">
        <v>1162043</v>
      </c>
    </row>
    <row r="113403" spans="1:6" x14ac:dyDescent="0.25">
      <c r="A113403" t="s">
        <v>432478</v>
      </c>
      <c r="B113403" t="s">
        <v>432482</v>
      </c>
      <c r="C113403" t="s">
        <v>228873</v>
      </c>
      <c r="E113403" s="1">
        <v>40242</v>
      </c>
      <c r="F113403">
        <v>5657467</v>
      </c>
    </row>
    <row r="113404" spans="1:6" x14ac:dyDescent="0.25">
      <c r="A113404" t="s">
        <v>432480</v>
      </c>
      <c r="B113404" t="s">
        <v>432483</v>
      </c>
      <c r="C113404" t="s">
        <v>228927</v>
      </c>
      <c r="E113404" s="1">
        <v>41282</v>
      </c>
      <c r="F113404">
        <v>3120000</v>
      </c>
    </row>
    <row r="113405" spans="1:6" x14ac:dyDescent="0.25">
      <c r="A113405" t="s">
        <v>432484</v>
      </c>
      <c r="B113405" t="s">
        <v>432485</v>
      </c>
      <c r="C113405" t="s">
        <v>228943</v>
      </c>
      <c r="E113405" t="s">
        <v>104376</v>
      </c>
      <c r="F113405">
        <v>100000</v>
      </c>
    </row>
    <row r="113406" spans="1:6" x14ac:dyDescent="0.25">
      <c r="A113406" t="s">
        <v>432486</v>
      </c>
      <c r="B113406" t="s">
        <v>432487</v>
      </c>
      <c r="C113406" t="s">
        <v>228943</v>
      </c>
      <c r="E113406" s="1">
        <v>40672</v>
      </c>
      <c r="F113406">
        <v>25000</v>
      </c>
    </row>
    <row r="113407" spans="1:6" x14ac:dyDescent="0.25">
      <c r="A113407" t="s">
        <v>432488</v>
      </c>
      <c r="B113407" t="s">
        <v>432489</v>
      </c>
      <c r="C113407" t="s">
        <v>228880</v>
      </c>
      <c r="E113407" s="1">
        <v>41886</v>
      </c>
      <c r="F113407">
        <v>20000</v>
      </c>
    </row>
    <row r="113408" spans="1:6" x14ac:dyDescent="0.25">
      <c r="A113408" t="s">
        <v>432490</v>
      </c>
      <c r="B113408" t="s">
        <v>432491</v>
      </c>
      <c r="C113408" t="s">
        <v>228880</v>
      </c>
      <c r="E113408" s="1">
        <v>40911</v>
      </c>
      <c r="F113408">
        <v>100000</v>
      </c>
    </row>
    <row r="113409" spans="1:6" x14ac:dyDescent="0.25">
      <c r="A113409" t="s">
        <v>432492</v>
      </c>
      <c r="B113409" t="s">
        <v>432493</v>
      </c>
      <c r="C113409" t="s">
        <v>228943</v>
      </c>
      <c r="E113409" s="1">
        <v>41548</v>
      </c>
      <c r="F113409">
        <v>150000</v>
      </c>
    </row>
    <row r="113410" spans="1:6" x14ac:dyDescent="0.25">
      <c r="A113410" t="s">
        <v>432494</v>
      </c>
      <c r="B113410" t="s">
        <v>432495</v>
      </c>
      <c r="C113410" t="s">
        <v>228880</v>
      </c>
      <c r="E113410" s="1">
        <v>42015</v>
      </c>
      <c r="F113410">
        <v>30000</v>
      </c>
    </row>
    <row r="113411" spans="1:6" x14ac:dyDescent="0.25">
      <c r="A113411" t="s">
        <v>432496</v>
      </c>
      <c r="B113411" t="s">
        <v>432497</v>
      </c>
      <c r="C113411" t="s">
        <v>228889</v>
      </c>
      <c r="E113411" t="s">
        <v>26777</v>
      </c>
      <c r="F113411">
        <v>110000</v>
      </c>
    </row>
    <row r="113412" spans="1:6" x14ac:dyDescent="0.25">
      <c r="A113412" t="s">
        <v>432498</v>
      </c>
      <c r="B113412" t="s">
        <v>432499</v>
      </c>
      <c r="C113412" t="s">
        <v>228873</v>
      </c>
      <c r="D113412" t="s">
        <v>228877</v>
      </c>
      <c r="E113412" t="s">
        <v>57690</v>
      </c>
      <c r="F113412">
        <v>1140000</v>
      </c>
    </row>
    <row r="113413" spans="1:6" x14ac:dyDescent="0.25">
      <c r="A113413" t="s">
        <v>432500</v>
      </c>
      <c r="B113413" t="s">
        <v>432501</v>
      </c>
      <c r="C113413" t="s">
        <v>228873</v>
      </c>
      <c r="E113413" s="1">
        <v>42194</v>
      </c>
      <c r="F113413">
        <v>21055586</v>
      </c>
    </row>
    <row r="113414" spans="1:6" x14ac:dyDescent="0.25">
      <c r="A113414" t="s">
        <v>432502</v>
      </c>
      <c r="B113414" t="s">
        <v>432503</v>
      </c>
      <c r="C113414" t="s">
        <v>228873</v>
      </c>
      <c r="D113414" t="s">
        <v>228874</v>
      </c>
      <c r="E113414" s="1">
        <v>41641</v>
      </c>
      <c r="F113414">
        <v>7413509</v>
      </c>
    </row>
    <row r="113415" spans="1:6" x14ac:dyDescent="0.25">
      <c r="A113415" t="s">
        <v>432504</v>
      </c>
      <c r="B113415" t="s">
        <v>432505</v>
      </c>
      <c r="C113415" t="s">
        <v>228873</v>
      </c>
      <c r="D113415" t="s">
        <v>228877</v>
      </c>
      <c r="E113415" t="s">
        <v>30350</v>
      </c>
      <c r="F113415">
        <v>500000</v>
      </c>
    </row>
    <row r="113416" spans="1:6" x14ac:dyDescent="0.25">
      <c r="A113416" t="s">
        <v>432506</v>
      </c>
      <c r="B113416" t="s">
        <v>432507</v>
      </c>
      <c r="C113416" t="s">
        <v>228880</v>
      </c>
      <c r="E113416" t="s">
        <v>164781</v>
      </c>
      <c r="F113416">
        <v>650000</v>
      </c>
    </row>
    <row r="113417" spans="1:6" x14ac:dyDescent="0.25">
      <c r="A113417" t="s">
        <v>432508</v>
      </c>
      <c r="B113417" t="s">
        <v>432509</v>
      </c>
      <c r="C113417" t="s">
        <v>228873</v>
      </c>
      <c r="E113417" t="s">
        <v>18095</v>
      </c>
      <c r="F113417">
        <v>1300000</v>
      </c>
    </row>
    <row r="113418" spans="1:6" x14ac:dyDescent="0.25">
      <c r="A113418" t="s">
        <v>432510</v>
      </c>
      <c r="B113418" t="s">
        <v>432511</v>
      </c>
      <c r="C113418" t="s">
        <v>228873</v>
      </c>
      <c r="E113418" t="s">
        <v>21653</v>
      </c>
      <c r="F113418">
        <v>1720588</v>
      </c>
    </row>
    <row r="113419" spans="1:6" x14ac:dyDescent="0.25">
      <c r="A113419" t="s">
        <v>432512</v>
      </c>
      <c r="B113419" t="s">
        <v>432513</v>
      </c>
      <c r="C113419" t="s">
        <v>228873</v>
      </c>
      <c r="E113419" t="s">
        <v>83879</v>
      </c>
      <c r="F113419">
        <v>459709</v>
      </c>
    </row>
    <row r="113420" spans="1:6" x14ac:dyDescent="0.25">
      <c r="A113420" t="s">
        <v>432514</v>
      </c>
      <c r="B113420" t="s">
        <v>432515</v>
      </c>
      <c r="C113420" t="s">
        <v>228873</v>
      </c>
      <c r="E113420" t="s">
        <v>26832</v>
      </c>
      <c r="F113420">
        <v>669194</v>
      </c>
    </row>
    <row r="113421" spans="1:6" x14ac:dyDescent="0.25">
      <c r="A113421" t="s">
        <v>432512</v>
      </c>
      <c r="B113421" t="s">
        <v>432516</v>
      </c>
      <c r="C113421" t="s">
        <v>228873</v>
      </c>
      <c r="E113421" t="s">
        <v>85441</v>
      </c>
      <c r="F113421">
        <v>1446945</v>
      </c>
    </row>
    <row r="113422" spans="1:6" x14ac:dyDescent="0.25">
      <c r="A113422" t="s">
        <v>432514</v>
      </c>
      <c r="B113422" t="s">
        <v>432517</v>
      </c>
      <c r="C113422" t="s">
        <v>228880</v>
      </c>
      <c r="E113422" t="s">
        <v>17410</v>
      </c>
      <c r="F113422">
        <v>202996</v>
      </c>
    </row>
    <row r="113423" spans="1:6" x14ac:dyDescent="0.25">
      <c r="A113423" t="s">
        <v>432518</v>
      </c>
      <c r="B113423" t="s">
        <v>432519</v>
      </c>
      <c r="C113423" t="s">
        <v>228880</v>
      </c>
      <c r="E113423" s="1">
        <v>41645</v>
      </c>
      <c r="F113423">
        <v>1000000</v>
      </c>
    </row>
    <row r="113424" spans="1:6" x14ac:dyDescent="0.25">
      <c r="A113424" t="s">
        <v>432520</v>
      </c>
      <c r="B113424" t="s">
        <v>432521</v>
      </c>
      <c r="C113424" t="s">
        <v>228889</v>
      </c>
      <c r="E113424" t="s">
        <v>4245</v>
      </c>
    </row>
    <row r="113425" spans="1:6" x14ac:dyDescent="0.25">
      <c r="A113425" t="s">
        <v>432522</v>
      </c>
      <c r="B113425" t="s">
        <v>432523</v>
      </c>
      <c r="C113425" t="s">
        <v>228873</v>
      </c>
      <c r="D113425" t="s">
        <v>228874</v>
      </c>
      <c r="E113425" t="s">
        <v>29033</v>
      </c>
    </row>
    <row r="113426" spans="1:6" x14ac:dyDescent="0.25">
      <c r="A113426" t="s">
        <v>432520</v>
      </c>
      <c r="B113426" t="s">
        <v>432524</v>
      </c>
      <c r="C113426" t="s">
        <v>228873</v>
      </c>
      <c r="D113426" t="s">
        <v>228977</v>
      </c>
      <c r="E113426" s="1">
        <v>40006</v>
      </c>
    </row>
    <row r="113427" spans="1:6" x14ac:dyDescent="0.25">
      <c r="A113427" t="s">
        <v>432525</v>
      </c>
      <c r="B113427" t="s">
        <v>432526</v>
      </c>
      <c r="C113427" t="s">
        <v>228873</v>
      </c>
      <c r="E113427" s="1">
        <v>40941</v>
      </c>
      <c r="F113427">
        <v>9000000</v>
      </c>
    </row>
    <row r="113428" spans="1:6" x14ac:dyDescent="0.25">
      <c r="A113428" t="s">
        <v>432527</v>
      </c>
      <c r="B113428" t="s">
        <v>432528</v>
      </c>
      <c r="C113428" t="s">
        <v>228943</v>
      </c>
      <c r="E113428" s="1">
        <v>40909</v>
      </c>
    </row>
    <row r="113429" spans="1:6" x14ac:dyDescent="0.25">
      <c r="A113429" t="s">
        <v>432529</v>
      </c>
      <c r="B113429" t="s">
        <v>432530</v>
      </c>
      <c r="C113429" t="s">
        <v>228873</v>
      </c>
      <c r="D113429" t="s">
        <v>228877</v>
      </c>
      <c r="E113429" s="1">
        <v>40913</v>
      </c>
      <c r="F113429">
        <v>1750000</v>
      </c>
    </row>
    <row r="113430" spans="1:6" x14ac:dyDescent="0.25">
      <c r="A113430" t="s">
        <v>432531</v>
      </c>
      <c r="B113430" t="s">
        <v>432532</v>
      </c>
      <c r="C113430" t="s">
        <v>228880</v>
      </c>
      <c r="E113430" t="s">
        <v>25294</v>
      </c>
    </row>
    <row r="113431" spans="1:6" x14ac:dyDescent="0.25">
      <c r="A113431" t="s">
        <v>432533</v>
      </c>
      <c r="B113431" t="s">
        <v>432534</v>
      </c>
      <c r="C113431" t="s">
        <v>228873</v>
      </c>
      <c r="E113431" s="1">
        <v>41277</v>
      </c>
      <c r="F113431">
        <v>5000000</v>
      </c>
    </row>
    <row r="113432" spans="1:6" x14ac:dyDescent="0.25">
      <c r="A113432" t="s">
        <v>432535</v>
      </c>
      <c r="B113432" t="s">
        <v>432536</v>
      </c>
      <c r="C113432" t="s">
        <v>228909</v>
      </c>
      <c r="E113432" t="s">
        <v>78904</v>
      </c>
      <c r="F113432">
        <v>1500000</v>
      </c>
    </row>
    <row r="113433" spans="1:6" x14ac:dyDescent="0.25">
      <c r="A113433" t="s">
        <v>432537</v>
      </c>
      <c r="B113433" t="s">
        <v>432538</v>
      </c>
      <c r="C113433" t="s">
        <v>228873</v>
      </c>
      <c r="E113433" t="s">
        <v>6056</v>
      </c>
      <c r="F113433">
        <v>100200</v>
      </c>
    </row>
    <row r="113434" spans="1:6" x14ac:dyDescent="0.25">
      <c r="A113434" t="s">
        <v>432539</v>
      </c>
      <c r="B113434" t="s">
        <v>432540</v>
      </c>
      <c r="C113434" t="s">
        <v>228873</v>
      </c>
      <c r="E113434" t="s">
        <v>88612</v>
      </c>
      <c r="F113434">
        <v>385900</v>
      </c>
    </row>
    <row r="113435" spans="1:6" x14ac:dyDescent="0.25">
      <c r="A113435" t="s">
        <v>432541</v>
      </c>
      <c r="B113435" t="s">
        <v>432542</v>
      </c>
      <c r="C113435" t="s">
        <v>228880</v>
      </c>
      <c r="E113435" s="1">
        <v>40912</v>
      </c>
      <c r="F113435">
        <v>60000</v>
      </c>
    </row>
    <row r="113436" spans="1:6" x14ac:dyDescent="0.25">
      <c r="A113436" t="s">
        <v>432543</v>
      </c>
      <c r="B113436" t="s">
        <v>432544</v>
      </c>
      <c r="C113436" t="s">
        <v>228873</v>
      </c>
      <c r="E113436" t="s">
        <v>42632</v>
      </c>
    </row>
    <row r="113437" spans="1:6" x14ac:dyDescent="0.25">
      <c r="A113437" t="s">
        <v>432545</v>
      </c>
      <c r="B113437" t="s">
        <v>432546</v>
      </c>
      <c r="C113437" t="s">
        <v>228873</v>
      </c>
      <c r="D113437" t="s">
        <v>228874</v>
      </c>
      <c r="E113437" s="1">
        <v>39821</v>
      </c>
      <c r="F113437">
        <v>3000000</v>
      </c>
    </row>
    <row r="113438" spans="1:6" x14ac:dyDescent="0.25">
      <c r="A113438" t="s">
        <v>432547</v>
      </c>
      <c r="B113438" t="s">
        <v>432548</v>
      </c>
      <c r="C113438" t="s">
        <v>228873</v>
      </c>
      <c r="D113438" t="s">
        <v>228877</v>
      </c>
      <c r="E113438" s="1">
        <v>39457</v>
      </c>
      <c r="F113438">
        <v>1000000</v>
      </c>
    </row>
    <row r="113439" spans="1:6" x14ac:dyDescent="0.25">
      <c r="A113439" t="s">
        <v>432545</v>
      </c>
      <c r="B113439" t="s">
        <v>432549</v>
      </c>
      <c r="C113439" t="s">
        <v>228873</v>
      </c>
      <c r="D113439" t="s">
        <v>228874</v>
      </c>
      <c r="E113439" t="s">
        <v>149933</v>
      </c>
      <c r="F113439">
        <v>2499999</v>
      </c>
    </row>
    <row r="113440" spans="1:6" x14ac:dyDescent="0.25">
      <c r="A113440" t="s">
        <v>432550</v>
      </c>
      <c r="B113440" t="s">
        <v>432551</v>
      </c>
      <c r="C113440" t="s">
        <v>228880</v>
      </c>
      <c r="E113440" s="1">
        <v>42156</v>
      </c>
      <c r="F113440">
        <v>1500000</v>
      </c>
    </row>
    <row r="113441" spans="1:6" x14ac:dyDescent="0.25">
      <c r="A113441" t="s">
        <v>432552</v>
      </c>
      <c r="B113441" t="s">
        <v>432553</v>
      </c>
      <c r="C113441" t="s">
        <v>229045</v>
      </c>
      <c r="E113441" s="1">
        <v>40915</v>
      </c>
      <c r="F113441">
        <v>5000000</v>
      </c>
    </row>
    <row r="113442" spans="1:6" x14ac:dyDescent="0.25">
      <c r="A113442" t="s">
        <v>432550</v>
      </c>
      <c r="B113442" t="s">
        <v>432554</v>
      </c>
      <c r="C113442" t="s">
        <v>228873</v>
      </c>
      <c r="E113442" t="s">
        <v>167558</v>
      </c>
      <c r="F113442">
        <v>1000000</v>
      </c>
    </row>
    <row r="113443" spans="1:6" x14ac:dyDescent="0.25">
      <c r="A113443" t="s">
        <v>432555</v>
      </c>
      <c r="B113443" t="s">
        <v>432556</v>
      </c>
      <c r="C113443" t="s">
        <v>228873</v>
      </c>
      <c r="D113443" t="s">
        <v>228877</v>
      </c>
      <c r="E113443" t="s">
        <v>115033</v>
      </c>
      <c r="F113443">
        <v>14150000</v>
      </c>
    </row>
    <row r="113444" spans="1:6" x14ac:dyDescent="0.25">
      <c r="A113444" t="s">
        <v>432557</v>
      </c>
      <c r="B113444" t="s">
        <v>432558</v>
      </c>
      <c r="C113444" t="s">
        <v>228880</v>
      </c>
      <c r="E113444" s="1">
        <v>40789</v>
      </c>
      <c r="F113444">
        <v>1000000</v>
      </c>
    </row>
    <row r="113445" spans="1:6" x14ac:dyDescent="0.25">
      <c r="A113445" t="s">
        <v>432559</v>
      </c>
      <c r="B113445" t="s">
        <v>432560</v>
      </c>
      <c r="C113445" t="s">
        <v>228880</v>
      </c>
      <c r="E113445" s="1">
        <v>42005</v>
      </c>
      <c r="F113445">
        <v>1212819</v>
      </c>
    </row>
    <row r="113446" spans="1:6" x14ac:dyDescent="0.25">
      <c r="A113446" t="s">
        <v>432561</v>
      </c>
      <c r="B113446" t="s">
        <v>432562</v>
      </c>
      <c r="C113446" t="s">
        <v>228880</v>
      </c>
      <c r="E113446" s="1">
        <v>41280</v>
      </c>
      <c r="F113446">
        <v>962630</v>
      </c>
    </row>
    <row r="113447" spans="1:6" x14ac:dyDescent="0.25">
      <c r="A113447" t="s">
        <v>432563</v>
      </c>
      <c r="B113447" t="s">
        <v>432564</v>
      </c>
      <c r="C113447" t="s">
        <v>228873</v>
      </c>
      <c r="E113447" s="1">
        <v>39817</v>
      </c>
      <c r="F113447">
        <v>50000</v>
      </c>
    </row>
    <row r="113448" spans="1:6" x14ac:dyDescent="0.25">
      <c r="A113448" t="s">
        <v>432565</v>
      </c>
      <c r="B113448" t="s">
        <v>432566</v>
      </c>
      <c r="C113448" t="s">
        <v>228873</v>
      </c>
      <c r="D113448" t="s">
        <v>228877</v>
      </c>
      <c r="E113448" t="s">
        <v>19447</v>
      </c>
      <c r="F113448">
        <v>950000</v>
      </c>
    </row>
    <row r="113449" spans="1:6" x14ac:dyDescent="0.25">
      <c r="A113449" t="s">
        <v>432567</v>
      </c>
      <c r="B113449" t="s">
        <v>432568</v>
      </c>
      <c r="C113449" t="s">
        <v>228916</v>
      </c>
      <c r="E113449" s="1">
        <v>41003</v>
      </c>
      <c r="F113449">
        <v>33000</v>
      </c>
    </row>
    <row r="113450" spans="1:6" x14ac:dyDescent="0.25">
      <c r="A113450" t="s">
        <v>432569</v>
      </c>
      <c r="B113450" t="s">
        <v>432570</v>
      </c>
      <c r="C113450" t="s">
        <v>228873</v>
      </c>
      <c r="E113450" t="s">
        <v>63951</v>
      </c>
      <c r="F113450">
        <v>500000</v>
      </c>
    </row>
    <row r="113451" spans="1:6" x14ac:dyDescent="0.25">
      <c r="A113451" t="s">
        <v>432571</v>
      </c>
      <c r="B113451" t="s">
        <v>432572</v>
      </c>
      <c r="C113451" t="s">
        <v>228873</v>
      </c>
      <c r="D113451" t="s">
        <v>228877</v>
      </c>
      <c r="E113451" t="s">
        <v>8478</v>
      </c>
      <c r="F113451">
        <v>15000000</v>
      </c>
    </row>
    <row r="113452" spans="1:6" x14ac:dyDescent="0.25">
      <c r="A113452" t="s">
        <v>432573</v>
      </c>
      <c r="B113452" t="s">
        <v>432574</v>
      </c>
      <c r="C113452" t="s">
        <v>228880</v>
      </c>
      <c r="E113452" s="1">
        <v>40576</v>
      </c>
      <c r="F113452">
        <v>6000</v>
      </c>
    </row>
    <row r="113453" spans="1:6" x14ac:dyDescent="0.25">
      <c r="A113453" t="s">
        <v>432575</v>
      </c>
      <c r="B113453" t="s">
        <v>432576</v>
      </c>
      <c r="C113453" t="s">
        <v>228873</v>
      </c>
      <c r="D113453" t="s">
        <v>228874</v>
      </c>
      <c r="E113453" t="s">
        <v>18813</v>
      </c>
      <c r="F113453">
        <v>13000000</v>
      </c>
    </row>
    <row r="113454" spans="1:6" x14ac:dyDescent="0.25">
      <c r="A113454" t="s">
        <v>432577</v>
      </c>
      <c r="B113454" t="s">
        <v>432578</v>
      </c>
      <c r="C113454" t="s">
        <v>228873</v>
      </c>
      <c r="D113454" t="s">
        <v>228877</v>
      </c>
      <c r="E113454" t="s">
        <v>94917</v>
      </c>
      <c r="F113454">
        <v>7000000</v>
      </c>
    </row>
    <row r="113455" spans="1:6" x14ac:dyDescent="0.25">
      <c r="A113455" t="s">
        <v>432579</v>
      </c>
      <c r="B113455" t="s">
        <v>432580</v>
      </c>
      <c r="C113455" t="s">
        <v>228880</v>
      </c>
      <c r="E113455" s="1">
        <v>39451</v>
      </c>
    </row>
    <row r="113456" spans="1:6" x14ac:dyDescent="0.25">
      <c r="A113456" t="s">
        <v>432581</v>
      </c>
      <c r="B113456" t="s">
        <v>432582</v>
      </c>
      <c r="C113456" t="s">
        <v>228889</v>
      </c>
      <c r="E113456" s="1">
        <v>40641</v>
      </c>
    </row>
    <row r="113457" spans="1:6" x14ac:dyDescent="0.25">
      <c r="A113457" t="s">
        <v>432583</v>
      </c>
      <c r="B113457" t="s">
        <v>432584</v>
      </c>
      <c r="C113457" t="s">
        <v>228873</v>
      </c>
      <c r="D113457" t="s">
        <v>228874</v>
      </c>
      <c r="E113457" t="s">
        <v>196194</v>
      </c>
      <c r="F113457">
        <v>3200000</v>
      </c>
    </row>
    <row r="113458" spans="1:6" x14ac:dyDescent="0.25">
      <c r="A113458" t="s">
        <v>432585</v>
      </c>
      <c r="B113458" t="s">
        <v>432586</v>
      </c>
      <c r="C113458" t="s">
        <v>228916</v>
      </c>
      <c r="E113458" s="1">
        <v>41277</v>
      </c>
      <c r="F113458">
        <v>1350000</v>
      </c>
    </row>
    <row r="113459" spans="1:6" x14ac:dyDescent="0.25">
      <c r="A113459" t="s">
        <v>432587</v>
      </c>
      <c r="B113459" t="s">
        <v>432588</v>
      </c>
      <c r="C113459" t="s">
        <v>228880</v>
      </c>
      <c r="E113459" s="1">
        <v>41286</v>
      </c>
      <c r="F113459">
        <v>250000</v>
      </c>
    </row>
    <row r="113460" spans="1:6" x14ac:dyDescent="0.25">
      <c r="A113460" t="s">
        <v>432589</v>
      </c>
      <c r="B113460" t="s">
        <v>432590</v>
      </c>
      <c r="C113460" t="s">
        <v>228873</v>
      </c>
      <c r="E113460" t="s">
        <v>1015</v>
      </c>
      <c r="F113460">
        <v>1859434</v>
      </c>
    </row>
    <row r="113461" spans="1:6" x14ac:dyDescent="0.25">
      <c r="A113461" t="s">
        <v>432591</v>
      </c>
      <c r="B113461" t="s">
        <v>432592</v>
      </c>
      <c r="C113461" t="s">
        <v>228873</v>
      </c>
      <c r="E113461" t="s">
        <v>914</v>
      </c>
      <c r="F113461">
        <v>2190000</v>
      </c>
    </row>
    <row r="113462" spans="1:6" x14ac:dyDescent="0.25">
      <c r="A113462" t="s">
        <v>432593</v>
      </c>
      <c r="B113462" t="s">
        <v>432594</v>
      </c>
      <c r="C113462" t="s">
        <v>228927</v>
      </c>
      <c r="E113462" t="s">
        <v>9670</v>
      </c>
      <c r="F113462">
        <v>3000000</v>
      </c>
    </row>
    <row r="113463" spans="1:6" x14ac:dyDescent="0.25">
      <c r="A113463" t="s">
        <v>432595</v>
      </c>
      <c r="B113463" t="s">
        <v>432596</v>
      </c>
      <c r="C113463" t="s">
        <v>228873</v>
      </c>
      <c r="D113463" t="s">
        <v>228874</v>
      </c>
      <c r="E113463" t="s">
        <v>199685</v>
      </c>
      <c r="F113463">
        <v>28000000</v>
      </c>
    </row>
    <row r="113464" spans="1:6" x14ac:dyDescent="0.25">
      <c r="A113464" t="s">
        <v>432593</v>
      </c>
      <c r="B113464" t="s">
        <v>432597</v>
      </c>
      <c r="C113464" t="s">
        <v>228927</v>
      </c>
      <c r="E113464" t="s">
        <v>5664</v>
      </c>
      <c r="F113464">
        <v>20000000</v>
      </c>
    </row>
    <row r="113465" spans="1:6" x14ac:dyDescent="0.25">
      <c r="A113465" t="s">
        <v>432595</v>
      </c>
      <c r="B113465" t="s">
        <v>432598</v>
      </c>
      <c r="C113465" t="s">
        <v>228873</v>
      </c>
      <c r="D113465" t="s">
        <v>228977</v>
      </c>
      <c r="E113465" s="1">
        <v>40731</v>
      </c>
      <c r="F113465">
        <v>33000000</v>
      </c>
    </row>
    <row r="113466" spans="1:6" x14ac:dyDescent="0.25">
      <c r="A113466" t="s">
        <v>432593</v>
      </c>
      <c r="B113466" t="s">
        <v>432599</v>
      </c>
      <c r="C113466" t="s">
        <v>228873</v>
      </c>
      <c r="D113466" t="s">
        <v>229145</v>
      </c>
      <c r="E113466" s="1">
        <v>41011</v>
      </c>
      <c r="F113466">
        <v>21000000</v>
      </c>
    </row>
    <row r="113467" spans="1:6" x14ac:dyDescent="0.25">
      <c r="A113467" t="s">
        <v>432595</v>
      </c>
      <c r="B113467" t="s">
        <v>432600</v>
      </c>
      <c r="C113467" t="s">
        <v>228873</v>
      </c>
      <c r="D113467" t="s">
        <v>229206</v>
      </c>
      <c r="E113467" s="1">
        <v>41376</v>
      </c>
      <c r="F113467">
        <v>45000000</v>
      </c>
    </row>
    <row r="113468" spans="1:6" x14ac:dyDescent="0.25">
      <c r="A113468" t="s">
        <v>432593</v>
      </c>
      <c r="B113468" t="s">
        <v>432601</v>
      </c>
      <c r="C113468" t="s">
        <v>228873</v>
      </c>
      <c r="D113468" t="s">
        <v>228877</v>
      </c>
      <c r="E113468" s="1">
        <v>39030</v>
      </c>
      <c r="F113468">
        <v>5180000</v>
      </c>
    </row>
    <row r="113469" spans="1:6" x14ac:dyDescent="0.25">
      <c r="A113469" t="s">
        <v>432602</v>
      </c>
      <c r="B113469" t="s">
        <v>432603</v>
      </c>
      <c r="C113469" t="s">
        <v>228927</v>
      </c>
      <c r="E113469" s="1">
        <v>41620</v>
      </c>
      <c r="F113469">
        <v>5000000</v>
      </c>
    </row>
    <row r="113470" spans="1:6" x14ac:dyDescent="0.25">
      <c r="A113470" t="s">
        <v>432604</v>
      </c>
      <c r="B113470" t="s">
        <v>432605</v>
      </c>
      <c r="C113470" t="s">
        <v>228873</v>
      </c>
      <c r="E113470" s="1">
        <v>41649</v>
      </c>
      <c r="F113470">
        <v>15000000</v>
      </c>
    </row>
    <row r="113471" spans="1:6" x14ac:dyDescent="0.25">
      <c r="A113471" t="s">
        <v>432606</v>
      </c>
      <c r="B113471" t="s">
        <v>432607</v>
      </c>
      <c r="C113471" t="s">
        <v>228873</v>
      </c>
      <c r="D113471" t="s">
        <v>228874</v>
      </c>
      <c r="E113471" s="1">
        <v>39363</v>
      </c>
      <c r="F113471">
        <v>4100000</v>
      </c>
    </row>
    <row r="113472" spans="1:6" x14ac:dyDescent="0.25">
      <c r="A113472" t="s">
        <v>432608</v>
      </c>
      <c r="B113472" t="s">
        <v>432609</v>
      </c>
      <c r="C113472" t="s">
        <v>228873</v>
      </c>
      <c r="E113472" t="s">
        <v>251314</v>
      </c>
      <c r="F113472">
        <v>13500000</v>
      </c>
    </row>
    <row r="113473" spans="1:6" x14ac:dyDescent="0.25">
      <c r="A113473" t="s">
        <v>432610</v>
      </c>
      <c r="B113473" t="s">
        <v>432611</v>
      </c>
      <c r="C113473" t="s">
        <v>228943</v>
      </c>
      <c r="E113473" s="1">
        <v>40726</v>
      </c>
      <c r="F113473">
        <v>100000</v>
      </c>
    </row>
    <row r="113474" spans="1:6" x14ac:dyDescent="0.25">
      <c r="A113474" t="s">
        <v>432612</v>
      </c>
      <c r="B113474" t="s">
        <v>432613</v>
      </c>
      <c r="C113474" t="s">
        <v>228873</v>
      </c>
      <c r="D113474" t="s">
        <v>228877</v>
      </c>
      <c r="E113474" s="1">
        <v>42042</v>
      </c>
      <c r="F113474">
        <v>3500000</v>
      </c>
    </row>
    <row r="113475" spans="1:6" x14ac:dyDescent="0.25">
      <c r="A113475" t="s">
        <v>432614</v>
      </c>
      <c r="B113475" t="s">
        <v>432615</v>
      </c>
      <c r="C113475" t="s">
        <v>228880</v>
      </c>
      <c r="E113475" t="s">
        <v>40923</v>
      </c>
      <c r="F113475">
        <v>1100000</v>
      </c>
    </row>
    <row r="113476" spans="1:6" x14ac:dyDescent="0.25">
      <c r="A113476" t="s">
        <v>432612</v>
      </c>
      <c r="B113476" t="s">
        <v>432616</v>
      </c>
      <c r="C113476" t="s">
        <v>228943</v>
      </c>
      <c r="E113476" s="1">
        <v>40185</v>
      </c>
    </row>
    <row r="113477" spans="1:6" x14ac:dyDescent="0.25">
      <c r="A113477" t="s">
        <v>432614</v>
      </c>
      <c r="B113477" t="s">
        <v>432617</v>
      </c>
      <c r="C113477" t="s">
        <v>228943</v>
      </c>
      <c r="E113477" t="s">
        <v>17467</v>
      </c>
    </row>
    <row r="113478" spans="1:6" x14ac:dyDescent="0.25">
      <c r="A113478" t="s">
        <v>432612</v>
      </c>
      <c r="B113478" t="s">
        <v>432618</v>
      </c>
      <c r="C113478" t="s">
        <v>228943</v>
      </c>
      <c r="E113478" s="1">
        <v>40886</v>
      </c>
    </row>
    <row r="113479" spans="1:6" x14ac:dyDescent="0.25">
      <c r="A113479" t="s">
        <v>432614</v>
      </c>
      <c r="B113479" t="s">
        <v>432619</v>
      </c>
      <c r="C113479" t="s">
        <v>228873</v>
      </c>
      <c r="E113479" t="s">
        <v>40923</v>
      </c>
      <c r="F113479">
        <v>1000000</v>
      </c>
    </row>
    <row r="113480" spans="1:6" x14ac:dyDescent="0.25">
      <c r="A113480" t="s">
        <v>432612</v>
      </c>
      <c r="B113480" t="s">
        <v>432620</v>
      </c>
      <c r="C113480" t="s">
        <v>228880</v>
      </c>
      <c r="E113480" t="s">
        <v>34691</v>
      </c>
      <c r="F113480">
        <v>118000</v>
      </c>
    </row>
    <row r="113481" spans="1:6" x14ac:dyDescent="0.25">
      <c r="A113481" t="s">
        <v>432614</v>
      </c>
      <c r="B113481" t="s">
        <v>432621</v>
      </c>
      <c r="C113481" t="s">
        <v>228880</v>
      </c>
      <c r="E113481" t="s">
        <v>27444</v>
      </c>
      <c r="F113481">
        <v>1200000</v>
      </c>
    </row>
    <row r="113482" spans="1:6" x14ac:dyDescent="0.25">
      <c r="A113482" t="s">
        <v>432612</v>
      </c>
      <c r="B113482" t="s">
        <v>432622</v>
      </c>
      <c r="C113482" t="s">
        <v>228880</v>
      </c>
      <c r="E113482" t="s">
        <v>118967</v>
      </c>
      <c r="F113482">
        <v>245000</v>
      </c>
    </row>
    <row r="113483" spans="1:6" x14ac:dyDescent="0.25">
      <c r="A113483" t="s">
        <v>432623</v>
      </c>
      <c r="B113483" t="s">
        <v>432624</v>
      </c>
      <c r="C113483" t="s">
        <v>228943</v>
      </c>
      <c r="E113483" t="s">
        <v>938</v>
      </c>
      <c r="F113483">
        <v>150000</v>
      </c>
    </row>
    <row r="113484" spans="1:6" x14ac:dyDescent="0.25">
      <c r="A113484" t="s">
        <v>432625</v>
      </c>
      <c r="B113484" t="s">
        <v>432626</v>
      </c>
      <c r="C113484" t="s">
        <v>228873</v>
      </c>
      <c r="E113484" t="s">
        <v>42468</v>
      </c>
      <c r="F113484">
        <v>19275000</v>
      </c>
    </row>
    <row r="113485" spans="1:6" x14ac:dyDescent="0.25">
      <c r="A113485" t="s">
        <v>432627</v>
      </c>
      <c r="B113485" t="s">
        <v>432628</v>
      </c>
      <c r="C113485" t="s">
        <v>228919</v>
      </c>
      <c r="E113485" t="s">
        <v>65440</v>
      </c>
    </row>
    <row r="113486" spans="1:6" x14ac:dyDescent="0.25">
      <c r="A113486" t="s">
        <v>432629</v>
      </c>
      <c r="B113486" t="s">
        <v>432630</v>
      </c>
      <c r="C113486" t="s">
        <v>228873</v>
      </c>
      <c r="D113486" t="s">
        <v>228877</v>
      </c>
      <c r="E113486" t="s">
        <v>111311</v>
      </c>
      <c r="F113486">
        <v>30000000</v>
      </c>
    </row>
    <row r="113487" spans="1:6" x14ac:dyDescent="0.25">
      <c r="A113487" t="s">
        <v>432631</v>
      </c>
      <c r="B113487" t="s">
        <v>432632</v>
      </c>
      <c r="C113487" t="s">
        <v>228873</v>
      </c>
      <c r="E113487" t="s">
        <v>41364</v>
      </c>
      <c r="F113487">
        <v>250000</v>
      </c>
    </row>
    <row r="113488" spans="1:6" x14ac:dyDescent="0.25">
      <c r="A113488" t="s">
        <v>432633</v>
      </c>
      <c r="B113488" t="s">
        <v>432634</v>
      </c>
      <c r="C113488" t="s">
        <v>228880</v>
      </c>
      <c r="E113488" s="1">
        <v>41978</v>
      </c>
      <c r="F113488">
        <v>25000</v>
      </c>
    </row>
    <row r="113489" spans="1:6" x14ac:dyDescent="0.25">
      <c r="A113489" t="s">
        <v>432635</v>
      </c>
      <c r="B113489" t="s">
        <v>432636</v>
      </c>
      <c r="C113489" t="s">
        <v>228880</v>
      </c>
      <c r="E113489" s="1">
        <v>41647</v>
      </c>
      <c r="F113489">
        <v>150000</v>
      </c>
    </row>
    <row r="113490" spans="1:6" x14ac:dyDescent="0.25">
      <c r="A113490" t="s">
        <v>432637</v>
      </c>
      <c r="B113490" t="s">
        <v>432638</v>
      </c>
      <c r="C113490" t="s">
        <v>228873</v>
      </c>
      <c r="D113490" t="s">
        <v>228874</v>
      </c>
      <c r="E113490" s="1">
        <v>36202</v>
      </c>
      <c r="F113490">
        <v>20000000</v>
      </c>
    </row>
    <row r="113491" spans="1:6" x14ac:dyDescent="0.25">
      <c r="A113491" t="s">
        <v>432639</v>
      </c>
      <c r="B113491" t="s">
        <v>432640</v>
      </c>
      <c r="C113491" t="s">
        <v>228873</v>
      </c>
      <c r="D113491" t="s">
        <v>228877</v>
      </c>
      <c r="E113491" s="1">
        <v>36165</v>
      </c>
      <c r="F113491">
        <v>3500000</v>
      </c>
    </row>
    <row r="113492" spans="1:6" x14ac:dyDescent="0.25">
      <c r="A113492" t="s">
        <v>432641</v>
      </c>
      <c r="B113492" t="s">
        <v>432642</v>
      </c>
      <c r="C113492" t="s">
        <v>228880</v>
      </c>
      <c r="E113492" t="s">
        <v>164781</v>
      </c>
      <c r="F113492">
        <v>680000</v>
      </c>
    </row>
    <row r="113493" spans="1:6" x14ac:dyDescent="0.25">
      <c r="A113493" t="s">
        <v>432643</v>
      </c>
      <c r="B113493" t="s">
        <v>432644</v>
      </c>
      <c r="C113493" t="s">
        <v>228873</v>
      </c>
      <c r="D113493" t="s">
        <v>228877</v>
      </c>
      <c r="E113493" s="1">
        <v>41918</v>
      </c>
      <c r="F113493">
        <v>6300000</v>
      </c>
    </row>
    <row r="113494" spans="1:6" x14ac:dyDescent="0.25">
      <c r="A113494" t="s">
        <v>432645</v>
      </c>
      <c r="B113494" t="s">
        <v>432646</v>
      </c>
      <c r="C113494" t="s">
        <v>228943</v>
      </c>
      <c r="E113494" s="1">
        <v>40826</v>
      </c>
      <c r="F113494">
        <v>250000</v>
      </c>
    </row>
    <row r="113495" spans="1:6" x14ac:dyDescent="0.25">
      <c r="A113495" t="s">
        <v>432647</v>
      </c>
      <c r="B113495" t="s">
        <v>432648</v>
      </c>
      <c r="C113495" t="s">
        <v>228880</v>
      </c>
      <c r="E113495" s="1">
        <v>41646</v>
      </c>
      <c r="F113495">
        <v>250000</v>
      </c>
    </row>
    <row r="113496" spans="1:6" x14ac:dyDescent="0.25">
      <c r="A113496" t="s">
        <v>432649</v>
      </c>
      <c r="B113496" t="s">
        <v>432650</v>
      </c>
      <c r="C113496" t="s">
        <v>228880</v>
      </c>
      <c r="E113496" s="1">
        <v>40544</v>
      </c>
      <c r="F113496">
        <v>20000</v>
      </c>
    </row>
    <row r="113497" spans="1:6" x14ac:dyDescent="0.25">
      <c r="A113497" t="s">
        <v>432651</v>
      </c>
      <c r="B113497" t="s">
        <v>432652</v>
      </c>
      <c r="C113497" t="s">
        <v>228873</v>
      </c>
      <c r="D113497" t="s">
        <v>228877</v>
      </c>
      <c r="E113497" t="s">
        <v>611</v>
      </c>
      <c r="F113497">
        <v>2500000</v>
      </c>
    </row>
    <row r="113498" spans="1:6" x14ac:dyDescent="0.25">
      <c r="A113498" t="s">
        <v>432653</v>
      </c>
      <c r="B113498" t="s">
        <v>432654</v>
      </c>
      <c r="C113498" t="s">
        <v>228873</v>
      </c>
      <c r="D113498" t="s">
        <v>228877</v>
      </c>
      <c r="E113498" s="1">
        <v>41280</v>
      </c>
      <c r="F113498">
        <v>1000000</v>
      </c>
    </row>
    <row r="113499" spans="1:6" x14ac:dyDescent="0.25">
      <c r="A113499" t="s">
        <v>432655</v>
      </c>
      <c r="B113499" t="s">
        <v>432656</v>
      </c>
      <c r="C113499" t="s">
        <v>228873</v>
      </c>
      <c r="D113499" t="s">
        <v>228877</v>
      </c>
      <c r="E113499" s="1">
        <v>40544</v>
      </c>
    </row>
    <row r="113500" spans="1:6" x14ac:dyDescent="0.25">
      <c r="A113500" t="s">
        <v>432657</v>
      </c>
      <c r="B113500" t="s">
        <v>432658</v>
      </c>
      <c r="C113500" t="s">
        <v>228873</v>
      </c>
      <c r="E113500" s="1">
        <v>42037</v>
      </c>
      <c r="F113500">
        <v>370000</v>
      </c>
    </row>
    <row r="113501" spans="1:6" x14ac:dyDescent="0.25">
      <c r="A113501" t="s">
        <v>432659</v>
      </c>
      <c r="B113501" t="s">
        <v>432660</v>
      </c>
      <c r="C113501" t="s">
        <v>228880</v>
      </c>
      <c r="E113501" t="s">
        <v>232194</v>
      </c>
      <c r="F113501">
        <v>350000</v>
      </c>
    </row>
    <row r="113502" spans="1:6" x14ac:dyDescent="0.25">
      <c r="A113502" t="s">
        <v>432661</v>
      </c>
      <c r="B113502" t="s">
        <v>432662</v>
      </c>
      <c r="C113502" t="s">
        <v>228919</v>
      </c>
      <c r="E113502" s="1">
        <v>41285</v>
      </c>
      <c r="F113502">
        <v>190798947</v>
      </c>
    </row>
    <row r="113503" spans="1:6" x14ac:dyDescent="0.25">
      <c r="A113503" t="s">
        <v>432663</v>
      </c>
      <c r="B113503" t="s">
        <v>432664</v>
      </c>
      <c r="C113503" t="s">
        <v>228889</v>
      </c>
      <c r="E113503" t="s">
        <v>123051</v>
      </c>
    </row>
    <row r="113504" spans="1:6" x14ac:dyDescent="0.25">
      <c r="A113504" t="s">
        <v>432661</v>
      </c>
      <c r="B113504" t="s">
        <v>432665</v>
      </c>
      <c r="C113504" t="s">
        <v>228873</v>
      </c>
      <c r="D113504" t="s">
        <v>228977</v>
      </c>
      <c r="E113504" t="s">
        <v>27026</v>
      </c>
    </row>
    <row r="113505" spans="1:6" x14ac:dyDescent="0.25">
      <c r="A113505" t="s">
        <v>432663</v>
      </c>
      <c r="B113505" t="s">
        <v>432666</v>
      </c>
      <c r="C113505" t="s">
        <v>228889</v>
      </c>
      <c r="E113505" s="1">
        <v>41062</v>
      </c>
    </row>
    <row r="113506" spans="1:6" x14ac:dyDescent="0.25">
      <c r="A113506" t="s">
        <v>432661</v>
      </c>
      <c r="B113506" t="s">
        <v>432667</v>
      </c>
      <c r="C113506" t="s">
        <v>228927</v>
      </c>
      <c r="E113506" s="1">
        <v>40949</v>
      </c>
      <c r="F113506">
        <v>52625100</v>
      </c>
    </row>
    <row r="113507" spans="1:6" x14ac:dyDescent="0.25">
      <c r="A113507" t="s">
        <v>432668</v>
      </c>
      <c r="B113507" t="s">
        <v>432669</v>
      </c>
      <c r="C113507" t="s">
        <v>228873</v>
      </c>
      <c r="E113507" s="1">
        <v>40398</v>
      </c>
      <c r="F113507">
        <v>250000</v>
      </c>
    </row>
    <row r="113508" spans="1:6" x14ac:dyDescent="0.25">
      <c r="A113508" t="s">
        <v>432670</v>
      </c>
      <c r="B113508" t="s">
        <v>432671</v>
      </c>
      <c r="C113508" t="s">
        <v>228873</v>
      </c>
      <c r="D113508" t="s">
        <v>228977</v>
      </c>
      <c r="E113508" s="1">
        <v>38263</v>
      </c>
      <c r="F113508">
        <v>30000000</v>
      </c>
    </row>
    <row r="113509" spans="1:6" x14ac:dyDescent="0.25">
      <c r="A113509" t="s">
        <v>432672</v>
      </c>
      <c r="B113509" t="s">
        <v>432673</v>
      </c>
      <c r="C113509" t="s">
        <v>228873</v>
      </c>
      <c r="E113509" t="s">
        <v>118967</v>
      </c>
      <c r="F113509">
        <v>8500000</v>
      </c>
    </row>
    <row r="113510" spans="1:6" x14ac:dyDescent="0.25">
      <c r="A113510" t="s">
        <v>432670</v>
      </c>
      <c r="B113510" t="s">
        <v>432674</v>
      </c>
      <c r="C113510" t="s">
        <v>228873</v>
      </c>
      <c r="D113510" t="s">
        <v>228874</v>
      </c>
      <c r="E113510" s="1">
        <v>37257</v>
      </c>
      <c r="F113510">
        <v>40000000</v>
      </c>
    </row>
    <row r="113511" spans="1:6" x14ac:dyDescent="0.25">
      <c r="A113511" t="s">
        <v>432675</v>
      </c>
      <c r="B113511" t="s">
        <v>432676</v>
      </c>
      <c r="C113511" t="s">
        <v>228873</v>
      </c>
      <c r="D113511" t="s">
        <v>228977</v>
      </c>
      <c r="E113511" t="s">
        <v>33671</v>
      </c>
      <c r="F113511">
        <v>100000000</v>
      </c>
    </row>
    <row r="113512" spans="1:6" x14ac:dyDescent="0.25">
      <c r="A113512" t="s">
        <v>432677</v>
      </c>
      <c r="B113512" t="s">
        <v>432678</v>
      </c>
      <c r="C113512" t="s">
        <v>228889</v>
      </c>
      <c r="E113512" t="s">
        <v>47215</v>
      </c>
    </row>
    <row r="113513" spans="1:6" x14ac:dyDescent="0.25">
      <c r="A113513" t="s">
        <v>432675</v>
      </c>
      <c r="B113513" t="s">
        <v>432679</v>
      </c>
      <c r="C113513" t="s">
        <v>228919</v>
      </c>
      <c r="E113513" s="1">
        <v>41345</v>
      </c>
      <c r="F113513">
        <v>112000000</v>
      </c>
    </row>
    <row r="113514" spans="1:6" x14ac:dyDescent="0.25">
      <c r="A113514" t="s">
        <v>432680</v>
      </c>
      <c r="B113514" t="s">
        <v>432681</v>
      </c>
      <c r="C113514" t="s">
        <v>228919</v>
      </c>
      <c r="E113514" s="1">
        <v>40909</v>
      </c>
    </row>
    <row r="113515" spans="1:6" x14ac:dyDescent="0.25">
      <c r="A113515" t="s">
        <v>432682</v>
      </c>
      <c r="B113515" t="s">
        <v>432683</v>
      </c>
      <c r="C113515" t="s">
        <v>231514</v>
      </c>
      <c r="E113515" s="1">
        <v>42007</v>
      </c>
    </row>
    <row r="113516" spans="1:6" x14ac:dyDescent="0.25">
      <c r="A113516" t="s">
        <v>432684</v>
      </c>
      <c r="B113516" t="s">
        <v>432685</v>
      </c>
      <c r="C113516" t="s">
        <v>228873</v>
      </c>
      <c r="D113516" t="s">
        <v>228874</v>
      </c>
      <c r="E113516" s="1">
        <v>37022</v>
      </c>
      <c r="F113516">
        <v>52600000</v>
      </c>
    </row>
    <row r="113517" spans="1:6" x14ac:dyDescent="0.25">
      <c r="A113517" t="s">
        <v>432686</v>
      </c>
      <c r="B113517" t="s">
        <v>432687</v>
      </c>
      <c r="C113517" t="s">
        <v>228909</v>
      </c>
      <c r="E113517" t="s">
        <v>33288</v>
      </c>
    </row>
    <row r="113518" spans="1:6" x14ac:dyDescent="0.25">
      <c r="A113518" t="s">
        <v>432688</v>
      </c>
      <c r="B113518" t="s">
        <v>432689</v>
      </c>
      <c r="C113518" t="s">
        <v>228943</v>
      </c>
      <c r="E113518" s="1">
        <v>41251</v>
      </c>
    </row>
    <row r="113519" spans="1:6" x14ac:dyDescent="0.25">
      <c r="A113519" t="s">
        <v>432690</v>
      </c>
      <c r="B113519" t="s">
        <v>432691</v>
      </c>
      <c r="C113519" t="s">
        <v>228873</v>
      </c>
      <c r="D113519" t="s">
        <v>228874</v>
      </c>
      <c r="E113519" t="s">
        <v>150610</v>
      </c>
      <c r="F113519">
        <v>9000000</v>
      </c>
    </row>
    <row r="113520" spans="1:6" x14ac:dyDescent="0.25">
      <c r="A113520" t="s">
        <v>432688</v>
      </c>
      <c r="B113520" t="s">
        <v>432692</v>
      </c>
      <c r="C113520" t="s">
        <v>228873</v>
      </c>
      <c r="E113520" t="s">
        <v>8605</v>
      </c>
    </row>
    <row r="113521" spans="1:6" x14ac:dyDescent="0.25">
      <c r="A113521" t="s">
        <v>432693</v>
      </c>
      <c r="B113521" t="s">
        <v>432694</v>
      </c>
      <c r="C113521" t="s">
        <v>228880</v>
      </c>
      <c r="E113521" s="1">
        <v>42007</v>
      </c>
      <c r="F113521">
        <v>20000</v>
      </c>
    </row>
    <row r="113522" spans="1:6" x14ac:dyDescent="0.25">
      <c r="A113522" t="s">
        <v>432695</v>
      </c>
      <c r="B113522" t="s">
        <v>432696</v>
      </c>
      <c r="C113522" t="s">
        <v>228873</v>
      </c>
      <c r="E113522" t="s">
        <v>20335</v>
      </c>
      <c r="F113522">
        <v>2000000</v>
      </c>
    </row>
    <row r="113523" spans="1:6" x14ac:dyDescent="0.25">
      <c r="A113523" t="s">
        <v>432697</v>
      </c>
      <c r="B113523" t="s">
        <v>432698</v>
      </c>
      <c r="C113523" t="s">
        <v>228873</v>
      </c>
      <c r="D113523" t="s">
        <v>228877</v>
      </c>
      <c r="E113523" s="1">
        <v>41278</v>
      </c>
      <c r="F113523">
        <v>20000000</v>
      </c>
    </row>
    <row r="113524" spans="1:6" x14ac:dyDescent="0.25">
      <c r="A113524" t="s">
        <v>432699</v>
      </c>
      <c r="B113524" t="s">
        <v>432700</v>
      </c>
      <c r="C113524" t="s">
        <v>228873</v>
      </c>
      <c r="E113524" t="s">
        <v>35220</v>
      </c>
      <c r="F113524">
        <v>1000000</v>
      </c>
    </row>
    <row r="113525" spans="1:6" x14ac:dyDescent="0.25">
      <c r="A113525" t="s">
        <v>432701</v>
      </c>
      <c r="B113525" t="s">
        <v>432702</v>
      </c>
      <c r="C113525" t="s">
        <v>228927</v>
      </c>
      <c r="E113525" t="s">
        <v>232371</v>
      </c>
      <c r="F113525">
        <v>400000</v>
      </c>
    </row>
    <row r="113526" spans="1:6" x14ac:dyDescent="0.25">
      <c r="A113526" t="s">
        <v>432703</v>
      </c>
      <c r="B113526" t="s">
        <v>432704</v>
      </c>
      <c r="C113526" t="s">
        <v>228873</v>
      </c>
      <c r="D113526" t="s">
        <v>228877</v>
      </c>
      <c r="E113526" s="1">
        <v>41155</v>
      </c>
    </row>
    <row r="113527" spans="1:6" x14ac:dyDescent="0.25">
      <c r="A113527" t="s">
        <v>432705</v>
      </c>
      <c r="B113527" t="s">
        <v>432706</v>
      </c>
      <c r="C113527" t="s">
        <v>228927</v>
      </c>
      <c r="E113527" t="s">
        <v>2502</v>
      </c>
      <c r="F113527">
        <v>200000</v>
      </c>
    </row>
    <row r="113528" spans="1:6" x14ac:dyDescent="0.25">
      <c r="A113528" t="s">
        <v>432703</v>
      </c>
      <c r="B113528" t="s">
        <v>432707</v>
      </c>
      <c r="C113528" t="s">
        <v>228873</v>
      </c>
      <c r="D113528" t="s">
        <v>228874</v>
      </c>
      <c r="E113528" s="1">
        <v>42195</v>
      </c>
      <c r="F113528">
        <v>15059869</v>
      </c>
    </row>
    <row r="113529" spans="1:6" x14ac:dyDescent="0.25">
      <c r="A113529" t="s">
        <v>432705</v>
      </c>
      <c r="B113529" t="s">
        <v>432708</v>
      </c>
      <c r="C113529" t="s">
        <v>228943</v>
      </c>
      <c r="E113529" t="s">
        <v>24287</v>
      </c>
      <c r="F113529">
        <v>250000</v>
      </c>
    </row>
    <row r="113530" spans="1:6" x14ac:dyDescent="0.25">
      <c r="A113530" t="s">
        <v>432703</v>
      </c>
      <c r="B113530" t="s">
        <v>432709</v>
      </c>
      <c r="C113530" t="s">
        <v>228873</v>
      </c>
      <c r="D113530" t="s">
        <v>228874</v>
      </c>
      <c r="E113530" t="s">
        <v>1443</v>
      </c>
      <c r="F113530">
        <v>2000000</v>
      </c>
    </row>
    <row r="113531" spans="1:6" x14ac:dyDescent="0.25">
      <c r="A113531" t="s">
        <v>432705</v>
      </c>
      <c r="B113531" t="s">
        <v>432710</v>
      </c>
      <c r="C113531" t="s">
        <v>228873</v>
      </c>
      <c r="D113531" t="s">
        <v>228877</v>
      </c>
      <c r="E113531" t="s">
        <v>37338</v>
      </c>
      <c r="F113531">
        <v>1600000</v>
      </c>
    </row>
    <row r="113532" spans="1:6" x14ac:dyDescent="0.25">
      <c r="A113532" t="s">
        <v>432711</v>
      </c>
      <c r="B113532" t="s">
        <v>432712</v>
      </c>
      <c r="C113532" t="s">
        <v>228880</v>
      </c>
      <c r="E113532" t="s">
        <v>87672</v>
      </c>
      <c r="F113532">
        <v>10000</v>
      </c>
    </row>
    <row r="113533" spans="1:6" x14ac:dyDescent="0.25">
      <c r="A113533" t="s">
        <v>432713</v>
      </c>
      <c r="B113533" t="s">
        <v>432714</v>
      </c>
      <c r="C113533" t="s">
        <v>228873</v>
      </c>
      <c r="E113533" s="1">
        <v>40950</v>
      </c>
      <c r="F113533">
        <v>25700000</v>
      </c>
    </row>
    <row r="113534" spans="1:6" x14ac:dyDescent="0.25">
      <c r="A113534" t="s">
        <v>432715</v>
      </c>
      <c r="B113534" t="s">
        <v>432716</v>
      </c>
      <c r="C113534" t="s">
        <v>228880</v>
      </c>
      <c r="E113534" s="1">
        <v>42253</v>
      </c>
      <c r="F113534">
        <v>1500000</v>
      </c>
    </row>
    <row r="113535" spans="1:6" x14ac:dyDescent="0.25">
      <c r="A113535" t="s">
        <v>432717</v>
      </c>
      <c r="B113535" t="s">
        <v>432718</v>
      </c>
      <c r="C113535" t="s">
        <v>228943</v>
      </c>
      <c r="E113535" s="1">
        <v>41276</v>
      </c>
    </row>
    <row r="113536" spans="1:6" x14ac:dyDescent="0.25">
      <c r="A113536" t="s">
        <v>432719</v>
      </c>
      <c r="B113536" t="s">
        <v>432720</v>
      </c>
      <c r="C113536" t="s">
        <v>228880</v>
      </c>
      <c r="E113536" s="1">
        <v>41891</v>
      </c>
      <c r="F113536">
        <v>200000</v>
      </c>
    </row>
    <row r="113537" spans="1:6" x14ac:dyDescent="0.25">
      <c r="A113537" t="s">
        <v>432721</v>
      </c>
      <c r="B113537" t="s">
        <v>432722</v>
      </c>
      <c r="C113537" t="s">
        <v>228880</v>
      </c>
      <c r="E113537" s="1">
        <v>41763</v>
      </c>
      <c r="F113537">
        <v>1500000</v>
      </c>
    </row>
    <row r="113538" spans="1:6" x14ac:dyDescent="0.25">
      <c r="A113538" t="s">
        <v>432723</v>
      </c>
      <c r="B113538" t="s">
        <v>432724</v>
      </c>
      <c r="C113538" t="s">
        <v>228880</v>
      </c>
      <c r="E113538" s="1">
        <v>41642</v>
      </c>
      <c r="F113538">
        <v>1500000</v>
      </c>
    </row>
    <row r="113539" spans="1:6" x14ac:dyDescent="0.25">
      <c r="A113539" t="s">
        <v>432725</v>
      </c>
      <c r="B113539" t="s">
        <v>432726</v>
      </c>
      <c r="C113539" t="s">
        <v>228873</v>
      </c>
      <c r="D113539" t="s">
        <v>228877</v>
      </c>
      <c r="E113539" s="1">
        <v>37989</v>
      </c>
      <c r="F113539">
        <v>40000000</v>
      </c>
    </row>
    <row r="113540" spans="1:6" x14ac:dyDescent="0.25">
      <c r="A113540" t="s">
        <v>432727</v>
      </c>
      <c r="B113540" t="s">
        <v>432728</v>
      </c>
      <c r="C113540" t="s">
        <v>228927</v>
      </c>
      <c r="E113540" s="1">
        <v>38723</v>
      </c>
    </row>
    <row r="113541" spans="1:6" x14ac:dyDescent="0.25">
      <c r="A113541" t="s">
        <v>432729</v>
      </c>
      <c r="B113541" t="s">
        <v>432730</v>
      </c>
      <c r="C113541" t="s">
        <v>228880</v>
      </c>
      <c r="E113541" s="1">
        <v>40179</v>
      </c>
      <c r="F113541">
        <v>1500000</v>
      </c>
    </row>
    <row r="113542" spans="1:6" x14ac:dyDescent="0.25">
      <c r="A113542" t="s">
        <v>432731</v>
      </c>
      <c r="B113542" t="s">
        <v>432732</v>
      </c>
      <c r="C113542" t="s">
        <v>228909</v>
      </c>
      <c r="E113542" t="s">
        <v>1019</v>
      </c>
      <c r="F113542">
        <v>265821</v>
      </c>
    </row>
    <row r="113543" spans="1:6" x14ac:dyDescent="0.25">
      <c r="A113543" t="s">
        <v>432733</v>
      </c>
      <c r="B113543" t="s">
        <v>432734</v>
      </c>
      <c r="C113543" t="s">
        <v>228880</v>
      </c>
      <c r="E113543" s="1">
        <v>41283</v>
      </c>
      <c r="F113543">
        <v>237912</v>
      </c>
    </row>
    <row r="113544" spans="1:6" x14ac:dyDescent="0.25">
      <c r="A113544" t="s">
        <v>432735</v>
      </c>
      <c r="B113544" t="s">
        <v>432736</v>
      </c>
      <c r="C113544" t="s">
        <v>228943</v>
      </c>
      <c r="E113544" s="1">
        <v>41279</v>
      </c>
    </row>
    <row r="113545" spans="1:6" x14ac:dyDescent="0.25">
      <c r="A113545" t="s">
        <v>432737</v>
      </c>
      <c r="B113545" t="s">
        <v>432738</v>
      </c>
      <c r="C113545" t="s">
        <v>228873</v>
      </c>
      <c r="D113545" t="s">
        <v>228874</v>
      </c>
      <c r="E113545" s="1">
        <v>39484</v>
      </c>
      <c r="F113545">
        <v>10000000</v>
      </c>
    </row>
    <row r="113546" spans="1:6" x14ac:dyDescent="0.25">
      <c r="A113546" t="s">
        <v>432739</v>
      </c>
      <c r="B113546" t="s">
        <v>432740</v>
      </c>
      <c r="C113546" t="s">
        <v>228873</v>
      </c>
      <c r="D113546" t="s">
        <v>228877</v>
      </c>
      <c r="E113546" s="1">
        <v>38817</v>
      </c>
      <c r="F113546">
        <v>6000000</v>
      </c>
    </row>
    <row r="113547" spans="1:6" x14ac:dyDescent="0.25">
      <c r="A113547" t="s">
        <v>432741</v>
      </c>
      <c r="B113547" t="s">
        <v>432742</v>
      </c>
      <c r="C113547" t="s">
        <v>228873</v>
      </c>
      <c r="D113547" t="s">
        <v>228877</v>
      </c>
      <c r="E113547" t="s">
        <v>276707</v>
      </c>
    </row>
    <row r="113548" spans="1:6" x14ac:dyDescent="0.25">
      <c r="A113548" t="s">
        <v>432743</v>
      </c>
      <c r="B113548" t="s">
        <v>432744</v>
      </c>
      <c r="C113548" t="s">
        <v>228873</v>
      </c>
      <c r="D113548" t="s">
        <v>231418</v>
      </c>
      <c r="E113548" s="1">
        <v>38139</v>
      </c>
      <c r="F113548">
        <v>20000000</v>
      </c>
    </row>
    <row r="113549" spans="1:6" x14ac:dyDescent="0.25">
      <c r="A113549" t="s">
        <v>432745</v>
      </c>
      <c r="B113549" t="s">
        <v>432746</v>
      </c>
      <c r="C113549" t="s">
        <v>228880</v>
      </c>
      <c r="E113549" s="1">
        <v>41400</v>
      </c>
      <c r="F113549">
        <v>200000</v>
      </c>
    </row>
    <row r="113550" spans="1:6" x14ac:dyDescent="0.25">
      <c r="A113550" t="s">
        <v>432747</v>
      </c>
      <c r="B113550" t="s">
        <v>432748</v>
      </c>
      <c r="C113550" t="s">
        <v>228873</v>
      </c>
      <c r="D113550" t="s">
        <v>228877</v>
      </c>
      <c r="E113550" s="1">
        <v>37630</v>
      </c>
    </row>
    <row r="113551" spans="1:6" x14ac:dyDescent="0.25">
      <c r="A113551" t="s">
        <v>432749</v>
      </c>
      <c r="B113551" t="s">
        <v>432750</v>
      </c>
      <c r="C113551" t="s">
        <v>228873</v>
      </c>
      <c r="E113551" t="s">
        <v>185707</v>
      </c>
      <c r="F113551">
        <v>1300000</v>
      </c>
    </row>
    <row r="113552" spans="1:6" x14ac:dyDescent="0.25">
      <c r="A113552" t="s">
        <v>432751</v>
      </c>
      <c r="B113552" t="s">
        <v>432752</v>
      </c>
      <c r="C113552" t="s">
        <v>228880</v>
      </c>
      <c r="E113552" t="s">
        <v>8091</v>
      </c>
      <c r="F113552">
        <v>330000</v>
      </c>
    </row>
    <row r="113553" spans="1:6" x14ac:dyDescent="0.25">
      <c r="A113553" t="s">
        <v>432753</v>
      </c>
      <c r="B113553" t="s">
        <v>432754</v>
      </c>
      <c r="C113553" t="s">
        <v>228873</v>
      </c>
      <c r="E113553" s="1">
        <v>40094</v>
      </c>
      <c r="F113553">
        <v>25000000</v>
      </c>
    </row>
    <row r="113554" spans="1:6" x14ac:dyDescent="0.25">
      <c r="A113554" t="s">
        <v>432755</v>
      </c>
      <c r="B113554" t="s">
        <v>432756</v>
      </c>
      <c r="C113554" t="s">
        <v>228873</v>
      </c>
      <c r="E113554" s="1">
        <v>41796</v>
      </c>
      <c r="F113554">
        <v>850000</v>
      </c>
    </row>
    <row r="113555" spans="1:6" x14ac:dyDescent="0.25">
      <c r="A113555" t="s">
        <v>432757</v>
      </c>
      <c r="B113555" t="s">
        <v>432758</v>
      </c>
      <c r="C113555" t="s">
        <v>228880</v>
      </c>
      <c r="E113555" t="s">
        <v>149970</v>
      </c>
    </row>
    <row r="113556" spans="1:6" x14ac:dyDescent="0.25">
      <c r="A113556" t="s">
        <v>432755</v>
      </c>
      <c r="B113556" t="s">
        <v>432759</v>
      </c>
      <c r="C113556" t="s">
        <v>228880</v>
      </c>
      <c r="E113556" s="1">
        <v>40918</v>
      </c>
    </row>
    <row r="113557" spans="1:6" x14ac:dyDescent="0.25">
      <c r="A113557" t="s">
        <v>432760</v>
      </c>
      <c r="B113557" t="s">
        <v>432761</v>
      </c>
      <c r="C113557" t="s">
        <v>228873</v>
      </c>
      <c r="D113557" t="s">
        <v>228877</v>
      </c>
      <c r="E113557" t="s">
        <v>1938</v>
      </c>
      <c r="F113557">
        <v>3462500</v>
      </c>
    </row>
    <row r="113558" spans="1:6" x14ac:dyDescent="0.25">
      <c r="A113558" t="s">
        <v>432762</v>
      </c>
      <c r="B113558" t="s">
        <v>432763</v>
      </c>
      <c r="C113558" t="s">
        <v>228873</v>
      </c>
      <c r="D113558" t="s">
        <v>228877</v>
      </c>
      <c r="E113558" s="1">
        <v>39879</v>
      </c>
      <c r="F113558">
        <v>3500000</v>
      </c>
    </row>
    <row r="113559" spans="1:6" x14ac:dyDescent="0.25">
      <c r="A113559" t="s">
        <v>432764</v>
      </c>
      <c r="B113559" t="s">
        <v>432765</v>
      </c>
      <c r="C113559" t="s">
        <v>228880</v>
      </c>
      <c r="E113559" s="1">
        <v>41275</v>
      </c>
    </row>
    <row r="113560" spans="1:6" x14ac:dyDescent="0.25">
      <c r="A113560" t="s">
        <v>432766</v>
      </c>
      <c r="B113560" t="s">
        <v>432767</v>
      </c>
      <c r="C113560" t="s">
        <v>228880</v>
      </c>
      <c r="E113560" t="s">
        <v>8809</v>
      </c>
      <c r="F113560">
        <v>180723</v>
      </c>
    </row>
    <row r="113561" spans="1:6" x14ac:dyDescent="0.25">
      <c r="A113561" t="s">
        <v>432768</v>
      </c>
      <c r="B113561" t="s">
        <v>432769</v>
      </c>
      <c r="C113561" t="s">
        <v>228880</v>
      </c>
      <c r="E113561" s="1">
        <v>42007</v>
      </c>
      <c r="F113561">
        <v>175684</v>
      </c>
    </row>
    <row r="113562" spans="1:6" x14ac:dyDescent="0.25">
      <c r="A113562" t="s">
        <v>432770</v>
      </c>
      <c r="B113562" t="s">
        <v>432771</v>
      </c>
      <c r="C113562" t="s">
        <v>228873</v>
      </c>
      <c r="D113562" t="s">
        <v>228877</v>
      </c>
      <c r="E113562" t="s">
        <v>38279</v>
      </c>
      <c r="F113562">
        <v>6000000</v>
      </c>
    </row>
    <row r="113563" spans="1:6" x14ac:dyDescent="0.25">
      <c r="A113563" t="s">
        <v>432772</v>
      </c>
      <c r="B113563" t="s">
        <v>432773</v>
      </c>
      <c r="C113563" t="s">
        <v>228880</v>
      </c>
      <c r="E113563" s="1">
        <v>42166</v>
      </c>
      <c r="F113563">
        <v>350000</v>
      </c>
    </row>
    <row r="113564" spans="1:6" x14ac:dyDescent="0.25">
      <c r="A113564" t="s">
        <v>432774</v>
      </c>
      <c r="B113564" t="s">
        <v>432775</v>
      </c>
      <c r="C113564" t="s">
        <v>228880</v>
      </c>
      <c r="E113564" t="s">
        <v>52657</v>
      </c>
      <c r="F113564">
        <v>143948</v>
      </c>
    </row>
    <row r="113565" spans="1:6" x14ac:dyDescent="0.25">
      <c r="A113565" t="s">
        <v>432776</v>
      </c>
      <c r="B113565" t="s">
        <v>432777</v>
      </c>
      <c r="C113565" t="s">
        <v>228909</v>
      </c>
      <c r="E113565" t="s">
        <v>122421</v>
      </c>
      <c r="F113565">
        <v>577250</v>
      </c>
    </row>
    <row r="113566" spans="1:6" x14ac:dyDescent="0.25">
      <c r="A113566" t="s">
        <v>432778</v>
      </c>
      <c r="B113566" t="s">
        <v>432779</v>
      </c>
      <c r="C113566" t="s">
        <v>228927</v>
      </c>
      <c r="E113566" t="s">
        <v>24575</v>
      </c>
      <c r="F113566">
        <v>55000</v>
      </c>
    </row>
    <row r="113567" spans="1:6" x14ac:dyDescent="0.25">
      <c r="A113567" t="s">
        <v>432780</v>
      </c>
      <c r="B113567" t="s">
        <v>432781</v>
      </c>
      <c r="C113567" t="s">
        <v>228880</v>
      </c>
      <c r="E113567" s="1">
        <v>40917</v>
      </c>
      <c r="F113567">
        <v>0</v>
      </c>
    </row>
    <row r="113568" spans="1:6" x14ac:dyDescent="0.25">
      <c r="A113568" t="s">
        <v>432782</v>
      </c>
      <c r="B113568" t="s">
        <v>432783</v>
      </c>
      <c r="C113568" t="s">
        <v>228880</v>
      </c>
      <c r="E113568" t="s">
        <v>12057</v>
      </c>
      <c r="F113568">
        <v>1200000</v>
      </c>
    </row>
    <row r="113569" spans="1:6" x14ac:dyDescent="0.25">
      <c r="A113569" t="s">
        <v>432780</v>
      </c>
      <c r="B113569" t="s">
        <v>432784</v>
      </c>
      <c r="C113569" t="s">
        <v>228880</v>
      </c>
      <c r="E113569" t="s">
        <v>79531</v>
      </c>
    </row>
    <row r="113570" spans="1:6" x14ac:dyDescent="0.25">
      <c r="A113570" t="s">
        <v>432785</v>
      </c>
      <c r="B113570" t="s">
        <v>432786</v>
      </c>
      <c r="C113570" t="s">
        <v>228880</v>
      </c>
      <c r="E113570" s="1">
        <v>41284</v>
      </c>
      <c r="F113570">
        <v>143282</v>
      </c>
    </row>
    <row r="113571" spans="1:6" x14ac:dyDescent="0.25">
      <c r="A113571" t="s">
        <v>432787</v>
      </c>
      <c r="B113571" t="s">
        <v>432788</v>
      </c>
      <c r="C113571" t="s">
        <v>228873</v>
      </c>
      <c r="E113571" t="s">
        <v>76691</v>
      </c>
      <c r="F113571">
        <v>2171070</v>
      </c>
    </row>
    <row r="113572" spans="1:6" x14ac:dyDescent="0.25">
      <c r="A113572" t="s">
        <v>432785</v>
      </c>
      <c r="B113572" t="s">
        <v>432789</v>
      </c>
      <c r="C113572" t="s">
        <v>228873</v>
      </c>
      <c r="E113572" t="s">
        <v>155728</v>
      </c>
      <c r="F113572">
        <v>684471</v>
      </c>
    </row>
    <row r="113573" spans="1:6" x14ac:dyDescent="0.25">
      <c r="A113573" t="s">
        <v>432790</v>
      </c>
      <c r="B113573" t="s">
        <v>432791</v>
      </c>
      <c r="C113573" t="s">
        <v>228873</v>
      </c>
      <c r="E113573" t="s">
        <v>134898</v>
      </c>
    </row>
    <row r="113574" spans="1:6" x14ac:dyDescent="0.25">
      <c r="A113574" t="s">
        <v>432792</v>
      </c>
      <c r="B113574" t="s">
        <v>432793</v>
      </c>
      <c r="C113574" t="s">
        <v>228943</v>
      </c>
      <c r="E113574" s="1">
        <v>42016</v>
      </c>
    </row>
    <row r="113575" spans="1:6" x14ac:dyDescent="0.25">
      <c r="A113575" t="s">
        <v>432794</v>
      </c>
      <c r="B113575" t="s">
        <v>432795</v>
      </c>
      <c r="C113575" t="s">
        <v>228873</v>
      </c>
      <c r="E113575" t="s">
        <v>31317</v>
      </c>
      <c r="F113575">
        <v>4011821</v>
      </c>
    </row>
    <row r="113576" spans="1:6" x14ac:dyDescent="0.25">
      <c r="A113576" t="s">
        <v>432796</v>
      </c>
      <c r="B113576" t="s">
        <v>432797</v>
      </c>
      <c r="C113576" t="s">
        <v>228889</v>
      </c>
      <c r="E113576" s="1">
        <v>40554</v>
      </c>
      <c r="F113576">
        <v>1503668</v>
      </c>
    </row>
    <row r="113577" spans="1:6" x14ac:dyDescent="0.25">
      <c r="A113577" t="s">
        <v>432798</v>
      </c>
      <c r="B113577" t="s">
        <v>432799</v>
      </c>
      <c r="C113577" t="s">
        <v>228943</v>
      </c>
      <c r="E113577" s="1">
        <v>39083</v>
      </c>
      <c r="F113577">
        <v>40000</v>
      </c>
    </row>
    <row r="113578" spans="1:6" x14ac:dyDescent="0.25">
      <c r="A113578" t="s">
        <v>432800</v>
      </c>
      <c r="B113578" t="s">
        <v>432801</v>
      </c>
      <c r="C113578" t="s">
        <v>228873</v>
      </c>
      <c r="D113578" t="s">
        <v>228877</v>
      </c>
      <c r="E113578" t="s">
        <v>203274</v>
      </c>
      <c r="F113578">
        <v>40000</v>
      </c>
    </row>
    <row r="113579" spans="1:6" x14ac:dyDescent="0.25">
      <c r="A113579" t="s">
        <v>432802</v>
      </c>
      <c r="B113579" t="s">
        <v>432803</v>
      </c>
      <c r="C113579" t="s">
        <v>228873</v>
      </c>
      <c r="D113579" t="s">
        <v>228877</v>
      </c>
      <c r="E113579" t="s">
        <v>85640</v>
      </c>
    </row>
    <row r="113580" spans="1:6" x14ac:dyDescent="0.25">
      <c r="A113580" t="s">
        <v>432804</v>
      </c>
      <c r="B113580" t="s">
        <v>432805</v>
      </c>
      <c r="C113580" t="s">
        <v>228880</v>
      </c>
      <c r="E113580" s="1">
        <v>42007</v>
      </c>
      <c r="F113580">
        <v>22026</v>
      </c>
    </row>
    <row r="113581" spans="1:6" x14ac:dyDescent="0.25">
      <c r="A113581" t="s">
        <v>432806</v>
      </c>
      <c r="B113581" t="s">
        <v>432807</v>
      </c>
      <c r="C113581" t="s">
        <v>228880</v>
      </c>
      <c r="E113581" t="s">
        <v>1853</v>
      </c>
      <c r="F113581">
        <v>22446</v>
      </c>
    </row>
    <row r="113582" spans="1:6" x14ac:dyDescent="0.25">
      <c r="A113582" t="s">
        <v>432808</v>
      </c>
      <c r="B113582" t="s">
        <v>432809</v>
      </c>
      <c r="C113582" t="s">
        <v>228880</v>
      </c>
      <c r="E113582" s="1">
        <v>41185</v>
      </c>
      <c r="F113582">
        <v>184529</v>
      </c>
    </row>
    <row r="113583" spans="1:6" x14ac:dyDescent="0.25">
      <c r="A113583" t="s">
        <v>432810</v>
      </c>
      <c r="B113583" t="s">
        <v>432811</v>
      </c>
      <c r="C113583" t="s">
        <v>228880</v>
      </c>
      <c r="E113583" s="1">
        <v>40186</v>
      </c>
    </row>
    <row r="113584" spans="1:6" x14ac:dyDescent="0.25">
      <c r="A113584" t="s">
        <v>432812</v>
      </c>
      <c r="B113584" t="s">
        <v>432813</v>
      </c>
      <c r="C113584" t="s">
        <v>228943</v>
      </c>
      <c r="E113584" t="s">
        <v>22791</v>
      </c>
      <c r="F113584">
        <v>723430</v>
      </c>
    </row>
    <row r="113585" spans="1:6" x14ac:dyDescent="0.25">
      <c r="A113585" t="s">
        <v>432814</v>
      </c>
      <c r="B113585" t="s">
        <v>432815</v>
      </c>
      <c r="C113585" t="s">
        <v>228943</v>
      </c>
      <c r="E113585" t="s">
        <v>230580</v>
      </c>
      <c r="F113585">
        <v>300000</v>
      </c>
    </row>
    <row r="113586" spans="1:6" x14ac:dyDescent="0.25">
      <c r="A113586" t="s">
        <v>432816</v>
      </c>
      <c r="B113586" t="s">
        <v>432817</v>
      </c>
      <c r="C113586" t="s">
        <v>228880</v>
      </c>
      <c r="E113586" t="s">
        <v>34691</v>
      </c>
      <c r="F113586">
        <v>576456</v>
      </c>
    </row>
    <row r="113587" spans="1:6" x14ac:dyDescent="0.25">
      <c r="A113587" t="s">
        <v>432818</v>
      </c>
      <c r="B113587" t="s">
        <v>432819</v>
      </c>
      <c r="C113587" t="s">
        <v>228880</v>
      </c>
      <c r="E113587" t="s">
        <v>71847</v>
      </c>
      <c r="F113587">
        <v>500000</v>
      </c>
    </row>
    <row r="113588" spans="1:6" x14ac:dyDescent="0.25">
      <c r="A113588" t="s">
        <v>432820</v>
      </c>
      <c r="B113588" t="s">
        <v>432821</v>
      </c>
      <c r="C113588" t="s">
        <v>228873</v>
      </c>
      <c r="D113588" t="s">
        <v>229206</v>
      </c>
      <c r="E113588" s="1">
        <v>38363</v>
      </c>
      <c r="F113588">
        <v>13000000</v>
      </c>
    </row>
    <row r="113589" spans="1:6" x14ac:dyDescent="0.25">
      <c r="A113589" t="s">
        <v>432822</v>
      </c>
      <c r="B113589" t="s">
        <v>432823</v>
      </c>
      <c r="C113589" t="s">
        <v>228943</v>
      </c>
      <c r="E113589" s="1">
        <v>36892</v>
      </c>
    </row>
    <row r="113590" spans="1:6" x14ac:dyDescent="0.25">
      <c r="A113590" t="s">
        <v>432820</v>
      </c>
      <c r="B113590" t="s">
        <v>432824</v>
      </c>
      <c r="C113590" t="s">
        <v>228873</v>
      </c>
      <c r="D113590" t="s">
        <v>229206</v>
      </c>
      <c r="E113590" s="1">
        <v>38358</v>
      </c>
      <c r="F113590">
        <v>15000000</v>
      </c>
    </row>
    <row r="113591" spans="1:6" x14ac:dyDescent="0.25">
      <c r="A113591" t="s">
        <v>432822</v>
      </c>
      <c r="B113591" t="s">
        <v>432825</v>
      </c>
      <c r="C113591" t="s">
        <v>228873</v>
      </c>
      <c r="D113591" t="s">
        <v>229206</v>
      </c>
      <c r="E113591" s="1">
        <v>38360</v>
      </c>
      <c r="F113591">
        <v>6000000</v>
      </c>
    </row>
    <row r="113592" spans="1:6" x14ac:dyDescent="0.25">
      <c r="A113592" t="s">
        <v>432820</v>
      </c>
      <c r="B113592" t="s">
        <v>432826</v>
      </c>
      <c r="C113592" t="s">
        <v>228873</v>
      </c>
      <c r="D113592" t="s">
        <v>229145</v>
      </c>
      <c r="E113592" s="1">
        <v>37996</v>
      </c>
      <c r="F113592">
        <v>20000000</v>
      </c>
    </row>
    <row r="113593" spans="1:6" x14ac:dyDescent="0.25">
      <c r="A113593" t="s">
        <v>432822</v>
      </c>
      <c r="B113593" t="s">
        <v>432827</v>
      </c>
      <c r="C113593" t="s">
        <v>228873</v>
      </c>
      <c r="D113593" t="s">
        <v>228977</v>
      </c>
      <c r="E113593" s="1">
        <v>37261</v>
      </c>
      <c r="F113593">
        <v>7500000</v>
      </c>
    </row>
    <row r="113594" spans="1:6" x14ac:dyDescent="0.25">
      <c r="A113594" t="s">
        <v>432820</v>
      </c>
      <c r="B113594" t="s">
        <v>432828</v>
      </c>
      <c r="C113594" t="s">
        <v>228873</v>
      </c>
      <c r="D113594" t="s">
        <v>228874</v>
      </c>
      <c r="E113594" s="1">
        <v>36528</v>
      </c>
      <c r="F113594">
        <v>1100000</v>
      </c>
    </row>
    <row r="113595" spans="1:6" x14ac:dyDescent="0.25">
      <c r="A113595" t="s">
        <v>432822</v>
      </c>
      <c r="B113595" t="s">
        <v>432829</v>
      </c>
      <c r="C113595" t="s">
        <v>228873</v>
      </c>
      <c r="D113595" t="s">
        <v>228877</v>
      </c>
      <c r="E113595" s="1">
        <v>36161</v>
      </c>
      <c r="F113595">
        <v>150000</v>
      </c>
    </row>
    <row r="113596" spans="1:6" x14ac:dyDescent="0.25">
      <c r="A113596" t="s">
        <v>432830</v>
      </c>
      <c r="B113596" t="s">
        <v>432831</v>
      </c>
      <c r="C113596" t="s">
        <v>228927</v>
      </c>
      <c r="E113596" s="1">
        <v>39875</v>
      </c>
      <c r="F113596">
        <v>100000</v>
      </c>
    </row>
    <row r="113597" spans="1:6" x14ac:dyDescent="0.25">
      <c r="A113597" t="s">
        <v>432832</v>
      </c>
      <c r="B113597" t="s">
        <v>432833</v>
      </c>
      <c r="C113597" t="s">
        <v>228873</v>
      </c>
      <c r="D113597" t="s">
        <v>228977</v>
      </c>
      <c r="E113597" s="1">
        <v>42037</v>
      </c>
      <c r="F113597">
        <v>15000000</v>
      </c>
    </row>
    <row r="113598" spans="1:6" x14ac:dyDescent="0.25">
      <c r="A113598" t="s">
        <v>432830</v>
      </c>
      <c r="B113598" t="s">
        <v>432834</v>
      </c>
      <c r="C113598" t="s">
        <v>228873</v>
      </c>
      <c r="D113598" t="s">
        <v>228874</v>
      </c>
      <c r="E113598" s="1">
        <v>40637</v>
      </c>
      <c r="F113598">
        <v>1450000</v>
      </c>
    </row>
    <row r="113599" spans="1:6" x14ac:dyDescent="0.25">
      <c r="A113599" t="s">
        <v>432835</v>
      </c>
      <c r="B113599" t="s">
        <v>432836</v>
      </c>
      <c r="C113599" t="s">
        <v>228880</v>
      </c>
      <c r="E113599" t="s">
        <v>18123</v>
      </c>
      <c r="F113599">
        <v>1000000</v>
      </c>
    </row>
    <row r="113600" spans="1:6" x14ac:dyDescent="0.25">
      <c r="A113600" t="s">
        <v>432837</v>
      </c>
      <c r="B113600" t="s">
        <v>432838</v>
      </c>
      <c r="C113600" t="s">
        <v>228880</v>
      </c>
      <c r="E113600" s="1">
        <v>41403</v>
      </c>
      <c r="F113600">
        <v>1000000</v>
      </c>
    </row>
    <row r="113601" spans="1:6" x14ac:dyDescent="0.25">
      <c r="A113601" t="s">
        <v>432835</v>
      </c>
      <c r="B113601" t="s">
        <v>432839</v>
      </c>
      <c r="C113601" t="s">
        <v>228873</v>
      </c>
      <c r="D113601" t="s">
        <v>228877</v>
      </c>
      <c r="E113601" s="1">
        <v>42039</v>
      </c>
      <c r="F113601">
        <v>5600000</v>
      </c>
    </row>
    <row r="113602" spans="1:6" x14ac:dyDescent="0.25">
      <c r="A113602" t="s">
        <v>432840</v>
      </c>
      <c r="B113602" t="s">
        <v>432841</v>
      </c>
      <c r="C113602" t="s">
        <v>228943</v>
      </c>
      <c r="E113602" s="1">
        <v>42071</v>
      </c>
      <c r="F113602">
        <v>219465</v>
      </c>
    </row>
    <row r="113603" spans="1:6" x14ac:dyDescent="0.25">
      <c r="A113603" t="s">
        <v>432842</v>
      </c>
      <c r="B113603" t="s">
        <v>432843</v>
      </c>
      <c r="C113603" t="s">
        <v>228880</v>
      </c>
      <c r="E113603" t="s">
        <v>78904</v>
      </c>
      <c r="F113603">
        <v>255000</v>
      </c>
    </row>
    <row r="113604" spans="1:6" x14ac:dyDescent="0.25">
      <c r="A113604" t="s">
        <v>432844</v>
      </c>
      <c r="B113604" t="s">
        <v>432845</v>
      </c>
      <c r="C113604" t="s">
        <v>228927</v>
      </c>
      <c r="E113604" t="s">
        <v>13225</v>
      </c>
      <c r="F113604">
        <v>205000</v>
      </c>
    </row>
    <row r="113605" spans="1:6" x14ac:dyDescent="0.25">
      <c r="A113605" t="s">
        <v>432842</v>
      </c>
      <c r="B113605" t="s">
        <v>432846</v>
      </c>
      <c r="C113605" t="s">
        <v>228880</v>
      </c>
      <c r="E113605" t="s">
        <v>33090</v>
      </c>
      <c r="F113605">
        <v>475000</v>
      </c>
    </row>
    <row r="113606" spans="1:6" x14ac:dyDescent="0.25">
      <c r="A113606" t="s">
        <v>432844</v>
      </c>
      <c r="B113606" t="s">
        <v>432847</v>
      </c>
      <c r="C113606" t="s">
        <v>228927</v>
      </c>
      <c r="E113606" t="s">
        <v>31860</v>
      </c>
      <c r="F113606">
        <v>250000</v>
      </c>
    </row>
    <row r="113607" spans="1:6" x14ac:dyDescent="0.25">
      <c r="A113607" t="s">
        <v>432848</v>
      </c>
      <c r="B113607" t="s">
        <v>432849</v>
      </c>
      <c r="C113607" t="s">
        <v>228943</v>
      </c>
      <c r="E113607" s="1">
        <v>41552</v>
      </c>
    </row>
    <row r="113608" spans="1:6" x14ac:dyDescent="0.25">
      <c r="A113608" t="s">
        <v>432850</v>
      </c>
      <c r="B113608" t="s">
        <v>432851</v>
      </c>
      <c r="C113608" t="s">
        <v>228873</v>
      </c>
      <c r="E113608" t="s">
        <v>128302</v>
      </c>
      <c r="F113608">
        <v>569596</v>
      </c>
    </row>
    <row r="113609" spans="1:6" x14ac:dyDescent="0.25">
      <c r="A113609" t="s">
        <v>432852</v>
      </c>
      <c r="B113609" t="s">
        <v>432853</v>
      </c>
      <c r="C113609" t="s">
        <v>228880</v>
      </c>
      <c r="E113609" s="1">
        <v>42343</v>
      </c>
      <c r="F113609">
        <v>2000000</v>
      </c>
    </row>
    <row r="113610" spans="1:6" x14ac:dyDescent="0.25">
      <c r="A113610" t="s">
        <v>432854</v>
      </c>
      <c r="B113610" t="s">
        <v>432855</v>
      </c>
      <c r="C113610" t="s">
        <v>228880</v>
      </c>
      <c r="E113610" s="1">
        <v>41644</v>
      </c>
      <c r="F113610">
        <v>100000</v>
      </c>
    </row>
    <row r="113611" spans="1:6" x14ac:dyDescent="0.25">
      <c r="A113611" t="s">
        <v>432856</v>
      </c>
      <c r="B113611" t="s">
        <v>432857</v>
      </c>
      <c r="C113611" t="s">
        <v>228880</v>
      </c>
      <c r="E113611" t="s">
        <v>32469</v>
      </c>
      <c r="F113611">
        <v>1500000</v>
      </c>
    </row>
    <row r="113612" spans="1:6" x14ac:dyDescent="0.25">
      <c r="A113612" t="s">
        <v>432858</v>
      </c>
      <c r="B113612" t="s">
        <v>432859</v>
      </c>
      <c r="C113612" t="s">
        <v>228873</v>
      </c>
      <c r="D113612" t="s">
        <v>228874</v>
      </c>
      <c r="E113612" s="1">
        <v>41735</v>
      </c>
      <c r="F113612">
        <v>20000000</v>
      </c>
    </row>
    <row r="113613" spans="1:6" x14ac:dyDescent="0.25">
      <c r="A113613" t="s">
        <v>432860</v>
      </c>
      <c r="B113613" t="s">
        <v>432861</v>
      </c>
      <c r="C113613" t="s">
        <v>228880</v>
      </c>
      <c r="E113613" s="1">
        <v>42347</v>
      </c>
      <c r="F113613">
        <v>1000000</v>
      </c>
    </row>
    <row r="113614" spans="1:6" x14ac:dyDescent="0.25">
      <c r="A113614" t="s">
        <v>432862</v>
      </c>
      <c r="B113614" t="s">
        <v>432863</v>
      </c>
      <c r="C113614" t="s">
        <v>228927</v>
      </c>
      <c r="E113614" s="1">
        <v>41496</v>
      </c>
      <c r="F113614">
        <v>2200000</v>
      </c>
    </row>
    <row r="113615" spans="1:6" x14ac:dyDescent="0.25">
      <c r="A113615" t="s">
        <v>432864</v>
      </c>
      <c r="B113615" t="s">
        <v>432865</v>
      </c>
      <c r="C113615" t="s">
        <v>228873</v>
      </c>
      <c r="E113615" s="1">
        <v>40550</v>
      </c>
      <c r="F113615">
        <v>7554863</v>
      </c>
    </row>
    <row r="113616" spans="1:6" x14ac:dyDescent="0.25">
      <c r="A113616" t="s">
        <v>432862</v>
      </c>
      <c r="B113616" t="s">
        <v>432866</v>
      </c>
      <c r="C113616" t="s">
        <v>228873</v>
      </c>
      <c r="E113616" s="1">
        <v>40330</v>
      </c>
      <c r="F113616">
        <v>130000</v>
      </c>
    </row>
    <row r="113617" spans="1:6" x14ac:dyDescent="0.25">
      <c r="A113617" t="s">
        <v>432864</v>
      </c>
      <c r="B113617" t="s">
        <v>432867</v>
      </c>
      <c r="C113617" t="s">
        <v>228873</v>
      </c>
      <c r="D113617" t="s">
        <v>229206</v>
      </c>
      <c r="E113617" t="s">
        <v>10063</v>
      </c>
      <c r="F113617">
        <v>14101767</v>
      </c>
    </row>
    <row r="113618" spans="1:6" x14ac:dyDescent="0.25">
      <c r="A113618" t="s">
        <v>432862</v>
      </c>
      <c r="B113618" t="s">
        <v>432868</v>
      </c>
      <c r="C113618" t="s">
        <v>228873</v>
      </c>
      <c r="E113618" t="s">
        <v>100324</v>
      </c>
      <c r="F113618">
        <v>650000</v>
      </c>
    </row>
    <row r="113619" spans="1:6" x14ac:dyDescent="0.25">
      <c r="A113619" t="s">
        <v>432869</v>
      </c>
      <c r="B113619" t="s">
        <v>432870</v>
      </c>
      <c r="C113619" t="s">
        <v>228880</v>
      </c>
      <c r="E113619" t="s">
        <v>191530</v>
      </c>
      <c r="F113619">
        <v>235000</v>
      </c>
    </row>
    <row r="113620" spans="1:6" x14ac:dyDescent="0.25">
      <c r="A113620" t="s">
        <v>432871</v>
      </c>
      <c r="B113620" t="s">
        <v>432872</v>
      </c>
      <c r="C113620" t="s">
        <v>228880</v>
      </c>
      <c r="E113620" t="s">
        <v>26777</v>
      </c>
      <c r="F113620">
        <v>425000</v>
      </c>
    </row>
    <row r="113621" spans="1:6" x14ac:dyDescent="0.25">
      <c r="A113621" t="s">
        <v>432873</v>
      </c>
      <c r="B113621" t="s">
        <v>432874</v>
      </c>
      <c r="C113621" t="s">
        <v>228873</v>
      </c>
      <c r="E113621" t="s">
        <v>6722</v>
      </c>
      <c r="F113621">
        <v>2573200</v>
      </c>
    </row>
    <row r="113622" spans="1:6" x14ac:dyDescent="0.25">
      <c r="A113622" t="s">
        <v>432875</v>
      </c>
      <c r="B113622" t="s">
        <v>432876</v>
      </c>
      <c r="C113622" t="s">
        <v>228880</v>
      </c>
      <c r="E113622" s="1">
        <v>41640</v>
      </c>
    </row>
    <row r="113623" spans="1:6" x14ac:dyDescent="0.25">
      <c r="A113623" t="s">
        <v>432877</v>
      </c>
      <c r="B113623" t="s">
        <v>432878</v>
      </c>
      <c r="C113623" t="s">
        <v>228873</v>
      </c>
      <c r="D113623" t="s">
        <v>228877</v>
      </c>
      <c r="E113623" s="1">
        <v>41313</v>
      </c>
    </row>
    <row r="113624" spans="1:6" x14ac:dyDescent="0.25">
      <c r="A113624" t="s">
        <v>432879</v>
      </c>
      <c r="B113624" t="s">
        <v>432880</v>
      </c>
      <c r="C113624" t="s">
        <v>228880</v>
      </c>
      <c r="E113624" s="1">
        <v>41642</v>
      </c>
    </row>
    <row r="113625" spans="1:6" x14ac:dyDescent="0.25">
      <c r="A113625" t="s">
        <v>432881</v>
      </c>
      <c r="B113625" t="s">
        <v>432882</v>
      </c>
      <c r="C113625" t="s">
        <v>228943</v>
      </c>
      <c r="E113625" t="s">
        <v>27816</v>
      </c>
      <c r="F113625">
        <v>392504</v>
      </c>
    </row>
    <row r="113626" spans="1:6" x14ac:dyDescent="0.25">
      <c r="A113626" t="s">
        <v>432883</v>
      </c>
      <c r="B113626" t="s">
        <v>432884</v>
      </c>
      <c r="C113626" t="s">
        <v>228880</v>
      </c>
      <c r="E113626" t="s">
        <v>173329</v>
      </c>
      <c r="F113626">
        <v>25000</v>
      </c>
    </row>
    <row r="113627" spans="1:6" x14ac:dyDescent="0.25">
      <c r="A113627" t="s">
        <v>432885</v>
      </c>
      <c r="B113627" t="s">
        <v>432886</v>
      </c>
      <c r="C113627" t="s">
        <v>228880</v>
      </c>
      <c r="E113627" s="1">
        <v>41645</v>
      </c>
      <c r="F113627">
        <v>40000</v>
      </c>
    </row>
    <row r="113628" spans="1:6" x14ac:dyDescent="0.25">
      <c r="A113628" t="s">
        <v>432883</v>
      </c>
      <c r="B113628" t="s">
        <v>432887</v>
      </c>
      <c r="C113628" t="s">
        <v>228889</v>
      </c>
      <c r="E113628" t="s">
        <v>49572</v>
      </c>
      <c r="F113628">
        <v>30000</v>
      </c>
    </row>
    <row r="113629" spans="1:6" x14ac:dyDescent="0.25">
      <c r="A113629" t="s">
        <v>432888</v>
      </c>
      <c r="B113629" t="s">
        <v>432889</v>
      </c>
      <c r="C113629" t="s">
        <v>228873</v>
      </c>
      <c r="E113629" t="s">
        <v>274931</v>
      </c>
      <c r="F113629">
        <v>3000000</v>
      </c>
    </row>
    <row r="113630" spans="1:6" x14ac:dyDescent="0.25">
      <c r="A113630" t="s">
        <v>432890</v>
      </c>
      <c r="B113630" t="s">
        <v>432891</v>
      </c>
      <c r="C113630" t="s">
        <v>228880</v>
      </c>
      <c r="E113630" s="1">
        <v>39854</v>
      </c>
    </row>
    <row r="113631" spans="1:6" x14ac:dyDescent="0.25">
      <c r="A113631" t="s">
        <v>432892</v>
      </c>
      <c r="B113631" t="s">
        <v>432893</v>
      </c>
      <c r="C113631" t="s">
        <v>228873</v>
      </c>
      <c r="E113631" t="s">
        <v>21818</v>
      </c>
      <c r="F113631">
        <v>20000000</v>
      </c>
    </row>
    <row r="113632" spans="1:6" x14ac:dyDescent="0.25">
      <c r="A113632" t="s">
        <v>432890</v>
      </c>
      <c r="B113632" t="s">
        <v>432894</v>
      </c>
      <c r="C113632" t="s">
        <v>228873</v>
      </c>
      <c r="D113632" t="s">
        <v>228877</v>
      </c>
      <c r="E113632" t="s">
        <v>114182</v>
      </c>
      <c r="F113632">
        <v>5500000</v>
      </c>
    </row>
    <row r="113633" spans="1:6" x14ac:dyDescent="0.25">
      <c r="A113633" t="s">
        <v>432895</v>
      </c>
      <c r="B113633" t="s">
        <v>432896</v>
      </c>
      <c r="C113633" t="s">
        <v>228873</v>
      </c>
      <c r="D113633" t="s">
        <v>228874</v>
      </c>
      <c r="E113633" s="1">
        <v>39093</v>
      </c>
      <c r="F113633">
        <v>10000000</v>
      </c>
    </row>
    <row r="113634" spans="1:6" x14ac:dyDescent="0.25">
      <c r="A113634" t="s">
        <v>432897</v>
      </c>
      <c r="B113634" t="s">
        <v>432898</v>
      </c>
      <c r="C113634" t="s">
        <v>228873</v>
      </c>
      <c r="E113634" t="s">
        <v>40606</v>
      </c>
      <c r="F113634">
        <v>1000000</v>
      </c>
    </row>
    <row r="113635" spans="1:6" x14ac:dyDescent="0.25">
      <c r="A113635" t="s">
        <v>432899</v>
      </c>
      <c r="B113635" t="s">
        <v>432900</v>
      </c>
      <c r="C113635" t="s">
        <v>228916</v>
      </c>
      <c r="E113635" s="1">
        <v>41648</v>
      </c>
      <c r="F113635">
        <v>20227</v>
      </c>
    </row>
    <row r="113636" spans="1:6" x14ac:dyDescent="0.25">
      <c r="A113636" t="s">
        <v>432901</v>
      </c>
      <c r="B113636" t="s">
        <v>432902</v>
      </c>
      <c r="C113636" t="s">
        <v>228927</v>
      </c>
      <c r="E113636" t="s">
        <v>91719</v>
      </c>
      <c r="F113636">
        <v>400000</v>
      </c>
    </row>
    <row r="113637" spans="1:6" x14ac:dyDescent="0.25">
      <c r="A113637" t="s">
        <v>432903</v>
      </c>
      <c r="B113637" t="s">
        <v>432904</v>
      </c>
      <c r="C113637" t="s">
        <v>228873</v>
      </c>
      <c r="E113637" s="1">
        <v>40190</v>
      </c>
      <c r="F113637">
        <v>10636298</v>
      </c>
    </row>
    <row r="113638" spans="1:6" x14ac:dyDescent="0.25">
      <c r="A113638" t="s">
        <v>432901</v>
      </c>
      <c r="B113638" t="s">
        <v>432905</v>
      </c>
      <c r="C113638" t="s">
        <v>228889</v>
      </c>
      <c r="E113638" s="1">
        <v>38726</v>
      </c>
    </row>
    <row r="113639" spans="1:6" x14ac:dyDescent="0.25">
      <c r="A113639" t="s">
        <v>432903</v>
      </c>
      <c r="B113639" t="s">
        <v>432906</v>
      </c>
      <c r="C113639" t="s">
        <v>228873</v>
      </c>
      <c r="D113639" t="s">
        <v>228874</v>
      </c>
      <c r="E113639" t="s">
        <v>70542</v>
      </c>
      <c r="F113639">
        <v>4000000</v>
      </c>
    </row>
    <row r="113640" spans="1:6" x14ac:dyDescent="0.25">
      <c r="A113640" t="s">
        <v>432907</v>
      </c>
      <c r="B113640" t="s">
        <v>432908</v>
      </c>
      <c r="C113640" t="s">
        <v>228880</v>
      </c>
      <c r="E113640" s="1">
        <v>38721</v>
      </c>
      <c r="F113640">
        <v>5000</v>
      </c>
    </row>
    <row r="113641" spans="1:6" x14ac:dyDescent="0.25">
      <c r="A113641" t="s">
        <v>432909</v>
      </c>
      <c r="B113641" t="s">
        <v>432910</v>
      </c>
      <c r="C113641" t="s">
        <v>228880</v>
      </c>
      <c r="E113641" s="1">
        <v>40886</v>
      </c>
    </row>
    <row r="113642" spans="1:6" x14ac:dyDescent="0.25">
      <c r="A113642" t="s">
        <v>432911</v>
      </c>
      <c r="B113642" t="s">
        <v>432912</v>
      </c>
      <c r="C113642" t="s">
        <v>228873</v>
      </c>
      <c r="D113642" t="s">
        <v>228874</v>
      </c>
      <c r="E113642" s="1">
        <v>42314</v>
      </c>
      <c r="F113642">
        <v>2019014</v>
      </c>
    </row>
    <row r="113643" spans="1:6" x14ac:dyDescent="0.25">
      <c r="A113643" t="s">
        <v>432909</v>
      </c>
      <c r="B113643" t="s">
        <v>432913</v>
      </c>
      <c r="C113643" t="s">
        <v>228873</v>
      </c>
      <c r="D113643" t="s">
        <v>228877</v>
      </c>
      <c r="E113643" s="1">
        <v>41220</v>
      </c>
      <c r="F113643">
        <v>400000</v>
      </c>
    </row>
    <row r="113644" spans="1:6" x14ac:dyDescent="0.25">
      <c r="A113644" t="s">
        <v>432914</v>
      </c>
      <c r="B113644" t="s">
        <v>432915</v>
      </c>
      <c r="C113644" t="s">
        <v>228880</v>
      </c>
      <c r="E113644" s="1">
        <v>42006</v>
      </c>
      <c r="F113644">
        <v>250000</v>
      </c>
    </row>
    <row r="113645" spans="1:6" x14ac:dyDescent="0.25">
      <c r="A113645" t="s">
        <v>432916</v>
      </c>
      <c r="B113645" t="s">
        <v>432917</v>
      </c>
      <c r="C113645" t="s">
        <v>228873</v>
      </c>
      <c r="E113645" t="s">
        <v>63726</v>
      </c>
    </row>
    <row r="113646" spans="1:6" x14ac:dyDescent="0.25">
      <c r="A113646" t="s">
        <v>432918</v>
      </c>
      <c r="B113646" t="s">
        <v>432919</v>
      </c>
      <c r="C113646" t="s">
        <v>228873</v>
      </c>
      <c r="D113646" t="s">
        <v>228874</v>
      </c>
      <c r="E113646" s="1">
        <v>36165</v>
      </c>
      <c r="F113646">
        <v>1500000</v>
      </c>
    </row>
    <row r="113647" spans="1:6" x14ac:dyDescent="0.25">
      <c r="A113647" t="s">
        <v>432920</v>
      </c>
      <c r="B113647" t="s">
        <v>432921</v>
      </c>
      <c r="C113647" t="s">
        <v>228873</v>
      </c>
      <c r="D113647" t="s">
        <v>228877</v>
      </c>
      <c r="E113647" s="1">
        <v>35805</v>
      </c>
      <c r="F113647">
        <v>3000000</v>
      </c>
    </row>
    <row r="113648" spans="1:6" x14ac:dyDescent="0.25">
      <c r="A113648" t="s">
        <v>432922</v>
      </c>
      <c r="B113648" t="s">
        <v>432923</v>
      </c>
      <c r="C113648" t="s">
        <v>228943</v>
      </c>
      <c r="E113648" s="1">
        <v>41648</v>
      </c>
      <c r="F113648">
        <v>2500000</v>
      </c>
    </row>
    <row r="113649" spans="1:6" x14ac:dyDescent="0.25">
      <c r="A113649" t="s">
        <v>432924</v>
      </c>
      <c r="B113649" t="s">
        <v>432925</v>
      </c>
      <c r="C113649" t="s">
        <v>228919</v>
      </c>
      <c r="E113649" t="s">
        <v>86438</v>
      </c>
      <c r="F113649">
        <v>225000000</v>
      </c>
    </row>
    <row r="113650" spans="1:6" x14ac:dyDescent="0.25">
      <c r="A113650" t="s">
        <v>432926</v>
      </c>
      <c r="B113650" t="s">
        <v>432927</v>
      </c>
      <c r="C113650" t="s">
        <v>228927</v>
      </c>
      <c r="E113650" t="s">
        <v>251658</v>
      </c>
      <c r="F113650">
        <v>85000000</v>
      </c>
    </row>
    <row r="113651" spans="1:6" x14ac:dyDescent="0.25">
      <c r="A113651" t="s">
        <v>432928</v>
      </c>
      <c r="B113651" t="s">
        <v>432929</v>
      </c>
      <c r="C113651" t="s">
        <v>228880</v>
      </c>
      <c r="E113651" s="1">
        <v>42037</v>
      </c>
      <c r="F113651">
        <v>20000</v>
      </c>
    </row>
    <row r="113652" spans="1:6" x14ac:dyDescent="0.25">
      <c r="A113652" t="s">
        <v>432930</v>
      </c>
      <c r="B113652" t="s">
        <v>432931</v>
      </c>
      <c r="C113652" t="s">
        <v>228943</v>
      </c>
      <c r="E113652" s="1">
        <v>39094</v>
      </c>
    </row>
    <row r="113653" spans="1:6" x14ac:dyDescent="0.25">
      <c r="A113653" t="s">
        <v>432932</v>
      </c>
      <c r="B113653" t="s">
        <v>432933</v>
      </c>
      <c r="C113653" t="s">
        <v>229045</v>
      </c>
      <c r="E113653" s="1">
        <v>41640</v>
      </c>
      <c r="F113653">
        <v>25000</v>
      </c>
    </row>
    <row r="113654" spans="1:6" x14ac:dyDescent="0.25">
      <c r="A113654" t="s">
        <v>432934</v>
      </c>
      <c r="B113654" t="s">
        <v>432935</v>
      </c>
      <c r="C113654" t="s">
        <v>228880</v>
      </c>
      <c r="E113654" s="1">
        <v>41283</v>
      </c>
      <c r="F113654">
        <v>30000</v>
      </c>
    </row>
    <row r="113655" spans="1:6" x14ac:dyDescent="0.25">
      <c r="A113655" t="s">
        <v>432936</v>
      </c>
      <c r="B113655" t="s">
        <v>432937</v>
      </c>
      <c r="C113655" t="s">
        <v>228873</v>
      </c>
      <c r="D113655" t="s">
        <v>228877</v>
      </c>
      <c r="E113655" s="1">
        <v>41586</v>
      </c>
      <c r="F113655">
        <v>2000000</v>
      </c>
    </row>
    <row r="113656" spans="1:6" x14ac:dyDescent="0.25">
      <c r="A113656" t="s">
        <v>432938</v>
      </c>
      <c r="B113656" t="s">
        <v>432939</v>
      </c>
      <c r="C113656" t="s">
        <v>228880</v>
      </c>
      <c r="E113656" t="s">
        <v>11697</v>
      </c>
      <c r="F113656">
        <v>100000</v>
      </c>
    </row>
    <row r="113657" spans="1:6" x14ac:dyDescent="0.25">
      <c r="A113657" t="s">
        <v>432936</v>
      </c>
      <c r="B113657" t="s">
        <v>432940</v>
      </c>
      <c r="C113657" t="s">
        <v>228943</v>
      </c>
      <c r="E113657" t="s">
        <v>60548</v>
      </c>
      <c r="F113657">
        <v>1000000</v>
      </c>
    </row>
    <row r="113658" spans="1:6" x14ac:dyDescent="0.25">
      <c r="A113658" t="s">
        <v>432941</v>
      </c>
      <c r="B113658" t="s">
        <v>432942</v>
      </c>
      <c r="C113658" t="s">
        <v>228943</v>
      </c>
      <c r="E113658" t="s">
        <v>17651</v>
      </c>
      <c r="F113658">
        <v>550000</v>
      </c>
    </row>
    <row r="113659" spans="1:6" x14ac:dyDescent="0.25">
      <c r="A113659" t="s">
        <v>432943</v>
      </c>
      <c r="B113659" t="s">
        <v>432944</v>
      </c>
      <c r="C113659" t="s">
        <v>228880</v>
      </c>
      <c r="E113659" t="s">
        <v>4786</v>
      </c>
      <c r="F113659">
        <v>1000000</v>
      </c>
    </row>
    <row r="113660" spans="1:6" x14ac:dyDescent="0.25">
      <c r="A113660" t="s">
        <v>432941</v>
      </c>
      <c r="B113660" t="s">
        <v>432945</v>
      </c>
      <c r="C113660" t="s">
        <v>228919</v>
      </c>
      <c r="E113660" s="1">
        <v>41945</v>
      </c>
      <c r="F113660">
        <v>650000</v>
      </c>
    </row>
    <row r="113661" spans="1:6" x14ac:dyDescent="0.25">
      <c r="A113661" t="s">
        <v>432946</v>
      </c>
      <c r="B113661" t="s">
        <v>432947</v>
      </c>
      <c r="C113661" t="s">
        <v>228880</v>
      </c>
      <c r="E113661" s="1">
        <v>39824</v>
      </c>
      <c r="F113661">
        <v>150000</v>
      </c>
    </row>
    <row r="113662" spans="1:6" x14ac:dyDescent="0.25">
      <c r="A113662" t="s">
        <v>432948</v>
      </c>
      <c r="B113662" t="s">
        <v>432949</v>
      </c>
      <c r="C113662" t="s">
        <v>228873</v>
      </c>
      <c r="D113662" t="s">
        <v>228877</v>
      </c>
      <c r="E113662" s="1">
        <v>40728</v>
      </c>
      <c r="F113662">
        <v>196300</v>
      </c>
    </row>
    <row r="113663" spans="1:6" x14ac:dyDescent="0.25">
      <c r="A113663" t="s">
        <v>432950</v>
      </c>
      <c r="B113663" t="s">
        <v>432951</v>
      </c>
      <c r="C113663" t="s">
        <v>228873</v>
      </c>
      <c r="D113663" t="s">
        <v>228877</v>
      </c>
      <c r="E113663" s="1">
        <v>38359</v>
      </c>
      <c r="F113663">
        <v>16000000</v>
      </c>
    </row>
    <row r="113664" spans="1:6" x14ac:dyDescent="0.25">
      <c r="A113664" t="s">
        <v>432952</v>
      </c>
      <c r="B113664" t="s">
        <v>432953</v>
      </c>
      <c r="C113664" t="s">
        <v>228873</v>
      </c>
      <c r="D113664" t="s">
        <v>228874</v>
      </c>
      <c r="E113664" s="1">
        <v>39092</v>
      </c>
      <c r="F113664">
        <v>30000000</v>
      </c>
    </row>
    <row r="113665" spans="1:6" x14ac:dyDescent="0.25">
      <c r="A113665" t="s">
        <v>432954</v>
      </c>
      <c r="B113665" t="s">
        <v>432955</v>
      </c>
      <c r="C113665" t="s">
        <v>228943</v>
      </c>
      <c r="E113665" s="1">
        <v>41950</v>
      </c>
    </row>
    <row r="113666" spans="1:6" x14ac:dyDescent="0.25">
      <c r="A113666" t="s">
        <v>432956</v>
      </c>
      <c r="B113666" t="s">
        <v>432957</v>
      </c>
      <c r="C113666" t="s">
        <v>228873</v>
      </c>
      <c r="E113666" t="s">
        <v>127332</v>
      </c>
      <c r="F113666">
        <v>5430000</v>
      </c>
    </row>
    <row r="113667" spans="1:6" x14ac:dyDescent="0.25">
      <c r="A113667" t="s">
        <v>432958</v>
      </c>
      <c r="B113667" t="s">
        <v>432959</v>
      </c>
      <c r="C113667" t="s">
        <v>228873</v>
      </c>
      <c r="E113667" s="1">
        <v>38362</v>
      </c>
      <c r="F113667">
        <v>4700000</v>
      </c>
    </row>
    <row r="113668" spans="1:6" x14ac:dyDescent="0.25">
      <c r="A113668" t="s">
        <v>432960</v>
      </c>
      <c r="B113668" t="s">
        <v>432961</v>
      </c>
      <c r="C113668" t="s">
        <v>228873</v>
      </c>
      <c r="D113668" t="s">
        <v>228977</v>
      </c>
      <c r="E113668" s="1">
        <v>40546</v>
      </c>
      <c r="F113668">
        <v>25000000</v>
      </c>
    </row>
    <row r="113669" spans="1:6" x14ac:dyDescent="0.25">
      <c r="A113669" t="s">
        <v>432962</v>
      </c>
      <c r="B113669" t="s">
        <v>432963</v>
      </c>
      <c r="C113669" t="s">
        <v>228873</v>
      </c>
      <c r="D113669" t="s">
        <v>228874</v>
      </c>
      <c r="E113669" s="1">
        <v>39457</v>
      </c>
      <c r="F113669">
        <v>50000000</v>
      </c>
    </row>
    <row r="113670" spans="1:6" x14ac:dyDescent="0.25">
      <c r="A113670" t="s">
        <v>432960</v>
      </c>
      <c r="B113670" t="s">
        <v>432964</v>
      </c>
      <c r="C113670" t="s">
        <v>228873</v>
      </c>
      <c r="D113670" t="s">
        <v>228877</v>
      </c>
      <c r="E113670" s="1">
        <v>39088</v>
      </c>
      <c r="F113670">
        <v>5000000</v>
      </c>
    </row>
    <row r="113671" spans="1:6" x14ac:dyDescent="0.25">
      <c r="A113671" t="s">
        <v>432965</v>
      </c>
      <c r="B113671" t="s">
        <v>432966</v>
      </c>
      <c r="C113671" t="s">
        <v>228880</v>
      </c>
      <c r="E113671" t="s">
        <v>21818</v>
      </c>
      <c r="F113671">
        <v>40000</v>
      </c>
    </row>
    <row r="113672" spans="1:6" x14ac:dyDescent="0.25">
      <c r="A113672" t="s">
        <v>432967</v>
      </c>
      <c r="B113672" t="s">
        <v>432968</v>
      </c>
      <c r="C113672" t="s">
        <v>228880</v>
      </c>
      <c r="E113672" t="s">
        <v>29433</v>
      </c>
    </row>
    <row r="113673" spans="1:6" x14ac:dyDescent="0.25">
      <c r="A113673" t="s">
        <v>432969</v>
      </c>
      <c r="B113673" t="s">
        <v>432970</v>
      </c>
      <c r="C113673" t="s">
        <v>228880</v>
      </c>
      <c r="E113673" s="1">
        <v>41644</v>
      </c>
    </row>
    <row r="113674" spans="1:6" x14ac:dyDescent="0.25">
      <c r="A113674" t="s">
        <v>432971</v>
      </c>
      <c r="B113674" t="s">
        <v>432972</v>
      </c>
      <c r="C113674" t="s">
        <v>228943</v>
      </c>
      <c r="E113674" s="1">
        <v>42037</v>
      </c>
      <c r="F113674">
        <v>100000</v>
      </c>
    </row>
    <row r="113675" spans="1:6" x14ac:dyDescent="0.25">
      <c r="A113675" t="s">
        <v>432973</v>
      </c>
      <c r="B113675" t="s">
        <v>432974</v>
      </c>
      <c r="C113675" t="s">
        <v>228873</v>
      </c>
      <c r="E113675" s="1">
        <v>42249</v>
      </c>
    </row>
    <row r="113676" spans="1:6" x14ac:dyDescent="0.25">
      <c r="A113676" t="s">
        <v>432975</v>
      </c>
      <c r="B113676" t="s">
        <v>432976</v>
      </c>
      <c r="C113676" t="s">
        <v>228873</v>
      </c>
      <c r="E113676" t="s">
        <v>246263</v>
      </c>
    </row>
    <row r="113677" spans="1:6" x14ac:dyDescent="0.25">
      <c r="A113677" t="s">
        <v>432977</v>
      </c>
      <c r="B113677" t="s">
        <v>432978</v>
      </c>
      <c r="C113677" t="s">
        <v>228880</v>
      </c>
      <c r="E113677" t="s">
        <v>9903</v>
      </c>
      <c r="F113677">
        <v>756139</v>
      </c>
    </row>
    <row r="113678" spans="1:6" x14ac:dyDescent="0.25">
      <c r="A113678" t="s">
        <v>432979</v>
      </c>
      <c r="B113678" t="s">
        <v>432980</v>
      </c>
      <c r="C113678" t="s">
        <v>228880</v>
      </c>
      <c r="E113678" t="s">
        <v>6166</v>
      </c>
      <c r="F113678">
        <v>500000</v>
      </c>
    </row>
    <row r="113679" spans="1:6" x14ac:dyDescent="0.25">
      <c r="A113679" t="s">
        <v>432981</v>
      </c>
      <c r="B113679" t="s">
        <v>432982</v>
      </c>
      <c r="C113679" t="s">
        <v>228873</v>
      </c>
      <c r="D113679" t="s">
        <v>228877</v>
      </c>
      <c r="E113679" t="s">
        <v>184192</v>
      </c>
      <c r="F113679">
        <v>4500000</v>
      </c>
    </row>
    <row r="113680" spans="1:6" x14ac:dyDescent="0.25">
      <c r="A113680" t="s">
        <v>432983</v>
      </c>
      <c r="B113680" t="s">
        <v>432984</v>
      </c>
      <c r="C113680" t="s">
        <v>228873</v>
      </c>
      <c r="E113680" s="1">
        <v>40453</v>
      </c>
      <c r="F113680">
        <v>17600000</v>
      </c>
    </row>
    <row r="113681" spans="1:6" x14ac:dyDescent="0.25">
      <c r="A113681" t="s">
        <v>432981</v>
      </c>
      <c r="B113681" t="s">
        <v>432985</v>
      </c>
      <c r="C113681" t="s">
        <v>228873</v>
      </c>
      <c r="E113681" s="1">
        <v>39753</v>
      </c>
      <c r="F113681">
        <v>2500000</v>
      </c>
    </row>
    <row r="113682" spans="1:6" x14ac:dyDescent="0.25">
      <c r="A113682" t="s">
        <v>432986</v>
      </c>
      <c r="B113682" t="s">
        <v>432987</v>
      </c>
      <c r="C113682" t="s">
        <v>228873</v>
      </c>
      <c r="D113682" t="s">
        <v>231418</v>
      </c>
      <c r="E113682" s="1">
        <v>40006</v>
      </c>
      <c r="F113682">
        <v>25000000</v>
      </c>
    </row>
    <row r="113683" spans="1:6" x14ac:dyDescent="0.25">
      <c r="A113683" t="s">
        <v>432988</v>
      </c>
      <c r="B113683" t="s">
        <v>432989</v>
      </c>
      <c r="C113683" t="s">
        <v>228873</v>
      </c>
      <c r="D113683" t="s">
        <v>228977</v>
      </c>
      <c r="E113683" t="s">
        <v>10423</v>
      </c>
      <c r="F113683">
        <v>19000000</v>
      </c>
    </row>
    <row r="113684" spans="1:6" x14ac:dyDescent="0.25">
      <c r="A113684" t="s">
        <v>432990</v>
      </c>
      <c r="B113684" t="s">
        <v>432991</v>
      </c>
      <c r="C113684" t="s">
        <v>228873</v>
      </c>
      <c r="D113684" t="s">
        <v>228877</v>
      </c>
      <c r="E113684" t="s">
        <v>2510</v>
      </c>
      <c r="F113684">
        <v>3800000</v>
      </c>
    </row>
    <row r="113685" spans="1:6" x14ac:dyDescent="0.25">
      <c r="A113685" t="s">
        <v>432992</v>
      </c>
      <c r="B113685" t="s">
        <v>432993</v>
      </c>
      <c r="C113685" t="s">
        <v>228880</v>
      </c>
      <c r="E113685" s="1">
        <v>42008</v>
      </c>
    </row>
    <row r="113686" spans="1:6" x14ac:dyDescent="0.25">
      <c r="A113686" t="s">
        <v>432994</v>
      </c>
      <c r="B113686" t="s">
        <v>432995</v>
      </c>
      <c r="C113686" t="s">
        <v>228873</v>
      </c>
      <c r="E113686" t="s">
        <v>84348</v>
      </c>
      <c r="F113686">
        <v>1540000</v>
      </c>
    </row>
    <row r="113687" spans="1:6" x14ac:dyDescent="0.25">
      <c r="A113687" t="s">
        <v>432996</v>
      </c>
      <c r="B113687" t="s">
        <v>432997</v>
      </c>
      <c r="C113687" t="s">
        <v>228889</v>
      </c>
      <c r="E113687" s="1">
        <v>40915</v>
      </c>
      <c r="F113687">
        <v>314795</v>
      </c>
    </row>
    <row r="113688" spans="1:6" x14ac:dyDescent="0.25">
      <c r="A113688" t="s">
        <v>432998</v>
      </c>
      <c r="B113688" t="s">
        <v>432999</v>
      </c>
      <c r="C113688" t="s">
        <v>228880</v>
      </c>
      <c r="E113688" s="1">
        <v>41614</v>
      </c>
      <c r="F113688">
        <v>23428</v>
      </c>
    </row>
    <row r="113689" spans="1:6" x14ac:dyDescent="0.25">
      <c r="A113689" t="s">
        <v>433000</v>
      </c>
      <c r="B113689" t="s">
        <v>433001</v>
      </c>
      <c r="C113689" t="s">
        <v>228880</v>
      </c>
      <c r="E113689" s="1">
        <v>41286</v>
      </c>
      <c r="F113689">
        <v>24556</v>
      </c>
    </row>
    <row r="113690" spans="1:6" x14ac:dyDescent="0.25">
      <c r="A113690" t="s">
        <v>432998</v>
      </c>
      <c r="B113690" t="s">
        <v>433002</v>
      </c>
      <c r="C113690" t="s">
        <v>228880</v>
      </c>
      <c r="E113690" s="1">
        <v>41376</v>
      </c>
      <c r="F113690">
        <v>25000</v>
      </c>
    </row>
    <row r="113691" spans="1:6" x14ac:dyDescent="0.25">
      <c r="A113691" t="s">
        <v>433000</v>
      </c>
      <c r="B113691" t="s">
        <v>433003</v>
      </c>
      <c r="C113691" t="s">
        <v>228880</v>
      </c>
      <c r="E113691" s="1">
        <v>41614</v>
      </c>
      <c r="F113691">
        <v>24000</v>
      </c>
    </row>
    <row r="113692" spans="1:6" x14ac:dyDescent="0.25">
      <c r="A113692" t="s">
        <v>433004</v>
      </c>
      <c r="B113692" t="s">
        <v>433005</v>
      </c>
      <c r="C113692" t="s">
        <v>228873</v>
      </c>
      <c r="D113692" t="s">
        <v>228877</v>
      </c>
      <c r="E113692" s="1">
        <v>42192</v>
      </c>
      <c r="F113692">
        <v>26530105</v>
      </c>
    </row>
    <row r="113693" spans="1:6" x14ac:dyDescent="0.25">
      <c r="A113693" t="s">
        <v>433006</v>
      </c>
      <c r="B113693" t="s">
        <v>433007</v>
      </c>
      <c r="C113693" t="s">
        <v>228927</v>
      </c>
      <c r="E113693" t="s">
        <v>65052</v>
      </c>
      <c r="F113693">
        <v>5000000</v>
      </c>
    </row>
    <row r="113694" spans="1:6" x14ac:dyDescent="0.25">
      <c r="A113694" t="s">
        <v>433004</v>
      </c>
      <c r="B113694" t="s">
        <v>433008</v>
      </c>
      <c r="C113694" t="s">
        <v>228873</v>
      </c>
      <c r="E113694" t="s">
        <v>110526</v>
      </c>
    </row>
    <row r="113695" spans="1:6" x14ac:dyDescent="0.25">
      <c r="A113695" t="s">
        <v>433006</v>
      </c>
      <c r="B113695" t="s">
        <v>433009</v>
      </c>
      <c r="C113695" t="s">
        <v>228927</v>
      </c>
      <c r="E113695" s="1">
        <v>42006</v>
      </c>
      <c r="F113695">
        <v>5000000</v>
      </c>
    </row>
    <row r="113696" spans="1:6" x14ac:dyDescent="0.25">
      <c r="A113696" t="s">
        <v>433010</v>
      </c>
      <c r="B113696" t="s">
        <v>433011</v>
      </c>
      <c r="C113696" t="s">
        <v>228880</v>
      </c>
      <c r="E113696" t="s">
        <v>57602</v>
      </c>
      <c r="F113696">
        <v>7500</v>
      </c>
    </row>
    <row r="113697" spans="1:6" x14ac:dyDescent="0.25">
      <c r="A113697" t="s">
        <v>433012</v>
      </c>
      <c r="B113697" t="s">
        <v>433013</v>
      </c>
      <c r="C113697" t="s">
        <v>228873</v>
      </c>
      <c r="E113697" s="1">
        <v>41649</v>
      </c>
      <c r="F113697">
        <v>3000000</v>
      </c>
    </row>
    <row r="113698" spans="1:6" x14ac:dyDescent="0.25">
      <c r="A113698" t="s">
        <v>433014</v>
      </c>
      <c r="B113698" t="s">
        <v>433015</v>
      </c>
      <c r="C113698" t="s">
        <v>228873</v>
      </c>
      <c r="E113698" s="1">
        <v>40360</v>
      </c>
      <c r="F113698">
        <v>10871040</v>
      </c>
    </row>
    <row r="113699" spans="1:6" x14ac:dyDescent="0.25">
      <c r="A113699" t="s">
        <v>433016</v>
      </c>
      <c r="B113699" t="s">
        <v>433017</v>
      </c>
      <c r="C113699" t="s">
        <v>228873</v>
      </c>
      <c r="D113699" t="s">
        <v>229145</v>
      </c>
      <c r="E113699" t="s">
        <v>25364</v>
      </c>
      <c r="F113699">
        <v>25000000</v>
      </c>
    </row>
    <row r="113700" spans="1:6" x14ac:dyDescent="0.25">
      <c r="A113700" t="s">
        <v>433018</v>
      </c>
      <c r="B113700" t="s">
        <v>433019</v>
      </c>
      <c r="C113700" t="s">
        <v>228927</v>
      </c>
      <c r="E113700" s="1">
        <v>41493</v>
      </c>
      <c r="F113700">
        <v>30000000</v>
      </c>
    </row>
    <row r="113701" spans="1:6" x14ac:dyDescent="0.25">
      <c r="A113701" t="s">
        <v>433020</v>
      </c>
      <c r="B113701" t="s">
        <v>433021</v>
      </c>
      <c r="C113701" t="s">
        <v>228873</v>
      </c>
      <c r="D113701" t="s">
        <v>228877</v>
      </c>
      <c r="E113701" t="s">
        <v>204650</v>
      </c>
      <c r="F113701">
        <v>10000000</v>
      </c>
    </row>
    <row r="113702" spans="1:6" x14ac:dyDescent="0.25">
      <c r="A113702" t="s">
        <v>433022</v>
      </c>
      <c r="B113702" t="s">
        <v>433023</v>
      </c>
      <c r="C113702" t="s">
        <v>228880</v>
      </c>
      <c r="E113702" t="s">
        <v>29990</v>
      </c>
      <c r="F113702">
        <v>125000</v>
      </c>
    </row>
    <row r="113703" spans="1:6" x14ac:dyDescent="0.25">
      <c r="A113703" t="s">
        <v>433024</v>
      </c>
      <c r="B113703" t="s">
        <v>433025</v>
      </c>
      <c r="C113703" t="s">
        <v>228873</v>
      </c>
      <c r="E113703" s="1">
        <v>41497</v>
      </c>
      <c r="F113703">
        <v>9000170</v>
      </c>
    </row>
    <row r="113704" spans="1:6" x14ac:dyDescent="0.25">
      <c r="A113704" t="s">
        <v>433026</v>
      </c>
      <c r="B113704" t="s">
        <v>433027</v>
      </c>
      <c r="C113704" t="s">
        <v>228880</v>
      </c>
      <c r="E113704" t="s">
        <v>58607</v>
      </c>
      <c r="F113704">
        <v>200002</v>
      </c>
    </row>
    <row r="113705" spans="1:6" x14ac:dyDescent="0.25">
      <c r="A113705" t="s">
        <v>433028</v>
      </c>
      <c r="B113705" t="s">
        <v>433029</v>
      </c>
      <c r="C113705" t="s">
        <v>228927</v>
      </c>
      <c r="E113705" t="s">
        <v>392</v>
      </c>
      <c r="F113705">
        <v>1452626</v>
      </c>
    </row>
    <row r="113706" spans="1:6" x14ac:dyDescent="0.25">
      <c r="A113706" t="s">
        <v>433030</v>
      </c>
      <c r="B113706" t="s">
        <v>433031</v>
      </c>
      <c r="C113706" t="s">
        <v>228873</v>
      </c>
      <c r="E113706" s="1">
        <v>41795</v>
      </c>
      <c r="F113706">
        <v>5000000</v>
      </c>
    </row>
    <row r="113707" spans="1:6" x14ac:dyDescent="0.25">
      <c r="A113707" t="s">
        <v>433028</v>
      </c>
      <c r="B113707" t="s">
        <v>433032</v>
      </c>
      <c r="C113707" t="s">
        <v>228873</v>
      </c>
      <c r="E113707" t="s">
        <v>101544</v>
      </c>
      <c r="F113707">
        <v>10100000</v>
      </c>
    </row>
    <row r="113708" spans="1:6" x14ac:dyDescent="0.25">
      <c r="A113708" t="s">
        <v>433030</v>
      </c>
      <c r="B113708" t="s">
        <v>433033</v>
      </c>
      <c r="C113708" t="s">
        <v>228873</v>
      </c>
      <c r="E113708" t="s">
        <v>418</v>
      </c>
      <c r="F113708">
        <v>2300193</v>
      </c>
    </row>
    <row r="113709" spans="1:6" x14ac:dyDescent="0.25">
      <c r="A113709" t="s">
        <v>433028</v>
      </c>
      <c r="B113709" t="s">
        <v>433034</v>
      </c>
      <c r="C113709" t="s">
        <v>228927</v>
      </c>
      <c r="E113709" t="s">
        <v>10236</v>
      </c>
      <c r="F113709">
        <v>5617002</v>
      </c>
    </row>
    <row r="113710" spans="1:6" x14ac:dyDescent="0.25">
      <c r="A113710" t="s">
        <v>433035</v>
      </c>
      <c r="B113710" t="s">
        <v>433036</v>
      </c>
      <c r="C113710" t="s">
        <v>228873</v>
      </c>
      <c r="E113710" t="s">
        <v>18439</v>
      </c>
      <c r="F113710">
        <v>700000</v>
      </c>
    </row>
    <row r="113711" spans="1:6" x14ac:dyDescent="0.25">
      <c r="A113711" t="s">
        <v>433037</v>
      </c>
      <c r="B113711" t="s">
        <v>433038</v>
      </c>
      <c r="C113711" t="s">
        <v>228880</v>
      </c>
      <c r="E113711" s="1">
        <v>42159</v>
      </c>
      <c r="F113711">
        <v>8000000</v>
      </c>
    </row>
    <row r="113712" spans="1:6" x14ac:dyDescent="0.25">
      <c r="A113712" t="s">
        <v>433039</v>
      </c>
      <c r="B113712" t="s">
        <v>433040</v>
      </c>
      <c r="C113712" t="s">
        <v>228873</v>
      </c>
      <c r="D113712" t="s">
        <v>228877</v>
      </c>
      <c r="E113712" s="1">
        <v>39452</v>
      </c>
    </row>
    <row r="113713" spans="1:6" x14ac:dyDescent="0.25">
      <c r="A113713" t="s">
        <v>433041</v>
      </c>
      <c r="B113713" t="s">
        <v>433042</v>
      </c>
      <c r="C113713" t="s">
        <v>229733</v>
      </c>
      <c r="E113713" t="s">
        <v>30086</v>
      </c>
      <c r="F113713">
        <v>2000000000</v>
      </c>
    </row>
    <row r="113714" spans="1:6" x14ac:dyDescent="0.25">
      <c r="A113714" t="s">
        <v>433043</v>
      </c>
      <c r="B113714" t="s">
        <v>433044</v>
      </c>
      <c r="C113714" t="s">
        <v>228880</v>
      </c>
      <c r="E113714" t="s">
        <v>191390</v>
      </c>
      <c r="F113714">
        <v>280000</v>
      </c>
    </row>
    <row r="113715" spans="1:6" x14ac:dyDescent="0.25">
      <c r="A113715" t="s">
        <v>433045</v>
      </c>
      <c r="B113715" t="s">
        <v>433046</v>
      </c>
      <c r="C113715" t="s">
        <v>228943</v>
      </c>
      <c r="E113715" s="1">
        <v>38718</v>
      </c>
      <c r="F113715">
        <v>4000000</v>
      </c>
    </row>
    <row r="113716" spans="1:6" x14ac:dyDescent="0.25">
      <c r="A113716" t="s">
        <v>433047</v>
      </c>
      <c r="B113716" t="s">
        <v>433048</v>
      </c>
      <c r="C113716" t="s">
        <v>228873</v>
      </c>
      <c r="D113716" t="s">
        <v>228874</v>
      </c>
      <c r="E113716" s="1">
        <v>39093</v>
      </c>
      <c r="F113716">
        <v>25000000</v>
      </c>
    </row>
    <row r="113717" spans="1:6" x14ac:dyDescent="0.25">
      <c r="A113717" t="s">
        <v>433045</v>
      </c>
      <c r="B113717" t="s">
        <v>433049</v>
      </c>
      <c r="C113717" t="s">
        <v>228873</v>
      </c>
      <c r="D113717" t="s">
        <v>228877</v>
      </c>
      <c r="E113717" s="1">
        <v>38728</v>
      </c>
      <c r="F113717">
        <v>6000000</v>
      </c>
    </row>
    <row r="113718" spans="1:6" x14ac:dyDescent="0.25">
      <c r="A113718" t="s">
        <v>433050</v>
      </c>
      <c r="B113718" t="s">
        <v>433051</v>
      </c>
      <c r="C113718" t="s">
        <v>228880</v>
      </c>
      <c r="E113718" t="s">
        <v>1240</v>
      </c>
      <c r="F113718">
        <v>1550000</v>
      </c>
    </row>
    <row r="113719" spans="1:6" x14ac:dyDescent="0.25">
      <c r="A113719" t="s">
        <v>433052</v>
      </c>
      <c r="B113719" t="s">
        <v>433053</v>
      </c>
      <c r="C113719" t="s">
        <v>228873</v>
      </c>
      <c r="E113719" t="s">
        <v>233069</v>
      </c>
      <c r="F113719">
        <v>1500000</v>
      </c>
    </row>
    <row r="113720" spans="1:6" x14ac:dyDescent="0.25">
      <c r="A113720" t="s">
        <v>433054</v>
      </c>
      <c r="B113720" t="s">
        <v>433055</v>
      </c>
      <c r="C113720" t="s">
        <v>228880</v>
      </c>
      <c r="E113720" s="1">
        <v>39088</v>
      </c>
      <c r="F113720">
        <v>15000</v>
      </c>
    </row>
    <row r="113721" spans="1:6" x14ac:dyDescent="0.25">
      <c r="A113721" t="s">
        <v>433052</v>
      </c>
      <c r="B113721" t="s">
        <v>433056</v>
      </c>
      <c r="C113721" t="s">
        <v>228873</v>
      </c>
      <c r="D113721" t="s">
        <v>228877</v>
      </c>
      <c r="E113721" s="1">
        <v>39093</v>
      </c>
      <c r="F113721">
        <v>1000000</v>
      </c>
    </row>
    <row r="113722" spans="1:6" x14ac:dyDescent="0.25">
      <c r="A113722" t="s">
        <v>433057</v>
      </c>
      <c r="B113722" t="s">
        <v>433058</v>
      </c>
      <c r="C113722" t="s">
        <v>228880</v>
      </c>
      <c r="E113722" t="s">
        <v>20943</v>
      </c>
      <c r="F113722">
        <v>250000</v>
      </c>
    </row>
    <row r="113723" spans="1:6" x14ac:dyDescent="0.25">
      <c r="A113723" t="s">
        <v>433059</v>
      </c>
      <c r="B113723" t="s">
        <v>433060</v>
      </c>
      <c r="C113723" t="s">
        <v>228880</v>
      </c>
      <c r="E113723" s="1">
        <v>41648</v>
      </c>
      <c r="F113723">
        <v>248997</v>
      </c>
    </row>
    <row r="113724" spans="1:6" x14ac:dyDescent="0.25">
      <c r="A113724" t="s">
        <v>433061</v>
      </c>
      <c r="B113724" t="s">
        <v>433062</v>
      </c>
      <c r="C113724" t="s">
        <v>228880</v>
      </c>
      <c r="E113724" t="s">
        <v>1904</v>
      </c>
    </row>
    <row r="113725" spans="1:6" x14ac:dyDescent="0.25">
      <c r="A113725" t="s">
        <v>433063</v>
      </c>
      <c r="B113725" t="s">
        <v>433064</v>
      </c>
      <c r="C113725" t="s">
        <v>228880</v>
      </c>
      <c r="E113725" s="1">
        <v>39814</v>
      </c>
    </row>
    <row r="113726" spans="1:6" x14ac:dyDescent="0.25">
      <c r="A113726" t="s">
        <v>433065</v>
      </c>
      <c r="B113726" t="s">
        <v>433066</v>
      </c>
      <c r="C113726" t="s">
        <v>228880</v>
      </c>
      <c r="E113726" t="s">
        <v>13691</v>
      </c>
      <c r="F113726">
        <v>1000000</v>
      </c>
    </row>
    <row r="113727" spans="1:6" x14ac:dyDescent="0.25">
      <c r="A113727" t="s">
        <v>433067</v>
      </c>
      <c r="B113727" t="s">
        <v>433068</v>
      </c>
      <c r="C113727" t="s">
        <v>228873</v>
      </c>
      <c r="E113727" t="s">
        <v>7419</v>
      </c>
      <c r="F113727">
        <v>20000000</v>
      </c>
    </row>
    <row r="113728" spans="1:6" x14ac:dyDescent="0.25">
      <c r="A113728" t="s">
        <v>433069</v>
      </c>
      <c r="B113728" t="s">
        <v>433070</v>
      </c>
      <c r="C113728" t="s">
        <v>228873</v>
      </c>
      <c r="E113728" t="s">
        <v>38592</v>
      </c>
      <c r="F113728">
        <v>8000000</v>
      </c>
    </row>
    <row r="113729" spans="1:6" x14ac:dyDescent="0.25">
      <c r="A113729" t="s">
        <v>433071</v>
      </c>
      <c r="B113729" t="s">
        <v>433072</v>
      </c>
      <c r="C113729" t="s">
        <v>228873</v>
      </c>
      <c r="E113729" t="s">
        <v>75877</v>
      </c>
      <c r="F113729">
        <v>17000000</v>
      </c>
    </row>
    <row r="113730" spans="1:6" x14ac:dyDescent="0.25">
      <c r="A113730" t="s">
        <v>433073</v>
      </c>
      <c r="B113730" t="s">
        <v>433074</v>
      </c>
      <c r="C113730" t="s">
        <v>228873</v>
      </c>
      <c r="E113730" t="s">
        <v>24203</v>
      </c>
      <c r="F113730">
        <v>553668</v>
      </c>
    </row>
    <row r="113731" spans="1:6" x14ac:dyDescent="0.25">
      <c r="A113731" t="s">
        <v>433075</v>
      </c>
      <c r="B113731" t="s">
        <v>433076</v>
      </c>
      <c r="C113731" t="s">
        <v>228873</v>
      </c>
      <c r="D113731" t="s">
        <v>228877</v>
      </c>
      <c r="E113731" t="s">
        <v>46867</v>
      </c>
      <c r="F113731">
        <v>1550000</v>
      </c>
    </row>
    <row r="113732" spans="1:6" x14ac:dyDescent="0.25">
      <c r="A113732" t="s">
        <v>433073</v>
      </c>
      <c r="B113732" t="s">
        <v>433077</v>
      </c>
      <c r="C113732" t="s">
        <v>228880</v>
      </c>
      <c r="E113732" s="1">
        <v>41275</v>
      </c>
      <c r="F113732">
        <v>798887</v>
      </c>
    </row>
    <row r="113733" spans="1:6" x14ac:dyDescent="0.25">
      <c r="A113733" t="s">
        <v>433078</v>
      </c>
      <c r="B113733" t="s">
        <v>433079</v>
      </c>
      <c r="C113733" t="s">
        <v>228873</v>
      </c>
      <c r="D113733" t="s">
        <v>228877</v>
      </c>
      <c r="E113733" t="s">
        <v>76032</v>
      </c>
      <c r="F113733">
        <v>3000000</v>
      </c>
    </row>
    <row r="113734" spans="1:6" x14ac:dyDescent="0.25">
      <c r="A113734" t="s">
        <v>433080</v>
      </c>
      <c r="B113734" t="s">
        <v>433081</v>
      </c>
      <c r="C113734" t="s">
        <v>228880</v>
      </c>
      <c r="E113734" t="s">
        <v>7624</v>
      </c>
    </row>
    <row r="113735" spans="1:6" x14ac:dyDescent="0.25">
      <c r="A113735" t="s">
        <v>433082</v>
      </c>
      <c r="B113735" t="s">
        <v>433083</v>
      </c>
      <c r="C113735" t="s">
        <v>228873</v>
      </c>
      <c r="E113735" t="s">
        <v>92556</v>
      </c>
      <c r="F113735">
        <v>1700000</v>
      </c>
    </row>
    <row r="113736" spans="1:6" x14ac:dyDescent="0.25">
      <c r="A113736" t="s">
        <v>433080</v>
      </c>
      <c r="B113736" t="s">
        <v>433084</v>
      </c>
      <c r="C113736" t="s">
        <v>228943</v>
      </c>
      <c r="E113736" s="1">
        <v>41153</v>
      </c>
      <c r="F113736">
        <v>1500000</v>
      </c>
    </row>
    <row r="113737" spans="1:6" x14ac:dyDescent="0.25">
      <c r="A113737" t="s">
        <v>433085</v>
      </c>
      <c r="B113737" t="s">
        <v>433086</v>
      </c>
      <c r="C113737" t="s">
        <v>228916</v>
      </c>
      <c r="E113737" s="1">
        <v>41651</v>
      </c>
      <c r="F113737">
        <v>1000000</v>
      </c>
    </row>
    <row r="113738" spans="1:6" x14ac:dyDescent="0.25">
      <c r="A113738" t="s">
        <v>433087</v>
      </c>
      <c r="B113738" t="s">
        <v>433088</v>
      </c>
      <c r="C113738" t="s">
        <v>228873</v>
      </c>
      <c r="D113738" t="s">
        <v>228877</v>
      </c>
      <c r="E113738" s="1">
        <v>42014</v>
      </c>
      <c r="F113738">
        <v>5800000</v>
      </c>
    </row>
    <row r="113739" spans="1:6" x14ac:dyDescent="0.25">
      <c r="A113739" t="s">
        <v>433089</v>
      </c>
      <c r="B113739" t="s">
        <v>433090</v>
      </c>
      <c r="C113739" t="s">
        <v>228880</v>
      </c>
      <c r="E113739" t="s">
        <v>12281</v>
      </c>
      <c r="F113739">
        <v>1000000</v>
      </c>
    </row>
    <row r="113740" spans="1:6" x14ac:dyDescent="0.25">
      <c r="A113740" t="s">
        <v>433091</v>
      </c>
      <c r="B113740" t="s">
        <v>433092</v>
      </c>
      <c r="C113740" t="s">
        <v>228880</v>
      </c>
      <c r="E113740" s="1">
        <v>39547</v>
      </c>
      <c r="F113740">
        <v>100000</v>
      </c>
    </row>
    <row r="113741" spans="1:6" x14ac:dyDescent="0.25">
      <c r="A113741" t="s">
        <v>433093</v>
      </c>
      <c r="B113741" t="s">
        <v>433094</v>
      </c>
      <c r="C113741" t="s">
        <v>228873</v>
      </c>
      <c r="E113741" t="s">
        <v>16609</v>
      </c>
      <c r="F113741">
        <v>5000</v>
      </c>
    </row>
    <row r="113742" spans="1:6" x14ac:dyDescent="0.25">
      <c r="A113742" t="s">
        <v>433091</v>
      </c>
      <c r="B113742" t="s">
        <v>433095</v>
      </c>
      <c r="C113742" t="s">
        <v>228880</v>
      </c>
      <c r="E113742" s="1">
        <v>41736</v>
      </c>
      <c r="F113742">
        <v>200000</v>
      </c>
    </row>
    <row r="113743" spans="1:6" x14ac:dyDescent="0.25">
      <c r="A113743" t="s">
        <v>433096</v>
      </c>
      <c r="B113743" t="s">
        <v>433097</v>
      </c>
      <c r="C113743" t="s">
        <v>228943</v>
      </c>
      <c r="E113743" t="s">
        <v>136782</v>
      </c>
      <c r="F113743">
        <v>360000</v>
      </c>
    </row>
    <row r="113744" spans="1:6" x14ac:dyDescent="0.25">
      <c r="A113744" t="s">
        <v>433098</v>
      </c>
      <c r="B113744" t="s">
        <v>433099</v>
      </c>
      <c r="C113744" t="s">
        <v>228943</v>
      </c>
      <c r="E113744" t="s">
        <v>327286</v>
      </c>
      <c r="F113744">
        <v>400000</v>
      </c>
    </row>
    <row r="113745" spans="1:6" x14ac:dyDescent="0.25">
      <c r="A113745" t="s">
        <v>433100</v>
      </c>
      <c r="B113745" t="s">
        <v>433101</v>
      </c>
      <c r="C113745" t="s">
        <v>228880</v>
      </c>
      <c r="E113745" s="1">
        <v>40605</v>
      </c>
      <c r="F113745">
        <v>12000</v>
      </c>
    </row>
    <row r="113746" spans="1:6" x14ac:dyDescent="0.25">
      <c r="A113746" t="s">
        <v>433102</v>
      </c>
      <c r="B113746" t="s">
        <v>433103</v>
      </c>
      <c r="C113746" t="s">
        <v>228943</v>
      </c>
      <c r="E113746" s="1">
        <v>40576</v>
      </c>
      <c r="F113746">
        <v>23</v>
      </c>
    </row>
    <row r="113747" spans="1:6" x14ac:dyDescent="0.25">
      <c r="A113747" t="s">
        <v>433104</v>
      </c>
      <c r="B113747" t="s">
        <v>433105</v>
      </c>
      <c r="C113747" t="s">
        <v>228880</v>
      </c>
      <c r="E113747" s="1">
        <v>42319</v>
      </c>
      <c r="F113747">
        <v>200000</v>
      </c>
    </row>
    <row r="113748" spans="1:6" x14ac:dyDescent="0.25">
      <c r="A113748" t="s">
        <v>433106</v>
      </c>
      <c r="B113748" t="s">
        <v>433107</v>
      </c>
      <c r="C113748" t="s">
        <v>228880</v>
      </c>
      <c r="E113748" s="1">
        <v>39448</v>
      </c>
      <c r="F113748">
        <v>42500</v>
      </c>
    </row>
    <row r="113749" spans="1:6" x14ac:dyDescent="0.25">
      <c r="A113749" t="s">
        <v>433108</v>
      </c>
      <c r="B113749" t="s">
        <v>433109</v>
      </c>
      <c r="C113749" t="s">
        <v>228873</v>
      </c>
      <c r="D113749" t="s">
        <v>228877</v>
      </c>
      <c r="E113749" t="s">
        <v>30798</v>
      </c>
      <c r="F113749">
        <v>3800000</v>
      </c>
    </row>
    <row r="113750" spans="1:6" x14ac:dyDescent="0.25">
      <c r="A113750" t="s">
        <v>433110</v>
      </c>
      <c r="B113750" t="s">
        <v>433111</v>
      </c>
      <c r="C113750" t="s">
        <v>228943</v>
      </c>
      <c r="E113750" s="1">
        <v>39090</v>
      </c>
      <c r="F113750">
        <v>1050000</v>
      </c>
    </row>
    <row r="113751" spans="1:6" x14ac:dyDescent="0.25">
      <c r="A113751" t="s">
        <v>433112</v>
      </c>
      <c r="B113751" t="s">
        <v>433113</v>
      </c>
      <c r="C113751" t="s">
        <v>228880</v>
      </c>
      <c r="E113751" s="1">
        <v>41397</v>
      </c>
      <c r="F113751">
        <v>60000</v>
      </c>
    </row>
    <row r="113752" spans="1:6" x14ac:dyDescent="0.25">
      <c r="A113752" t="s">
        <v>433114</v>
      </c>
      <c r="B113752" t="s">
        <v>433115</v>
      </c>
      <c r="C113752" t="s">
        <v>228880</v>
      </c>
      <c r="E113752" s="1">
        <v>41915</v>
      </c>
      <c r="F113752">
        <v>80000</v>
      </c>
    </row>
    <row r="113753" spans="1:6" x14ac:dyDescent="0.25">
      <c r="A113753" t="s">
        <v>433116</v>
      </c>
      <c r="B113753" t="s">
        <v>433117</v>
      </c>
      <c r="C113753" t="s">
        <v>228880</v>
      </c>
      <c r="E113753" s="1">
        <v>41283</v>
      </c>
    </row>
    <row r="113754" spans="1:6" x14ac:dyDescent="0.25">
      <c r="A113754" t="s">
        <v>433118</v>
      </c>
      <c r="B113754" t="s">
        <v>433119</v>
      </c>
      <c r="C113754" t="s">
        <v>228927</v>
      </c>
      <c r="E113754" s="1">
        <v>42065</v>
      </c>
      <c r="F113754">
        <v>3000000</v>
      </c>
    </row>
    <row r="113755" spans="1:6" x14ac:dyDescent="0.25">
      <c r="A113755" t="s">
        <v>433120</v>
      </c>
      <c r="B113755" t="s">
        <v>433121</v>
      </c>
      <c r="C113755" t="s">
        <v>228873</v>
      </c>
      <c r="D113755" t="s">
        <v>228874</v>
      </c>
      <c r="E113755" s="1">
        <v>39573</v>
      </c>
    </row>
    <row r="113756" spans="1:6" x14ac:dyDescent="0.25">
      <c r="A113756" t="s">
        <v>433122</v>
      </c>
      <c r="B113756" t="s">
        <v>433123</v>
      </c>
      <c r="C113756" t="s">
        <v>228873</v>
      </c>
      <c r="D113756" t="s">
        <v>229206</v>
      </c>
      <c r="E113756" t="s">
        <v>180773</v>
      </c>
      <c r="F113756">
        <v>20000000</v>
      </c>
    </row>
    <row r="113757" spans="1:6" x14ac:dyDescent="0.25">
      <c r="A113757" t="s">
        <v>433124</v>
      </c>
      <c r="B113757" t="s">
        <v>433125</v>
      </c>
      <c r="C113757" t="s">
        <v>228889</v>
      </c>
      <c r="E113757" s="1">
        <v>38477</v>
      </c>
    </row>
    <row r="113758" spans="1:6" x14ac:dyDescent="0.25">
      <c r="A113758" t="s">
        <v>433126</v>
      </c>
      <c r="B113758" t="s">
        <v>433127</v>
      </c>
      <c r="C113758" t="s">
        <v>228880</v>
      </c>
      <c r="E113758" s="1">
        <v>41646</v>
      </c>
      <c r="F113758">
        <v>27480</v>
      </c>
    </row>
    <row r="113759" spans="1:6" x14ac:dyDescent="0.25">
      <c r="A113759" t="s">
        <v>433128</v>
      </c>
      <c r="B113759" t="s">
        <v>433129</v>
      </c>
      <c r="C113759" t="s">
        <v>228880</v>
      </c>
      <c r="E113759" s="1">
        <v>41284</v>
      </c>
      <c r="F113759">
        <v>41332</v>
      </c>
    </row>
    <row r="113760" spans="1:6" x14ac:dyDescent="0.25">
      <c r="A113760" t="s">
        <v>433126</v>
      </c>
      <c r="B113760" t="s">
        <v>433130</v>
      </c>
      <c r="C113760" t="s">
        <v>228880</v>
      </c>
      <c r="E113760" s="1">
        <v>41920</v>
      </c>
      <c r="F113760">
        <v>34653</v>
      </c>
    </row>
    <row r="113761" spans="1:6" x14ac:dyDescent="0.25">
      <c r="A113761" t="s">
        <v>433131</v>
      </c>
      <c r="B113761" t="s">
        <v>433132</v>
      </c>
      <c r="C113761" t="s">
        <v>228943</v>
      </c>
      <c r="E113761" s="1">
        <v>39448</v>
      </c>
      <c r="F113761">
        <v>1000000</v>
      </c>
    </row>
    <row r="113762" spans="1:6" x14ac:dyDescent="0.25">
      <c r="A113762" t="s">
        <v>433133</v>
      </c>
      <c r="B113762" t="s">
        <v>433134</v>
      </c>
      <c r="C113762" t="s">
        <v>228873</v>
      </c>
      <c r="E113762" s="1">
        <v>39883</v>
      </c>
      <c r="F113762">
        <v>1412378</v>
      </c>
    </row>
    <row r="113763" spans="1:6" x14ac:dyDescent="0.25">
      <c r="A113763" t="s">
        <v>433135</v>
      </c>
      <c r="B113763" t="s">
        <v>433136</v>
      </c>
      <c r="C113763" t="s">
        <v>228880</v>
      </c>
      <c r="E113763" s="1">
        <v>40179</v>
      </c>
    </row>
    <row r="113764" spans="1:6" x14ac:dyDescent="0.25">
      <c r="A113764" t="s">
        <v>433133</v>
      </c>
      <c r="B113764" t="s">
        <v>433137</v>
      </c>
      <c r="C113764" t="s">
        <v>228873</v>
      </c>
      <c r="D113764" t="s">
        <v>228874</v>
      </c>
      <c r="E113764" s="1">
        <v>40793</v>
      </c>
      <c r="F113764">
        <v>7000000</v>
      </c>
    </row>
    <row r="113765" spans="1:6" x14ac:dyDescent="0.25">
      <c r="A113765" t="s">
        <v>433135</v>
      </c>
      <c r="B113765" t="s">
        <v>433138</v>
      </c>
      <c r="C113765" t="s">
        <v>228873</v>
      </c>
      <c r="D113765" t="s">
        <v>229145</v>
      </c>
      <c r="E113765" t="s">
        <v>28118</v>
      </c>
      <c r="F113765">
        <v>30000000</v>
      </c>
    </row>
    <row r="113766" spans="1:6" x14ac:dyDescent="0.25">
      <c r="A113766" t="s">
        <v>433133</v>
      </c>
      <c r="B113766" t="s">
        <v>433139</v>
      </c>
      <c r="C113766" t="s">
        <v>228873</v>
      </c>
      <c r="D113766" t="s">
        <v>228977</v>
      </c>
      <c r="E113766" t="s">
        <v>31860</v>
      </c>
      <c r="F113766">
        <v>18500000</v>
      </c>
    </row>
    <row r="113767" spans="1:6" x14ac:dyDescent="0.25">
      <c r="A113767" t="s">
        <v>433135</v>
      </c>
      <c r="B113767" t="s">
        <v>433140</v>
      </c>
      <c r="C113767" t="s">
        <v>228873</v>
      </c>
      <c r="D113767" t="s">
        <v>228877</v>
      </c>
      <c r="E113767" s="1">
        <v>40432</v>
      </c>
      <c r="F113767">
        <v>3000000</v>
      </c>
    </row>
    <row r="113768" spans="1:6" x14ac:dyDescent="0.25">
      <c r="A113768" t="s">
        <v>433133</v>
      </c>
      <c r="B113768" t="s">
        <v>433141</v>
      </c>
      <c r="C113768" t="s">
        <v>228927</v>
      </c>
      <c r="E113768" s="1">
        <v>40243</v>
      </c>
      <c r="F113768">
        <v>150000</v>
      </c>
    </row>
    <row r="113769" spans="1:6" x14ac:dyDescent="0.25">
      <c r="A113769" t="s">
        <v>433142</v>
      </c>
      <c r="B113769" t="s">
        <v>433143</v>
      </c>
      <c r="C113769" t="s">
        <v>228909</v>
      </c>
      <c r="E113769" t="s">
        <v>45818</v>
      </c>
      <c r="F113769">
        <v>61138</v>
      </c>
    </row>
    <row r="113770" spans="1:6" x14ac:dyDescent="0.25">
      <c r="A113770" t="s">
        <v>433144</v>
      </c>
      <c r="B113770" t="s">
        <v>433145</v>
      </c>
      <c r="C113770" t="s">
        <v>228873</v>
      </c>
      <c r="E113770" t="s">
        <v>228931</v>
      </c>
      <c r="F113770">
        <v>26148000</v>
      </c>
    </row>
    <row r="113771" spans="1:6" x14ac:dyDescent="0.25">
      <c r="A113771" t="s">
        <v>433146</v>
      </c>
      <c r="B113771" t="s">
        <v>433147</v>
      </c>
      <c r="C113771" t="s">
        <v>228943</v>
      </c>
      <c r="E113771" t="s">
        <v>181855</v>
      </c>
      <c r="F113771">
        <v>13000000</v>
      </c>
    </row>
    <row r="113772" spans="1:6" x14ac:dyDescent="0.25">
      <c r="A113772" t="s">
        <v>433148</v>
      </c>
      <c r="B113772" t="s">
        <v>433149</v>
      </c>
      <c r="C113772" t="s">
        <v>228919</v>
      </c>
      <c r="E113772" s="1">
        <v>41286</v>
      </c>
    </row>
    <row r="113773" spans="1:6" x14ac:dyDescent="0.25">
      <c r="A113773" t="s">
        <v>433150</v>
      </c>
      <c r="B113773" t="s">
        <v>433151</v>
      </c>
      <c r="C113773" t="s">
        <v>228880</v>
      </c>
      <c r="E113773" s="1">
        <v>40916</v>
      </c>
      <c r="F113773">
        <v>250000</v>
      </c>
    </row>
    <row r="113774" spans="1:6" x14ac:dyDescent="0.25">
      <c r="A113774" t="s">
        <v>433152</v>
      </c>
      <c r="B113774" t="s">
        <v>433153</v>
      </c>
      <c r="C113774" t="s">
        <v>228873</v>
      </c>
      <c r="D113774" t="s">
        <v>228874</v>
      </c>
      <c r="E113774" t="s">
        <v>235845</v>
      </c>
      <c r="F113774">
        <v>4790000</v>
      </c>
    </row>
    <row r="113775" spans="1:6" x14ac:dyDescent="0.25">
      <c r="A113775" t="s">
        <v>433154</v>
      </c>
      <c r="B113775" t="s">
        <v>433155</v>
      </c>
      <c r="C113775" t="s">
        <v>228873</v>
      </c>
      <c r="D113775" t="s">
        <v>228877</v>
      </c>
      <c r="E113775" s="1">
        <v>38687</v>
      </c>
      <c r="F113775">
        <v>2057760</v>
      </c>
    </row>
    <row r="113776" spans="1:6" x14ac:dyDescent="0.25">
      <c r="A113776" t="s">
        <v>433156</v>
      </c>
      <c r="B113776" t="s">
        <v>433157</v>
      </c>
      <c r="C113776" t="s">
        <v>229045</v>
      </c>
      <c r="E113776" s="1">
        <v>41314</v>
      </c>
      <c r="F113776">
        <v>704000</v>
      </c>
    </row>
    <row r="113777" spans="1:6" x14ac:dyDescent="0.25">
      <c r="A113777" t="s">
        <v>433158</v>
      </c>
      <c r="B113777" t="s">
        <v>433159</v>
      </c>
      <c r="C113777" t="s">
        <v>228927</v>
      </c>
      <c r="E113777" s="1">
        <v>39875</v>
      </c>
      <c r="F113777">
        <v>1500000</v>
      </c>
    </row>
    <row r="113778" spans="1:6" x14ac:dyDescent="0.25">
      <c r="A113778" t="s">
        <v>433160</v>
      </c>
      <c r="B113778" t="s">
        <v>433161</v>
      </c>
      <c r="C113778" t="s">
        <v>228880</v>
      </c>
      <c r="E113778" t="s">
        <v>27740</v>
      </c>
      <c r="F113778">
        <v>2793488</v>
      </c>
    </row>
    <row r="113779" spans="1:6" x14ac:dyDescent="0.25">
      <c r="A113779" t="s">
        <v>433158</v>
      </c>
      <c r="B113779" t="s">
        <v>433162</v>
      </c>
      <c r="C113779" t="s">
        <v>228927</v>
      </c>
      <c r="E113779" t="s">
        <v>18694</v>
      </c>
      <c r="F113779">
        <v>922243</v>
      </c>
    </row>
    <row r="113780" spans="1:6" x14ac:dyDescent="0.25">
      <c r="A113780" t="s">
        <v>433160</v>
      </c>
      <c r="B113780" t="s">
        <v>433163</v>
      </c>
      <c r="C113780" t="s">
        <v>228873</v>
      </c>
      <c r="D113780" t="s">
        <v>228877</v>
      </c>
      <c r="E113780" s="1">
        <v>38117</v>
      </c>
      <c r="F113780">
        <v>5531017</v>
      </c>
    </row>
    <row r="113781" spans="1:6" x14ac:dyDescent="0.25">
      <c r="A113781" t="s">
        <v>433164</v>
      </c>
      <c r="B113781" t="s">
        <v>433165</v>
      </c>
      <c r="C113781" t="s">
        <v>228873</v>
      </c>
      <c r="E113781" s="1">
        <v>40331</v>
      </c>
      <c r="F113781">
        <v>2184100</v>
      </c>
    </row>
    <row r="113782" spans="1:6" x14ac:dyDescent="0.25">
      <c r="A113782" t="s">
        <v>433166</v>
      </c>
      <c r="B113782" t="s">
        <v>433167</v>
      </c>
      <c r="C113782" t="s">
        <v>228880</v>
      </c>
      <c r="E113782" s="1">
        <v>40664</v>
      </c>
      <c r="F113782">
        <v>311250</v>
      </c>
    </row>
    <row r="113783" spans="1:6" x14ac:dyDescent="0.25">
      <c r="A113783" t="s">
        <v>433168</v>
      </c>
      <c r="B113783" t="s">
        <v>433169</v>
      </c>
      <c r="C113783" t="s">
        <v>228873</v>
      </c>
      <c r="D113783" t="s">
        <v>229145</v>
      </c>
      <c r="E113783" s="1">
        <v>40243</v>
      </c>
      <c r="F113783">
        <v>25000000</v>
      </c>
    </row>
    <row r="113784" spans="1:6" x14ac:dyDescent="0.25">
      <c r="A113784" t="s">
        <v>433170</v>
      </c>
      <c r="B113784" t="s">
        <v>433171</v>
      </c>
      <c r="C113784" t="s">
        <v>228873</v>
      </c>
      <c r="D113784" t="s">
        <v>228977</v>
      </c>
      <c r="E113784" t="s">
        <v>232277</v>
      </c>
      <c r="F113784">
        <v>25124200</v>
      </c>
    </row>
    <row r="113785" spans="1:6" x14ac:dyDescent="0.25">
      <c r="A113785" t="s">
        <v>433168</v>
      </c>
      <c r="B113785" t="s">
        <v>433172</v>
      </c>
      <c r="C113785" t="s">
        <v>228873</v>
      </c>
      <c r="D113785" t="s">
        <v>228874</v>
      </c>
      <c r="E113785" t="s">
        <v>24405</v>
      </c>
      <c r="F113785">
        <v>20300000</v>
      </c>
    </row>
    <row r="113786" spans="1:6" x14ac:dyDescent="0.25">
      <c r="A113786" t="s">
        <v>433173</v>
      </c>
      <c r="B113786" t="s">
        <v>433174</v>
      </c>
      <c r="C113786" t="s">
        <v>228880</v>
      </c>
      <c r="E113786" s="1">
        <v>39091</v>
      </c>
      <c r="F113786">
        <v>100000</v>
      </c>
    </row>
    <row r="113787" spans="1:6" x14ac:dyDescent="0.25">
      <c r="A113787" t="s">
        <v>433175</v>
      </c>
      <c r="B113787" t="s">
        <v>433176</v>
      </c>
      <c r="C113787" t="s">
        <v>228873</v>
      </c>
      <c r="E113787" s="1">
        <v>39821</v>
      </c>
      <c r="F113787">
        <v>1600000</v>
      </c>
    </row>
    <row r="113788" spans="1:6" x14ac:dyDescent="0.25">
      <c r="A113788" t="s">
        <v>433173</v>
      </c>
      <c r="B113788" t="s">
        <v>433177</v>
      </c>
      <c r="C113788" t="s">
        <v>228880</v>
      </c>
      <c r="E113788" t="s">
        <v>37214</v>
      </c>
      <c r="F113788">
        <v>750000</v>
      </c>
    </row>
    <row r="113789" spans="1:6" x14ac:dyDescent="0.25">
      <c r="A113789" t="s">
        <v>433175</v>
      </c>
      <c r="B113789" t="s">
        <v>433178</v>
      </c>
      <c r="C113789" t="s">
        <v>228880</v>
      </c>
      <c r="E113789" s="1">
        <v>39448</v>
      </c>
      <c r="F113789">
        <v>1500000</v>
      </c>
    </row>
    <row r="113790" spans="1:6" x14ac:dyDescent="0.25">
      <c r="A113790" t="s">
        <v>433173</v>
      </c>
      <c r="B113790" t="s">
        <v>433179</v>
      </c>
      <c r="C113790" t="s">
        <v>228873</v>
      </c>
      <c r="E113790" s="1">
        <v>40493</v>
      </c>
      <c r="F113790">
        <v>3000000</v>
      </c>
    </row>
    <row r="113791" spans="1:6" x14ac:dyDescent="0.25">
      <c r="A113791" t="s">
        <v>433175</v>
      </c>
      <c r="B113791" t="s">
        <v>433180</v>
      </c>
      <c r="C113791" t="s">
        <v>228873</v>
      </c>
      <c r="E113791" s="1">
        <v>41405</v>
      </c>
      <c r="F113791">
        <v>2000000</v>
      </c>
    </row>
    <row r="113792" spans="1:6" x14ac:dyDescent="0.25">
      <c r="A113792" t="s">
        <v>433181</v>
      </c>
      <c r="B113792" t="s">
        <v>433182</v>
      </c>
      <c r="C113792" t="s">
        <v>228873</v>
      </c>
      <c r="D113792" t="s">
        <v>228877</v>
      </c>
      <c r="E113792" t="s">
        <v>36089</v>
      </c>
      <c r="F113792">
        <v>10000000</v>
      </c>
    </row>
    <row r="113793" spans="1:6" x14ac:dyDescent="0.25">
      <c r="A113793" t="s">
        <v>433183</v>
      </c>
      <c r="B113793" t="s">
        <v>433184</v>
      </c>
      <c r="C113793" t="s">
        <v>228873</v>
      </c>
      <c r="E113793" s="1">
        <v>41458</v>
      </c>
      <c r="F113793">
        <v>550000</v>
      </c>
    </row>
    <row r="113794" spans="1:6" x14ac:dyDescent="0.25">
      <c r="A113794" t="s">
        <v>433181</v>
      </c>
      <c r="B113794" t="s">
        <v>433185</v>
      </c>
      <c r="C113794" t="s">
        <v>228873</v>
      </c>
      <c r="E113794" t="s">
        <v>24094</v>
      </c>
      <c r="F113794">
        <v>600000</v>
      </c>
    </row>
    <row r="113795" spans="1:6" x14ac:dyDescent="0.25">
      <c r="A113795" t="s">
        <v>433186</v>
      </c>
      <c r="B113795" t="s">
        <v>433187</v>
      </c>
      <c r="C113795" t="s">
        <v>228880</v>
      </c>
      <c r="E113795" t="s">
        <v>1853</v>
      </c>
    </row>
    <row r="113796" spans="1:6" x14ac:dyDescent="0.25">
      <c r="A113796" t="s">
        <v>433188</v>
      </c>
      <c r="B113796" t="s">
        <v>433189</v>
      </c>
      <c r="C113796" t="s">
        <v>228880</v>
      </c>
      <c r="E113796" s="1">
        <v>41801</v>
      </c>
      <c r="F113796">
        <v>2500000</v>
      </c>
    </row>
    <row r="113797" spans="1:6" x14ac:dyDescent="0.25">
      <c r="A113797" t="s">
        <v>433186</v>
      </c>
      <c r="B113797" t="s">
        <v>433190</v>
      </c>
      <c r="C113797" t="s">
        <v>228880</v>
      </c>
      <c r="E113797" t="s">
        <v>15882</v>
      </c>
      <c r="F113797">
        <v>120000</v>
      </c>
    </row>
    <row r="113798" spans="1:6" x14ac:dyDescent="0.25">
      <c r="A113798" t="s">
        <v>433191</v>
      </c>
      <c r="B113798" t="s">
        <v>433192</v>
      </c>
      <c r="C113798" t="s">
        <v>228880</v>
      </c>
      <c r="E113798" t="s">
        <v>15882</v>
      </c>
      <c r="F113798">
        <v>120000</v>
      </c>
    </row>
    <row r="113799" spans="1:6" x14ac:dyDescent="0.25">
      <c r="A113799" t="s">
        <v>433193</v>
      </c>
      <c r="B113799" t="s">
        <v>433194</v>
      </c>
      <c r="C113799" t="s">
        <v>228880</v>
      </c>
      <c r="E113799" s="1">
        <v>42042</v>
      </c>
      <c r="F113799">
        <v>200000</v>
      </c>
    </row>
    <row r="113800" spans="1:6" x14ac:dyDescent="0.25">
      <c r="A113800" t="s">
        <v>433195</v>
      </c>
      <c r="B113800" t="s">
        <v>433196</v>
      </c>
      <c r="C113800" t="s">
        <v>228880</v>
      </c>
      <c r="E113800" s="1">
        <v>40582</v>
      </c>
    </row>
    <row r="113801" spans="1:6" x14ac:dyDescent="0.25">
      <c r="A113801" t="s">
        <v>433197</v>
      </c>
      <c r="B113801" t="s">
        <v>433198</v>
      </c>
      <c r="C113801" t="s">
        <v>228889</v>
      </c>
      <c r="E113801" s="1">
        <v>40913</v>
      </c>
    </row>
    <row r="113802" spans="1:6" x14ac:dyDescent="0.25">
      <c r="A113802" t="s">
        <v>433199</v>
      </c>
      <c r="B113802" t="s">
        <v>433200</v>
      </c>
      <c r="C113802" t="s">
        <v>228880</v>
      </c>
      <c r="E113802" s="1">
        <v>41952</v>
      </c>
    </row>
    <row r="113803" spans="1:6" x14ac:dyDescent="0.25">
      <c r="A113803" t="s">
        <v>433201</v>
      </c>
      <c r="B113803" t="s">
        <v>433202</v>
      </c>
      <c r="C113803" t="s">
        <v>228880</v>
      </c>
      <c r="E113803" s="1">
        <v>41707</v>
      </c>
      <c r="F113803">
        <v>45958</v>
      </c>
    </row>
    <row r="113804" spans="1:6" x14ac:dyDescent="0.25">
      <c r="A113804" t="s">
        <v>433203</v>
      </c>
      <c r="B113804" t="s">
        <v>433204</v>
      </c>
      <c r="C113804" t="s">
        <v>228880</v>
      </c>
      <c r="E113804" s="1">
        <v>41648</v>
      </c>
      <c r="F113804">
        <v>1000000</v>
      </c>
    </row>
    <row r="113805" spans="1:6" x14ac:dyDescent="0.25">
      <c r="A113805" t="s">
        <v>433205</v>
      </c>
      <c r="B113805" t="s">
        <v>433206</v>
      </c>
      <c r="C113805" t="s">
        <v>228889</v>
      </c>
      <c r="E113805" t="s">
        <v>611</v>
      </c>
    </row>
    <row r="113806" spans="1:6" x14ac:dyDescent="0.25">
      <c r="A113806" t="s">
        <v>433207</v>
      </c>
      <c r="B113806" t="s">
        <v>433208</v>
      </c>
      <c r="C113806" t="s">
        <v>228873</v>
      </c>
      <c r="E113806" t="s">
        <v>38919</v>
      </c>
    </row>
    <row r="113807" spans="1:6" x14ac:dyDescent="0.25">
      <c r="A113807" t="s">
        <v>433209</v>
      </c>
      <c r="B113807" t="s">
        <v>433210</v>
      </c>
      <c r="C113807" t="s">
        <v>228880</v>
      </c>
      <c r="E113807" s="1">
        <v>42009</v>
      </c>
      <c r="F113807">
        <v>50000</v>
      </c>
    </row>
    <row r="113808" spans="1:6" x14ac:dyDescent="0.25">
      <c r="A113808" t="s">
        <v>433211</v>
      </c>
      <c r="B113808" t="s">
        <v>433212</v>
      </c>
      <c r="C113808" t="s">
        <v>228873</v>
      </c>
      <c r="D113808" t="s">
        <v>228877</v>
      </c>
      <c r="E113808" s="1">
        <v>40881</v>
      </c>
      <c r="F113808">
        <v>2000000</v>
      </c>
    </row>
    <row r="113809" spans="1:6" x14ac:dyDescent="0.25">
      <c r="A113809" t="s">
        <v>433213</v>
      </c>
      <c r="B113809" t="s">
        <v>433214</v>
      </c>
      <c r="C113809" t="s">
        <v>228880</v>
      </c>
      <c r="E113809" s="1">
        <v>40180</v>
      </c>
    </row>
    <row r="113810" spans="1:6" x14ac:dyDescent="0.25">
      <c r="A113810" t="s">
        <v>433215</v>
      </c>
      <c r="B113810" t="s">
        <v>433216</v>
      </c>
      <c r="C113810" t="s">
        <v>228909</v>
      </c>
      <c r="E113810" s="1">
        <v>40941</v>
      </c>
    </row>
    <row r="113811" spans="1:6" x14ac:dyDescent="0.25">
      <c r="A113811" t="s">
        <v>433217</v>
      </c>
      <c r="B113811" t="s">
        <v>433218</v>
      </c>
      <c r="C113811" t="s">
        <v>228873</v>
      </c>
      <c r="D113811" t="s">
        <v>229206</v>
      </c>
      <c r="E113811" t="s">
        <v>57764</v>
      </c>
    </row>
    <row r="113812" spans="1:6" x14ac:dyDescent="0.25">
      <c r="A113812" t="s">
        <v>433219</v>
      </c>
      <c r="B113812" t="s">
        <v>433220</v>
      </c>
      <c r="C113812" t="s">
        <v>228873</v>
      </c>
      <c r="D113812" t="s">
        <v>229145</v>
      </c>
      <c r="E113812" t="s">
        <v>48552</v>
      </c>
      <c r="F113812">
        <v>20000000</v>
      </c>
    </row>
    <row r="113813" spans="1:6" x14ac:dyDescent="0.25">
      <c r="A113813" t="s">
        <v>433217</v>
      </c>
      <c r="B113813" t="s">
        <v>433221</v>
      </c>
      <c r="C113813" t="s">
        <v>228873</v>
      </c>
      <c r="E113813" s="1">
        <v>39728</v>
      </c>
      <c r="F113813">
        <v>7000000</v>
      </c>
    </row>
    <row r="113814" spans="1:6" x14ac:dyDescent="0.25">
      <c r="A113814" t="s">
        <v>433219</v>
      </c>
      <c r="B113814" t="s">
        <v>433222</v>
      </c>
      <c r="C113814" t="s">
        <v>228873</v>
      </c>
      <c r="D113814" t="s">
        <v>228977</v>
      </c>
      <c r="E113814" t="s">
        <v>405666</v>
      </c>
      <c r="F113814">
        <v>8000000</v>
      </c>
    </row>
    <row r="113815" spans="1:6" x14ac:dyDescent="0.25">
      <c r="A113815" t="s">
        <v>433217</v>
      </c>
      <c r="B113815" t="s">
        <v>433223</v>
      </c>
      <c r="C113815" t="s">
        <v>228919</v>
      </c>
      <c r="E113815" s="1">
        <v>40817</v>
      </c>
      <c r="F113815">
        <v>7000000</v>
      </c>
    </row>
    <row r="113816" spans="1:6" x14ac:dyDescent="0.25">
      <c r="A113816" t="s">
        <v>433219</v>
      </c>
      <c r="B113816" t="s">
        <v>433224</v>
      </c>
      <c r="C113816" t="s">
        <v>228873</v>
      </c>
      <c r="D113816" t="s">
        <v>229206</v>
      </c>
      <c r="E113816" t="s">
        <v>61913</v>
      </c>
      <c r="F113816">
        <v>9000000</v>
      </c>
    </row>
    <row r="113817" spans="1:6" x14ac:dyDescent="0.25">
      <c r="A113817" t="s">
        <v>433225</v>
      </c>
      <c r="B113817" t="s">
        <v>433226</v>
      </c>
      <c r="C113817" t="s">
        <v>228880</v>
      </c>
      <c r="E113817" s="1">
        <v>39448</v>
      </c>
      <c r="F113817">
        <v>3000000</v>
      </c>
    </row>
    <row r="113818" spans="1:6" x14ac:dyDescent="0.25">
      <c r="A113818" t="s">
        <v>433227</v>
      </c>
      <c r="B113818" t="s">
        <v>433228</v>
      </c>
      <c r="C113818" t="s">
        <v>228943</v>
      </c>
      <c r="E113818" t="s">
        <v>1366</v>
      </c>
      <c r="F113818">
        <v>260000</v>
      </c>
    </row>
    <row r="113819" spans="1:6" x14ac:dyDescent="0.25">
      <c r="A113819" t="s">
        <v>433229</v>
      </c>
      <c r="B113819" t="s">
        <v>433230</v>
      </c>
      <c r="C113819" t="s">
        <v>228880</v>
      </c>
      <c r="E113819" t="s">
        <v>22422</v>
      </c>
    </row>
    <row r="113820" spans="1:6" x14ac:dyDescent="0.25">
      <c r="A113820" t="s">
        <v>433231</v>
      </c>
      <c r="B113820" t="s">
        <v>433232</v>
      </c>
      <c r="C113820" t="s">
        <v>228880</v>
      </c>
      <c r="E113820" s="1">
        <v>41640</v>
      </c>
      <c r="F113820">
        <v>400000</v>
      </c>
    </row>
    <row r="113821" spans="1:6" x14ac:dyDescent="0.25">
      <c r="A113821" t="s">
        <v>433233</v>
      </c>
      <c r="B113821" t="s">
        <v>433234</v>
      </c>
      <c r="C113821" t="s">
        <v>228880</v>
      </c>
      <c r="E113821" t="s">
        <v>131612</v>
      </c>
      <c r="F113821">
        <v>500000</v>
      </c>
    </row>
    <row r="113822" spans="1:6" x14ac:dyDescent="0.25">
      <c r="A113822" t="s">
        <v>433235</v>
      </c>
      <c r="B113822" t="s">
        <v>433236</v>
      </c>
      <c r="C113822" t="s">
        <v>228873</v>
      </c>
      <c r="D113822" t="s">
        <v>228874</v>
      </c>
      <c r="E113822" t="s">
        <v>109276</v>
      </c>
      <c r="F113822">
        <v>6000000</v>
      </c>
    </row>
    <row r="113823" spans="1:6" x14ac:dyDescent="0.25">
      <c r="A113823" t="s">
        <v>433233</v>
      </c>
      <c r="B113823" t="s">
        <v>433237</v>
      </c>
      <c r="C113823" t="s">
        <v>228873</v>
      </c>
      <c r="D113823" t="s">
        <v>228977</v>
      </c>
      <c r="E113823" s="1">
        <v>40371</v>
      </c>
      <c r="F113823">
        <v>19000000</v>
      </c>
    </row>
    <row r="113824" spans="1:6" x14ac:dyDescent="0.25">
      <c r="A113824" t="s">
        <v>433235</v>
      </c>
      <c r="B113824" t="s">
        <v>433238</v>
      </c>
      <c r="C113824" t="s">
        <v>228889</v>
      </c>
      <c r="E113824" t="s">
        <v>18545</v>
      </c>
    </row>
    <row r="113825" spans="1:6" x14ac:dyDescent="0.25">
      <c r="A113825" t="s">
        <v>433233</v>
      </c>
      <c r="B113825" t="s">
        <v>433239</v>
      </c>
      <c r="C113825" t="s">
        <v>228873</v>
      </c>
      <c r="D113825" t="s">
        <v>229145</v>
      </c>
      <c r="E113825" s="1">
        <v>41252</v>
      </c>
      <c r="F113825">
        <v>60000000</v>
      </c>
    </row>
    <row r="113826" spans="1:6" x14ac:dyDescent="0.25">
      <c r="A113826" t="s">
        <v>433235</v>
      </c>
      <c r="B113826" t="s">
        <v>433240</v>
      </c>
      <c r="C113826" t="s">
        <v>228873</v>
      </c>
      <c r="D113826" t="s">
        <v>228877</v>
      </c>
      <c r="E113826" s="1">
        <v>39967</v>
      </c>
    </row>
    <row r="113827" spans="1:6" x14ac:dyDescent="0.25">
      <c r="A113827" t="s">
        <v>433241</v>
      </c>
      <c r="B113827" t="s">
        <v>433242</v>
      </c>
      <c r="C113827" t="s">
        <v>228873</v>
      </c>
      <c r="E113827" t="s">
        <v>41895</v>
      </c>
    </row>
    <row r="113828" spans="1:6" x14ac:dyDescent="0.25">
      <c r="A113828" t="s">
        <v>433243</v>
      </c>
      <c r="B113828" t="s">
        <v>433244</v>
      </c>
      <c r="C113828" t="s">
        <v>228880</v>
      </c>
      <c r="E113828" t="s">
        <v>52814</v>
      </c>
      <c r="F113828">
        <v>1500000</v>
      </c>
    </row>
    <row r="113829" spans="1:6" x14ac:dyDescent="0.25">
      <c r="A113829" t="s">
        <v>433245</v>
      </c>
      <c r="B113829" t="s">
        <v>433246</v>
      </c>
      <c r="C113829" t="s">
        <v>228943</v>
      </c>
      <c r="E113829" s="1">
        <v>40912</v>
      </c>
      <c r="F113829">
        <v>100000</v>
      </c>
    </row>
    <row r="113830" spans="1:6" x14ac:dyDescent="0.25">
      <c r="A113830" t="s">
        <v>433247</v>
      </c>
      <c r="B113830" t="s">
        <v>433248</v>
      </c>
      <c r="C113830" t="s">
        <v>228880</v>
      </c>
      <c r="E113830" s="1">
        <v>41640</v>
      </c>
      <c r="F113830">
        <v>250000</v>
      </c>
    </row>
    <row r="113831" spans="1:6" x14ac:dyDescent="0.25">
      <c r="A113831" t="s">
        <v>433249</v>
      </c>
      <c r="B113831" t="s">
        <v>433250</v>
      </c>
      <c r="C113831" t="s">
        <v>228943</v>
      </c>
      <c r="E113831" s="1">
        <v>41645</v>
      </c>
      <c r="F113831">
        <v>1000000</v>
      </c>
    </row>
    <row r="113832" spans="1:6" x14ac:dyDescent="0.25">
      <c r="A113832" t="s">
        <v>433251</v>
      </c>
      <c r="B113832" t="s">
        <v>433252</v>
      </c>
      <c r="C113832" t="s">
        <v>228873</v>
      </c>
      <c r="D113832" t="s">
        <v>228877</v>
      </c>
      <c r="E113832" s="1">
        <v>41892</v>
      </c>
      <c r="F113832">
        <v>3500000</v>
      </c>
    </row>
    <row r="113833" spans="1:6" x14ac:dyDescent="0.25">
      <c r="A113833" t="s">
        <v>433253</v>
      </c>
      <c r="B113833" t="s">
        <v>433254</v>
      </c>
      <c r="C113833" t="s">
        <v>228873</v>
      </c>
      <c r="D113833" t="s">
        <v>228874</v>
      </c>
      <c r="E113833" t="s">
        <v>91563</v>
      </c>
      <c r="F113833">
        <v>4000000</v>
      </c>
    </row>
    <row r="113834" spans="1:6" x14ac:dyDescent="0.25">
      <c r="A113834" t="s">
        <v>433255</v>
      </c>
      <c r="B113834" t="s">
        <v>433256</v>
      </c>
      <c r="C113834" t="s">
        <v>228880</v>
      </c>
      <c r="E113834" s="1">
        <v>40212</v>
      </c>
    </row>
    <row r="113835" spans="1:6" x14ac:dyDescent="0.25">
      <c r="A113835" t="s">
        <v>433257</v>
      </c>
      <c r="B113835" t="s">
        <v>433258</v>
      </c>
      <c r="C113835" t="s">
        <v>228880</v>
      </c>
      <c r="E113835" t="s">
        <v>9337</v>
      </c>
      <c r="F113835">
        <v>2100000</v>
      </c>
    </row>
    <row r="113836" spans="1:6" x14ac:dyDescent="0.25">
      <c r="A113836" t="s">
        <v>433259</v>
      </c>
      <c r="B113836" t="s">
        <v>433260</v>
      </c>
      <c r="C113836" t="s">
        <v>228873</v>
      </c>
      <c r="D113836" t="s">
        <v>228977</v>
      </c>
      <c r="E113836" s="1">
        <v>42160</v>
      </c>
      <c r="F113836">
        <v>500000000</v>
      </c>
    </row>
    <row r="113837" spans="1:6" x14ac:dyDescent="0.25">
      <c r="A113837" t="s">
        <v>433257</v>
      </c>
      <c r="B113837" t="s">
        <v>433261</v>
      </c>
      <c r="C113837" t="s">
        <v>228873</v>
      </c>
      <c r="D113837" t="s">
        <v>228877</v>
      </c>
      <c r="E113837" t="s">
        <v>26889</v>
      </c>
      <c r="F113837">
        <v>15000000</v>
      </c>
    </row>
    <row r="113838" spans="1:6" x14ac:dyDescent="0.25">
      <c r="A113838" t="s">
        <v>433259</v>
      </c>
      <c r="B113838" t="s">
        <v>433262</v>
      </c>
      <c r="C113838" t="s">
        <v>228873</v>
      </c>
      <c r="D113838" t="s">
        <v>228874</v>
      </c>
      <c r="E113838" s="1">
        <v>41704</v>
      </c>
      <c r="F113838">
        <v>66500000</v>
      </c>
    </row>
    <row r="113839" spans="1:6" x14ac:dyDescent="0.25">
      <c r="A113839" t="s">
        <v>433263</v>
      </c>
      <c r="B113839" t="s">
        <v>433264</v>
      </c>
      <c r="C113839" t="s">
        <v>228880</v>
      </c>
      <c r="E113839" s="1">
        <v>41651</v>
      </c>
      <c r="F113839">
        <v>120000</v>
      </c>
    </row>
    <row r="113840" spans="1:6" x14ac:dyDescent="0.25">
      <c r="A113840" t="s">
        <v>433265</v>
      </c>
      <c r="B113840" t="s">
        <v>433266</v>
      </c>
      <c r="C113840" t="s">
        <v>228943</v>
      </c>
      <c r="E113840" s="1">
        <v>38356</v>
      </c>
      <c r="F113840">
        <v>220000</v>
      </c>
    </row>
    <row r="113841" spans="1:6" x14ac:dyDescent="0.25">
      <c r="A113841" t="s">
        <v>433267</v>
      </c>
      <c r="B113841" t="s">
        <v>433268</v>
      </c>
      <c r="C113841" t="s">
        <v>228880</v>
      </c>
      <c r="E113841" t="s">
        <v>54279</v>
      </c>
    </row>
    <row r="113842" spans="1:6" x14ac:dyDescent="0.25">
      <c r="A113842" t="s">
        <v>433269</v>
      </c>
      <c r="B113842" t="s">
        <v>433270</v>
      </c>
      <c r="C113842" t="s">
        <v>228880</v>
      </c>
      <c r="E113842" t="s">
        <v>130192</v>
      </c>
      <c r="F113842">
        <v>310000</v>
      </c>
    </row>
    <row r="113843" spans="1:6" x14ac:dyDescent="0.25">
      <c r="A113843" t="s">
        <v>433271</v>
      </c>
      <c r="B113843" t="s">
        <v>433272</v>
      </c>
      <c r="C113843" t="s">
        <v>228880</v>
      </c>
      <c r="E113843" s="1">
        <v>41279</v>
      </c>
      <c r="F113843">
        <v>32842</v>
      </c>
    </row>
    <row r="113844" spans="1:6" x14ac:dyDescent="0.25">
      <c r="A113844" t="s">
        <v>433273</v>
      </c>
      <c r="B113844" t="s">
        <v>433274</v>
      </c>
      <c r="C113844" t="s">
        <v>228873</v>
      </c>
      <c r="D113844" t="s">
        <v>228877</v>
      </c>
      <c r="E113844" s="1">
        <v>41649</v>
      </c>
      <c r="F113844">
        <v>3200000</v>
      </c>
    </row>
    <row r="113845" spans="1:6" x14ac:dyDescent="0.25">
      <c r="A113845" t="s">
        <v>433271</v>
      </c>
      <c r="B113845" t="s">
        <v>433275</v>
      </c>
      <c r="C113845" t="s">
        <v>228880</v>
      </c>
      <c r="E113845" t="s">
        <v>39442</v>
      </c>
      <c r="F113845">
        <v>32165</v>
      </c>
    </row>
    <row r="113846" spans="1:6" x14ac:dyDescent="0.25">
      <c r="A113846" t="s">
        <v>433276</v>
      </c>
      <c r="B113846" t="s">
        <v>433277</v>
      </c>
      <c r="C113846" t="s">
        <v>228880</v>
      </c>
      <c r="E113846" s="1">
        <v>41645</v>
      </c>
      <c r="F113846">
        <v>40000</v>
      </c>
    </row>
    <row r="113847" spans="1:6" x14ac:dyDescent="0.25">
      <c r="A113847" t="s">
        <v>433278</v>
      </c>
      <c r="B113847" t="s">
        <v>433279</v>
      </c>
      <c r="C113847" t="s">
        <v>228943</v>
      </c>
      <c r="E113847" t="s">
        <v>109900</v>
      </c>
      <c r="F113847">
        <v>614000</v>
      </c>
    </row>
    <row r="113848" spans="1:6" x14ac:dyDescent="0.25">
      <c r="A113848" t="s">
        <v>433280</v>
      </c>
      <c r="B113848" t="s">
        <v>433281</v>
      </c>
      <c r="C113848" t="s">
        <v>228873</v>
      </c>
      <c r="E113848" t="s">
        <v>1355</v>
      </c>
      <c r="F113848">
        <v>1200517</v>
      </c>
    </row>
    <row r="113849" spans="1:6" x14ac:dyDescent="0.25">
      <c r="A113849" t="s">
        <v>433282</v>
      </c>
      <c r="B113849" t="s">
        <v>433283</v>
      </c>
      <c r="C113849" t="s">
        <v>228919</v>
      </c>
      <c r="E113849" t="s">
        <v>257151</v>
      </c>
      <c r="F113849">
        <v>9900000</v>
      </c>
    </row>
    <row r="113850" spans="1:6" x14ac:dyDescent="0.25">
      <c r="A113850" t="s">
        <v>433280</v>
      </c>
      <c r="B113850" t="s">
        <v>433284</v>
      </c>
      <c r="C113850" t="s">
        <v>228927</v>
      </c>
      <c r="E113850" s="1">
        <v>40001</v>
      </c>
      <c r="F113850">
        <v>105000000</v>
      </c>
    </row>
    <row r="113851" spans="1:6" x14ac:dyDescent="0.25">
      <c r="A113851" t="s">
        <v>433282</v>
      </c>
      <c r="B113851" t="s">
        <v>433285</v>
      </c>
      <c r="C113851" t="s">
        <v>228873</v>
      </c>
      <c r="E113851" s="1">
        <v>41795</v>
      </c>
      <c r="F113851">
        <v>1200000</v>
      </c>
    </row>
    <row r="113852" spans="1:6" x14ac:dyDescent="0.25">
      <c r="A113852" t="s">
        <v>433280</v>
      </c>
      <c r="B113852" t="s">
        <v>433286</v>
      </c>
      <c r="C113852" t="s">
        <v>228873</v>
      </c>
      <c r="E113852" t="s">
        <v>118527</v>
      </c>
      <c r="F113852">
        <v>17550000</v>
      </c>
    </row>
    <row r="113853" spans="1:6" x14ac:dyDescent="0.25">
      <c r="A113853" t="s">
        <v>433282</v>
      </c>
      <c r="B113853" t="s">
        <v>433287</v>
      </c>
      <c r="C113853" t="s">
        <v>228880</v>
      </c>
      <c r="E113853" s="1">
        <v>41491</v>
      </c>
      <c r="F113853">
        <v>2123820</v>
      </c>
    </row>
    <row r="113854" spans="1:6" x14ac:dyDescent="0.25">
      <c r="A113854" t="s">
        <v>433280</v>
      </c>
      <c r="B113854" t="s">
        <v>433288</v>
      </c>
      <c r="C113854" t="s">
        <v>228919</v>
      </c>
      <c r="E113854" s="1">
        <v>39092</v>
      </c>
      <c r="F113854">
        <v>300000000</v>
      </c>
    </row>
    <row r="113855" spans="1:6" x14ac:dyDescent="0.25">
      <c r="A113855" t="s">
        <v>433282</v>
      </c>
      <c r="B113855" t="s">
        <v>433289</v>
      </c>
      <c r="C113855" t="s">
        <v>228919</v>
      </c>
      <c r="E113855" s="1">
        <v>40339</v>
      </c>
      <c r="F113855">
        <v>150000000</v>
      </c>
    </row>
    <row r="113856" spans="1:6" x14ac:dyDescent="0.25">
      <c r="A113856" t="s">
        <v>433280</v>
      </c>
      <c r="B113856" t="s">
        <v>433290</v>
      </c>
      <c r="C113856" t="s">
        <v>228873</v>
      </c>
      <c r="E113856" s="1">
        <v>42344</v>
      </c>
      <c r="F113856">
        <v>1200517</v>
      </c>
    </row>
    <row r="113857" spans="1:6" x14ac:dyDescent="0.25">
      <c r="A113857" t="s">
        <v>433291</v>
      </c>
      <c r="B113857" t="s">
        <v>433292</v>
      </c>
      <c r="C113857" t="s">
        <v>228919</v>
      </c>
      <c r="E113857" t="s">
        <v>1308</v>
      </c>
      <c r="F113857">
        <v>4600000</v>
      </c>
    </row>
    <row r="113858" spans="1:6" x14ac:dyDescent="0.25">
      <c r="A113858" t="s">
        <v>433293</v>
      </c>
      <c r="B113858" t="s">
        <v>433294</v>
      </c>
      <c r="C113858" t="s">
        <v>228919</v>
      </c>
      <c r="E113858" t="s">
        <v>21513</v>
      </c>
      <c r="F113858">
        <v>8000000</v>
      </c>
    </row>
    <row r="113859" spans="1:6" x14ac:dyDescent="0.25">
      <c r="A113859" t="s">
        <v>433291</v>
      </c>
      <c r="B113859" t="s">
        <v>433295</v>
      </c>
      <c r="C113859" t="s">
        <v>228919</v>
      </c>
      <c r="E113859" t="s">
        <v>32469</v>
      </c>
      <c r="F113859">
        <v>4000000</v>
      </c>
    </row>
    <row r="113860" spans="1:6" x14ac:dyDescent="0.25">
      <c r="A113860" t="s">
        <v>433296</v>
      </c>
      <c r="B113860" t="s">
        <v>433297</v>
      </c>
      <c r="C113860" t="s">
        <v>228873</v>
      </c>
      <c r="D113860" t="s">
        <v>228877</v>
      </c>
      <c r="E113860" t="s">
        <v>102306</v>
      </c>
      <c r="F113860">
        <v>1000000</v>
      </c>
    </row>
    <row r="113861" spans="1:6" x14ac:dyDescent="0.25">
      <c r="A113861" t="s">
        <v>433298</v>
      </c>
      <c r="B113861" t="s">
        <v>433299</v>
      </c>
      <c r="C113861" t="s">
        <v>228880</v>
      </c>
      <c r="E113861" s="1">
        <v>41041</v>
      </c>
    </row>
    <row r="113862" spans="1:6" x14ac:dyDescent="0.25">
      <c r="A113862" t="s">
        <v>433300</v>
      </c>
      <c r="B113862" t="s">
        <v>433301</v>
      </c>
      <c r="C113862" t="s">
        <v>228873</v>
      </c>
      <c r="E113862" t="s">
        <v>40606</v>
      </c>
      <c r="F113862">
        <v>254969</v>
      </c>
    </row>
    <row r="113863" spans="1:6" x14ac:dyDescent="0.25">
      <c r="A113863" t="s">
        <v>433302</v>
      </c>
      <c r="B113863" t="s">
        <v>433303</v>
      </c>
      <c r="C113863" t="s">
        <v>228873</v>
      </c>
      <c r="E113863" t="s">
        <v>97720</v>
      </c>
      <c r="F113863">
        <v>767477</v>
      </c>
    </row>
    <row r="113864" spans="1:6" x14ac:dyDescent="0.25">
      <c r="A113864" t="s">
        <v>433304</v>
      </c>
      <c r="B113864" t="s">
        <v>433305</v>
      </c>
      <c r="C113864" t="s">
        <v>228889</v>
      </c>
      <c r="E113864" t="s">
        <v>245773</v>
      </c>
      <c r="F113864">
        <v>100000000</v>
      </c>
    </row>
    <row r="113865" spans="1:6" x14ac:dyDescent="0.25">
      <c r="A113865" t="s">
        <v>433306</v>
      </c>
      <c r="B113865" t="s">
        <v>433307</v>
      </c>
      <c r="C113865" t="s">
        <v>228873</v>
      </c>
      <c r="E113865" s="1">
        <v>40067</v>
      </c>
      <c r="F113865">
        <v>20000000</v>
      </c>
    </row>
    <row r="113866" spans="1:6" x14ac:dyDescent="0.25">
      <c r="A113866" t="s">
        <v>433308</v>
      </c>
      <c r="B113866" t="s">
        <v>433309</v>
      </c>
      <c r="C113866" t="s">
        <v>228873</v>
      </c>
      <c r="E113866" t="s">
        <v>46102</v>
      </c>
      <c r="F113866">
        <v>4000000</v>
      </c>
    </row>
    <row r="113867" spans="1:6" x14ac:dyDescent="0.25">
      <c r="A113867" t="s">
        <v>433306</v>
      </c>
      <c r="B113867" t="s">
        <v>433310</v>
      </c>
      <c r="C113867" t="s">
        <v>228873</v>
      </c>
      <c r="E113867" s="1">
        <v>39759</v>
      </c>
      <c r="F113867">
        <v>28000000</v>
      </c>
    </row>
    <row r="113868" spans="1:6" x14ac:dyDescent="0.25">
      <c r="A113868" t="s">
        <v>433311</v>
      </c>
      <c r="B113868" t="s">
        <v>433312</v>
      </c>
      <c r="C113868" t="s">
        <v>228909</v>
      </c>
      <c r="E113868" t="s">
        <v>8389</v>
      </c>
    </row>
    <row r="113869" spans="1:6" x14ac:dyDescent="0.25">
      <c r="A113869" t="s">
        <v>433313</v>
      </c>
      <c r="B113869" t="s">
        <v>433314</v>
      </c>
      <c r="C113869" t="s">
        <v>228873</v>
      </c>
      <c r="E113869" t="s">
        <v>229264</v>
      </c>
      <c r="F113869">
        <v>15000006</v>
      </c>
    </row>
    <row r="113870" spans="1:6" x14ac:dyDescent="0.25">
      <c r="A113870" t="s">
        <v>433315</v>
      </c>
      <c r="B113870" t="s">
        <v>433316</v>
      </c>
      <c r="C113870" t="s">
        <v>228880</v>
      </c>
      <c r="E113870" s="1">
        <v>41650</v>
      </c>
      <c r="F113870">
        <v>25107</v>
      </c>
    </row>
    <row r="113871" spans="1:6" x14ac:dyDescent="0.25">
      <c r="A113871" t="s">
        <v>433317</v>
      </c>
      <c r="B113871" t="s">
        <v>433318</v>
      </c>
      <c r="C113871" t="s">
        <v>228880</v>
      </c>
      <c r="E113871" s="1">
        <v>41281</v>
      </c>
      <c r="F113871">
        <v>435000</v>
      </c>
    </row>
    <row r="113872" spans="1:6" x14ac:dyDescent="0.25">
      <c r="A113872" t="s">
        <v>433319</v>
      </c>
      <c r="B113872" t="s">
        <v>433320</v>
      </c>
      <c r="C113872" t="s">
        <v>228873</v>
      </c>
      <c r="E113872" s="1">
        <v>40454</v>
      </c>
      <c r="F113872">
        <v>35000</v>
      </c>
    </row>
    <row r="113873" spans="1:6" x14ac:dyDescent="0.25">
      <c r="A113873" t="s">
        <v>433321</v>
      </c>
      <c r="B113873" t="s">
        <v>433322</v>
      </c>
      <c r="C113873" t="s">
        <v>228873</v>
      </c>
      <c r="D113873" t="s">
        <v>228874</v>
      </c>
      <c r="E113873" t="s">
        <v>235308</v>
      </c>
      <c r="F113873">
        <v>4090000</v>
      </c>
    </row>
    <row r="113874" spans="1:6" x14ac:dyDescent="0.25">
      <c r="A113874" t="s">
        <v>433323</v>
      </c>
      <c r="B113874" t="s">
        <v>433324</v>
      </c>
      <c r="C113874" t="s">
        <v>228873</v>
      </c>
      <c r="E113874" s="1">
        <v>38353</v>
      </c>
      <c r="F113874">
        <v>1150000</v>
      </c>
    </row>
    <row r="113875" spans="1:6" x14ac:dyDescent="0.25">
      <c r="A113875" t="s">
        <v>433325</v>
      </c>
      <c r="B113875" t="s">
        <v>433326</v>
      </c>
      <c r="C113875" t="s">
        <v>228873</v>
      </c>
      <c r="D113875" t="s">
        <v>228977</v>
      </c>
      <c r="E113875" s="1">
        <v>41162</v>
      </c>
      <c r="F113875">
        <v>25000000</v>
      </c>
    </row>
    <row r="113876" spans="1:6" x14ac:dyDescent="0.25">
      <c r="A113876" t="s">
        <v>433327</v>
      </c>
      <c r="B113876" t="s">
        <v>433328</v>
      </c>
      <c r="C113876" t="s">
        <v>228873</v>
      </c>
      <c r="D113876" t="s">
        <v>228874</v>
      </c>
      <c r="E113876" t="s">
        <v>232933</v>
      </c>
      <c r="F113876">
        <v>11000000</v>
      </c>
    </row>
    <row r="113877" spans="1:6" x14ac:dyDescent="0.25">
      <c r="A113877" t="s">
        <v>433325</v>
      </c>
      <c r="B113877" t="s">
        <v>433329</v>
      </c>
      <c r="C113877" t="s">
        <v>228873</v>
      </c>
      <c r="D113877" t="s">
        <v>228877</v>
      </c>
      <c r="E113877" s="1">
        <v>39029</v>
      </c>
      <c r="F113877">
        <v>4800000</v>
      </c>
    </row>
    <row r="113878" spans="1:6" x14ac:dyDescent="0.25">
      <c r="A113878" t="s">
        <v>433327</v>
      </c>
      <c r="B113878" t="s">
        <v>433330</v>
      </c>
      <c r="C113878" t="s">
        <v>228873</v>
      </c>
      <c r="E113878" t="s">
        <v>27195</v>
      </c>
      <c r="F113878">
        <v>4832042</v>
      </c>
    </row>
    <row r="113879" spans="1:6" x14ac:dyDescent="0.25">
      <c r="A113879" t="s">
        <v>433331</v>
      </c>
      <c r="B113879" t="s">
        <v>433332</v>
      </c>
      <c r="C113879" t="s">
        <v>228927</v>
      </c>
      <c r="E113879" t="s">
        <v>14068</v>
      </c>
      <c r="F113879">
        <v>5000000</v>
      </c>
    </row>
    <row r="113880" spans="1:6" x14ac:dyDescent="0.25">
      <c r="A113880" t="s">
        <v>433333</v>
      </c>
      <c r="B113880" t="s">
        <v>433334</v>
      </c>
      <c r="C113880" t="s">
        <v>228873</v>
      </c>
      <c r="E113880" s="1">
        <v>41731</v>
      </c>
      <c r="F113880">
        <v>6040000</v>
      </c>
    </row>
    <row r="113881" spans="1:6" x14ac:dyDescent="0.25">
      <c r="A113881" t="s">
        <v>433335</v>
      </c>
      <c r="B113881" t="s">
        <v>433336</v>
      </c>
      <c r="C113881" t="s">
        <v>228880</v>
      </c>
      <c r="E113881" t="s">
        <v>11742</v>
      </c>
      <c r="F113881">
        <v>500000</v>
      </c>
    </row>
    <row r="113882" spans="1:6" x14ac:dyDescent="0.25">
      <c r="A113882" t="s">
        <v>433337</v>
      </c>
      <c r="B113882" t="s">
        <v>433338</v>
      </c>
      <c r="C113882" t="s">
        <v>228873</v>
      </c>
      <c r="D113882" t="s">
        <v>228877</v>
      </c>
      <c r="E113882" t="s">
        <v>20335</v>
      </c>
      <c r="F113882">
        <v>20000000</v>
      </c>
    </row>
    <row r="113883" spans="1:6" x14ac:dyDescent="0.25">
      <c r="A113883" t="s">
        <v>433339</v>
      </c>
      <c r="B113883" t="s">
        <v>433340</v>
      </c>
      <c r="C113883" t="s">
        <v>228873</v>
      </c>
      <c r="D113883" t="s">
        <v>228874</v>
      </c>
      <c r="E113883" s="1">
        <v>42159</v>
      </c>
      <c r="F113883">
        <v>60000000</v>
      </c>
    </row>
    <row r="113884" spans="1:6" x14ac:dyDescent="0.25">
      <c r="A113884" t="s">
        <v>433337</v>
      </c>
      <c r="B113884" t="s">
        <v>433341</v>
      </c>
      <c r="C113884" t="s">
        <v>228880</v>
      </c>
      <c r="E113884" s="1">
        <v>41255</v>
      </c>
      <c r="F113884">
        <v>6100000</v>
      </c>
    </row>
    <row r="113885" spans="1:6" x14ac:dyDescent="0.25">
      <c r="A113885" t="s">
        <v>433339</v>
      </c>
      <c r="B113885" t="s">
        <v>433342</v>
      </c>
      <c r="C113885" t="s">
        <v>228880</v>
      </c>
      <c r="E113885" s="1">
        <v>40910</v>
      </c>
    </row>
    <row r="113886" spans="1:6" x14ac:dyDescent="0.25">
      <c r="A113886" t="s">
        <v>433343</v>
      </c>
      <c r="B113886" t="s">
        <v>433344</v>
      </c>
      <c r="C113886" t="s">
        <v>228873</v>
      </c>
      <c r="E113886" t="s">
        <v>191530</v>
      </c>
      <c r="F113886">
        <v>450000</v>
      </c>
    </row>
    <row r="113887" spans="1:6" x14ac:dyDescent="0.25">
      <c r="A113887" t="s">
        <v>433345</v>
      </c>
      <c r="B113887" t="s">
        <v>433346</v>
      </c>
      <c r="C113887" t="s">
        <v>228927</v>
      </c>
      <c r="E113887" t="s">
        <v>39009</v>
      </c>
      <c r="F113887">
        <v>512294</v>
      </c>
    </row>
    <row r="113888" spans="1:6" x14ac:dyDescent="0.25">
      <c r="A113888" t="s">
        <v>433343</v>
      </c>
      <c r="B113888" t="s">
        <v>433347</v>
      </c>
      <c r="C113888" t="s">
        <v>228927</v>
      </c>
      <c r="E113888" t="s">
        <v>8091</v>
      </c>
      <c r="F113888">
        <v>103000</v>
      </c>
    </row>
    <row r="113889" spans="1:6" x14ac:dyDescent="0.25">
      <c r="A113889" t="s">
        <v>433348</v>
      </c>
      <c r="B113889" t="s">
        <v>433349</v>
      </c>
      <c r="C113889" t="s">
        <v>228873</v>
      </c>
      <c r="D113889" t="s">
        <v>228877</v>
      </c>
      <c r="E113889" t="s">
        <v>91719</v>
      </c>
      <c r="F113889">
        <v>10700000</v>
      </c>
    </row>
    <row r="113890" spans="1:6" x14ac:dyDescent="0.25">
      <c r="A113890" t="s">
        <v>433350</v>
      </c>
      <c r="B113890" t="s">
        <v>433351</v>
      </c>
      <c r="C113890" t="s">
        <v>228873</v>
      </c>
      <c r="E113890" t="s">
        <v>54289</v>
      </c>
      <c r="F113890">
        <v>106952</v>
      </c>
    </row>
    <row r="113891" spans="1:6" x14ac:dyDescent="0.25">
      <c r="A113891" t="s">
        <v>433352</v>
      </c>
      <c r="B113891" t="s">
        <v>433353</v>
      </c>
      <c r="C113891" t="s">
        <v>228873</v>
      </c>
      <c r="E113891" s="1">
        <v>40909</v>
      </c>
      <c r="F113891">
        <v>130000</v>
      </c>
    </row>
    <row r="113892" spans="1:6" x14ac:dyDescent="0.25">
      <c r="A113892" t="s">
        <v>433354</v>
      </c>
      <c r="B113892" t="s">
        <v>433355</v>
      </c>
      <c r="C113892" t="s">
        <v>228873</v>
      </c>
      <c r="D113892" t="s">
        <v>228874</v>
      </c>
      <c r="E113892" s="1">
        <v>38509</v>
      </c>
      <c r="F113892">
        <v>11000000</v>
      </c>
    </row>
    <row r="113893" spans="1:6" x14ac:dyDescent="0.25">
      <c r="A113893" t="s">
        <v>433352</v>
      </c>
      <c r="B113893" t="s">
        <v>433356</v>
      </c>
      <c r="C113893" t="s">
        <v>228873</v>
      </c>
      <c r="D113893" t="s">
        <v>229206</v>
      </c>
      <c r="E113893" s="1">
        <v>40857</v>
      </c>
      <c r="F113893">
        <v>30000000</v>
      </c>
    </row>
    <row r="113894" spans="1:6" x14ac:dyDescent="0.25">
      <c r="A113894" t="s">
        <v>433354</v>
      </c>
      <c r="B113894" t="s">
        <v>433357</v>
      </c>
      <c r="C113894" t="s">
        <v>228873</v>
      </c>
      <c r="E113894" t="s">
        <v>217757</v>
      </c>
      <c r="F113894">
        <v>9000000</v>
      </c>
    </row>
    <row r="113895" spans="1:6" x14ac:dyDescent="0.25">
      <c r="A113895" t="s">
        <v>433352</v>
      </c>
      <c r="B113895" t="s">
        <v>433358</v>
      </c>
      <c r="C113895" t="s">
        <v>228873</v>
      </c>
      <c r="D113895" t="s">
        <v>228977</v>
      </c>
      <c r="E113895" s="1">
        <v>39087</v>
      </c>
      <c r="F113895">
        <v>4500000</v>
      </c>
    </row>
    <row r="113896" spans="1:6" x14ac:dyDescent="0.25">
      <c r="A113896" t="s">
        <v>433354</v>
      </c>
      <c r="B113896" t="s">
        <v>433359</v>
      </c>
      <c r="C113896" t="s">
        <v>228873</v>
      </c>
      <c r="E113896" s="1">
        <v>39847</v>
      </c>
      <c r="F113896">
        <v>10000000</v>
      </c>
    </row>
    <row r="113897" spans="1:6" x14ac:dyDescent="0.25">
      <c r="A113897" t="s">
        <v>433360</v>
      </c>
      <c r="B113897" t="s">
        <v>433361</v>
      </c>
      <c r="C113897" t="s">
        <v>228880</v>
      </c>
      <c r="E113897" s="1">
        <v>41648</v>
      </c>
      <c r="F113897">
        <v>30000</v>
      </c>
    </row>
    <row r="113898" spans="1:6" x14ac:dyDescent="0.25">
      <c r="A113898" t="s">
        <v>433362</v>
      </c>
      <c r="B113898" t="s">
        <v>433363</v>
      </c>
      <c r="C113898" t="s">
        <v>228873</v>
      </c>
      <c r="E113898" s="1">
        <v>41700</v>
      </c>
      <c r="F113898">
        <v>1497189</v>
      </c>
    </row>
    <row r="113899" spans="1:6" x14ac:dyDescent="0.25">
      <c r="A113899" t="s">
        <v>433364</v>
      </c>
      <c r="B113899" t="s">
        <v>433365</v>
      </c>
      <c r="C113899" t="s">
        <v>228927</v>
      </c>
      <c r="E113899" t="s">
        <v>6461</v>
      </c>
      <c r="F113899">
        <v>170000</v>
      </c>
    </row>
    <row r="113900" spans="1:6" x14ac:dyDescent="0.25">
      <c r="A113900" t="s">
        <v>433366</v>
      </c>
      <c r="B113900" t="s">
        <v>433367</v>
      </c>
      <c r="C113900" t="s">
        <v>228880</v>
      </c>
      <c r="E113900" t="s">
        <v>193943</v>
      </c>
    </row>
    <row r="113901" spans="1:6" x14ac:dyDescent="0.25">
      <c r="A113901" t="s">
        <v>433368</v>
      </c>
      <c r="B113901" t="s">
        <v>433369</v>
      </c>
      <c r="C113901" t="s">
        <v>228873</v>
      </c>
      <c r="E113901" s="1">
        <v>42007</v>
      </c>
    </row>
    <row r="113902" spans="1:6" x14ac:dyDescent="0.25">
      <c r="A113902" t="s">
        <v>433370</v>
      </c>
      <c r="B113902" t="s">
        <v>433371</v>
      </c>
      <c r="C113902" t="s">
        <v>228943</v>
      </c>
      <c r="E113902" s="1">
        <v>39452</v>
      </c>
      <c r="F113902">
        <v>500000</v>
      </c>
    </row>
    <row r="113903" spans="1:6" x14ac:dyDescent="0.25">
      <c r="A113903" t="s">
        <v>433372</v>
      </c>
      <c r="B113903" t="s">
        <v>433373</v>
      </c>
      <c r="C113903" t="s">
        <v>228873</v>
      </c>
      <c r="D113903" t="s">
        <v>228877</v>
      </c>
      <c r="E113903" t="s">
        <v>21355</v>
      </c>
      <c r="F113903">
        <v>17021128</v>
      </c>
    </row>
    <row r="113904" spans="1:6" x14ac:dyDescent="0.25">
      <c r="A113904" t="s">
        <v>433374</v>
      </c>
      <c r="B113904" t="s">
        <v>433375</v>
      </c>
      <c r="C113904" t="s">
        <v>228873</v>
      </c>
      <c r="D113904" t="s">
        <v>228877</v>
      </c>
      <c r="E113904" t="s">
        <v>33001</v>
      </c>
    </row>
    <row r="113905" spans="1:6" x14ac:dyDescent="0.25">
      <c r="A113905" t="s">
        <v>433376</v>
      </c>
      <c r="B113905" t="s">
        <v>433377</v>
      </c>
      <c r="C113905" t="s">
        <v>228889</v>
      </c>
      <c r="E113905" s="1">
        <v>42287</v>
      </c>
    </row>
    <row r="113906" spans="1:6" x14ac:dyDescent="0.25">
      <c r="A113906" t="s">
        <v>433378</v>
      </c>
      <c r="B113906" t="s">
        <v>433379</v>
      </c>
      <c r="C113906" t="s">
        <v>228880</v>
      </c>
      <c r="E113906" t="s">
        <v>8389</v>
      </c>
      <c r="F113906">
        <v>107500</v>
      </c>
    </row>
    <row r="113907" spans="1:6" x14ac:dyDescent="0.25">
      <c r="A113907" t="s">
        <v>433380</v>
      </c>
      <c r="B113907" t="s">
        <v>433381</v>
      </c>
      <c r="C113907" t="s">
        <v>228873</v>
      </c>
      <c r="E113907" t="s">
        <v>51896</v>
      </c>
    </row>
    <row r="113908" spans="1:6" x14ac:dyDescent="0.25">
      <c r="A113908" t="s">
        <v>433382</v>
      </c>
      <c r="B113908" t="s">
        <v>433383</v>
      </c>
      <c r="C113908" t="s">
        <v>228943</v>
      </c>
      <c r="E113908" s="1">
        <v>41283</v>
      </c>
      <c r="F113908">
        <v>429564</v>
      </c>
    </row>
    <row r="113909" spans="1:6" x14ac:dyDescent="0.25">
      <c r="A113909" t="s">
        <v>433384</v>
      </c>
      <c r="B113909" t="s">
        <v>433385</v>
      </c>
      <c r="C113909" t="s">
        <v>228909</v>
      </c>
      <c r="E113909" t="s">
        <v>61714</v>
      </c>
      <c r="F113909">
        <v>35792</v>
      </c>
    </row>
    <row r="113910" spans="1:6" x14ac:dyDescent="0.25">
      <c r="A113910" t="s">
        <v>433386</v>
      </c>
      <c r="B113910" t="s">
        <v>433387</v>
      </c>
      <c r="C113910" t="s">
        <v>228880</v>
      </c>
      <c r="E113910" t="s">
        <v>132896</v>
      </c>
    </row>
    <row r="113911" spans="1:6" x14ac:dyDescent="0.25">
      <c r="A113911" t="s">
        <v>433388</v>
      </c>
      <c r="B113911" t="s">
        <v>433389</v>
      </c>
      <c r="C113911" t="s">
        <v>228880</v>
      </c>
      <c r="E113911" s="1">
        <v>41284</v>
      </c>
      <c r="F113911">
        <v>20275</v>
      </c>
    </row>
    <row r="113912" spans="1:6" x14ac:dyDescent="0.25">
      <c r="A113912" t="s">
        <v>433390</v>
      </c>
      <c r="B113912" t="s">
        <v>433391</v>
      </c>
      <c r="C113912" t="s">
        <v>228880</v>
      </c>
      <c r="E113912" t="s">
        <v>30911</v>
      </c>
      <c r="F113912">
        <v>54172</v>
      </c>
    </row>
    <row r="113913" spans="1:6" x14ac:dyDescent="0.25">
      <c r="A113913" t="s">
        <v>433392</v>
      </c>
      <c r="B113913" t="s">
        <v>433393</v>
      </c>
      <c r="C113913" t="s">
        <v>228873</v>
      </c>
      <c r="E113913" t="s">
        <v>38253</v>
      </c>
      <c r="F113913">
        <v>25000</v>
      </c>
    </row>
    <row r="113914" spans="1:6" x14ac:dyDescent="0.25">
      <c r="A113914" t="s">
        <v>433394</v>
      </c>
      <c r="B113914" t="s">
        <v>433395</v>
      </c>
      <c r="C113914" t="s">
        <v>228880</v>
      </c>
      <c r="E113914" s="1">
        <v>39456</v>
      </c>
      <c r="F113914">
        <v>250000</v>
      </c>
    </row>
    <row r="113915" spans="1:6" x14ac:dyDescent="0.25">
      <c r="A113915" t="s">
        <v>433396</v>
      </c>
      <c r="B113915" t="s">
        <v>433397</v>
      </c>
      <c r="C113915" t="s">
        <v>228880</v>
      </c>
      <c r="E113915" s="1">
        <v>39083</v>
      </c>
      <c r="F113915">
        <v>15000</v>
      </c>
    </row>
    <row r="113916" spans="1:6" x14ac:dyDescent="0.25">
      <c r="A113916" t="s">
        <v>433398</v>
      </c>
      <c r="B113916" t="s">
        <v>433399</v>
      </c>
      <c r="C113916" t="s">
        <v>228873</v>
      </c>
      <c r="D113916" t="s">
        <v>228877</v>
      </c>
      <c r="E113916" s="1">
        <v>42100</v>
      </c>
      <c r="F113916">
        <v>4900000</v>
      </c>
    </row>
    <row r="113917" spans="1:6" x14ac:dyDescent="0.25">
      <c r="A113917" t="s">
        <v>433400</v>
      </c>
      <c r="B113917" t="s">
        <v>433401</v>
      </c>
      <c r="C113917" t="s">
        <v>228880</v>
      </c>
      <c r="E113917" s="1">
        <v>41891</v>
      </c>
      <c r="F113917">
        <v>1500000</v>
      </c>
    </row>
    <row r="113918" spans="1:6" x14ac:dyDescent="0.25">
      <c r="A113918" t="s">
        <v>433402</v>
      </c>
      <c r="B113918" t="s">
        <v>433403</v>
      </c>
      <c r="C113918" t="s">
        <v>228943</v>
      </c>
      <c r="E113918" s="1">
        <v>39939</v>
      </c>
      <c r="F113918">
        <v>106327</v>
      </c>
    </row>
    <row r="113919" spans="1:6" x14ac:dyDescent="0.25">
      <c r="A113919" t="s">
        <v>433404</v>
      </c>
      <c r="B113919" t="s">
        <v>433405</v>
      </c>
      <c r="C113919" t="s">
        <v>228927</v>
      </c>
      <c r="E113919" t="s">
        <v>228922</v>
      </c>
      <c r="F113919">
        <v>1000000</v>
      </c>
    </row>
    <row r="113920" spans="1:6" x14ac:dyDescent="0.25">
      <c r="A113920" t="s">
        <v>433406</v>
      </c>
      <c r="B113920" t="s">
        <v>433407</v>
      </c>
      <c r="C113920" t="s">
        <v>228943</v>
      </c>
      <c r="E113920" s="1">
        <v>40544</v>
      </c>
      <c r="F113920">
        <v>1500000</v>
      </c>
    </row>
    <row r="113921" spans="1:6" x14ac:dyDescent="0.25">
      <c r="A113921" t="s">
        <v>433404</v>
      </c>
      <c r="B113921" t="s">
        <v>433408</v>
      </c>
      <c r="C113921" t="s">
        <v>228873</v>
      </c>
      <c r="D113921" t="s">
        <v>228877</v>
      </c>
      <c r="E113921" t="s">
        <v>33671</v>
      </c>
      <c r="F113921">
        <v>2100000</v>
      </c>
    </row>
    <row r="113922" spans="1:6" x14ac:dyDescent="0.25">
      <c r="A113922" t="s">
        <v>433409</v>
      </c>
      <c r="B113922" t="s">
        <v>433410</v>
      </c>
      <c r="C113922" t="s">
        <v>228909</v>
      </c>
      <c r="E113922" t="s">
        <v>44622</v>
      </c>
    </row>
    <row r="113923" spans="1:6" x14ac:dyDescent="0.25">
      <c r="A113923" t="s">
        <v>433411</v>
      </c>
      <c r="B113923" t="s">
        <v>433412</v>
      </c>
      <c r="C113923" t="s">
        <v>228880</v>
      </c>
      <c r="E113923" s="1">
        <v>40909</v>
      </c>
      <c r="F113923">
        <v>388436</v>
      </c>
    </row>
    <row r="113924" spans="1:6" x14ac:dyDescent="0.25">
      <c r="A113924" t="s">
        <v>433413</v>
      </c>
      <c r="B113924" t="s">
        <v>433414</v>
      </c>
      <c r="C113924" t="s">
        <v>228873</v>
      </c>
      <c r="D113924" t="s">
        <v>228877</v>
      </c>
      <c r="E113924" t="s">
        <v>39834</v>
      </c>
      <c r="F113924">
        <v>3000000</v>
      </c>
    </row>
    <row r="113925" spans="1:6" x14ac:dyDescent="0.25">
      <c r="A113925" t="s">
        <v>433415</v>
      </c>
      <c r="B113925" t="s">
        <v>433416</v>
      </c>
      <c r="C113925" t="s">
        <v>228873</v>
      </c>
      <c r="D113925" t="s">
        <v>228877</v>
      </c>
      <c r="E113925" s="1">
        <v>40586</v>
      </c>
      <c r="F113925">
        <v>1000000</v>
      </c>
    </row>
    <row r="113926" spans="1:6" x14ac:dyDescent="0.25">
      <c r="A113926" t="s">
        <v>433417</v>
      </c>
      <c r="B113926" t="s">
        <v>433418</v>
      </c>
      <c r="C113926" t="s">
        <v>228873</v>
      </c>
      <c r="E113926" s="1">
        <v>42283</v>
      </c>
      <c r="F113926">
        <v>678100</v>
      </c>
    </row>
    <row r="113927" spans="1:6" x14ac:dyDescent="0.25">
      <c r="A113927" t="s">
        <v>433419</v>
      </c>
      <c r="B113927" t="s">
        <v>433420</v>
      </c>
      <c r="C113927" t="s">
        <v>228873</v>
      </c>
      <c r="D113927" t="s">
        <v>229145</v>
      </c>
      <c r="E113927" t="s">
        <v>46307</v>
      </c>
      <c r="F113927">
        <v>26198006</v>
      </c>
    </row>
    <row r="113928" spans="1:6" x14ac:dyDescent="0.25">
      <c r="A113928" t="s">
        <v>433421</v>
      </c>
      <c r="B113928" t="s">
        <v>433422</v>
      </c>
      <c r="C113928" t="s">
        <v>228873</v>
      </c>
      <c r="D113928" t="s">
        <v>228977</v>
      </c>
      <c r="E113928" t="s">
        <v>102306</v>
      </c>
      <c r="F113928">
        <v>30000000</v>
      </c>
    </row>
    <row r="113929" spans="1:6" x14ac:dyDescent="0.25">
      <c r="A113929" t="s">
        <v>433419</v>
      </c>
      <c r="B113929" t="s">
        <v>433423</v>
      </c>
      <c r="C113929" t="s">
        <v>228873</v>
      </c>
      <c r="D113929" t="s">
        <v>229145</v>
      </c>
      <c r="E113929" t="s">
        <v>28322</v>
      </c>
      <c r="F113929">
        <v>6000000</v>
      </c>
    </row>
    <row r="113930" spans="1:6" x14ac:dyDescent="0.25">
      <c r="A113930" t="s">
        <v>433421</v>
      </c>
      <c r="B113930" t="s">
        <v>433424</v>
      </c>
      <c r="C113930" t="s">
        <v>228927</v>
      </c>
      <c r="E113930" t="s">
        <v>230666</v>
      </c>
      <c r="F113930">
        <v>3250000</v>
      </c>
    </row>
    <row r="113931" spans="1:6" x14ac:dyDescent="0.25">
      <c r="A113931" t="s">
        <v>433419</v>
      </c>
      <c r="B113931" t="s">
        <v>433425</v>
      </c>
      <c r="C113931" t="s">
        <v>228873</v>
      </c>
      <c r="D113931" t="s">
        <v>229206</v>
      </c>
      <c r="E113931" s="1">
        <v>41559</v>
      </c>
      <c r="F113931">
        <v>11000000</v>
      </c>
    </row>
    <row r="113932" spans="1:6" x14ac:dyDescent="0.25">
      <c r="A113932" t="s">
        <v>433421</v>
      </c>
      <c r="B113932" t="s">
        <v>433426</v>
      </c>
      <c r="C113932" t="s">
        <v>228873</v>
      </c>
      <c r="D113932" t="s">
        <v>229145</v>
      </c>
      <c r="E113932" t="s">
        <v>65395</v>
      </c>
      <c r="F113932">
        <v>10000000</v>
      </c>
    </row>
    <row r="113933" spans="1:6" x14ac:dyDescent="0.25">
      <c r="A113933" t="s">
        <v>433419</v>
      </c>
      <c r="B113933" t="s">
        <v>433427</v>
      </c>
      <c r="C113933" t="s">
        <v>228873</v>
      </c>
      <c r="D113933" t="s">
        <v>228874</v>
      </c>
      <c r="E113933" t="s">
        <v>87319</v>
      </c>
      <c r="F113933">
        <v>14999999</v>
      </c>
    </row>
    <row r="113934" spans="1:6" x14ac:dyDescent="0.25">
      <c r="A113934" t="s">
        <v>433421</v>
      </c>
      <c r="B113934" t="s">
        <v>433428</v>
      </c>
      <c r="C113934" t="s">
        <v>228873</v>
      </c>
      <c r="D113934" t="s">
        <v>228877</v>
      </c>
      <c r="E113934" s="1">
        <v>39204</v>
      </c>
      <c r="F113934">
        <v>5050000</v>
      </c>
    </row>
    <row r="113935" spans="1:6" x14ac:dyDescent="0.25">
      <c r="A113935" t="s">
        <v>433419</v>
      </c>
      <c r="B113935" t="s">
        <v>433429</v>
      </c>
      <c r="C113935" t="s">
        <v>228927</v>
      </c>
      <c r="E113935" s="1">
        <v>41585</v>
      </c>
      <c r="F113935">
        <v>5756768</v>
      </c>
    </row>
    <row r="113936" spans="1:6" x14ac:dyDescent="0.25">
      <c r="A113936" t="s">
        <v>433430</v>
      </c>
      <c r="B113936" t="s">
        <v>433431</v>
      </c>
      <c r="C113936" t="s">
        <v>228943</v>
      </c>
      <c r="E113936" s="1">
        <v>41640</v>
      </c>
      <c r="F113936">
        <v>800000</v>
      </c>
    </row>
    <row r="113937" spans="1:6" x14ac:dyDescent="0.25">
      <c r="A113937" t="s">
        <v>433432</v>
      </c>
      <c r="B113937" t="s">
        <v>433433</v>
      </c>
      <c r="C113937" t="s">
        <v>228873</v>
      </c>
      <c r="D113937" t="s">
        <v>228877</v>
      </c>
      <c r="E113937" t="s">
        <v>205580</v>
      </c>
      <c r="F113937">
        <v>12000000</v>
      </c>
    </row>
    <row r="113938" spans="1:6" x14ac:dyDescent="0.25">
      <c r="A113938" t="s">
        <v>433434</v>
      </c>
      <c r="B113938" t="s">
        <v>433435</v>
      </c>
      <c r="C113938" t="s">
        <v>228927</v>
      </c>
      <c r="E113938" t="s">
        <v>45874</v>
      </c>
      <c r="F113938">
        <v>2500000</v>
      </c>
    </row>
    <row r="113939" spans="1:6" x14ac:dyDescent="0.25">
      <c r="A113939" t="s">
        <v>433436</v>
      </c>
      <c r="B113939" t="s">
        <v>433437</v>
      </c>
      <c r="C113939" t="s">
        <v>228927</v>
      </c>
      <c r="E113939" s="1">
        <v>40337</v>
      </c>
      <c r="F113939">
        <v>1000000</v>
      </c>
    </row>
    <row r="113940" spans="1:6" x14ac:dyDescent="0.25">
      <c r="A113940" t="s">
        <v>433434</v>
      </c>
      <c r="B113940" t="s">
        <v>433438</v>
      </c>
      <c r="C113940" t="s">
        <v>228927</v>
      </c>
      <c r="E113940" s="1">
        <v>40766</v>
      </c>
      <c r="F113940">
        <v>1000000</v>
      </c>
    </row>
    <row r="113941" spans="1:6" x14ac:dyDescent="0.25">
      <c r="A113941" t="s">
        <v>433436</v>
      </c>
      <c r="B113941" t="s">
        <v>433439</v>
      </c>
      <c r="C113941" t="s">
        <v>228873</v>
      </c>
      <c r="D113941" t="s">
        <v>228977</v>
      </c>
      <c r="E113941" s="1">
        <v>40695</v>
      </c>
      <c r="F113941">
        <v>12338500</v>
      </c>
    </row>
    <row r="113942" spans="1:6" x14ac:dyDescent="0.25">
      <c r="A113942" t="s">
        <v>433434</v>
      </c>
      <c r="B113942" t="s">
        <v>433440</v>
      </c>
      <c r="C113942" t="s">
        <v>228873</v>
      </c>
      <c r="D113942" t="s">
        <v>228977</v>
      </c>
      <c r="E113942" t="s">
        <v>45874</v>
      </c>
      <c r="F113942">
        <v>8300000</v>
      </c>
    </row>
    <row r="113943" spans="1:6" x14ac:dyDescent="0.25">
      <c r="A113943" t="s">
        <v>433436</v>
      </c>
      <c r="B113943" t="s">
        <v>433441</v>
      </c>
      <c r="C113943" t="s">
        <v>228927</v>
      </c>
      <c r="E113943" s="1">
        <v>40973</v>
      </c>
      <c r="F113943">
        <v>2000000</v>
      </c>
    </row>
    <row r="113944" spans="1:6" x14ac:dyDescent="0.25">
      <c r="A113944" t="s">
        <v>433442</v>
      </c>
      <c r="B113944" t="s">
        <v>433443</v>
      </c>
      <c r="C113944" t="s">
        <v>228909</v>
      </c>
      <c r="E113944" t="s">
        <v>167558</v>
      </c>
    </row>
    <row r="113945" spans="1:6" x14ac:dyDescent="0.25">
      <c r="A113945" t="s">
        <v>433444</v>
      </c>
      <c r="B113945" t="s">
        <v>433445</v>
      </c>
      <c r="C113945" t="s">
        <v>228873</v>
      </c>
      <c r="E113945" t="s">
        <v>14756</v>
      </c>
      <c r="F113945">
        <v>40000</v>
      </c>
    </row>
    <row r="113946" spans="1:6" x14ac:dyDescent="0.25">
      <c r="A113946" t="s">
        <v>433446</v>
      </c>
      <c r="B113946" t="s">
        <v>433447</v>
      </c>
      <c r="C113946" t="s">
        <v>228919</v>
      </c>
      <c r="E113946" s="1">
        <v>41373</v>
      </c>
      <c r="F113946">
        <v>21500000</v>
      </c>
    </row>
    <row r="113947" spans="1:6" x14ac:dyDescent="0.25">
      <c r="A113947" t="s">
        <v>433448</v>
      </c>
      <c r="B113947" t="s">
        <v>433449</v>
      </c>
      <c r="C113947" t="s">
        <v>228873</v>
      </c>
      <c r="D113947" t="s">
        <v>228877</v>
      </c>
      <c r="E113947" s="1">
        <v>42102</v>
      </c>
      <c r="F113947">
        <v>6400000</v>
      </c>
    </row>
    <row r="113948" spans="1:6" x14ac:dyDescent="0.25">
      <c r="A113948" t="s">
        <v>433450</v>
      </c>
      <c r="B113948" t="s">
        <v>433451</v>
      </c>
      <c r="C113948" t="s">
        <v>228880</v>
      </c>
      <c r="E113948" t="s">
        <v>53922</v>
      </c>
      <c r="F113948">
        <v>1300000</v>
      </c>
    </row>
    <row r="113949" spans="1:6" x14ac:dyDescent="0.25">
      <c r="A113949" t="s">
        <v>433452</v>
      </c>
      <c r="B113949" t="s">
        <v>433453</v>
      </c>
      <c r="C113949" t="s">
        <v>228873</v>
      </c>
      <c r="D113949" t="s">
        <v>228877</v>
      </c>
      <c r="E113949" t="s">
        <v>26007</v>
      </c>
      <c r="F113949">
        <v>10571182</v>
      </c>
    </row>
    <row r="113950" spans="1:6" x14ac:dyDescent="0.25">
      <c r="A113950" t="s">
        <v>433454</v>
      </c>
      <c r="B113950" t="s">
        <v>433455</v>
      </c>
      <c r="C113950" t="s">
        <v>228873</v>
      </c>
      <c r="D113950" t="s">
        <v>228877</v>
      </c>
      <c r="E113950" s="1">
        <v>39818</v>
      </c>
    </row>
    <row r="113951" spans="1:6" x14ac:dyDescent="0.25">
      <c r="A113951" t="s">
        <v>433456</v>
      </c>
      <c r="B113951" t="s">
        <v>433457</v>
      </c>
      <c r="C113951" t="s">
        <v>228873</v>
      </c>
      <c r="D113951" t="s">
        <v>228877</v>
      </c>
      <c r="E113951" t="s">
        <v>77365</v>
      </c>
    </row>
    <row r="113952" spans="1:6" x14ac:dyDescent="0.25">
      <c r="A113952" t="s">
        <v>433458</v>
      </c>
      <c r="B113952" t="s">
        <v>433459</v>
      </c>
      <c r="C113952" t="s">
        <v>228880</v>
      </c>
      <c r="E113952" t="s">
        <v>81305</v>
      </c>
      <c r="F113952">
        <v>200000</v>
      </c>
    </row>
    <row r="113953" spans="1:6" x14ac:dyDescent="0.25">
      <c r="A113953" t="s">
        <v>433460</v>
      </c>
      <c r="B113953" t="s">
        <v>433461</v>
      </c>
      <c r="C113953" t="s">
        <v>228943</v>
      </c>
      <c r="E113953" s="1">
        <v>42130</v>
      </c>
      <c r="F113953">
        <v>150000</v>
      </c>
    </row>
    <row r="113954" spans="1:6" x14ac:dyDescent="0.25">
      <c r="A113954" t="s">
        <v>433462</v>
      </c>
      <c r="B113954" t="s">
        <v>433463</v>
      </c>
      <c r="C113954" t="s">
        <v>228873</v>
      </c>
      <c r="D113954" t="s">
        <v>228977</v>
      </c>
      <c r="E113954" t="s">
        <v>102295</v>
      </c>
      <c r="F113954">
        <v>17477051</v>
      </c>
    </row>
    <row r="113955" spans="1:6" x14ac:dyDescent="0.25">
      <c r="A113955" t="s">
        <v>433464</v>
      </c>
      <c r="B113955" t="s">
        <v>433465</v>
      </c>
      <c r="C113955" t="s">
        <v>228873</v>
      </c>
      <c r="D113955" t="s">
        <v>228874</v>
      </c>
      <c r="E113955" s="1">
        <v>41852</v>
      </c>
      <c r="F113955">
        <v>15000000</v>
      </c>
    </row>
    <row r="113956" spans="1:6" x14ac:dyDescent="0.25">
      <c r="A113956" t="s">
        <v>433462</v>
      </c>
      <c r="B113956" t="s">
        <v>433466</v>
      </c>
      <c r="C113956" t="s">
        <v>228873</v>
      </c>
      <c r="D113956" t="s">
        <v>228877</v>
      </c>
      <c r="E113956" s="1">
        <v>41275</v>
      </c>
      <c r="F113956">
        <v>1000000</v>
      </c>
    </row>
    <row r="113957" spans="1:6" x14ac:dyDescent="0.25">
      <c r="A113957" t="s">
        <v>433467</v>
      </c>
      <c r="B113957" t="s">
        <v>433468</v>
      </c>
      <c r="C113957" t="s">
        <v>228943</v>
      </c>
      <c r="E113957" t="s">
        <v>6253</v>
      </c>
    </row>
    <row r="113958" spans="1:6" x14ac:dyDescent="0.25">
      <c r="A113958" t="s">
        <v>433469</v>
      </c>
      <c r="B113958" t="s">
        <v>433470</v>
      </c>
      <c r="C113958" t="s">
        <v>228880</v>
      </c>
      <c r="E113958" t="s">
        <v>30407</v>
      </c>
      <c r="F113958">
        <v>150000</v>
      </c>
    </row>
    <row r="113959" spans="1:6" x14ac:dyDescent="0.25">
      <c r="A113959" t="s">
        <v>433471</v>
      </c>
      <c r="B113959" t="s">
        <v>433472</v>
      </c>
      <c r="C113959" t="s">
        <v>228880</v>
      </c>
      <c r="E113959" s="1">
        <v>40920</v>
      </c>
      <c r="F113959">
        <v>75000</v>
      </c>
    </row>
    <row r="113960" spans="1:6" x14ac:dyDescent="0.25">
      <c r="A113960" t="s">
        <v>433473</v>
      </c>
      <c r="B113960" t="s">
        <v>433474</v>
      </c>
      <c r="C113960" t="s">
        <v>228873</v>
      </c>
      <c r="D113960" t="s">
        <v>228874</v>
      </c>
      <c r="E113960" s="1">
        <v>40001</v>
      </c>
      <c r="F113960">
        <v>2000000</v>
      </c>
    </row>
    <row r="113961" spans="1:6" x14ac:dyDescent="0.25">
      <c r="A113961" t="s">
        <v>433475</v>
      </c>
      <c r="B113961" t="s">
        <v>433476</v>
      </c>
      <c r="C113961" t="s">
        <v>228873</v>
      </c>
      <c r="D113961" t="s">
        <v>228977</v>
      </c>
      <c r="E113961" t="s">
        <v>40694</v>
      </c>
      <c r="F113961">
        <v>8864965</v>
      </c>
    </row>
    <row r="113962" spans="1:6" x14ac:dyDescent="0.25">
      <c r="A113962" t="s">
        <v>433473</v>
      </c>
      <c r="B113962" t="s">
        <v>433477</v>
      </c>
      <c r="C113962" t="s">
        <v>228873</v>
      </c>
      <c r="E113962" s="1">
        <v>41491</v>
      </c>
      <c r="F113962">
        <v>2440000</v>
      </c>
    </row>
    <row r="113963" spans="1:6" x14ac:dyDescent="0.25">
      <c r="A113963" t="s">
        <v>433478</v>
      </c>
      <c r="B113963" t="s">
        <v>433479</v>
      </c>
      <c r="C113963" t="s">
        <v>228880</v>
      </c>
      <c r="E113963" s="1">
        <v>41921</v>
      </c>
      <c r="F113963">
        <v>1500000</v>
      </c>
    </row>
    <row r="113964" spans="1:6" x14ac:dyDescent="0.25">
      <c r="A113964" t="s">
        <v>433480</v>
      </c>
      <c r="B113964" t="s">
        <v>433481</v>
      </c>
      <c r="C113964" t="s">
        <v>229045</v>
      </c>
      <c r="E113964" s="1">
        <v>41921</v>
      </c>
      <c r="F113964">
        <v>360000</v>
      </c>
    </row>
    <row r="113965" spans="1:6" x14ac:dyDescent="0.25">
      <c r="A113965" t="s">
        <v>433482</v>
      </c>
      <c r="B113965" t="s">
        <v>433483</v>
      </c>
      <c r="C113965" t="s">
        <v>228880</v>
      </c>
      <c r="E113965" t="s">
        <v>108627</v>
      </c>
      <c r="F113965">
        <v>120000</v>
      </c>
    </row>
    <row r="113966" spans="1:6" x14ac:dyDescent="0.25">
      <c r="A113966" t="s">
        <v>433484</v>
      </c>
      <c r="B113966" t="s">
        <v>433485</v>
      </c>
      <c r="C113966" t="s">
        <v>228873</v>
      </c>
      <c r="E113966" t="s">
        <v>231333</v>
      </c>
      <c r="F113966">
        <v>1200000</v>
      </c>
    </row>
    <row r="113967" spans="1:6" x14ac:dyDescent="0.25">
      <c r="A113967" t="s">
        <v>433486</v>
      </c>
      <c r="B113967" t="s">
        <v>433487</v>
      </c>
      <c r="C113967" t="s">
        <v>228873</v>
      </c>
      <c r="E113967" t="s">
        <v>13203</v>
      </c>
    </row>
    <row r="113968" spans="1:6" x14ac:dyDescent="0.25">
      <c r="A113968" t="s">
        <v>433488</v>
      </c>
      <c r="B113968" t="s">
        <v>433489</v>
      </c>
      <c r="C113968" t="s">
        <v>228880</v>
      </c>
      <c r="E113968" s="1">
        <v>41648</v>
      </c>
    </row>
    <row r="113969" spans="1:6" x14ac:dyDescent="0.25">
      <c r="A113969" t="s">
        <v>433490</v>
      </c>
      <c r="B113969" t="s">
        <v>433491</v>
      </c>
      <c r="C113969" t="s">
        <v>228873</v>
      </c>
      <c r="D113969" t="s">
        <v>228874</v>
      </c>
      <c r="E113969" s="1">
        <v>41640</v>
      </c>
      <c r="F113969">
        <v>15000000</v>
      </c>
    </row>
    <row r="113970" spans="1:6" x14ac:dyDescent="0.25">
      <c r="A113970" t="s">
        <v>433492</v>
      </c>
      <c r="B113970" t="s">
        <v>433493</v>
      </c>
      <c r="C113970" t="s">
        <v>228873</v>
      </c>
      <c r="D113970" t="s">
        <v>228877</v>
      </c>
      <c r="E113970" s="1">
        <v>41275</v>
      </c>
      <c r="F113970">
        <v>5000000</v>
      </c>
    </row>
    <row r="113971" spans="1:6" x14ac:dyDescent="0.25">
      <c r="A113971" t="s">
        <v>433490</v>
      </c>
      <c r="B113971" t="s">
        <v>433494</v>
      </c>
      <c r="C113971" t="s">
        <v>228943</v>
      </c>
      <c r="E113971" s="1">
        <v>40910</v>
      </c>
    </row>
    <row r="113972" spans="1:6" x14ac:dyDescent="0.25">
      <c r="A113972" t="s">
        <v>433495</v>
      </c>
      <c r="B113972" t="s">
        <v>433496</v>
      </c>
      <c r="C113972" t="s">
        <v>228873</v>
      </c>
      <c r="D113972" t="s">
        <v>228874</v>
      </c>
      <c r="E113972" t="s">
        <v>26889</v>
      </c>
      <c r="F113972">
        <v>15000000</v>
      </c>
    </row>
    <row r="113973" spans="1:6" x14ac:dyDescent="0.25">
      <c r="A113973" t="s">
        <v>433497</v>
      </c>
      <c r="B113973" t="s">
        <v>433498</v>
      </c>
      <c r="C113973" t="s">
        <v>228880</v>
      </c>
      <c r="E113973" s="1">
        <v>40916</v>
      </c>
      <c r="F113973">
        <v>118000</v>
      </c>
    </row>
    <row r="113974" spans="1:6" x14ac:dyDescent="0.25">
      <c r="A113974" t="s">
        <v>433499</v>
      </c>
      <c r="B113974" t="s">
        <v>433500</v>
      </c>
      <c r="C113974" t="s">
        <v>228943</v>
      </c>
      <c r="E113974" s="1">
        <v>42257</v>
      </c>
      <c r="F113974">
        <v>77000</v>
      </c>
    </row>
    <row r="113975" spans="1:6" x14ac:dyDescent="0.25">
      <c r="A113975" t="s">
        <v>433501</v>
      </c>
      <c r="B113975" t="s">
        <v>433502</v>
      </c>
      <c r="C113975" t="s">
        <v>228873</v>
      </c>
      <c r="E113975" t="s">
        <v>69237</v>
      </c>
      <c r="F113975">
        <v>210000</v>
      </c>
    </row>
    <row r="113976" spans="1:6" x14ac:dyDescent="0.25">
      <c r="A113976" t="s">
        <v>433503</v>
      </c>
      <c r="B113976" t="s">
        <v>433504</v>
      </c>
      <c r="C113976" t="s">
        <v>228919</v>
      </c>
      <c r="E113976" s="1">
        <v>41527</v>
      </c>
      <c r="F113976">
        <v>3204899</v>
      </c>
    </row>
    <row r="113977" spans="1:6" x14ac:dyDescent="0.25">
      <c r="A113977" t="s">
        <v>433505</v>
      </c>
      <c r="B113977" t="s">
        <v>433506</v>
      </c>
      <c r="C113977" t="s">
        <v>228873</v>
      </c>
      <c r="E113977" t="s">
        <v>39546</v>
      </c>
      <c r="F113977">
        <v>5200000</v>
      </c>
    </row>
    <row r="113978" spans="1:6" x14ac:dyDescent="0.25">
      <c r="A113978" t="s">
        <v>433507</v>
      </c>
      <c r="B113978" t="s">
        <v>433508</v>
      </c>
      <c r="C113978" t="s">
        <v>228873</v>
      </c>
      <c r="D113978" t="s">
        <v>228874</v>
      </c>
      <c r="E113978" t="s">
        <v>241869</v>
      </c>
      <c r="F113978">
        <v>8323094</v>
      </c>
    </row>
    <row r="113979" spans="1:6" x14ac:dyDescent="0.25">
      <c r="A113979" t="s">
        <v>433509</v>
      </c>
      <c r="B113979" t="s">
        <v>433510</v>
      </c>
      <c r="C113979" t="s">
        <v>228880</v>
      </c>
      <c r="E113979" s="1">
        <v>41436</v>
      </c>
    </row>
    <row r="113980" spans="1:6" x14ac:dyDescent="0.25">
      <c r="A113980" t="s">
        <v>433511</v>
      </c>
      <c r="B113980" t="s">
        <v>433512</v>
      </c>
      <c r="C113980" t="s">
        <v>228880</v>
      </c>
      <c r="E113980" s="1">
        <v>41827</v>
      </c>
      <c r="F113980">
        <v>1050000</v>
      </c>
    </row>
    <row r="113981" spans="1:6" x14ac:dyDescent="0.25">
      <c r="A113981" t="s">
        <v>433513</v>
      </c>
      <c r="B113981" t="s">
        <v>433514</v>
      </c>
      <c r="C113981" t="s">
        <v>228873</v>
      </c>
      <c r="D113981" t="s">
        <v>228877</v>
      </c>
      <c r="E113981" s="1">
        <v>41770</v>
      </c>
      <c r="F113981">
        <v>3200000</v>
      </c>
    </row>
    <row r="113982" spans="1:6" x14ac:dyDescent="0.25">
      <c r="A113982" t="s">
        <v>433515</v>
      </c>
      <c r="B113982" t="s">
        <v>433516</v>
      </c>
      <c r="C113982" t="s">
        <v>228880</v>
      </c>
      <c r="E113982" t="s">
        <v>23060</v>
      </c>
      <c r="F113982">
        <v>1000000</v>
      </c>
    </row>
    <row r="113983" spans="1:6" x14ac:dyDescent="0.25">
      <c r="A113983" t="s">
        <v>433517</v>
      </c>
      <c r="B113983" t="s">
        <v>433518</v>
      </c>
      <c r="C113983" t="s">
        <v>228919</v>
      </c>
      <c r="E113983" s="1">
        <v>40918</v>
      </c>
    </row>
    <row r="113984" spans="1:6" x14ac:dyDescent="0.25">
      <c r="A113984" t="s">
        <v>433519</v>
      </c>
      <c r="B113984" t="s">
        <v>433520</v>
      </c>
      <c r="C113984" t="s">
        <v>228880</v>
      </c>
      <c r="E113984" t="s">
        <v>63264</v>
      </c>
    </row>
    <row r="113985" spans="1:6" x14ac:dyDescent="0.25">
      <c r="A113985" t="s">
        <v>433521</v>
      </c>
      <c r="B113985" t="s">
        <v>433522</v>
      </c>
      <c r="C113985" t="s">
        <v>228873</v>
      </c>
      <c r="E113985" t="s">
        <v>243516</v>
      </c>
      <c r="F113985">
        <v>324998</v>
      </c>
    </row>
    <row r="113986" spans="1:6" x14ac:dyDescent="0.25">
      <c r="A113986" t="s">
        <v>433519</v>
      </c>
      <c r="B113986" t="s">
        <v>433523</v>
      </c>
      <c r="C113986" t="s">
        <v>228880</v>
      </c>
      <c r="E113986" t="s">
        <v>31317</v>
      </c>
      <c r="F113986">
        <v>2000000</v>
      </c>
    </row>
    <row r="113987" spans="1:6" x14ac:dyDescent="0.25">
      <c r="A113987" t="s">
        <v>433524</v>
      </c>
      <c r="B113987" t="s">
        <v>433525</v>
      </c>
      <c r="C113987" t="s">
        <v>228880</v>
      </c>
      <c r="E113987" s="1">
        <v>41640</v>
      </c>
      <c r="F113987">
        <v>959269</v>
      </c>
    </row>
    <row r="113988" spans="1:6" x14ac:dyDescent="0.25">
      <c r="A113988" t="s">
        <v>433526</v>
      </c>
      <c r="B113988" t="s">
        <v>433527</v>
      </c>
      <c r="C113988" t="s">
        <v>228873</v>
      </c>
      <c r="E113988" s="1">
        <v>41163</v>
      </c>
      <c r="F113988">
        <v>1000000</v>
      </c>
    </row>
    <row r="113989" spans="1:6" x14ac:dyDescent="0.25">
      <c r="A113989" t="s">
        <v>433528</v>
      </c>
      <c r="B113989" t="s">
        <v>433529</v>
      </c>
      <c r="C113989" t="s">
        <v>228873</v>
      </c>
      <c r="D113989" t="s">
        <v>228977</v>
      </c>
      <c r="E113989" s="1">
        <v>41548</v>
      </c>
      <c r="F113989">
        <v>2803788</v>
      </c>
    </row>
    <row r="113990" spans="1:6" x14ac:dyDescent="0.25">
      <c r="A113990" t="s">
        <v>433530</v>
      </c>
      <c r="B113990" t="s">
        <v>433531</v>
      </c>
      <c r="C113990" t="s">
        <v>228880</v>
      </c>
      <c r="E113990" s="1">
        <v>38718</v>
      </c>
    </row>
    <row r="113991" spans="1:6" x14ac:dyDescent="0.25">
      <c r="A113991" t="s">
        <v>433532</v>
      </c>
      <c r="B113991" t="s">
        <v>433533</v>
      </c>
      <c r="C113991" t="s">
        <v>229311</v>
      </c>
      <c r="E113991" t="s">
        <v>91563</v>
      </c>
      <c r="F113991">
        <v>3000000</v>
      </c>
    </row>
    <row r="113992" spans="1:6" x14ac:dyDescent="0.25">
      <c r="A113992" t="s">
        <v>433534</v>
      </c>
      <c r="B113992" t="s">
        <v>433535</v>
      </c>
      <c r="C113992" t="s">
        <v>228873</v>
      </c>
      <c r="E113992" t="s">
        <v>4634</v>
      </c>
      <c r="F113992">
        <v>1700000</v>
      </c>
    </row>
    <row r="113993" spans="1:6" x14ac:dyDescent="0.25">
      <c r="A113993" t="s">
        <v>433536</v>
      </c>
      <c r="B113993" t="s">
        <v>433537</v>
      </c>
      <c r="C113993" t="s">
        <v>228880</v>
      </c>
      <c r="E113993" t="s">
        <v>7926</v>
      </c>
      <c r="F113993">
        <v>865288</v>
      </c>
    </row>
    <row r="113994" spans="1:6" x14ac:dyDescent="0.25">
      <c r="A113994" t="s">
        <v>433538</v>
      </c>
      <c r="B113994" t="s">
        <v>433539</v>
      </c>
      <c r="C113994" t="s">
        <v>228880</v>
      </c>
      <c r="E113994" s="1">
        <v>41365</v>
      </c>
      <c r="F113994">
        <v>20000</v>
      </c>
    </row>
    <row r="113995" spans="1:6" x14ac:dyDescent="0.25">
      <c r="A113995" t="s">
        <v>433540</v>
      </c>
      <c r="B113995" t="s">
        <v>433541</v>
      </c>
      <c r="C113995" t="s">
        <v>228873</v>
      </c>
      <c r="E113995" s="1">
        <v>39725</v>
      </c>
      <c r="F113995">
        <v>5060000</v>
      </c>
    </row>
    <row r="113996" spans="1:6" x14ac:dyDescent="0.25">
      <c r="A113996" t="s">
        <v>433542</v>
      </c>
      <c r="B113996" t="s">
        <v>433543</v>
      </c>
      <c r="C113996" t="s">
        <v>228873</v>
      </c>
      <c r="D113996" t="s">
        <v>228877</v>
      </c>
      <c r="E113996" s="1">
        <v>40299</v>
      </c>
      <c r="F113996">
        <v>5564220</v>
      </c>
    </row>
    <row r="113997" spans="1:6" x14ac:dyDescent="0.25">
      <c r="A113997" t="s">
        <v>433540</v>
      </c>
      <c r="B113997" t="s">
        <v>433544</v>
      </c>
      <c r="C113997" t="s">
        <v>228873</v>
      </c>
      <c r="D113997" t="s">
        <v>228877</v>
      </c>
      <c r="E113997" s="1">
        <v>40514</v>
      </c>
      <c r="F113997">
        <v>2435758</v>
      </c>
    </row>
    <row r="113998" spans="1:6" x14ac:dyDescent="0.25">
      <c r="A113998" t="s">
        <v>433542</v>
      </c>
      <c r="B113998" t="s">
        <v>433545</v>
      </c>
      <c r="C113998" t="s">
        <v>228873</v>
      </c>
      <c r="E113998" t="s">
        <v>95808</v>
      </c>
      <c r="F113998">
        <v>17000000</v>
      </c>
    </row>
    <row r="113999" spans="1:6" x14ac:dyDescent="0.25">
      <c r="A113999" t="s">
        <v>433540</v>
      </c>
      <c r="B113999" t="s">
        <v>433546</v>
      </c>
      <c r="C113999" t="s">
        <v>228873</v>
      </c>
      <c r="E113999" s="1">
        <v>41922</v>
      </c>
      <c r="F113999">
        <v>6000000</v>
      </c>
    </row>
    <row r="114000" spans="1:6" x14ac:dyDescent="0.25">
      <c r="A114000" t="s">
        <v>433542</v>
      </c>
      <c r="B114000" t="s">
        <v>433547</v>
      </c>
      <c r="C114000" t="s">
        <v>228873</v>
      </c>
      <c r="E114000" s="1">
        <v>40909</v>
      </c>
      <c r="F114000">
        <v>2200000</v>
      </c>
    </row>
    <row r="114001" spans="1:6" x14ac:dyDescent="0.25">
      <c r="A114001" t="s">
        <v>433540</v>
      </c>
      <c r="B114001" t="s">
        <v>433548</v>
      </c>
      <c r="C114001" t="s">
        <v>228873</v>
      </c>
      <c r="E114001" s="1">
        <v>40918</v>
      </c>
      <c r="F114001">
        <v>6000000</v>
      </c>
    </row>
    <row r="114002" spans="1:6" x14ac:dyDescent="0.25">
      <c r="A114002" t="s">
        <v>433542</v>
      </c>
      <c r="B114002" t="s">
        <v>433549</v>
      </c>
      <c r="C114002" t="s">
        <v>228873</v>
      </c>
      <c r="E114002" t="s">
        <v>33855</v>
      </c>
      <c r="F114002">
        <v>2400000</v>
      </c>
    </row>
    <row r="114003" spans="1:6" x14ac:dyDescent="0.25">
      <c r="A114003" t="s">
        <v>433540</v>
      </c>
      <c r="B114003" t="s">
        <v>433550</v>
      </c>
      <c r="C114003" t="s">
        <v>228873</v>
      </c>
      <c r="E114003" t="s">
        <v>277</v>
      </c>
      <c r="F114003">
        <v>6500000</v>
      </c>
    </row>
    <row r="114004" spans="1:6" x14ac:dyDescent="0.25">
      <c r="A114004" t="s">
        <v>433542</v>
      </c>
      <c r="B114004" t="s">
        <v>433551</v>
      </c>
      <c r="C114004" t="s">
        <v>228873</v>
      </c>
      <c r="E114004" t="s">
        <v>74189</v>
      </c>
      <c r="F114004">
        <v>1500000</v>
      </c>
    </row>
    <row r="114005" spans="1:6" x14ac:dyDescent="0.25">
      <c r="A114005" t="s">
        <v>433540</v>
      </c>
      <c r="B114005" t="s">
        <v>433552</v>
      </c>
      <c r="C114005" t="s">
        <v>228873</v>
      </c>
      <c r="E114005" s="1">
        <v>40912</v>
      </c>
      <c r="F114005">
        <v>9000000</v>
      </c>
    </row>
    <row r="114006" spans="1:6" x14ac:dyDescent="0.25">
      <c r="A114006" t="s">
        <v>433553</v>
      </c>
      <c r="B114006" t="s">
        <v>433554</v>
      </c>
      <c r="C114006" t="s">
        <v>228889</v>
      </c>
      <c r="E114006" s="1">
        <v>42012</v>
      </c>
      <c r="F114006">
        <v>41250</v>
      </c>
    </row>
    <row r="114007" spans="1:6" x14ac:dyDescent="0.25">
      <c r="A114007" t="s">
        <v>433555</v>
      </c>
      <c r="B114007" t="s">
        <v>433556</v>
      </c>
      <c r="C114007" t="s">
        <v>228873</v>
      </c>
      <c r="D114007" t="s">
        <v>228877</v>
      </c>
      <c r="E114007" s="1">
        <v>40855</v>
      </c>
    </row>
    <row r="114008" spans="1:6" x14ac:dyDescent="0.25">
      <c r="A114008" t="s">
        <v>433557</v>
      </c>
      <c r="B114008" t="s">
        <v>433558</v>
      </c>
      <c r="C114008" t="s">
        <v>228880</v>
      </c>
      <c r="E114008" s="1">
        <v>40367</v>
      </c>
    </row>
    <row r="114009" spans="1:6" x14ac:dyDescent="0.25">
      <c r="A114009" t="s">
        <v>433559</v>
      </c>
      <c r="B114009" t="s">
        <v>433560</v>
      </c>
      <c r="C114009" t="s">
        <v>228873</v>
      </c>
      <c r="E114009" s="1">
        <v>39814</v>
      </c>
      <c r="F114009">
        <v>60000000</v>
      </c>
    </row>
    <row r="114010" spans="1:6" x14ac:dyDescent="0.25">
      <c r="A114010" t="s">
        <v>433561</v>
      </c>
      <c r="B114010" t="s">
        <v>433562</v>
      </c>
      <c r="C114010" t="s">
        <v>228873</v>
      </c>
      <c r="E114010" t="s">
        <v>231855</v>
      </c>
      <c r="F114010">
        <v>44208000</v>
      </c>
    </row>
    <row r="114011" spans="1:6" x14ac:dyDescent="0.25">
      <c r="A114011" t="s">
        <v>433563</v>
      </c>
      <c r="B114011" t="s">
        <v>433564</v>
      </c>
      <c r="C114011" t="s">
        <v>228943</v>
      </c>
      <c r="E114011" s="1">
        <v>41286</v>
      </c>
      <c r="F114011">
        <v>25000</v>
      </c>
    </row>
    <row r="114012" spans="1:6" x14ac:dyDescent="0.25">
      <c r="A114012" t="s">
        <v>433565</v>
      </c>
      <c r="B114012" t="s">
        <v>433566</v>
      </c>
      <c r="C114012" t="s">
        <v>228873</v>
      </c>
      <c r="E114012" s="1">
        <v>40824</v>
      </c>
      <c r="F114012">
        <v>1500000</v>
      </c>
    </row>
    <row r="114013" spans="1:6" x14ac:dyDescent="0.25">
      <c r="A114013" t="s">
        <v>433567</v>
      </c>
      <c r="B114013" t="s">
        <v>433568</v>
      </c>
      <c r="C114013" t="s">
        <v>228873</v>
      </c>
      <c r="D114013" t="s">
        <v>228877</v>
      </c>
      <c r="E114013" s="1">
        <v>41489</v>
      </c>
      <c r="F114013">
        <v>1000000</v>
      </c>
    </row>
    <row r="114014" spans="1:6" x14ac:dyDescent="0.25">
      <c r="A114014" t="s">
        <v>433569</v>
      </c>
      <c r="B114014" t="s">
        <v>433570</v>
      </c>
      <c r="C114014" t="s">
        <v>228880</v>
      </c>
      <c r="E114014" s="1">
        <v>40909</v>
      </c>
      <c r="F114014">
        <v>2000000</v>
      </c>
    </row>
    <row r="114015" spans="1:6" x14ac:dyDescent="0.25">
      <c r="A114015" t="s">
        <v>433571</v>
      </c>
      <c r="B114015" t="s">
        <v>433572</v>
      </c>
      <c r="C114015" t="s">
        <v>228880</v>
      </c>
      <c r="E114015" s="1">
        <v>41524</v>
      </c>
      <c r="F114015">
        <v>2200000</v>
      </c>
    </row>
    <row r="114016" spans="1:6" x14ac:dyDescent="0.25">
      <c r="A114016" t="s">
        <v>433573</v>
      </c>
      <c r="B114016" t="s">
        <v>433574</v>
      </c>
      <c r="C114016" t="s">
        <v>228873</v>
      </c>
      <c r="D114016" t="s">
        <v>228877</v>
      </c>
      <c r="E114016" t="s">
        <v>109896</v>
      </c>
      <c r="F114016">
        <v>11000000</v>
      </c>
    </row>
    <row r="114017" spans="1:6" x14ac:dyDescent="0.25">
      <c r="A114017" t="s">
        <v>433571</v>
      </c>
      <c r="B114017" t="s">
        <v>433575</v>
      </c>
      <c r="C114017" t="s">
        <v>228873</v>
      </c>
      <c r="D114017" t="s">
        <v>228874</v>
      </c>
      <c r="E114017" s="1">
        <v>42075</v>
      </c>
      <c r="F114017">
        <v>27000000</v>
      </c>
    </row>
    <row r="114018" spans="1:6" x14ac:dyDescent="0.25">
      <c r="A114018" t="s">
        <v>433576</v>
      </c>
      <c r="B114018" t="s">
        <v>433577</v>
      </c>
      <c r="C114018" t="s">
        <v>228873</v>
      </c>
      <c r="D114018" t="s">
        <v>228877</v>
      </c>
      <c r="E114018" s="1">
        <v>39239</v>
      </c>
      <c r="F114018">
        <v>13000000</v>
      </c>
    </row>
    <row r="114019" spans="1:6" x14ac:dyDescent="0.25">
      <c r="A114019" t="s">
        <v>433578</v>
      </c>
      <c r="B114019" t="s">
        <v>433579</v>
      </c>
      <c r="C114019" t="s">
        <v>228873</v>
      </c>
      <c r="D114019" t="s">
        <v>228874</v>
      </c>
      <c r="E114019" s="1">
        <v>39457</v>
      </c>
      <c r="F114019">
        <v>17000000</v>
      </c>
    </row>
    <row r="114020" spans="1:6" x14ac:dyDescent="0.25">
      <c r="A114020" t="s">
        <v>433580</v>
      </c>
      <c r="B114020" t="s">
        <v>433581</v>
      </c>
      <c r="C114020" t="s">
        <v>228880</v>
      </c>
      <c r="E114020" s="1">
        <v>40554</v>
      </c>
    </row>
    <row r="114021" spans="1:6" x14ac:dyDescent="0.25">
      <c r="A114021" t="s">
        <v>433582</v>
      </c>
      <c r="B114021" t="s">
        <v>433583</v>
      </c>
      <c r="C114021" t="s">
        <v>228880</v>
      </c>
      <c r="E114021" s="1">
        <v>41645</v>
      </c>
      <c r="F114021">
        <v>40000</v>
      </c>
    </row>
    <row r="114022" spans="1:6" x14ac:dyDescent="0.25">
      <c r="A114022" t="s">
        <v>433584</v>
      </c>
      <c r="B114022" t="s">
        <v>433585</v>
      </c>
      <c r="C114022" t="s">
        <v>228873</v>
      </c>
      <c r="E114022" t="s">
        <v>266869</v>
      </c>
      <c r="F114022">
        <v>3486110</v>
      </c>
    </row>
    <row r="114023" spans="1:6" x14ac:dyDescent="0.25">
      <c r="A114023" t="s">
        <v>433586</v>
      </c>
      <c r="B114023" t="s">
        <v>433587</v>
      </c>
      <c r="C114023" t="s">
        <v>228943</v>
      </c>
      <c r="E114023" s="1">
        <v>40914</v>
      </c>
      <c r="F114023">
        <v>200000</v>
      </c>
    </row>
    <row r="114024" spans="1:6" x14ac:dyDescent="0.25">
      <c r="A114024" t="s">
        <v>433588</v>
      </c>
      <c r="B114024" t="s">
        <v>433589</v>
      </c>
      <c r="C114024" t="s">
        <v>228880</v>
      </c>
      <c r="E114024" s="1">
        <v>41279</v>
      </c>
    </row>
    <row r="114025" spans="1:6" x14ac:dyDescent="0.25">
      <c r="A114025" t="s">
        <v>433590</v>
      </c>
      <c r="B114025" t="s">
        <v>433591</v>
      </c>
      <c r="C114025" t="s">
        <v>228880</v>
      </c>
      <c r="E114025" t="s">
        <v>26889</v>
      </c>
    </row>
    <row r="114026" spans="1:6" x14ac:dyDescent="0.25">
      <c r="A114026" t="s">
        <v>433592</v>
      </c>
      <c r="B114026" t="s">
        <v>433593</v>
      </c>
      <c r="C114026" t="s">
        <v>228889</v>
      </c>
      <c r="E114026" t="s">
        <v>128504</v>
      </c>
      <c r="F114026">
        <v>2000000</v>
      </c>
    </row>
    <row r="114027" spans="1:6" x14ac:dyDescent="0.25">
      <c r="A114027" t="s">
        <v>433594</v>
      </c>
      <c r="B114027" t="s">
        <v>433595</v>
      </c>
      <c r="C114027" t="s">
        <v>228873</v>
      </c>
      <c r="D114027" t="s">
        <v>228874</v>
      </c>
      <c r="E114027" t="s">
        <v>173643</v>
      </c>
      <c r="F114027">
        <v>3120000</v>
      </c>
    </row>
    <row r="114028" spans="1:6" x14ac:dyDescent="0.25">
      <c r="A114028" t="s">
        <v>433596</v>
      </c>
      <c r="B114028" t="s">
        <v>433597</v>
      </c>
      <c r="C114028" t="s">
        <v>228873</v>
      </c>
      <c r="E114028" t="s">
        <v>122403</v>
      </c>
      <c r="F114028">
        <v>1500000</v>
      </c>
    </row>
    <row r="114029" spans="1:6" x14ac:dyDescent="0.25">
      <c r="A114029" t="s">
        <v>433598</v>
      </c>
      <c r="B114029" t="s">
        <v>433599</v>
      </c>
      <c r="C114029" t="s">
        <v>228873</v>
      </c>
      <c r="E114029" t="s">
        <v>234974</v>
      </c>
      <c r="F114029">
        <v>20000000</v>
      </c>
    </row>
    <row r="114030" spans="1:6" x14ac:dyDescent="0.25">
      <c r="A114030" t="s">
        <v>433600</v>
      </c>
      <c r="B114030" t="s">
        <v>433601</v>
      </c>
      <c r="C114030" t="s">
        <v>228873</v>
      </c>
      <c r="D114030" t="s">
        <v>228874</v>
      </c>
      <c r="E114030" t="s">
        <v>199512</v>
      </c>
      <c r="F114030">
        <v>16000000</v>
      </c>
    </row>
    <row r="114031" spans="1:6" x14ac:dyDescent="0.25">
      <c r="A114031" t="s">
        <v>433602</v>
      </c>
      <c r="B114031" t="s">
        <v>433603</v>
      </c>
      <c r="C114031" t="s">
        <v>228873</v>
      </c>
      <c r="D114031" t="s">
        <v>228877</v>
      </c>
      <c r="E114031" t="s">
        <v>230483</v>
      </c>
      <c r="F114031">
        <v>5600000</v>
      </c>
    </row>
    <row r="114032" spans="1:6" x14ac:dyDescent="0.25">
      <c r="A114032" t="s">
        <v>433604</v>
      </c>
      <c r="B114032" t="s">
        <v>433605</v>
      </c>
      <c r="C114032" t="s">
        <v>228873</v>
      </c>
      <c r="E114032" t="s">
        <v>230639</v>
      </c>
      <c r="F114032">
        <v>427500</v>
      </c>
    </row>
    <row r="114033" spans="1:6" x14ac:dyDescent="0.25">
      <c r="A114033" t="s">
        <v>433606</v>
      </c>
      <c r="B114033" t="s">
        <v>433607</v>
      </c>
      <c r="C114033" t="s">
        <v>228927</v>
      </c>
      <c r="E114033" s="1">
        <v>41732</v>
      </c>
      <c r="F114033">
        <v>3000000</v>
      </c>
    </row>
    <row r="114034" spans="1:6" x14ac:dyDescent="0.25">
      <c r="A114034" t="s">
        <v>433608</v>
      </c>
      <c r="B114034" t="s">
        <v>433609</v>
      </c>
      <c r="C114034" t="s">
        <v>228873</v>
      </c>
      <c r="E114034" s="1">
        <v>41699</v>
      </c>
      <c r="F114034">
        <v>3000000</v>
      </c>
    </row>
    <row r="114035" spans="1:6" x14ac:dyDescent="0.25">
      <c r="A114035" t="s">
        <v>433606</v>
      </c>
      <c r="B114035" t="s">
        <v>433610</v>
      </c>
      <c r="C114035" t="s">
        <v>228873</v>
      </c>
      <c r="D114035" t="s">
        <v>228874</v>
      </c>
      <c r="E114035" s="1">
        <v>42192</v>
      </c>
      <c r="F114035">
        <v>5000000</v>
      </c>
    </row>
    <row r="114036" spans="1:6" x14ac:dyDescent="0.25">
      <c r="A114036" t="s">
        <v>433608</v>
      </c>
      <c r="B114036" t="s">
        <v>433611</v>
      </c>
      <c r="C114036" t="s">
        <v>228873</v>
      </c>
      <c r="D114036" t="s">
        <v>228877</v>
      </c>
      <c r="E114036" t="s">
        <v>25827</v>
      </c>
    </row>
    <row r="114037" spans="1:6" x14ac:dyDescent="0.25">
      <c r="A114037" t="s">
        <v>433612</v>
      </c>
      <c r="B114037" t="s">
        <v>433613</v>
      </c>
      <c r="C114037" t="s">
        <v>228880</v>
      </c>
      <c r="E114037" t="s">
        <v>36209</v>
      </c>
      <c r="F114037">
        <v>1538000</v>
      </c>
    </row>
    <row r="114038" spans="1:6" x14ac:dyDescent="0.25">
      <c r="A114038" t="s">
        <v>433614</v>
      </c>
      <c r="B114038" t="s">
        <v>433615</v>
      </c>
      <c r="C114038" t="s">
        <v>228880</v>
      </c>
      <c r="E114038" t="s">
        <v>15006</v>
      </c>
    </row>
    <row r="114039" spans="1:6" x14ac:dyDescent="0.25">
      <c r="A114039" t="s">
        <v>433616</v>
      </c>
      <c r="B114039" t="s">
        <v>433617</v>
      </c>
      <c r="C114039" t="s">
        <v>228873</v>
      </c>
      <c r="D114039" t="s">
        <v>228877</v>
      </c>
      <c r="E114039" s="1">
        <v>41278</v>
      </c>
    </row>
    <row r="114040" spans="1:6" x14ac:dyDescent="0.25">
      <c r="A114040" t="s">
        <v>433618</v>
      </c>
      <c r="B114040" t="s">
        <v>433619</v>
      </c>
      <c r="C114040" t="s">
        <v>228880</v>
      </c>
      <c r="E114040" t="s">
        <v>87155</v>
      </c>
    </row>
    <row r="114041" spans="1:6" x14ac:dyDescent="0.25">
      <c r="A114041" t="s">
        <v>433620</v>
      </c>
      <c r="B114041" t="s">
        <v>433621</v>
      </c>
      <c r="C114041" t="s">
        <v>228873</v>
      </c>
      <c r="E114041" s="1">
        <v>40185</v>
      </c>
      <c r="F114041">
        <v>100000</v>
      </c>
    </row>
    <row r="114042" spans="1:6" x14ac:dyDescent="0.25">
      <c r="A114042" t="s">
        <v>433618</v>
      </c>
      <c r="B114042" t="s">
        <v>433622</v>
      </c>
      <c r="C114042" t="s">
        <v>228880</v>
      </c>
      <c r="E114042" s="1">
        <v>40913</v>
      </c>
      <c r="F114042">
        <v>600000</v>
      </c>
    </row>
    <row r="114043" spans="1:6" x14ac:dyDescent="0.25">
      <c r="A114043" t="s">
        <v>433620</v>
      </c>
      <c r="B114043" t="s">
        <v>433623</v>
      </c>
      <c r="C114043" t="s">
        <v>228916</v>
      </c>
      <c r="E114043" s="1">
        <v>41643</v>
      </c>
    </row>
    <row r="114044" spans="1:6" x14ac:dyDescent="0.25">
      <c r="A114044" t="s">
        <v>433624</v>
      </c>
      <c r="B114044" t="s">
        <v>433625</v>
      </c>
      <c r="C114044" t="s">
        <v>228880</v>
      </c>
      <c r="E114044" s="1">
        <v>41281</v>
      </c>
      <c r="F114044">
        <v>40000</v>
      </c>
    </row>
    <row r="114045" spans="1:6" x14ac:dyDescent="0.25">
      <c r="A114045" t="s">
        <v>433626</v>
      </c>
      <c r="B114045" t="s">
        <v>433627</v>
      </c>
      <c r="C114045" t="s">
        <v>228880</v>
      </c>
      <c r="E114045" t="s">
        <v>138472</v>
      </c>
    </row>
    <row r="114046" spans="1:6" x14ac:dyDescent="0.25">
      <c r="A114046" t="s">
        <v>433628</v>
      </c>
      <c r="B114046" t="s">
        <v>433629</v>
      </c>
      <c r="C114046" t="s">
        <v>228873</v>
      </c>
      <c r="D114046" t="s">
        <v>228877</v>
      </c>
      <c r="E114046" t="s">
        <v>2193</v>
      </c>
      <c r="F114046">
        <v>6000000</v>
      </c>
    </row>
    <row r="114047" spans="1:6" x14ac:dyDescent="0.25">
      <c r="A114047" t="s">
        <v>433626</v>
      </c>
      <c r="B114047" t="s">
        <v>433630</v>
      </c>
      <c r="C114047" t="s">
        <v>228873</v>
      </c>
      <c r="D114047" t="s">
        <v>228874</v>
      </c>
      <c r="E114047" t="s">
        <v>28430</v>
      </c>
      <c r="F114047">
        <v>15000000</v>
      </c>
    </row>
    <row r="114048" spans="1:6" x14ac:dyDescent="0.25">
      <c r="A114048" t="s">
        <v>433628</v>
      </c>
      <c r="B114048" t="s">
        <v>433631</v>
      </c>
      <c r="C114048" t="s">
        <v>228873</v>
      </c>
      <c r="D114048" t="s">
        <v>228977</v>
      </c>
      <c r="E114048" s="1">
        <v>41368</v>
      </c>
      <c r="F114048">
        <v>13000000</v>
      </c>
    </row>
    <row r="114049" spans="1:6" x14ac:dyDescent="0.25">
      <c r="A114049" t="s">
        <v>433626</v>
      </c>
      <c r="B114049" t="s">
        <v>433632</v>
      </c>
      <c r="C114049" t="s">
        <v>228873</v>
      </c>
      <c r="D114049" t="s">
        <v>229145</v>
      </c>
      <c r="E114049" t="s">
        <v>1240</v>
      </c>
      <c r="F114049">
        <v>26000000</v>
      </c>
    </row>
    <row r="114050" spans="1:6" x14ac:dyDescent="0.25">
      <c r="A114050" t="s">
        <v>433633</v>
      </c>
      <c r="B114050" t="s">
        <v>433634</v>
      </c>
      <c r="C114050" t="s">
        <v>228880</v>
      </c>
      <c r="E114050" s="1">
        <v>42097</v>
      </c>
      <c r="F114050">
        <v>1677083</v>
      </c>
    </row>
    <row r="114051" spans="1:6" x14ac:dyDescent="0.25">
      <c r="A114051" t="s">
        <v>433635</v>
      </c>
      <c r="B114051" t="s">
        <v>433636</v>
      </c>
      <c r="C114051" t="s">
        <v>228943</v>
      </c>
      <c r="E114051" s="1">
        <v>41280</v>
      </c>
      <c r="F114051">
        <v>1626065</v>
      </c>
    </row>
    <row r="114052" spans="1:6" x14ac:dyDescent="0.25">
      <c r="A114052" t="s">
        <v>433633</v>
      </c>
      <c r="B114052" t="s">
        <v>433637</v>
      </c>
      <c r="C114052" t="s">
        <v>228943</v>
      </c>
      <c r="E114052" s="1">
        <v>40271</v>
      </c>
      <c r="F114052">
        <v>888420</v>
      </c>
    </row>
    <row r="114053" spans="1:6" x14ac:dyDescent="0.25">
      <c r="A114053" t="s">
        <v>433635</v>
      </c>
      <c r="B114053" t="s">
        <v>433638</v>
      </c>
      <c r="C114053" t="s">
        <v>228943</v>
      </c>
      <c r="E114053" s="1">
        <v>40910</v>
      </c>
      <c r="F114053">
        <v>276675</v>
      </c>
    </row>
    <row r="114054" spans="1:6" x14ac:dyDescent="0.25">
      <c r="A114054" t="s">
        <v>433639</v>
      </c>
      <c r="B114054" t="s">
        <v>433640</v>
      </c>
      <c r="C114054" t="s">
        <v>228873</v>
      </c>
      <c r="D114054" t="s">
        <v>228877</v>
      </c>
      <c r="E114054" s="1">
        <v>41923</v>
      </c>
      <c r="F114054">
        <v>20000000</v>
      </c>
    </row>
    <row r="114055" spans="1:6" x14ac:dyDescent="0.25">
      <c r="A114055" t="s">
        <v>433641</v>
      </c>
      <c r="B114055" t="s">
        <v>433642</v>
      </c>
      <c r="C114055" t="s">
        <v>228880</v>
      </c>
      <c r="E114055" t="s">
        <v>100324</v>
      </c>
      <c r="F114055">
        <v>482500</v>
      </c>
    </row>
    <row r="114056" spans="1:6" x14ac:dyDescent="0.25">
      <c r="A114056" t="s">
        <v>433643</v>
      </c>
      <c r="B114056" t="s">
        <v>433644</v>
      </c>
      <c r="C114056" t="s">
        <v>228943</v>
      </c>
      <c r="E114056" t="s">
        <v>79796</v>
      </c>
      <c r="F114056">
        <v>61504</v>
      </c>
    </row>
    <row r="114057" spans="1:6" x14ac:dyDescent="0.25">
      <c r="A114057" t="s">
        <v>433645</v>
      </c>
      <c r="B114057" t="s">
        <v>433646</v>
      </c>
      <c r="C114057" t="s">
        <v>228880</v>
      </c>
      <c r="E114057" s="1">
        <v>41651</v>
      </c>
      <c r="F114057">
        <v>25000</v>
      </c>
    </row>
    <row r="114058" spans="1:6" x14ac:dyDescent="0.25">
      <c r="A114058" t="s">
        <v>433647</v>
      </c>
      <c r="B114058" t="s">
        <v>433648</v>
      </c>
      <c r="C114058" t="s">
        <v>228873</v>
      </c>
      <c r="D114058" t="s">
        <v>228877</v>
      </c>
      <c r="E114058" s="1">
        <v>42102</v>
      </c>
      <c r="F114058">
        <v>6000000</v>
      </c>
    </row>
    <row r="114059" spans="1:6" x14ac:dyDescent="0.25">
      <c r="A114059" t="s">
        <v>433649</v>
      </c>
      <c r="B114059" t="s">
        <v>433650</v>
      </c>
      <c r="C114059" t="s">
        <v>228927</v>
      </c>
      <c r="E114059" s="1">
        <v>42311</v>
      </c>
      <c r="F114059">
        <v>60000</v>
      </c>
    </row>
    <row r="114060" spans="1:6" x14ac:dyDescent="0.25">
      <c r="A114060" t="s">
        <v>433651</v>
      </c>
      <c r="B114060" t="s">
        <v>433652</v>
      </c>
      <c r="C114060" t="s">
        <v>228873</v>
      </c>
      <c r="D114060" t="s">
        <v>228977</v>
      </c>
      <c r="E114060" t="s">
        <v>18813</v>
      </c>
      <c r="F114060">
        <v>20000000</v>
      </c>
    </row>
    <row r="114061" spans="1:6" x14ac:dyDescent="0.25">
      <c r="A114061" t="s">
        <v>433653</v>
      </c>
      <c r="B114061" t="s">
        <v>433654</v>
      </c>
      <c r="C114061" t="s">
        <v>228873</v>
      </c>
      <c r="D114061" t="s">
        <v>228977</v>
      </c>
      <c r="E114061" t="s">
        <v>18813</v>
      </c>
      <c r="F114061">
        <v>20000000</v>
      </c>
    </row>
    <row r="114062" spans="1:6" x14ac:dyDescent="0.25">
      <c r="A114062" t="s">
        <v>433651</v>
      </c>
      <c r="B114062" t="s">
        <v>433655</v>
      </c>
      <c r="C114062" t="s">
        <v>228927</v>
      </c>
      <c r="E114062" s="1">
        <v>42165</v>
      </c>
      <c r="F114062">
        <v>150000000</v>
      </c>
    </row>
    <row r="114063" spans="1:6" x14ac:dyDescent="0.25">
      <c r="A114063" t="s">
        <v>433653</v>
      </c>
      <c r="B114063" t="s">
        <v>433656</v>
      </c>
      <c r="C114063" t="s">
        <v>228873</v>
      </c>
      <c r="D114063" t="s">
        <v>228874</v>
      </c>
      <c r="E114063" t="s">
        <v>27776</v>
      </c>
      <c r="F114063">
        <v>73000000</v>
      </c>
    </row>
    <row r="114064" spans="1:6" x14ac:dyDescent="0.25">
      <c r="A114064" t="s">
        <v>433651</v>
      </c>
      <c r="B114064" t="s">
        <v>433657</v>
      </c>
      <c r="C114064" t="s">
        <v>228873</v>
      </c>
      <c r="D114064" t="s">
        <v>228877</v>
      </c>
      <c r="E114064" t="s">
        <v>23937</v>
      </c>
      <c r="F114064">
        <v>19000000</v>
      </c>
    </row>
    <row r="114065" spans="1:6" x14ac:dyDescent="0.25">
      <c r="A114065" t="s">
        <v>433658</v>
      </c>
      <c r="B114065" t="s">
        <v>433659</v>
      </c>
      <c r="C114065" t="s">
        <v>228880</v>
      </c>
      <c r="E114065" s="1">
        <v>42287</v>
      </c>
      <c r="F114065">
        <v>100000</v>
      </c>
    </row>
    <row r="114066" spans="1:6" x14ac:dyDescent="0.25">
      <c r="A114066" t="s">
        <v>433660</v>
      </c>
      <c r="B114066" t="s">
        <v>433661</v>
      </c>
      <c r="C114066" t="s">
        <v>228943</v>
      </c>
      <c r="E114066" s="1">
        <v>40917</v>
      </c>
    </row>
    <row r="114067" spans="1:6" x14ac:dyDescent="0.25">
      <c r="A114067" t="s">
        <v>433662</v>
      </c>
      <c r="B114067" t="s">
        <v>433663</v>
      </c>
      <c r="C114067" t="s">
        <v>228880</v>
      </c>
      <c r="E114067" s="1">
        <v>41916</v>
      </c>
      <c r="F114067">
        <v>2000000</v>
      </c>
    </row>
    <row r="114068" spans="1:6" x14ac:dyDescent="0.25">
      <c r="A114068" t="s">
        <v>433660</v>
      </c>
      <c r="B114068" t="s">
        <v>433664</v>
      </c>
      <c r="C114068" t="s">
        <v>228880</v>
      </c>
      <c r="E114068" s="1">
        <v>40920</v>
      </c>
    </row>
    <row r="114069" spans="1:6" x14ac:dyDescent="0.25">
      <c r="A114069" t="s">
        <v>433662</v>
      </c>
      <c r="B114069" t="s">
        <v>433665</v>
      </c>
      <c r="C114069" t="s">
        <v>228873</v>
      </c>
      <c r="D114069" t="s">
        <v>228877</v>
      </c>
      <c r="E114069" s="1">
        <v>42282</v>
      </c>
      <c r="F114069">
        <v>7200000</v>
      </c>
    </row>
    <row r="114070" spans="1:6" x14ac:dyDescent="0.25">
      <c r="A114070" t="s">
        <v>433666</v>
      </c>
      <c r="B114070" t="s">
        <v>433667</v>
      </c>
      <c r="C114070" t="s">
        <v>228880</v>
      </c>
      <c r="E114070" s="1">
        <v>42006</v>
      </c>
      <c r="F114070">
        <v>375000</v>
      </c>
    </row>
    <row r="114071" spans="1:6" x14ac:dyDescent="0.25">
      <c r="A114071" t="s">
        <v>433668</v>
      </c>
      <c r="B114071" t="s">
        <v>433669</v>
      </c>
      <c r="C114071" t="s">
        <v>228873</v>
      </c>
      <c r="D114071" t="s">
        <v>228877</v>
      </c>
      <c r="E114071" s="1">
        <v>42284</v>
      </c>
      <c r="F114071">
        <v>19564207</v>
      </c>
    </row>
    <row r="114072" spans="1:6" x14ac:dyDescent="0.25">
      <c r="A114072" t="s">
        <v>433670</v>
      </c>
      <c r="B114072" t="s">
        <v>433671</v>
      </c>
      <c r="C114072" t="s">
        <v>228880</v>
      </c>
      <c r="E114072" t="s">
        <v>742</v>
      </c>
      <c r="F114072">
        <v>3700000</v>
      </c>
    </row>
    <row r="114073" spans="1:6" x14ac:dyDescent="0.25">
      <c r="A114073" t="s">
        <v>433672</v>
      </c>
      <c r="B114073" t="s">
        <v>433673</v>
      </c>
      <c r="C114073" t="s">
        <v>228880</v>
      </c>
      <c r="E114073" s="1">
        <v>40188</v>
      </c>
      <c r="F114073">
        <v>10000</v>
      </c>
    </row>
    <row r="114074" spans="1:6" x14ac:dyDescent="0.25">
      <c r="A114074" t="s">
        <v>433674</v>
      </c>
      <c r="B114074" t="s">
        <v>433675</v>
      </c>
      <c r="C114074" t="s">
        <v>228880</v>
      </c>
      <c r="E114074" t="s">
        <v>117600</v>
      </c>
    </row>
    <row r="114075" spans="1:6" x14ac:dyDescent="0.25">
      <c r="A114075" t="s">
        <v>433672</v>
      </c>
      <c r="B114075" t="s">
        <v>433676</v>
      </c>
      <c r="C114075" t="s">
        <v>228880</v>
      </c>
      <c r="E114075" t="s">
        <v>17260</v>
      </c>
      <c r="F114075">
        <v>2000</v>
      </c>
    </row>
    <row r="114076" spans="1:6" x14ac:dyDescent="0.25">
      <c r="A114076" t="s">
        <v>433677</v>
      </c>
      <c r="B114076" t="s">
        <v>433678</v>
      </c>
      <c r="C114076" t="s">
        <v>228919</v>
      </c>
      <c r="E114076" t="s">
        <v>418</v>
      </c>
      <c r="F114076">
        <v>125000000</v>
      </c>
    </row>
    <row r="114077" spans="1:6" x14ac:dyDescent="0.25">
      <c r="A114077" t="s">
        <v>433679</v>
      </c>
      <c r="B114077" t="s">
        <v>433680</v>
      </c>
      <c r="C114077" t="s">
        <v>228919</v>
      </c>
      <c r="E114077" t="s">
        <v>33288</v>
      </c>
      <c r="F114077">
        <v>70000000</v>
      </c>
    </row>
    <row r="114078" spans="1:6" x14ac:dyDescent="0.25">
      <c r="A114078" t="s">
        <v>433681</v>
      </c>
      <c r="B114078" t="s">
        <v>433682</v>
      </c>
      <c r="C114078" t="s">
        <v>228873</v>
      </c>
      <c r="E114078" t="s">
        <v>97475</v>
      </c>
      <c r="F114078">
        <v>750000</v>
      </c>
    </row>
    <row r="114079" spans="1:6" x14ac:dyDescent="0.25">
      <c r="A114079" t="s">
        <v>433683</v>
      </c>
      <c r="B114079" t="s">
        <v>433684</v>
      </c>
      <c r="C114079" t="s">
        <v>228873</v>
      </c>
      <c r="E114079" s="1">
        <v>41255</v>
      </c>
      <c r="F114079">
        <v>2000000</v>
      </c>
    </row>
    <row r="114080" spans="1:6" x14ac:dyDescent="0.25">
      <c r="A114080" t="s">
        <v>433685</v>
      </c>
      <c r="B114080" t="s">
        <v>433686</v>
      </c>
      <c r="C114080" t="s">
        <v>228873</v>
      </c>
      <c r="E114080" s="1">
        <v>41334</v>
      </c>
    </row>
    <row r="114081" spans="1:6" x14ac:dyDescent="0.25">
      <c r="A114081" t="s">
        <v>433687</v>
      </c>
      <c r="B114081" t="s">
        <v>433688</v>
      </c>
      <c r="C114081" t="s">
        <v>228873</v>
      </c>
      <c r="D114081" t="s">
        <v>228877</v>
      </c>
      <c r="E114081" s="1">
        <v>38630</v>
      </c>
      <c r="F114081">
        <v>13500000</v>
      </c>
    </row>
    <row r="114082" spans="1:6" x14ac:dyDescent="0.25">
      <c r="A114082" t="s">
        <v>433689</v>
      </c>
      <c r="B114082" t="s">
        <v>433690</v>
      </c>
      <c r="C114082" t="s">
        <v>228889</v>
      </c>
      <c r="E114082" t="s">
        <v>105585</v>
      </c>
      <c r="F114082">
        <v>1210245</v>
      </c>
    </row>
    <row r="114083" spans="1:6" x14ac:dyDescent="0.25">
      <c r="A114083" t="s">
        <v>433691</v>
      </c>
      <c r="B114083" t="s">
        <v>433692</v>
      </c>
      <c r="C114083" t="s">
        <v>229779</v>
      </c>
      <c r="E114083" s="1">
        <v>42100</v>
      </c>
      <c r="F114083">
        <v>79396</v>
      </c>
    </row>
    <row r="114084" spans="1:6" x14ac:dyDescent="0.25">
      <c r="A114084" t="s">
        <v>433693</v>
      </c>
      <c r="B114084" t="s">
        <v>433694</v>
      </c>
      <c r="C114084" t="s">
        <v>228880</v>
      </c>
      <c r="E114084" s="1">
        <v>40909</v>
      </c>
      <c r="F114084">
        <v>38843</v>
      </c>
    </row>
    <row r="114085" spans="1:6" x14ac:dyDescent="0.25">
      <c r="A114085" t="s">
        <v>433695</v>
      </c>
      <c r="B114085" t="s">
        <v>433696</v>
      </c>
      <c r="C114085" t="s">
        <v>229045</v>
      </c>
      <c r="E114085" t="s">
        <v>611</v>
      </c>
      <c r="F114085">
        <v>625000</v>
      </c>
    </row>
    <row r="114086" spans="1:6" x14ac:dyDescent="0.25">
      <c r="A114086" t="s">
        <v>433697</v>
      </c>
      <c r="B114086" t="s">
        <v>433698</v>
      </c>
      <c r="C114086" t="s">
        <v>228927</v>
      </c>
      <c r="E114086" t="s">
        <v>114365</v>
      </c>
      <c r="F114086">
        <v>205000</v>
      </c>
    </row>
    <row r="114087" spans="1:6" x14ac:dyDescent="0.25">
      <c r="A114087" t="s">
        <v>433695</v>
      </c>
      <c r="B114087" t="s">
        <v>433699</v>
      </c>
      <c r="C114087" t="s">
        <v>228873</v>
      </c>
      <c r="D114087" t="s">
        <v>228877</v>
      </c>
      <c r="E114087" t="s">
        <v>125200</v>
      </c>
      <c r="F114087">
        <v>2600000</v>
      </c>
    </row>
    <row r="114088" spans="1:6" x14ac:dyDescent="0.25">
      <c r="A114088" t="s">
        <v>433697</v>
      </c>
      <c r="B114088" t="s">
        <v>433700</v>
      </c>
      <c r="C114088" t="s">
        <v>229045</v>
      </c>
      <c r="E114088" t="s">
        <v>25253</v>
      </c>
      <c r="F114088">
        <v>400000</v>
      </c>
    </row>
    <row r="114089" spans="1:6" x14ac:dyDescent="0.25">
      <c r="A114089" t="s">
        <v>433695</v>
      </c>
      <c r="B114089" t="s">
        <v>433701</v>
      </c>
      <c r="C114089" t="s">
        <v>228927</v>
      </c>
      <c r="E114089" t="s">
        <v>7636</v>
      </c>
      <c r="F114089">
        <v>5000000</v>
      </c>
    </row>
    <row r="114090" spans="1:6" x14ac:dyDescent="0.25">
      <c r="A114090" t="s">
        <v>433697</v>
      </c>
      <c r="B114090" t="s">
        <v>433702</v>
      </c>
      <c r="C114090" t="s">
        <v>228873</v>
      </c>
      <c r="E114090" t="s">
        <v>25928</v>
      </c>
      <c r="F114090">
        <v>2019998</v>
      </c>
    </row>
    <row r="114091" spans="1:6" x14ac:dyDescent="0.25">
      <c r="A114091" t="s">
        <v>433695</v>
      </c>
      <c r="B114091" t="s">
        <v>433703</v>
      </c>
      <c r="C114091" t="s">
        <v>228927</v>
      </c>
      <c r="E114091" t="s">
        <v>7131</v>
      </c>
      <c r="F114091">
        <v>100000</v>
      </c>
    </row>
    <row r="114092" spans="1:6" x14ac:dyDescent="0.25">
      <c r="A114092" t="s">
        <v>433697</v>
      </c>
      <c r="B114092" t="s">
        <v>433704</v>
      </c>
      <c r="C114092" t="s">
        <v>228873</v>
      </c>
      <c r="D114092" t="s">
        <v>228877</v>
      </c>
      <c r="E114092" s="1">
        <v>41553</v>
      </c>
      <c r="F114092">
        <v>1900000</v>
      </c>
    </row>
    <row r="114093" spans="1:6" x14ac:dyDescent="0.25">
      <c r="A114093" t="s">
        <v>433705</v>
      </c>
      <c r="B114093" t="s">
        <v>433706</v>
      </c>
      <c r="C114093" t="s">
        <v>228873</v>
      </c>
      <c r="D114093" t="s">
        <v>228877</v>
      </c>
      <c r="E114093" t="s">
        <v>69869</v>
      </c>
      <c r="F114093">
        <v>11100000</v>
      </c>
    </row>
    <row r="114094" spans="1:6" x14ac:dyDescent="0.25">
      <c r="A114094" t="s">
        <v>433707</v>
      </c>
      <c r="B114094" t="s">
        <v>433708</v>
      </c>
      <c r="C114094" t="s">
        <v>228873</v>
      </c>
      <c r="D114094" t="s">
        <v>228874</v>
      </c>
      <c r="E114094" s="1">
        <v>42223</v>
      </c>
      <c r="F114094">
        <v>3000000</v>
      </c>
    </row>
    <row r="114095" spans="1:6" x14ac:dyDescent="0.25">
      <c r="A114095" t="s">
        <v>433705</v>
      </c>
      <c r="B114095" t="s">
        <v>433709</v>
      </c>
      <c r="C114095" t="s">
        <v>228873</v>
      </c>
      <c r="D114095" t="s">
        <v>228874</v>
      </c>
      <c r="E114095" t="s">
        <v>2026</v>
      </c>
      <c r="F114095">
        <v>8000000</v>
      </c>
    </row>
    <row r="114096" spans="1:6" x14ac:dyDescent="0.25">
      <c r="A114096" t="s">
        <v>433707</v>
      </c>
      <c r="B114096" t="s">
        <v>433710</v>
      </c>
      <c r="C114096" t="s">
        <v>228873</v>
      </c>
      <c r="D114096" t="s">
        <v>228877</v>
      </c>
      <c r="E114096" t="s">
        <v>22278</v>
      </c>
      <c r="F114096">
        <v>11600000</v>
      </c>
    </row>
    <row r="114097" spans="1:6" x14ac:dyDescent="0.25">
      <c r="A114097" t="s">
        <v>433705</v>
      </c>
      <c r="B114097" t="s">
        <v>433711</v>
      </c>
      <c r="C114097" t="s">
        <v>228873</v>
      </c>
      <c r="D114097" t="s">
        <v>228877</v>
      </c>
      <c r="E114097" t="s">
        <v>71125</v>
      </c>
      <c r="F114097">
        <v>9000000</v>
      </c>
    </row>
    <row r="114098" spans="1:6" x14ac:dyDescent="0.25">
      <c r="A114098" t="s">
        <v>433712</v>
      </c>
      <c r="B114098" t="s">
        <v>433713</v>
      </c>
      <c r="C114098" t="s">
        <v>228873</v>
      </c>
      <c r="D114098" t="s">
        <v>228977</v>
      </c>
      <c r="E114098" s="1">
        <v>37871</v>
      </c>
      <c r="F114098">
        <v>19200000</v>
      </c>
    </row>
    <row r="114099" spans="1:6" x14ac:dyDescent="0.25">
      <c r="A114099" t="s">
        <v>433714</v>
      </c>
      <c r="B114099" t="s">
        <v>433715</v>
      </c>
      <c r="C114099" t="s">
        <v>228873</v>
      </c>
      <c r="D114099" t="s">
        <v>228874</v>
      </c>
      <c r="E114099" t="s">
        <v>433716</v>
      </c>
    </row>
    <row r="114100" spans="1:6" x14ac:dyDescent="0.25">
      <c r="A114100" t="s">
        <v>433717</v>
      </c>
      <c r="B114100" t="s">
        <v>433718</v>
      </c>
      <c r="C114100" t="s">
        <v>228873</v>
      </c>
      <c r="D114100" t="s">
        <v>228874</v>
      </c>
      <c r="E114100" t="s">
        <v>233921</v>
      </c>
      <c r="F114100">
        <v>17500000</v>
      </c>
    </row>
    <row r="114101" spans="1:6" x14ac:dyDescent="0.25">
      <c r="A114101" t="s">
        <v>433719</v>
      </c>
      <c r="B114101" t="s">
        <v>433720</v>
      </c>
      <c r="C114101" t="s">
        <v>228873</v>
      </c>
      <c r="E114101" s="1">
        <v>40122</v>
      </c>
      <c r="F114101">
        <v>21000000</v>
      </c>
    </row>
    <row r="114102" spans="1:6" x14ac:dyDescent="0.25">
      <c r="A114102" t="s">
        <v>433721</v>
      </c>
      <c r="B114102" t="s">
        <v>433722</v>
      </c>
      <c r="C114102" t="s">
        <v>228873</v>
      </c>
      <c r="D114102" t="s">
        <v>229145</v>
      </c>
      <c r="E114102" t="s">
        <v>232382</v>
      </c>
      <c r="F114102">
        <v>8199999</v>
      </c>
    </row>
    <row r="114103" spans="1:6" x14ac:dyDescent="0.25">
      <c r="A114103" t="s">
        <v>433723</v>
      </c>
      <c r="B114103" t="s">
        <v>433724</v>
      </c>
      <c r="C114103" t="s">
        <v>228873</v>
      </c>
      <c r="D114103" t="s">
        <v>228877</v>
      </c>
      <c r="E114103" t="s">
        <v>151514</v>
      </c>
      <c r="F114103">
        <v>2628328</v>
      </c>
    </row>
    <row r="114104" spans="1:6" x14ac:dyDescent="0.25">
      <c r="A114104" t="s">
        <v>433721</v>
      </c>
      <c r="B114104" t="s">
        <v>433725</v>
      </c>
      <c r="C114104" t="s">
        <v>228873</v>
      </c>
      <c r="D114104" t="s">
        <v>228874</v>
      </c>
      <c r="E114104" t="s">
        <v>91950</v>
      </c>
      <c r="F114104">
        <v>7000000</v>
      </c>
    </row>
    <row r="114105" spans="1:6" x14ac:dyDescent="0.25">
      <c r="A114105" t="s">
        <v>433723</v>
      </c>
      <c r="B114105" t="s">
        <v>433726</v>
      </c>
      <c r="C114105" t="s">
        <v>228873</v>
      </c>
      <c r="E114105" t="s">
        <v>214361</v>
      </c>
      <c r="F114105">
        <v>3000000</v>
      </c>
    </row>
    <row r="114106" spans="1:6" x14ac:dyDescent="0.25">
      <c r="A114106" t="s">
        <v>433721</v>
      </c>
      <c r="B114106" t="s">
        <v>433727</v>
      </c>
      <c r="C114106" t="s">
        <v>228873</v>
      </c>
      <c r="E114106" s="1">
        <v>41640</v>
      </c>
    </row>
    <row r="114107" spans="1:6" x14ac:dyDescent="0.25">
      <c r="A114107" t="s">
        <v>433723</v>
      </c>
      <c r="B114107" t="s">
        <v>433728</v>
      </c>
      <c r="C114107" t="s">
        <v>228873</v>
      </c>
      <c r="D114107" t="s">
        <v>228977</v>
      </c>
      <c r="E114107" t="s">
        <v>1942</v>
      </c>
      <c r="F114107">
        <v>8000000</v>
      </c>
    </row>
    <row r="114108" spans="1:6" x14ac:dyDescent="0.25">
      <c r="A114108" t="s">
        <v>433729</v>
      </c>
      <c r="B114108" t="s">
        <v>433730</v>
      </c>
      <c r="C114108" t="s">
        <v>228873</v>
      </c>
      <c r="E114108" s="1">
        <v>40428</v>
      </c>
      <c r="F114108">
        <v>11373300</v>
      </c>
    </row>
    <row r="114109" spans="1:6" x14ac:dyDescent="0.25">
      <c r="A114109" t="s">
        <v>433731</v>
      </c>
      <c r="B114109" t="s">
        <v>433732</v>
      </c>
      <c r="C114109" t="s">
        <v>228873</v>
      </c>
      <c r="D114109" t="s">
        <v>228874</v>
      </c>
      <c r="E114109" s="1">
        <v>39094</v>
      </c>
      <c r="F114109">
        <v>22500000</v>
      </c>
    </row>
    <row r="114110" spans="1:6" x14ac:dyDescent="0.25">
      <c r="A114110" t="s">
        <v>433733</v>
      </c>
      <c r="B114110" t="s">
        <v>433734</v>
      </c>
      <c r="C114110" t="s">
        <v>228873</v>
      </c>
      <c r="D114110" t="s">
        <v>228977</v>
      </c>
      <c r="E114110" t="s">
        <v>84306</v>
      </c>
      <c r="F114110">
        <v>9000000</v>
      </c>
    </row>
    <row r="114111" spans="1:6" x14ac:dyDescent="0.25">
      <c r="A114111" t="s">
        <v>433735</v>
      </c>
      <c r="B114111" t="s">
        <v>433736</v>
      </c>
      <c r="C114111" t="s">
        <v>228873</v>
      </c>
      <c r="D114111" t="s">
        <v>228977</v>
      </c>
      <c r="E114111" s="1">
        <v>38567</v>
      </c>
      <c r="F114111">
        <v>5755911</v>
      </c>
    </row>
    <row r="114112" spans="1:6" x14ac:dyDescent="0.25">
      <c r="A114112" t="s">
        <v>433737</v>
      </c>
      <c r="B114112" t="s">
        <v>433738</v>
      </c>
      <c r="C114112" t="s">
        <v>228873</v>
      </c>
      <c r="D114112" t="s">
        <v>229145</v>
      </c>
      <c r="E114112" t="s">
        <v>135951</v>
      </c>
      <c r="F114112">
        <v>5100000</v>
      </c>
    </row>
    <row r="114113" spans="1:6" x14ac:dyDescent="0.25">
      <c r="A114113" t="s">
        <v>433739</v>
      </c>
      <c r="B114113" t="s">
        <v>433740</v>
      </c>
      <c r="C114113" t="s">
        <v>229045</v>
      </c>
      <c r="E114113" s="1">
        <v>41648</v>
      </c>
      <c r="F114113">
        <v>151017</v>
      </c>
    </row>
    <row r="114114" spans="1:6" x14ac:dyDescent="0.25">
      <c r="A114114" t="s">
        <v>433741</v>
      </c>
      <c r="B114114" t="s">
        <v>433742</v>
      </c>
      <c r="C114114" t="s">
        <v>228916</v>
      </c>
      <c r="E114114" s="1">
        <v>41644</v>
      </c>
      <c r="F114114">
        <v>27699</v>
      </c>
    </row>
    <row r="114115" spans="1:6" x14ac:dyDescent="0.25">
      <c r="A114115" t="s">
        <v>433743</v>
      </c>
      <c r="B114115" t="s">
        <v>433744</v>
      </c>
      <c r="C114115" t="s">
        <v>228880</v>
      </c>
      <c r="E114115" s="1">
        <v>41646</v>
      </c>
      <c r="F114115">
        <v>12500</v>
      </c>
    </row>
    <row r="114116" spans="1:6" x14ac:dyDescent="0.25">
      <c r="A114116" t="s">
        <v>433745</v>
      </c>
      <c r="B114116" t="s">
        <v>433746</v>
      </c>
      <c r="C114116" t="s">
        <v>228916</v>
      </c>
      <c r="E114116" t="s">
        <v>26079</v>
      </c>
      <c r="F114116">
        <v>700000</v>
      </c>
    </row>
    <row r="114117" spans="1:6" x14ac:dyDescent="0.25">
      <c r="A114117" t="s">
        <v>433747</v>
      </c>
      <c r="B114117" t="s">
        <v>433748</v>
      </c>
      <c r="C114117" t="s">
        <v>228880</v>
      </c>
      <c r="E114117" t="s">
        <v>47350</v>
      </c>
    </row>
    <row r="114118" spans="1:6" x14ac:dyDescent="0.25">
      <c r="A114118" t="s">
        <v>433749</v>
      </c>
      <c r="B114118" t="s">
        <v>433750</v>
      </c>
      <c r="C114118" t="s">
        <v>228943</v>
      </c>
      <c r="E114118" t="s">
        <v>30798</v>
      </c>
      <c r="F114118">
        <v>25000</v>
      </c>
    </row>
    <row r="114119" spans="1:6" x14ac:dyDescent="0.25">
      <c r="A114119" t="s">
        <v>433751</v>
      </c>
      <c r="B114119" t="s">
        <v>433752</v>
      </c>
      <c r="C114119" t="s">
        <v>228927</v>
      </c>
      <c r="E114119" t="s">
        <v>141692</v>
      </c>
      <c r="F114119">
        <v>225000</v>
      </c>
    </row>
    <row r="114120" spans="1:6" x14ac:dyDescent="0.25">
      <c r="A114120" t="s">
        <v>433753</v>
      </c>
      <c r="B114120" t="s">
        <v>433754</v>
      </c>
      <c r="C114120" t="s">
        <v>228880</v>
      </c>
      <c r="E114120" t="s">
        <v>156710</v>
      </c>
      <c r="F114120">
        <v>1953038</v>
      </c>
    </row>
    <row r="114121" spans="1:6" x14ac:dyDescent="0.25">
      <c r="A114121" t="s">
        <v>433751</v>
      </c>
      <c r="B114121" t="s">
        <v>433755</v>
      </c>
      <c r="C114121" t="s">
        <v>228873</v>
      </c>
      <c r="E114121" t="s">
        <v>233069</v>
      </c>
      <c r="F114121">
        <v>150000</v>
      </c>
    </row>
    <row r="114122" spans="1:6" x14ac:dyDescent="0.25">
      <c r="A114122" t="s">
        <v>433756</v>
      </c>
      <c r="B114122" t="s">
        <v>433757</v>
      </c>
      <c r="C114122" t="s">
        <v>228873</v>
      </c>
      <c r="E114122" s="1">
        <v>40400</v>
      </c>
      <c r="F114122">
        <v>6710000</v>
      </c>
    </row>
    <row r="114123" spans="1:6" x14ac:dyDescent="0.25">
      <c r="A114123" t="s">
        <v>433758</v>
      </c>
      <c r="B114123" t="s">
        <v>433759</v>
      </c>
      <c r="C114123" t="s">
        <v>228943</v>
      </c>
      <c r="E114123" s="1">
        <v>39451</v>
      </c>
    </row>
    <row r="114124" spans="1:6" x14ac:dyDescent="0.25">
      <c r="A114124" t="s">
        <v>433760</v>
      </c>
      <c r="B114124" t="s">
        <v>433761</v>
      </c>
      <c r="C114124" t="s">
        <v>228880</v>
      </c>
      <c r="E114124" t="s">
        <v>71125</v>
      </c>
      <c r="F114124">
        <v>165000</v>
      </c>
    </row>
    <row r="114125" spans="1:6" x14ac:dyDescent="0.25">
      <c r="A114125" t="s">
        <v>433762</v>
      </c>
      <c r="B114125" t="s">
        <v>433763</v>
      </c>
      <c r="C114125" t="s">
        <v>228873</v>
      </c>
      <c r="D114125" t="s">
        <v>228874</v>
      </c>
      <c r="E114125" t="s">
        <v>57366</v>
      </c>
      <c r="F114125">
        <v>35000000</v>
      </c>
    </row>
    <row r="114126" spans="1:6" x14ac:dyDescent="0.25">
      <c r="A114126" t="s">
        <v>433764</v>
      </c>
      <c r="B114126" t="s">
        <v>433765</v>
      </c>
      <c r="C114126" t="s">
        <v>228873</v>
      </c>
      <c r="D114126" t="s">
        <v>228977</v>
      </c>
      <c r="E114126" t="s">
        <v>242271</v>
      </c>
      <c r="F114126">
        <v>60000000</v>
      </c>
    </row>
    <row r="114127" spans="1:6" x14ac:dyDescent="0.25">
      <c r="A114127" t="s">
        <v>433766</v>
      </c>
      <c r="B114127" t="s">
        <v>433767</v>
      </c>
      <c r="C114127" t="s">
        <v>228873</v>
      </c>
      <c r="D114127" t="s">
        <v>228874</v>
      </c>
      <c r="E114127" s="1">
        <v>42008</v>
      </c>
      <c r="F114127">
        <v>29000000</v>
      </c>
    </row>
    <row r="114128" spans="1:6" x14ac:dyDescent="0.25">
      <c r="A114128" t="s">
        <v>433768</v>
      </c>
      <c r="B114128" t="s">
        <v>433769</v>
      </c>
      <c r="C114128" t="s">
        <v>228873</v>
      </c>
      <c r="D114128" t="s">
        <v>228877</v>
      </c>
      <c r="E114128" s="1">
        <v>38724</v>
      </c>
      <c r="F114128">
        <v>5000000</v>
      </c>
    </row>
    <row r="114129" spans="1:6" x14ac:dyDescent="0.25">
      <c r="A114129" t="s">
        <v>433770</v>
      </c>
      <c r="B114129" t="s">
        <v>433771</v>
      </c>
      <c r="C114129" t="s">
        <v>228873</v>
      </c>
      <c r="D114129" t="s">
        <v>228874</v>
      </c>
      <c r="E114129" s="1">
        <v>39090</v>
      </c>
      <c r="F114129">
        <v>8000000</v>
      </c>
    </row>
    <row r="114130" spans="1:6" x14ac:dyDescent="0.25">
      <c r="A114130" t="s">
        <v>433772</v>
      </c>
      <c r="B114130" t="s">
        <v>433773</v>
      </c>
      <c r="C114130" t="s">
        <v>228873</v>
      </c>
      <c r="D114130" t="s">
        <v>228877</v>
      </c>
      <c r="E114130" s="1">
        <v>40909</v>
      </c>
      <c r="F114130">
        <v>793650</v>
      </c>
    </row>
    <row r="114131" spans="1:6" x14ac:dyDescent="0.25">
      <c r="A114131" t="s">
        <v>433774</v>
      </c>
      <c r="B114131" t="s">
        <v>433775</v>
      </c>
      <c r="C114131" t="s">
        <v>228873</v>
      </c>
      <c r="D114131" t="s">
        <v>228874</v>
      </c>
      <c r="E114131" s="1">
        <v>41275</v>
      </c>
      <c r="F114131">
        <v>1600853</v>
      </c>
    </row>
    <row r="114132" spans="1:6" x14ac:dyDescent="0.25">
      <c r="A114132" t="s">
        <v>433772</v>
      </c>
      <c r="B114132" t="s">
        <v>433776</v>
      </c>
      <c r="C114132" t="s">
        <v>228873</v>
      </c>
      <c r="D114132" t="s">
        <v>228977</v>
      </c>
      <c r="E114132" s="1">
        <v>41286</v>
      </c>
      <c r="F114132">
        <v>34800000</v>
      </c>
    </row>
    <row r="114133" spans="1:6" x14ac:dyDescent="0.25">
      <c r="A114133" t="s">
        <v>433777</v>
      </c>
      <c r="B114133" t="s">
        <v>433778</v>
      </c>
      <c r="C114133" t="s">
        <v>228927</v>
      </c>
      <c r="E114133" t="s">
        <v>286461</v>
      </c>
      <c r="F114133">
        <v>110000000</v>
      </c>
    </row>
    <row r="114134" spans="1:6" x14ac:dyDescent="0.25">
      <c r="A114134" t="s">
        <v>433779</v>
      </c>
      <c r="B114134" t="s">
        <v>433780</v>
      </c>
      <c r="C114134" t="s">
        <v>228873</v>
      </c>
      <c r="D114134" t="s">
        <v>228877</v>
      </c>
      <c r="E114134" s="1">
        <v>42037</v>
      </c>
      <c r="F114134">
        <v>20000000</v>
      </c>
    </row>
    <row r="114135" spans="1:6" x14ac:dyDescent="0.25">
      <c r="A114135" t="s">
        <v>433781</v>
      </c>
      <c r="B114135" t="s">
        <v>433782</v>
      </c>
      <c r="C114135" t="s">
        <v>228873</v>
      </c>
      <c r="D114135" t="s">
        <v>228877</v>
      </c>
      <c r="E114135" s="1">
        <v>39083</v>
      </c>
    </row>
    <row r="114136" spans="1:6" x14ac:dyDescent="0.25">
      <c r="A114136" t="s">
        <v>433783</v>
      </c>
      <c r="B114136" t="s">
        <v>433784</v>
      </c>
      <c r="C114136" t="s">
        <v>228889</v>
      </c>
      <c r="E114136" s="1">
        <v>36902</v>
      </c>
      <c r="F114136">
        <v>241669</v>
      </c>
    </row>
    <row r="114137" spans="1:6" x14ac:dyDescent="0.25">
      <c r="A114137" t="s">
        <v>433785</v>
      </c>
      <c r="B114137" t="s">
        <v>433786</v>
      </c>
      <c r="C114137" t="s">
        <v>228889</v>
      </c>
      <c r="E114137" t="s">
        <v>74969</v>
      </c>
    </row>
    <row r="114138" spans="1:6" x14ac:dyDescent="0.25">
      <c r="A114138" t="s">
        <v>433787</v>
      </c>
      <c r="B114138" t="s">
        <v>433788</v>
      </c>
      <c r="C114138" t="s">
        <v>228873</v>
      </c>
      <c r="D114138" t="s">
        <v>228877</v>
      </c>
      <c r="E114138" s="1">
        <v>41642</v>
      </c>
      <c r="F114138">
        <v>1629549</v>
      </c>
    </row>
    <row r="114139" spans="1:6" x14ac:dyDescent="0.25">
      <c r="A114139" t="s">
        <v>433789</v>
      </c>
      <c r="B114139" t="s">
        <v>433790</v>
      </c>
      <c r="C114139" t="s">
        <v>228943</v>
      </c>
      <c r="E114139" s="1">
        <v>41642</v>
      </c>
      <c r="F114139">
        <v>814774</v>
      </c>
    </row>
    <row r="114140" spans="1:6" x14ac:dyDescent="0.25">
      <c r="A114140" t="s">
        <v>433791</v>
      </c>
      <c r="B114140" t="s">
        <v>433792</v>
      </c>
      <c r="C114140" t="s">
        <v>228873</v>
      </c>
      <c r="D114140" t="s">
        <v>228877</v>
      </c>
      <c r="E114140" s="1">
        <v>36161</v>
      </c>
    </row>
    <row r="114141" spans="1:6" x14ac:dyDescent="0.25">
      <c r="A114141" t="s">
        <v>433793</v>
      </c>
      <c r="B114141" t="s">
        <v>433794</v>
      </c>
      <c r="C114141" t="s">
        <v>228943</v>
      </c>
      <c r="E114141" s="1">
        <v>42249</v>
      </c>
      <c r="F114141">
        <v>100000</v>
      </c>
    </row>
    <row r="114142" spans="1:6" x14ac:dyDescent="0.25">
      <c r="A114142" t="s">
        <v>433795</v>
      </c>
      <c r="B114142" t="s">
        <v>433796</v>
      </c>
      <c r="C114142" t="s">
        <v>228873</v>
      </c>
      <c r="D114142" t="s">
        <v>228877</v>
      </c>
      <c r="E114142" s="1">
        <v>41282</v>
      </c>
      <c r="F114142">
        <v>4294788</v>
      </c>
    </row>
    <row r="114143" spans="1:6" x14ac:dyDescent="0.25">
      <c r="A114143" t="s">
        <v>433797</v>
      </c>
      <c r="B114143" t="s">
        <v>433798</v>
      </c>
      <c r="C114143" t="s">
        <v>228873</v>
      </c>
      <c r="D114143" t="s">
        <v>228877</v>
      </c>
      <c r="E114143" s="1">
        <v>41732</v>
      </c>
      <c r="F114143">
        <v>10000000</v>
      </c>
    </row>
    <row r="114144" spans="1:6" x14ac:dyDescent="0.25">
      <c r="A114144" t="s">
        <v>433799</v>
      </c>
      <c r="B114144" t="s">
        <v>433800</v>
      </c>
      <c r="C114144" t="s">
        <v>228880</v>
      </c>
      <c r="E114144" t="s">
        <v>52814</v>
      </c>
      <c r="F114144">
        <v>11700</v>
      </c>
    </row>
    <row r="114145" spans="1:6" x14ac:dyDescent="0.25">
      <c r="A114145" t="s">
        <v>433801</v>
      </c>
      <c r="B114145" t="s">
        <v>433802</v>
      </c>
      <c r="C114145" t="s">
        <v>228873</v>
      </c>
      <c r="D114145" t="s">
        <v>228877</v>
      </c>
      <c r="E114145" t="s">
        <v>32821</v>
      </c>
      <c r="F114145">
        <v>3700000</v>
      </c>
    </row>
    <row r="114146" spans="1:6" x14ac:dyDescent="0.25">
      <c r="A114146" t="s">
        <v>433803</v>
      </c>
      <c r="B114146" t="s">
        <v>433804</v>
      </c>
      <c r="C114146" t="s">
        <v>228943</v>
      </c>
      <c r="E114146" s="1">
        <v>41645</v>
      </c>
    </row>
    <row r="114147" spans="1:6" x14ac:dyDescent="0.25">
      <c r="A114147" t="s">
        <v>433805</v>
      </c>
      <c r="B114147" t="s">
        <v>433806</v>
      </c>
      <c r="C114147" t="s">
        <v>228873</v>
      </c>
      <c r="D114147" t="s">
        <v>228977</v>
      </c>
      <c r="E114147" s="1">
        <v>42135</v>
      </c>
      <c r="F114147">
        <v>55000000</v>
      </c>
    </row>
    <row r="114148" spans="1:6" x14ac:dyDescent="0.25">
      <c r="A114148" t="s">
        <v>433807</v>
      </c>
      <c r="B114148" t="s">
        <v>433808</v>
      </c>
      <c r="C114148" t="s">
        <v>228873</v>
      </c>
      <c r="D114148" t="s">
        <v>228874</v>
      </c>
      <c r="E114148" t="s">
        <v>28726</v>
      </c>
      <c r="F114148">
        <v>22000000</v>
      </c>
    </row>
    <row r="114149" spans="1:6" x14ac:dyDescent="0.25">
      <c r="A114149" t="s">
        <v>433805</v>
      </c>
      <c r="B114149" t="s">
        <v>433809</v>
      </c>
      <c r="C114149" t="s">
        <v>228873</v>
      </c>
      <c r="D114149" t="s">
        <v>228877</v>
      </c>
      <c r="E114149" s="1">
        <v>40554</v>
      </c>
      <c r="F114149">
        <v>8000000</v>
      </c>
    </row>
    <row r="114150" spans="1:6" x14ac:dyDescent="0.25">
      <c r="A114150" t="s">
        <v>433810</v>
      </c>
      <c r="B114150" t="s">
        <v>433811</v>
      </c>
      <c r="C114150" t="s">
        <v>228873</v>
      </c>
      <c r="E114150" s="1">
        <v>40397</v>
      </c>
      <c r="F114150">
        <v>29030000</v>
      </c>
    </row>
    <row r="114151" spans="1:6" x14ac:dyDescent="0.25">
      <c r="A114151" t="s">
        <v>433812</v>
      </c>
      <c r="B114151" t="s">
        <v>433813</v>
      </c>
      <c r="C114151" t="s">
        <v>228889</v>
      </c>
      <c r="E114151" s="1">
        <v>39458</v>
      </c>
    </row>
    <row r="114152" spans="1:6" x14ac:dyDescent="0.25">
      <c r="A114152" t="s">
        <v>433814</v>
      </c>
      <c r="B114152" t="s">
        <v>433815</v>
      </c>
      <c r="C114152" t="s">
        <v>228873</v>
      </c>
      <c r="D114152" t="s">
        <v>228877</v>
      </c>
      <c r="E114152" s="1">
        <v>36161</v>
      </c>
    </row>
    <row r="114153" spans="1:6" x14ac:dyDescent="0.25">
      <c r="A114153" t="s">
        <v>433816</v>
      </c>
      <c r="B114153" t="s">
        <v>433817</v>
      </c>
      <c r="C114153" t="s">
        <v>228873</v>
      </c>
      <c r="D114153" t="s">
        <v>228874</v>
      </c>
      <c r="E114153" s="1">
        <v>37257</v>
      </c>
      <c r="F114153">
        <v>4500000</v>
      </c>
    </row>
    <row r="114154" spans="1:6" x14ac:dyDescent="0.25">
      <c r="A114154" t="s">
        <v>433818</v>
      </c>
      <c r="B114154" t="s">
        <v>433819</v>
      </c>
      <c r="C114154" t="s">
        <v>228943</v>
      </c>
      <c r="E114154" s="1">
        <v>41275</v>
      </c>
      <c r="F114154">
        <v>80042</v>
      </c>
    </row>
    <row r="114155" spans="1:6" x14ac:dyDescent="0.25">
      <c r="A114155" t="s">
        <v>433820</v>
      </c>
      <c r="B114155" t="s">
        <v>433821</v>
      </c>
      <c r="C114155" t="s">
        <v>228873</v>
      </c>
      <c r="D114155" t="s">
        <v>228877</v>
      </c>
      <c r="E114155" s="1">
        <v>41278</v>
      </c>
      <c r="F114155">
        <v>160685</v>
      </c>
    </row>
    <row r="114156" spans="1:6" x14ac:dyDescent="0.25">
      <c r="A114156" t="s">
        <v>433822</v>
      </c>
      <c r="B114156" t="s">
        <v>433823</v>
      </c>
      <c r="C114156" t="s">
        <v>228873</v>
      </c>
      <c r="D114156" t="s">
        <v>228874</v>
      </c>
      <c r="E114156" s="1">
        <v>40555</v>
      </c>
    </row>
    <row r="114157" spans="1:6" x14ac:dyDescent="0.25">
      <c r="A114157" t="s">
        <v>433824</v>
      </c>
      <c r="B114157" t="s">
        <v>433825</v>
      </c>
      <c r="C114157" t="s">
        <v>228873</v>
      </c>
      <c r="D114157" t="s">
        <v>228877</v>
      </c>
      <c r="E114157" s="1">
        <v>42344</v>
      </c>
      <c r="F114157">
        <v>931300000</v>
      </c>
    </row>
    <row r="114158" spans="1:6" x14ac:dyDescent="0.25">
      <c r="A114158" t="s">
        <v>433826</v>
      </c>
      <c r="B114158" t="s">
        <v>433827</v>
      </c>
      <c r="C114158" t="s">
        <v>228873</v>
      </c>
      <c r="D114158" t="s">
        <v>228877</v>
      </c>
      <c r="E114158" s="1">
        <v>38723</v>
      </c>
      <c r="F114158">
        <v>18000000</v>
      </c>
    </row>
    <row r="114159" spans="1:6" x14ac:dyDescent="0.25">
      <c r="A114159" t="s">
        <v>433828</v>
      </c>
      <c r="B114159" t="s">
        <v>433829</v>
      </c>
      <c r="C114159" t="s">
        <v>228873</v>
      </c>
      <c r="D114159" t="s">
        <v>228874</v>
      </c>
      <c r="E114159" s="1">
        <v>39449</v>
      </c>
      <c r="F114159">
        <v>18000000</v>
      </c>
    </row>
    <row r="114160" spans="1:6" x14ac:dyDescent="0.25">
      <c r="A114160" t="s">
        <v>433830</v>
      </c>
      <c r="B114160" t="s">
        <v>433831</v>
      </c>
      <c r="C114160" t="s">
        <v>228873</v>
      </c>
      <c r="E114160" s="1">
        <v>39088</v>
      </c>
      <c r="F114160">
        <v>13856209</v>
      </c>
    </row>
    <row r="114161" spans="1:6" x14ac:dyDescent="0.25">
      <c r="A114161" t="s">
        <v>433832</v>
      </c>
      <c r="B114161" t="s">
        <v>433833</v>
      </c>
      <c r="C114161" t="s">
        <v>228889</v>
      </c>
      <c r="E114161" s="1">
        <v>37989</v>
      </c>
      <c r="F114161">
        <v>2000000</v>
      </c>
    </row>
    <row r="114162" spans="1:6" x14ac:dyDescent="0.25">
      <c r="A114162" t="s">
        <v>433834</v>
      </c>
      <c r="B114162" t="s">
        <v>433835</v>
      </c>
      <c r="C114162" t="s">
        <v>228873</v>
      </c>
      <c r="E114162" s="1">
        <v>38360</v>
      </c>
    </row>
    <row r="114163" spans="1:6" x14ac:dyDescent="0.25">
      <c r="A114163" t="s">
        <v>433836</v>
      </c>
      <c r="B114163" t="s">
        <v>433837</v>
      </c>
      <c r="C114163" t="s">
        <v>228873</v>
      </c>
      <c r="E114163" s="1">
        <v>37987</v>
      </c>
      <c r="F114163">
        <v>4500000</v>
      </c>
    </row>
    <row r="114164" spans="1:6" x14ac:dyDescent="0.25">
      <c r="A114164" t="s">
        <v>433838</v>
      </c>
      <c r="B114164" t="s">
        <v>433839</v>
      </c>
      <c r="C114164" t="s">
        <v>228873</v>
      </c>
      <c r="D114164" t="s">
        <v>228877</v>
      </c>
      <c r="E114164" s="1">
        <v>40189</v>
      </c>
      <c r="F114164">
        <v>8682634</v>
      </c>
    </row>
    <row r="114165" spans="1:6" x14ac:dyDescent="0.25">
      <c r="A114165" t="s">
        <v>433840</v>
      </c>
      <c r="B114165" t="s">
        <v>433841</v>
      </c>
      <c r="C114165" t="s">
        <v>228873</v>
      </c>
      <c r="D114165" t="s">
        <v>228874</v>
      </c>
      <c r="E114165" s="1">
        <v>40915</v>
      </c>
      <c r="F114165">
        <v>23609653</v>
      </c>
    </row>
    <row r="114166" spans="1:6" x14ac:dyDescent="0.25">
      <c r="A114166" t="s">
        <v>433842</v>
      </c>
      <c r="B114166" t="s">
        <v>433843</v>
      </c>
      <c r="C114166" t="s">
        <v>228943</v>
      </c>
      <c r="E114166" s="1">
        <v>40911</v>
      </c>
      <c r="F114166">
        <v>158814</v>
      </c>
    </row>
    <row r="114167" spans="1:6" x14ac:dyDescent="0.25">
      <c r="A114167" t="s">
        <v>433844</v>
      </c>
      <c r="B114167" t="s">
        <v>433845</v>
      </c>
      <c r="C114167" t="s">
        <v>228873</v>
      </c>
      <c r="D114167" t="s">
        <v>228877</v>
      </c>
      <c r="E114167" s="1">
        <v>41281</v>
      </c>
      <c r="F114167">
        <v>162425</v>
      </c>
    </row>
    <row r="114168" spans="1:6" x14ac:dyDescent="0.25">
      <c r="A114168" t="s">
        <v>433846</v>
      </c>
      <c r="B114168" t="s">
        <v>433847</v>
      </c>
      <c r="C114168" t="s">
        <v>228873</v>
      </c>
      <c r="E114168" t="s">
        <v>13225</v>
      </c>
    </row>
    <row r="114169" spans="1:6" x14ac:dyDescent="0.25">
      <c r="A114169" t="s">
        <v>433848</v>
      </c>
      <c r="B114169" t="s">
        <v>433849</v>
      </c>
      <c r="C114169" t="s">
        <v>228873</v>
      </c>
      <c r="D114169" t="s">
        <v>228977</v>
      </c>
      <c r="E114169" t="s">
        <v>150610</v>
      </c>
      <c r="F114169">
        <v>78000000</v>
      </c>
    </row>
    <row r="114170" spans="1:6" x14ac:dyDescent="0.25">
      <c r="A114170" t="s">
        <v>433850</v>
      </c>
      <c r="B114170" t="s">
        <v>433851</v>
      </c>
      <c r="C114170" t="s">
        <v>228880</v>
      </c>
      <c r="E114170" t="s">
        <v>14068</v>
      </c>
    </row>
    <row r="114171" spans="1:6" x14ac:dyDescent="0.25">
      <c r="A114171" t="s">
        <v>433848</v>
      </c>
      <c r="B114171" t="s">
        <v>433852</v>
      </c>
      <c r="C114171" t="s">
        <v>228873</v>
      </c>
      <c r="D114171" t="s">
        <v>228874</v>
      </c>
      <c r="E114171" s="1">
        <v>42012</v>
      </c>
      <c r="F114171">
        <v>20000000</v>
      </c>
    </row>
    <row r="114172" spans="1:6" x14ac:dyDescent="0.25">
      <c r="A114172" t="s">
        <v>433853</v>
      </c>
      <c r="B114172" t="s">
        <v>433854</v>
      </c>
      <c r="C114172" t="s">
        <v>228873</v>
      </c>
      <c r="E114172" s="1">
        <v>41277</v>
      </c>
      <c r="F114172">
        <v>1762820</v>
      </c>
    </row>
    <row r="114173" spans="1:6" x14ac:dyDescent="0.25">
      <c r="A114173" t="s">
        <v>433855</v>
      </c>
      <c r="B114173" t="s">
        <v>433856</v>
      </c>
      <c r="C114173" t="s">
        <v>228873</v>
      </c>
      <c r="D114173" t="s">
        <v>228877</v>
      </c>
      <c r="E114173" s="1">
        <v>39824</v>
      </c>
    </row>
    <row r="114174" spans="1:6" x14ac:dyDescent="0.25">
      <c r="A114174" t="s">
        <v>433857</v>
      </c>
      <c r="B114174" t="s">
        <v>433858</v>
      </c>
      <c r="C114174" t="s">
        <v>228943</v>
      </c>
      <c r="E114174" s="1">
        <v>40546</v>
      </c>
      <c r="F114174">
        <v>304259</v>
      </c>
    </row>
    <row r="114175" spans="1:6" x14ac:dyDescent="0.25">
      <c r="A114175" t="s">
        <v>433859</v>
      </c>
      <c r="B114175" t="s">
        <v>433860</v>
      </c>
      <c r="C114175" t="s">
        <v>228873</v>
      </c>
      <c r="D114175" t="s">
        <v>228874</v>
      </c>
      <c r="E114175" s="1">
        <v>41278</v>
      </c>
      <c r="F114175">
        <v>1623640</v>
      </c>
    </row>
    <row r="114176" spans="1:6" x14ac:dyDescent="0.25">
      <c r="A114176" t="s">
        <v>433861</v>
      </c>
      <c r="B114176" t="s">
        <v>433862</v>
      </c>
      <c r="C114176" t="s">
        <v>228909</v>
      </c>
      <c r="E114176" s="1">
        <v>41915</v>
      </c>
    </row>
    <row r="114177" spans="1:6" x14ac:dyDescent="0.25">
      <c r="A114177" t="s">
        <v>433863</v>
      </c>
      <c r="B114177" t="s">
        <v>433864</v>
      </c>
      <c r="C114177" t="s">
        <v>228909</v>
      </c>
      <c r="E114177" s="1">
        <v>41617</v>
      </c>
    </row>
    <row r="114178" spans="1:6" x14ac:dyDescent="0.25">
      <c r="A114178" t="s">
        <v>433865</v>
      </c>
      <c r="B114178" t="s">
        <v>433866</v>
      </c>
      <c r="C114178" t="s">
        <v>228873</v>
      </c>
      <c r="D114178" t="s">
        <v>228874</v>
      </c>
      <c r="E114178" s="1">
        <v>37714</v>
      </c>
      <c r="F114178">
        <v>5400000</v>
      </c>
    </row>
    <row r="114179" spans="1:6" x14ac:dyDescent="0.25">
      <c r="A114179" t="s">
        <v>433867</v>
      </c>
      <c r="B114179" t="s">
        <v>433868</v>
      </c>
      <c r="C114179" t="s">
        <v>228873</v>
      </c>
      <c r="D114179" t="s">
        <v>228874</v>
      </c>
      <c r="E114179" s="1">
        <v>41923</v>
      </c>
      <c r="F114179">
        <v>33000000</v>
      </c>
    </row>
    <row r="114180" spans="1:6" x14ac:dyDescent="0.25">
      <c r="A114180" t="s">
        <v>433869</v>
      </c>
      <c r="B114180" t="s">
        <v>433870</v>
      </c>
      <c r="C114180" t="s">
        <v>228873</v>
      </c>
      <c r="D114180" t="s">
        <v>228877</v>
      </c>
      <c r="E114180" t="s">
        <v>98182</v>
      </c>
      <c r="F114180">
        <v>7601832</v>
      </c>
    </row>
    <row r="114181" spans="1:6" x14ac:dyDescent="0.25">
      <c r="A114181" t="s">
        <v>433871</v>
      </c>
      <c r="B114181" t="s">
        <v>433872</v>
      </c>
      <c r="C114181" t="s">
        <v>229045</v>
      </c>
      <c r="E114181" t="s">
        <v>33709</v>
      </c>
      <c r="F114181">
        <v>2885317</v>
      </c>
    </row>
    <row r="114182" spans="1:6" x14ac:dyDescent="0.25">
      <c r="A114182" t="s">
        <v>433873</v>
      </c>
      <c r="B114182" t="s">
        <v>433874</v>
      </c>
      <c r="C114182" t="s">
        <v>228873</v>
      </c>
      <c r="D114182" t="s">
        <v>228877</v>
      </c>
      <c r="E114182" s="1">
        <v>41040</v>
      </c>
      <c r="F114182">
        <v>6000000</v>
      </c>
    </row>
    <row r="114183" spans="1:6" x14ac:dyDescent="0.25">
      <c r="A114183" t="s">
        <v>433875</v>
      </c>
      <c r="B114183" t="s">
        <v>433876</v>
      </c>
      <c r="C114183" t="s">
        <v>228880</v>
      </c>
      <c r="E114183" s="1">
        <v>41640</v>
      </c>
    </row>
    <row r="114184" spans="1:6" x14ac:dyDescent="0.25">
      <c r="A114184" t="s">
        <v>433877</v>
      </c>
      <c r="B114184" t="s">
        <v>433878</v>
      </c>
      <c r="C114184" t="s">
        <v>228880</v>
      </c>
      <c r="E114184" s="1">
        <v>41585</v>
      </c>
      <c r="F114184">
        <v>300000</v>
      </c>
    </row>
    <row r="114185" spans="1:6" x14ac:dyDescent="0.25">
      <c r="A114185" t="s">
        <v>433879</v>
      </c>
      <c r="B114185" t="s">
        <v>433880</v>
      </c>
      <c r="C114185" t="s">
        <v>228873</v>
      </c>
      <c r="E114185" t="s">
        <v>30911</v>
      </c>
      <c r="F114185">
        <v>10000000</v>
      </c>
    </row>
    <row r="114186" spans="1:6" x14ac:dyDescent="0.25">
      <c r="A114186" t="s">
        <v>433881</v>
      </c>
      <c r="B114186" t="s">
        <v>433882</v>
      </c>
      <c r="C114186" t="s">
        <v>229311</v>
      </c>
      <c r="E114186" t="s">
        <v>40196</v>
      </c>
      <c r="F114186">
        <v>23315000</v>
      </c>
    </row>
    <row r="114187" spans="1:6" x14ac:dyDescent="0.25">
      <c r="A114187" t="s">
        <v>433883</v>
      </c>
      <c r="B114187" t="s">
        <v>433884</v>
      </c>
      <c r="C114187" t="s">
        <v>228873</v>
      </c>
      <c r="E114187" t="s">
        <v>62834</v>
      </c>
      <c r="F114187">
        <v>3100000</v>
      </c>
    </row>
    <row r="114188" spans="1:6" x14ac:dyDescent="0.25">
      <c r="A114188" t="s">
        <v>433881</v>
      </c>
      <c r="B114188" t="s">
        <v>433885</v>
      </c>
      <c r="C114188" t="s">
        <v>229311</v>
      </c>
      <c r="E114188" t="s">
        <v>53977</v>
      </c>
      <c r="F114188">
        <v>6600000</v>
      </c>
    </row>
    <row r="114189" spans="1:6" x14ac:dyDescent="0.25">
      <c r="A114189" t="s">
        <v>433886</v>
      </c>
      <c r="B114189" t="s">
        <v>433887</v>
      </c>
      <c r="C114189" t="s">
        <v>228873</v>
      </c>
      <c r="E114189" t="s">
        <v>231764</v>
      </c>
    </row>
    <row r="114190" spans="1:6" x14ac:dyDescent="0.25">
      <c r="A114190" t="s">
        <v>433888</v>
      </c>
      <c r="B114190" t="s">
        <v>433889</v>
      </c>
      <c r="C114190" t="s">
        <v>228889</v>
      </c>
      <c r="E114190" s="1">
        <v>41584</v>
      </c>
      <c r="F114190">
        <v>265064</v>
      </c>
    </row>
    <row r="114191" spans="1:6" x14ac:dyDescent="0.25">
      <c r="A114191" t="s">
        <v>433890</v>
      </c>
      <c r="B114191" t="s">
        <v>433891</v>
      </c>
      <c r="C114191" t="s">
        <v>228873</v>
      </c>
      <c r="D114191" t="s">
        <v>228877</v>
      </c>
      <c r="E114191" t="s">
        <v>76535</v>
      </c>
      <c r="F114191">
        <v>2400000</v>
      </c>
    </row>
    <row r="114192" spans="1:6" x14ac:dyDescent="0.25">
      <c r="A114192" t="s">
        <v>433892</v>
      </c>
      <c r="B114192" t="s">
        <v>433893</v>
      </c>
      <c r="C114192" t="s">
        <v>228873</v>
      </c>
      <c r="D114192" t="s">
        <v>228874</v>
      </c>
      <c r="E114192" s="1">
        <v>42256</v>
      </c>
      <c r="F114192">
        <v>14000000</v>
      </c>
    </row>
    <row r="114193" spans="1:6" x14ac:dyDescent="0.25">
      <c r="A114193" t="s">
        <v>433894</v>
      </c>
      <c r="B114193" t="s">
        <v>433895</v>
      </c>
      <c r="C114193" t="s">
        <v>228873</v>
      </c>
      <c r="E114193" s="1">
        <v>41979</v>
      </c>
      <c r="F114193">
        <v>2079593</v>
      </c>
    </row>
    <row r="114194" spans="1:6" x14ac:dyDescent="0.25">
      <c r="A114194" t="s">
        <v>433892</v>
      </c>
      <c r="B114194" t="s">
        <v>433896</v>
      </c>
      <c r="C114194" t="s">
        <v>228873</v>
      </c>
      <c r="E114194" s="1">
        <v>41061</v>
      </c>
      <c r="F114194">
        <v>300000</v>
      </c>
    </row>
    <row r="114195" spans="1:6" x14ac:dyDescent="0.25">
      <c r="A114195" t="s">
        <v>433894</v>
      </c>
      <c r="B114195" t="s">
        <v>433897</v>
      </c>
      <c r="C114195" t="s">
        <v>228873</v>
      </c>
      <c r="E114195" t="s">
        <v>27026</v>
      </c>
      <c r="F114195">
        <v>1500000</v>
      </c>
    </row>
    <row r="114196" spans="1:6" x14ac:dyDescent="0.25">
      <c r="A114196" t="s">
        <v>433892</v>
      </c>
      <c r="B114196" t="s">
        <v>433898</v>
      </c>
      <c r="C114196" t="s">
        <v>228873</v>
      </c>
      <c r="E114196" s="1">
        <v>41770</v>
      </c>
      <c r="F114196">
        <v>3000000</v>
      </c>
    </row>
    <row r="114197" spans="1:6" x14ac:dyDescent="0.25">
      <c r="A114197" t="s">
        <v>433899</v>
      </c>
      <c r="B114197" t="s">
        <v>433900</v>
      </c>
      <c r="C114197" t="s">
        <v>228873</v>
      </c>
      <c r="D114197" t="s">
        <v>228977</v>
      </c>
      <c r="E114197" t="s">
        <v>418</v>
      </c>
      <c r="F114197">
        <v>24000000</v>
      </c>
    </row>
    <row r="114198" spans="1:6" x14ac:dyDescent="0.25">
      <c r="A114198" t="s">
        <v>433901</v>
      </c>
      <c r="B114198" t="s">
        <v>433902</v>
      </c>
      <c r="C114198" t="s">
        <v>228873</v>
      </c>
      <c r="D114198" t="s">
        <v>228874</v>
      </c>
      <c r="E114198" s="1">
        <v>41126</v>
      </c>
      <c r="F114198">
        <v>5500000</v>
      </c>
    </row>
    <row r="114199" spans="1:6" x14ac:dyDescent="0.25">
      <c r="A114199" t="s">
        <v>433899</v>
      </c>
      <c r="B114199" t="s">
        <v>433903</v>
      </c>
      <c r="C114199" t="s">
        <v>228873</v>
      </c>
      <c r="D114199" t="s">
        <v>228877</v>
      </c>
      <c r="E114199" t="s">
        <v>1942</v>
      </c>
      <c r="F114199">
        <v>5800000</v>
      </c>
    </row>
    <row r="114200" spans="1:6" x14ac:dyDescent="0.25">
      <c r="A114200" t="s">
        <v>433904</v>
      </c>
      <c r="B114200" t="s">
        <v>433905</v>
      </c>
      <c r="C114200" t="s">
        <v>228873</v>
      </c>
      <c r="E114200" s="1">
        <v>41524</v>
      </c>
      <c r="F114200">
        <v>4000000</v>
      </c>
    </row>
    <row r="114201" spans="1:6" x14ac:dyDescent="0.25">
      <c r="A114201" t="s">
        <v>433906</v>
      </c>
      <c r="B114201" t="s">
        <v>433907</v>
      </c>
      <c r="C114201" t="s">
        <v>228880</v>
      </c>
      <c r="E114201" s="1">
        <v>42065</v>
      </c>
      <c r="F114201">
        <v>800000</v>
      </c>
    </row>
    <row r="114202" spans="1:6" x14ac:dyDescent="0.25">
      <c r="A114202" t="s">
        <v>433908</v>
      </c>
      <c r="B114202" t="s">
        <v>433909</v>
      </c>
      <c r="C114202" t="s">
        <v>228873</v>
      </c>
      <c r="E114202" t="s">
        <v>91192</v>
      </c>
      <c r="F114202">
        <v>40000</v>
      </c>
    </row>
    <row r="114203" spans="1:6" x14ac:dyDescent="0.25">
      <c r="A114203" t="s">
        <v>433910</v>
      </c>
      <c r="B114203" t="s">
        <v>433911</v>
      </c>
      <c r="C114203" t="s">
        <v>228943</v>
      </c>
      <c r="E114203" s="1">
        <v>42348</v>
      </c>
      <c r="F114203">
        <v>190000</v>
      </c>
    </row>
    <row r="114204" spans="1:6" x14ac:dyDescent="0.25">
      <c r="A114204" t="s">
        <v>433912</v>
      </c>
      <c r="B114204" t="s">
        <v>433913</v>
      </c>
      <c r="C114204" t="s">
        <v>228873</v>
      </c>
      <c r="E114204" s="1">
        <v>42279</v>
      </c>
      <c r="F114204">
        <v>18000000</v>
      </c>
    </row>
    <row r="114205" spans="1:6" x14ac:dyDescent="0.25">
      <c r="A114205" t="s">
        <v>433914</v>
      </c>
      <c r="B114205" t="s">
        <v>433915</v>
      </c>
      <c r="C114205" t="s">
        <v>228880</v>
      </c>
      <c r="E114205" s="1">
        <v>38729</v>
      </c>
      <c r="F114205">
        <v>500000</v>
      </c>
    </row>
    <row r="114206" spans="1:6" x14ac:dyDescent="0.25">
      <c r="A114206" t="s">
        <v>433916</v>
      </c>
      <c r="B114206" t="s">
        <v>433917</v>
      </c>
      <c r="C114206" t="s">
        <v>228943</v>
      </c>
      <c r="E114206" s="1">
        <v>39449</v>
      </c>
      <c r="F114206">
        <v>500000</v>
      </c>
    </row>
    <row r="114207" spans="1:6" x14ac:dyDescent="0.25">
      <c r="A114207" t="s">
        <v>433918</v>
      </c>
      <c r="B114207" t="s">
        <v>433919</v>
      </c>
      <c r="C114207" t="s">
        <v>228880</v>
      </c>
      <c r="E114207" s="1">
        <v>40582</v>
      </c>
    </row>
    <row r="114208" spans="1:6" x14ac:dyDescent="0.25">
      <c r="A114208" t="s">
        <v>433920</v>
      </c>
      <c r="B114208" t="s">
        <v>433921</v>
      </c>
      <c r="C114208" t="s">
        <v>228943</v>
      </c>
      <c r="E114208" s="1">
        <v>42126</v>
      </c>
      <c r="F114208">
        <v>65000</v>
      </c>
    </row>
    <row r="114209" spans="1:6" x14ac:dyDescent="0.25">
      <c r="A114209" t="s">
        <v>433922</v>
      </c>
      <c r="B114209" t="s">
        <v>433923</v>
      </c>
      <c r="C114209" t="s">
        <v>228943</v>
      </c>
      <c r="E114209" s="1">
        <v>42313</v>
      </c>
      <c r="F114209">
        <v>100000</v>
      </c>
    </row>
    <row r="114210" spans="1:6" x14ac:dyDescent="0.25">
      <c r="A114210" t="s">
        <v>433924</v>
      </c>
      <c r="B114210" t="s">
        <v>433925</v>
      </c>
      <c r="C114210" t="s">
        <v>228880</v>
      </c>
      <c r="E114210" s="1">
        <v>41278</v>
      </c>
      <c r="F114210">
        <v>980392</v>
      </c>
    </row>
    <row r="114211" spans="1:6" x14ac:dyDescent="0.25">
      <c r="A114211" t="s">
        <v>433926</v>
      </c>
      <c r="B114211" t="s">
        <v>433927</v>
      </c>
      <c r="C114211" t="s">
        <v>228880</v>
      </c>
      <c r="E114211" s="1">
        <v>41250</v>
      </c>
    </row>
    <row r="114212" spans="1:6" x14ac:dyDescent="0.25">
      <c r="A114212" t="s">
        <v>433928</v>
      </c>
      <c r="B114212" t="s">
        <v>433929</v>
      </c>
      <c r="C114212" t="s">
        <v>228873</v>
      </c>
      <c r="E114212" s="1">
        <v>39856</v>
      </c>
      <c r="F114212">
        <v>3500000</v>
      </c>
    </row>
    <row r="114213" spans="1:6" x14ac:dyDescent="0.25">
      <c r="A114213" t="s">
        <v>433930</v>
      </c>
      <c r="B114213" t="s">
        <v>433931</v>
      </c>
      <c r="C114213" t="s">
        <v>228873</v>
      </c>
      <c r="E114213" s="1">
        <v>40791</v>
      </c>
      <c r="F114213">
        <v>1500000</v>
      </c>
    </row>
    <row r="114214" spans="1:6" x14ac:dyDescent="0.25">
      <c r="A114214" t="s">
        <v>433932</v>
      </c>
      <c r="B114214" t="s">
        <v>433933</v>
      </c>
      <c r="C114214" t="s">
        <v>228889</v>
      </c>
      <c r="E114214" s="1">
        <v>41122</v>
      </c>
    </row>
    <row r="114215" spans="1:6" x14ac:dyDescent="0.25">
      <c r="A114215" t="s">
        <v>433934</v>
      </c>
      <c r="B114215" t="s">
        <v>433935</v>
      </c>
      <c r="C114215" t="s">
        <v>228873</v>
      </c>
      <c r="D114215" t="s">
        <v>228977</v>
      </c>
      <c r="E114215" t="s">
        <v>199512</v>
      </c>
      <c r="F114215">
        <v>15000000</v>
      </c>
    </row>
    <row r="114216" spans="1:6" x14ac:dyDescent="0.25">
      <c r="A114216" t="s">
        <v>433932</v>
      </c>
      <c r="B114216" t="s">
        <v>433936</v>
      </c>
      <c r="C114216" t="s">
        <v>228873</v>
      </c>
      <c r="D114216" t="s">
        <v>228874</v>
      </c>
      <c r="E114216" t="s">
        <v>120121</v>
      </c>
      <c r="F114216">
        <v>10700000</v>
      </c>
    </row>
    <row r="114217" spans="1:6" x14ac:dyDescent="0.25">
      <c r="A114217" t="s">
        <v>433934</v>
      </c>
      <c r="B114217" t="s">
        <v>433937</v>
      </c>
      <c r="C114217" t="s">
        <v>228873</v>
      </c>
      <c r="D114217" t="s">
        <v>228877</v>
      </c>
      <c r="E114217" t="s">
        <v>7624</v>
      </c>
      <c r="F114217">
        <v>4200000</v>
      </c>
    </row>
    <row r="114218" spans="1:6" x14ac:dyDescent="0.25">
      <c r="A114218" t="s">
        <v>433938</v>
      </c>
      <c r="B114218" t="s">
        <v>433939</v>
      </c>
      <c r="C114218" t="s">
        <v>228873</v>
      </c>
      <c r="D114218" t="s">
        <v>228877</v>
      </c>
      <c r="E114218" s="1">
        <v>39094</v>
      </c>
      <c r="F114218">
        <v>3690250</v>
      </c>
    </row>
    <row r="114219" spans="1:6" x14ac:dyDescent="0.25">
      <c r="A114219" t="s">
        <v>433940</v>
      </c>
      <c r="B114219" t="s">
        <v>433941</v>
      </c>
      <c r="C114219" t="s">
        <v>228880</v>
      </c>
      <c r="E114219" s="1">
        <v>40190</v>
      </c>
      <c r="F114219">
        <v>50000</v>
      </c>
    </row>
    <row r="114220" spans="1:6" x14ac:dyDescent="0.25">
      <c r="A114220" t="s">
        <v>433942</v>
      </c>
      <c r="B114220" t="s">
        <v>433943</v>
      </c>
      <c r="C114220" t="s">
        <v>228880</v>
      </c>
      <c r="E114220" t="s">
        <v>59447</v>
      </c>
      <c r="F114220">
        <v>51148</v>
      </c>
    </row>
    <row r="114221" spans="1:6" x14ac:dyDescent="0.25">
      <c r="A114221" t="s">
        <v>433944</v>
      </c>
      <c r="B114221" t="s">
        <v>433945</v>
      </c>
      <c r="C114221" t="s">
        <v>228880</v>
      </c>
      <c r="E114221" t="s">
        <v>233684</v>
      </c>
      <c r="F114221">
        <v>118000</v>
      </c>
    </row>
    <row r="114222" spans="1:6" x14ac:dyDescent="0.25">
      <c r="A114222" t="s">
        <v>433946</v>
      </c>
      <c r="B114222" t="s">
        <v>433947</v>
      </c>
      <c r="C114222" t="s">
        <v>228927</v>
      </c>
      <c r="E114222" t="s">
        <v>53117</v>
      </c>
      <c r="F114222">
        <v>100000</v>
      </c>
    </row>
    <row r="114223" spans="1:6" x14ac:dyDescent="0.25">
      <c r="A114223" t="s">
        <v>433944</v>
      </c>
      <c r="B114223" t="s">
        <v>433948</v>
      </c>
      <c r="C114223" t="s">
        <v>228927</v>
      </c>
      <c r="E114223" s="1">
        <v>41491</v>
      </c>
      <c r="F114223">
        <v>100000</v>
      </c>
    </row>
    <row r="114224" spans="1:6" x14ac:dyDescent="0.25">
      <c r="A114224" t="s">
        <v>433949</v>
      </c>
      <c r="B114224" t="s">
        <v>433950</v>
      </c>
      <c r="C114224" t="s">
        <v>228873</v>
      </c>
      <c r="E114224" s="1">
        <v>40032</v>
      </c>
      <c r="F114224">
        <v>952988</v>
      </c>
    </row>
    <row r="114225" spans="1:6" x14ac:dyDescent="0.25">
      <c r="A114225" t="s">
        <v>433951</v>
      </c>
      <c r="B114225" t="s">
        <v>433952</v>
      </c>
      <c r="C114225" t="s">
        <v>228880</v>
      </c>
      <c r="E114225" s="1">
        <v>40731</v>
      </c>
    </row>
    <row r="114226" spans="1:6" x14ac:dyDescent="0.25">
      <c r="A114226" t="s">
        <v>433953</v>
      </c>
      <c r="B114226" t="s">
        <v>433954</v>
      </c>
      <c r="C114226" t="s">
        <v>228880</v>
      </c>
      <c r="E114226" s="1">
        <v>41254</v>
      </c>
    </row>
    <row r="114227" spans="1:6" x14ac:dyDescent="0.25">
      <c r="A114227" t="s">
        <v>433955</v>
      </c>
      <c r="B114227" t="s">
        <v>433956</v>
      </c>
      <c r="C114227" t="s">
        <v>228873</v>
      </c>
      <c r="E114227" t="s">
        <v>117637</v>
      </c>
      <c r="F114227">
        <v>8000000</v>
      </c>
    </row>
    <row r="114228" spans="1:6" x14ac:dyDescent="0.25">
      <c r="A114228" t="s">
        <v>433957</v>
      </c>
      <c r="B114228" t="s">
        <v>433958</v>
      </c>
      <c r="C114228" t="s">
        <v>228943</v>
      </c>
      <c r="E114228" t="s">
        <v>1019</v>
      </c>
    </row>
    <row r="114229" spans="1:6" x14ac:dyDescent="0.25">
      <c r="A114229" t="s">
        <v>433959</v>
      </c>
      <c r="B114229" t="s">
        <v>433960</v>
      </c>
      <c r="C114229" t="s">
        <v>228880</v>
      </c>
      <c r="E114229" t="s">
        <v>3174</v>
      </c>
    </row>
    <row r="114230" spans="1:6" x14ac:dyDescent="0.25">
      <c r="A114230" t="s">
        <v>433961</v>
      </c>
      <c r="B114230" t="s">
        <v>433962</v>
      </c>
      <c r="C114230" t="s">
        <v>228873</v>
      </c>
      <c r="D114230" t="s">
        <v>228877</v>
      </c>
      <c r="E114230" t="s">
        <v>233725</v>
      </c>
      <c r="F114230">
        <v>1200000</v>
      </c>
    </row>
    <row r="114231" spans="1:6" x14ac:dyDescent="0.25">
      <c r="A114231" t="s">
        <v>433963</v>
      </c>
      <c r="B114231" t="s">
        <v>433964</v>
      </c>
      <c r="C114231" t="s">
        <v>228943</v>
      </c>
      <c r="E114231" s="1">
        <v>42009</v>
      </c>
      <c r="F114231">
        <v>500000</v>
      </c>
    </row>
    <row r="114232" spans="1:6" x14ac:dyDescent="0.25">
      <c r="A114232" t="s">
        <v>433961</v>
      </c>
      <c r="B114232" t="s">
        <v>433965</v>
      </c>
      <c r="C114232" t="s">
        <v>229779</v>
      </c>
      <c r="E114232" s="1">
        <v>41954</v>
      </c>
      <c r="F114232">
        <v>164000</v>
      </c>
    </row>
    <row r="114233" spans="1:6" x14ac:dyDescent="0.25">
      <c r="A114233" t="s">
        <v>433966</v>
      </c>
      <c r="B114233" t="s">
        <v>433967</v>
      </c>
      <c r="C114233" t="s">
        <v>228880</v>
      </c>
      <c r="E114233" t="s">
        <v>60734</v>
      </c>
      <c r="F114233">
        <v>1000000</v>
      </c>
    </row>
    <row r="114234" spans="1:6" x14ac:dyDescent="0.25">
      <c r="A114234" t="s">
        <v>433968</v>
      </c>
      <c r="B114234" t="s">
        <v>433969</v>
      </c>
      <c r="C114234" t="s">
        <v>228873</v>
      </c>
      <c r="E114234" t="s">
        <v>20347</v>
      </c>
      <c r="F114234">
        <v>1546558</v>
      </c>
    </row>
    <row r="114235" spans="1:6" x14ac:dyDescent="0.25">
      <c r="A114235" t="s">
        <v>433970</v>
      </c>
      <c r="B114235" t="s">
        <v>433971</v>
      </c>
      <c r="C114235" t="s">
        <v>228873</v>
      </c>
      <c r="E114235" s="1">
        <v>41275</v>
      </c>
    </row>
    <row r="114236" spans="1:6" x14ac:dyDescent="0.25">
      <c r="A114236" t="s">
        <v>433972</v>
      </c>
      <c r="B114236" t="s">
        <v>433973</v>
      </c>
      <c r="C114236" t="s">
        <v>228943</v>
      </c>
      <c r="E114236" s="1">
        <v>40179</v>
      </c>
      <c r="F114236">
        <v>238068</v>
      </c>
    </row>
    <row r="114237" spans="1:6" x14ac:dyDescent="0.25">
      <c r="A114237" t="s">
        <v>433974</v>
      </c>
      <c r="B114237" t="s">
        <v>433975</v>
      </c>
      <c r="C114237" t="s">
        <v>228943</v>
      </c>
      <c r="E114237" s="1">
        <v>40545</v>
      </c>
      <c r="F114237">
        <v>200554</v>
      </c>
    </row>
    <row r="114238" spans="1:6" x14ac:dyDescent="0.25">
      <c r="A114238" t="s">
        <v>433972</v>
      </c>
      <c r="B114238" t="s">
        <v>433976</v>
      </c>
      <c r="C114238" t="s">
        <v>228943</v>
      </c>
      <c r="E114238" s="1">
        <v>39818</v>
      </c>
      <c r="F114238">
        <v>210233</v>
      </c>
    </row>
    <row r="114239" spans="1:6" x14ac:dyDescent="0.25">
      <c r="A114239" t="s">
        <v>433974</v>
      </c>
      <c r="B114239" t="s">
        <v>433977</v>
      </c>
      <c r="C114239" t="s">
        <v>228943</v>
      </c>
      <c r="E114239" s="1">
        <v>40549</v>
      </c>
      <c r="F114239">
        <v>258244</v>
      </c>
    </row>
    <row r="114240" spans="1:6" x14ac:dyDescent="0.25">
      <c r="A114240" t="s">
        <v>433978</v>
      </c>
      <c r="B114240" t="s">
        <v>433979</v>
      </c>
      <c r="C114240" t="s">
        <v>228880</v>
      </c>
      <c r="E114240" s="1">
        <v>42258</v>
      </c>
      <c r="F114240">
        <v>1880000</v>
      </c>
    </row>
    <row r="114241" spans="1:6" x14ac:dyDescent="0.25">
      <c r="A114241" t="s">
        <v>433980</v>
      </c>
      <c r="B114241" t="s">
        <v>433981</v>
      </c>
      <c r="C114241" t="s">
        <v>228873</v>
      </c>
      <c r="D114241" t="s">
        <v>228977</v>
      </c>
      <c r="E114241" s="1">
        <v>38965</v>
      </c>
      <c r="F114241">
        <v>8000000</v>
      </c>
    </row>
    <row r="114242" spans="1:6" x14ac:dyDescent="0.25">
      <c r="A114242" t="s">
        <v>433982</v>
      </c>
      <c r="B114242" t="s">
        <v>433983</v>
      </c>
      <c r="C114242" t="s">
        <v>228873</v>
      </c>
      <c r="D114242" t="s">
        <v>228874</v>
      </c>
      <c r="E114242" s="1">
        <v>38690</v>
      </c>
      <c r="F114242">
        <v>9000000</v>
      </c>
    </row>
    <row r="114243" spans="1:6" x14ac:dyDescent="0.25">
      <c r="A114243" t="s">
        <v>433980</v>
      </c>
      <c r="B114243" t="s">
        <v>433984</v>
      </c>
      <c r="C114243" t="s">
        <v>228873</v>
      </c>
      <c r="D114243" t="s">
        <v>229145</v>
      </c>
      <c r="E114243" s="1">
        <v>39123</v>
      </c>
      <c r="F114243">
        <v>10000000</v>
      </c>
    </row>
    <row r="114244" spans="1:6" x14ac:dyDescent="0.25">
      <c r="A114244" t="s">
        <v>433985</v>
      </c>
      <c r="B114244" t="s">
        <v>433986</v>
      </c>
      <c r="C114244" t="s">
        <v>231514</v>
      </c>
      <c r="E114244" t="s">
        <v>33122</v>
      </c>
    </row>
    <row r="114245" spans="1:6" x14ac:dyDescent="0.25">
      <c r="A114245" t="s">
        <v>433987</v>
      </c>
      <c r="B114245" t="s">
        <v>433988</v>
      </c>
      <c r="C114245" t="s">
        <v>228880</v>
      </c>
      <c r="E114245" t="s">
        <v>43629</v>
      </c>
    </row>
    <row r="114246" spans="1:6" x14ac:dyDescent="0.25">
      <c r="A114246" t="s">
        <v>433989</v>
      </c>
      <c r="B114246" t="s">
        <v>433990</v>
      </c>
      <c r="C114246" t="s">
        <v>228880</v>
      </c>
      <c r="E114246" s="1">
        <v>41400</v>
      </c>
      <c r="F114246">
        <v>1500000</v>
      </c>
    </row>
    <row r="114247" spans="1:6" x14ac:dyDescent="0.25">
      <c r="A114247" t="s">
        <v>433991</v>
      </c>
      <c r="B114247" t="s">
        <v>433992</v>
      </c>
      <c r="C114247" t="s">
        <v>228873</v>
      </c>
      <c r="D114247" t="s">
        <v>231418</v>
      </c>
      <c r="E114247" s="1">
        <v>39427</v>
      </c>
      <c r="F114247">
        <v>4000000</v>
      </c>
    </row>
    <row r="114248" spans="1:6" x14ac:dyDescent="0.25">
      <c r="A114248" t="s">
        <v>433993</v>
      </c>
      <c r="B114248" t="s">
        <v>433994</v>
      </c>
      <c r="C114248" t="s">
        <v>228873</v>
      </c>
      <c r="E114248" t="s">
        <v>232550</v>
      </c>
      <c r="F114248">
        <v>13100000</v>
      </c>
    </row>
    <row r="114249" spans="1:6" x14ac:dyDescent="0.25">
      <c r="A114249" t="s">
        <v>433991</v>
      </c>
      <c r="B114249" t="s">
        <v>433995</v>
      </c>
      <c r="C114249" t="s">
        <v>228873</v>
      </c>
      <c r="D114249" t="s">
        <v>228874</v>
      </c>
      <c r="E114249" t="s">
        <v>263552</v>
      </c>
      <c r="F114249">
        <v>6000000</v>
      </c>
    </row>
    <row r="114250" spans="1:6" x14ac:dyDescent="0.25">
      <c r="A114250" t="s">
        <v>433993</v>
      </c>
      <c r="B114250" t="s">
        <v>433996</v>
      </c>
      <c r="C114250" t="s">
        <v>228873</v>
      </c>
      <c r="D114250" t="s">
        <v>229145</v>
      </c>
      <c r="E114250" t="s">
        <v>237757</v>
      </c>
      <c r="F114250">
        <v>12000000</v>
      </c>
    </row>
    <row r="114251" spans="1:6" x14ac:dyDescent="0.25">
      <c r="A114251" t="s">
        <v>433991</v>
      </c>
      <c r="B114251" t="s">
        <v>433997</v>
      </c>
      <c r="C114251" t="s">
        <v>228873</v>
      </c>
      <c r="D114251" t="s">
        <v>228977</v>
      </c>
      <c r="E114251" t="s">
        <v>126276</v>
      </c>
      <c r="F114251">
        <v>14500000</v>
      </c>
    </row>
    <row r="114252" spans="1:6" x14ac:dyDescent="0.25">
      <c r="A114252" t="s">
        <v>433998</v>
      </c>
      <c r="B114252" t="s">
        <v>433999</v>
      </c>
      <c r="C114252" t="s">
        <v>228873</v>
      </c>
      <c r="E114252" t="s">
        <v>186504</v>
      </c>
      <c r="F114252">
        <v>10000000</v>
      </c>
    </row>
    <row r="114253" spans="1:6" x14ac:dyDescent="0.25">
      <c r="A114253" t="s">
        <v>434000</v>
      </c>
      <c r="B114253" t="s">
        <v>434001</v>
      </c>
      <c r="C114253" t="s">
        <v>228873</v>
      </c>
      <c r="D114253" t="s">
        <v>228877</v>
      </c>
      <c r="E114253" s="1">
        <v>39570</v>
      </c>
      <c r="F114253">
        <v>4100000</v>
      </c>
    </row>
    <row r="114254" spans="1:6" x14ac:dyDescent="0.25">
      <c r="A114254" t="s">
        <v>433998</v>
      </c>
      <c r="B114254" t="s">
        <v>434002</v>
      </c>
      <c r="C114254" t="s">
        <v>228873</v>
      </c>
      <c r="E114254" t="s">
        <v>244097</v>
      </c>
      <c r="F114254">
        <v>8799998</v>
      </c>
    </row>
    <row r="114255" spans="1:6" x14ac:dyDescent="0.25">
      <c r="A114255" t="s">
        <v>434003</v>
      </c>
      <c r="B114255" t="s">
        <v>434004</v>
      </c>
      <c r="C114255" t="s">
        <v>228880</v>
      </c>
      <c r="E114255" s="1">
        <v>39094</v>
      </c>
      <c r="F114255">
        <v>25000</v>
      </c>
    </row>
    <row r="114256" spans="1:6" x14ac:dyDescent="0.25">
      <c r="A114256" t="s">
        <v>434005</v>
      </c>
      <c r="B114256" t="s">
        <v>434006</v>
      </c>
      <c r="C114256" t="s">
        <v>228873</v>
      </c>
      <c r="D114256" t="s">
        <v>228877</v>
      </c>
      <c r="E114256" s="1">
        <v>38362</v>
      </c>
      <c r="F114256">
        <v>32000000</v>
      </c>
    </row>
    <row r="114257" spans="1:6" x14ac:dyDescent="0.25">
      <c r="A114257" t="s">
        <v>434007</v>
      </c>
      <c r="B114257" t="s">
        <v>434008</v>
      </c>
      <c r="C114257" t="s">
        <v>228873</v>
      </c>
      <c r="E114257" s="1">
        <v>40582</v>
      </c>
      <c r="F114257">
        <v>5499980</v>
      </c>
    </row>
    <row r="114258" spans="1:6" x14ac:dyDescent="0.25">
      <c r="A114258" t="s">
        <v>434005</v>
      </c>
      <c r="B114258" t="s">
        <v>434009</v>
      </c>
      <c r="C114258" t="s">
        <v>229311</v>
      </c>
      <c r="E114258" s="1">
        <v>41255</v>
      </c>
      <c r="F114258">
        <v>4128000</v>
      </c>
    </row>
    <row r="114259" spans="1:6" x14ac:dyDescent="0.25">
      <c r="A114259" t="s">
        <v>434007</v>
      </c>
      <c r="B114259" t="s">
        <v>434010</v>
      </c>
      <c r="C114259" t="s">
        <v>228873</v>
      </c>
      <c r="D114259" t="s">
        <v>228874</v>
      </c>
      <c r="E114259" s="1">
        <v>38724</v>
      </c>
      <c r="F114259">
        <v>25000000</v>
      </c>
    </row>
    <row r="114260" spans="1:6" x14ac:dyDescent="0.25">
      <c r="A114260" t="s">
        <v>434005</v>
      </c>
      <c r="B114260" t="s">
        <v>434011</v>
      </c>
      <c r="C114260" t="s">
        <v>228873</v>
      </c>
      <c r="D114260" t="s">
        <v>228977</v>
      </c>
      <c r="E114260" s="1">
        <v>39091</v>
      </c>
      <c r="F114260">
        <v>30000000</v>
      </c>
    </row>
    <row r="114261" spans="1:6" x14ac:dyDescent="0.25">
      <c r="A114261" t="s">
        <v>434012</v>
      </c>
      <c r="B114261" t="s">
        <v>434013</v>
      </c>
      <c r="C114261" t="s">
        <v>228880</v>
      </c>
      <c r="E114261" s="1">
        <v>41641</v>
      </c>
    </row>
    <row r="114262" spans="1:6" x14ac:dyDescent="0.25">
      <c r="A114262" t="s">
        <v>434014</v>
      </c>
      <c r="B114262" t="s">
        <v>434015</v>
      </c>
      <c r="C114262" t="s">
        <v>228880</v>
      </c>
      <c r="E114262" s="1">
        <v>41003</v>
      </c>
    </row>
    <row r="114263" spans="1:6" x14ac:dyDescent="0.25">
      <c r="A114263" t="s">
        <v>434016</v>
      </c>
      <c r="B114263" t="s">
        <v>434017</v>
      </c>
      <c r="C114263" t="s">
        <v>228873</v>
      </c>
      <c r="D114263" t="s">
        <v>228977</v>
      </c>
      <c r="E114263" s="1">
        <v>38721</v>
      </c>
      <c r="F114263">
        <v>14500000</v>
      </c>
    </row>
    <row r="114264" spans="1:6" x14ac:dyDescent="0.25">
      <c r="A114264" t="s">
        <v>434018</v>
      </c>
      <c r="B114264" t="s">
        <v>434019</v>
      </c>
      <c r="C114264" t="s">
        <v>228873</v>
      </c>
      <c r="D114264" t="s">
        <v>228874</v>
      </c>
      <c r="E114264" t="s">
        <v>5169</v>
      </c>
      <c r="F114264">
        <v>15000000</v>
      </c>
    </row>
    <row r="114265" spans="1:6" x14ac:dyDescent="0.25">
      <c r="A114265" t="s">
        <v>434020</v>
      </c>
      <c r="B114265" t="s">
        <v>434021</v>
      </c>
      <c r="C114265" t="s">
        <v>228943</v>
      </c>
      <c r="E114265" t="s">
        <v>16264</v>
      </c>
      <c r="F114265">
        <v>400000</v>
      </c>
    </row>
    <row r="114266" spans="1:6" x14ac:dyDescent="0.25">
      <c r="A114266" t="s">
        <v>434022</v>
      </c>
      <c r="B114266" t="s">
        <v>434023</v>
      </c>
      <c r="C114266" t="s">
        <v>228873</v>
      </c>
      <c r="E114266" t="s">
        <v>69482</v>
      </c>
      <c r="F114266">
        <v>2000000</v>
      </c>
    </row>
    <row r="114267" spans="1:6" x14ac:dyDescent="0.25">
      <c r="A114267" t="s">
        <v>434024</v>
      </c>
      <c r="B114267" t="s">
        <v>434025</v>
      </c>
      <c r="C114267" t="s">
        <v>228873</v>
      </c>
      <c r="E114267" s="1">
        <v>41493</v>
      </c>
      <c r="F114267">
        <v>20000000</v>
      </c>
    </row>
    <row r="114268" spans="1:6" x14ac:dyDescent="0.25">
      <c r="A114268" t="s">
        <v>434026</v>
      </c>
      <c r="B114268" t="s">
        <v>434027</v>
      </c>
      <c r="C114268" t="s">
        <v>228873</v>
      </c>
      <c r="E114268" s="1">
        <v>40278</v>
      </c>
      <c r="F114268">
        <v>5482000</v>
      </c>
    </row>
    <row r="114269" spans="1:6" x14ac:dyDescent="0.25">
      <c r="A114269" t="s">
        <v>434024</v>
      </c>
      <c r="B114269" t="s">
        <v>434028</v>
      </c>
      <c r="C114269" t="s">
        <v>228880</v>
      </c>
      <c r="E114269" s="1">
        <v>39724</v>
      </c>
    </row>
    <row r="114270" spans="1:6" x14ac:dyDescent="0.25">
      <c r="A114270" t="s">
        <v>434029</v>
      </c>
      <c r="B114270" t="s">
        <v>434030</v>
      </c>
      <c r="C114270" t="s">
        <v>228880</v>
      </c>
      <c r="E114270" s="1">
        <v>41555</v>
      </c>
      <c r="F114270">
        <v>21930</v>
      </c>
    </row>
    <row r="114271" spans="1:6" x14ac:dyDescent="0.25">
      <c r="A114271" t="s">
        <v>434031</v>
      </c>
      <c r="B114271" t="s">
        <v>434032</v>
      </c>
      <c r="C114271" t="s">
        <v>228873</v>
      </c>
      <c r="D114271" t="s">
        <v>228877</v>
      </c>
      <c r="E114271" s="1">
        <v>41284</v>
      </c>
      <c r="F114271">
        <v>8000000</v>
      </c>
    </row>
    <row r="114272" spans="1:6" x14ac:dyDescent="0.25">
      <c r="A114272" t="s">
        <v>434033</v>
      </c>
      <c r="B114272" t="s">
        <v>434034</v>
      </c>
      <c r="C114272" t="s">
        <v>228873</v>
      </c>
      <c r="D114272" t="s">
        <v>228874</v>
      </c>
      <c r="E114272" t="s">
        <v>53977</v>
      </c>
      <c r="F114272">
        <v>12000000</v>
      </c>
    </row>
    <row r="114273" spans="1:6" x14ac:dyDescent="0.25">
      <c r="A114273" t="s">
        <v>434035</v>
      </c>
      <c r="B114273" t="s">
        <v>434036</v>
      </c>
      <c r="C114273" t="s">
        <v>228880</v>
      </c>
      <c r="E114273" t="s">
        <v>28584</v>
      </c>
      <c r="F114273">
        <v>600000</v>
      </c>
    </row>
    <row r="114274" spans="1:6" x14ac:dyDescent="0.25">
      <c r="A114274" t="s">
        <v>434037</v>
      </c>
      <c r="B114274" t="s">
        <v>434038</v>
      </c>
      <c r="C114274" t="s">
        <v>228873</v>
      </c>
      <c r="D114274" t="s">
        <v>228874</v>
      </c>
      <c r="E114274" t="s">
        <v>108627</v>
      </c>
      <c r="F114274">
        <v>15000000</v>
      </c>
    </row>
    <row r="114275" spans="1:6" x14ac:dyDescent="0.25">
      <c r="A114275" t="s">
        <v>434039</v>
      </c>
      <c r="B114275" t="s">
        <v>434040</v>
      </c>
      <c r="C114275" t="s">
        <v>228873</v>
      </c>
      <c r="D114275" t="s">
        <v>228877</v>
      </c>
      <c r="E114275" s="1">
        <v>40971</v>
      </c>
      <c r="F114275">
        <v>3000000</v>
      </c>
    </row>
    <row r="114276" spans="1:6" x14ac:dyDescent="0.25">
      <c r="A114276" t="s">
        <v>434037</v>
      </c>
      <c r="B114276" t="s">
        <v>434041</v>
      </c>
      <c r="C114276" t="s">
        <v>228943</v>
      </c>
      <c r="E114276" s="1">
        <v>40190</v>
      </c>
      <c r="F114276">
        <v>500000</v>
      </c>
    </row>
    <row r="114277" spans="1:6" x14ac:dyDescent="0.25">
      <c r="A114277" t="s">
        <v>434042</v>
      </c>
      <c r="B114277" t="s">
        <v>434043</v>
      </c>
      <c r="C114277" t="s">
        <v>228919</v>
      </c>
      <c r="E114277" t="s">
        <v>26594</v>
      </c>
      <c r="F114277">
        <v>15000000</v>
      </c>
    </row>
    <row r="114278" spans="1:6" x14ac:dyDescent="0.25">
      <c r="A114278" t="s">
        <v>434044</v>
      </c>
      <c r="B114278" t="s">
        <v>434045</v>
      </c>
      <c r="C114278" t="s">
        <v>228943</v>
      </c>
      <c r="E114278" s="1">
        <v>40516</v>
      </c>
      <c r="F114278">
        <v>150000</v>
      </c>
    </row>
    <row r="114279" spans="1:6" x14ac:dyDescent="0.25">
      <c r="A114279" t="s">
        <v>434046</v>
      </c>
      <c r="B114279" t="s">
        <v>434047</v>
      </c>
      <c r="C114279" t="s">
        <v>228880</v>
      </c>
      <c r="E114279" s="1">
        <v>40545</v>
      </c>
      <c r="F114279">
        <v>500000</v>
      </c>
    </row>
    <row r="114280" spans="1:6" x14ac:dyDescent="0.25">
      <c r="A114280" t="s">
        <v>434044</v>
      </c>
      <c r="B114280" t="s">
        <v>434048</v>
      </c>
      <c r="C114280" t="s">
        <v>228880</v>
      </c>
      <c r="E114280" s="1">
        <v>40544</v>
      </c>
      <c r="F114280">
        <v>450000</v>
      </c>
    </row>
    <row r="114281" spans="1:6" x14ac:dyDescent="0.25">
      <c r="A114281" t="s">
        <v>434049</v>
      </c>
      <c r="B114281" t="s">
        <v>434050</v>
      </c>
      <c r="C114281" t="s">
        <v>228919</v>
      </c>
      <c r="E114281" t="s">
        <v>155728</v>
      </c>
    </row>
    <row r="114282" spans="1:6" x14ac:dyDescent="0.25">
      <c r="A114282" t="s">
        <v>434051</v>
      </c>
      <c r="B114282" t="s">
        <v>434052</v>
      </c>
      <c r="C114282" t="s">
        <v>228873</v>
      </c>
      <c r="D114282" t="s">
        <v>229206</v>
      </c>
      <c r="E114282" s="1">
        <v>42220</v>
      </c>
      <c r="F114282">
        <v>5480000</v>
      </c>
    </row>
    <row r="114283" spans="1:6" x14ac:dyDescent="0.25">
      <c r="A114283" t="s">
        <v>434053</v>
      </c>
      <c r="B114283" t="s">
        <v>434054</v>
      </c>
      <c r="C114283" t="s">
        <v>228873</v>
      </c>
      <c r="E114283" t="s">
        <v>392</v>
      </c>
      <c r="F114283">
        <v>358360</v>
      </c>
    </row>
    <row r="114284" spans="1:6" x14ac:dyDescent="0.25">
      <c r="A114284" t="s">
        <v>434051</v>
      </c>
      <c r="B114284" t="s">
        <v>434055</v>
      </c>
      <c r="C114284" t="s">
        <v>228873</v>
      </c>
      <c r="E114284" t="s">
        <v>18123</v>
      </c>
      <c r="F114284">
        <v>6710000</v>
      </c>
    </row>
    <row r="114285" spans="1:6" x14ac:dyDescent="0.25">
      <c r="A114285" t="s">
        <v>434053</v>
      </c>
      <c r="B114285" t="s">
        <v>434056</v>
      </c>
      <c r="C114285" t="s">
        <v>228873</v>
      </c>
      <c r="E114285" t="s">
        <v>38039</v>
      </c>
      <c r="F114285">
        <v>2324090</v>
      </c>
    </row>
    <row r="114286" spans="1:6" x14ac:dyDescent="0.25">
      <c r="A114286" t="s">
        <v>434051</v>
      </c>
      <c r="B114286" t="s">
        <v>434057</v>
      </c>
      <c r="C114286" t="s">
        <v>228873</v>
      </c>
      <c r="E114286" t="s">
        <v>158695</v>
      </c>
      <c r="F114286">
        <v>572141</v>
      </c>
    </row>
    <row r="114287" spans="1:6" x14ac:dyDescent="0.25">
      <c r="A114287" t="s">
        <v>434058</v>
      </c>
      <c r="B114287" t="s">
        <v>434059</v>
      </c>
      <c r="C114287" t="s">
        <v>228880</v>
      </c>
      <c r="E114287" s="1">
        <v>41640</v>
      </c>
    </row>
    <row r="114288" spans="1:6" x14ac:dyDescent="0.25">
      <c r="A114288" t="s">
        <v>434060</v>
      </c>
      <c r="B114288" t="s">
        <v>434061</v>
      </c>
      <c r="C114288" t="s">
        <v>228873</v>
      </c>
      <c r="E114288" s="1">
        <v>41368</v>
      </c>
      <c r="F114288">
        <v>833170</v>
      </c>
    </row>
    <row r="114289" spans="1:6" x14ac:dyDescent="0.25">
      <c r="A114289" t="s">
        <v>434062</v>
      </c>
      <c r="B114289" t="s">
        <v>434063</v>
      </c>
      <c r="C114289" t="s">
        <v>228873</v>
      </c>
      <c r="E114289" t="s">
        <v>45438</v>
      </c>
      <c r="F114289">
        <v>486842</v>
      </c>
    </row>
    <row r="114290" spans="1:6" x14ac:dyDescent="0.25">
      <c r="A114290" t="s">
        <v>434064</v>
      </c>
      <c r="B114290" t="s">
        <v>434065</v>
      </c>
      <c r="C114290" t="s">
        <v>228873</v>
      </c>
      <c r="E114290" t="s">
        <v>8565</v>
      </c>
      <c r="F114290">
        <v>4000000</v>
      </c>
    </row>
    <row r="114291" spans="1:6" x14ac:dyDescent="0.25">
      <c r="A114291" t="s">
        <v>434062</v>
      </c>
      <c r="B114291" t="s">
        <v>434066</v>
      </c>
      <c r="C114291" t="s">
        <v>228943</v>
      </c>
      <c r="E114291" s="1">
        <v>39094</v>
      </c>
      <c r="F114291">
        <v>1000000</v>
      </c>
    </row>
    <row r="114292" spans="1:6" x14ac:dyDescent="0.25">
      <c r="A114292" t="s">
        <v>434067</v>
      </c>
      <c r="B114292" t="s">
        <v>434068</v>
      </c>
      <c r="C114292" t="s">
        <v>228873</v>
      </c>
      <c r="E114292" t="s">
        <v>52657</v>
      </c>
      <c r="F114292">
        <v>1250000</v>
      </c>
    </row>
    <row r="114293" spans="1:6" x14ac:dyDescent="0.25">
      <c r="A114293" t="s">
        <v>434069</v>
      </c>
      <c r="B114293" t="s">
        <v>434070</v>
      </c>
      <c r="C114293" t="s">
        <v>228873</v>
      </c>
      <c r="E114293" t="s">
        <v>134898</v>
      </c>
      <c r="F114293">
        <v>1613189</v>
      </c>
    </row>
    <row r="114294" spans="1:6" x14ac:dyDescent="0.25">
      <c r="A114294" t="s">
        <v>434067</v>
      </c>
      <c r="B114294" t="s">
        <v>434071</v>
      </c>
      <c r="C114294" t="s">
        <v>228873</v>
      </c>
      <c r="E114294" t="s">
        <v>44622</v>
      </c>
      <c r="F114294">
        <v>1540000</v>
      </c>
    </row>
    <row r="114295" spans="1:6" x14ac:dyDescent="0.25">
      <c r="A114295" t="s">
        <v>434069</v>
      </c>
      <c r="B114295" t="s">
        <v>434072</v>
      </c>
      <c r="C114295" t="s">
        <v>228873</v>
      </c>
      <c r="E114295" s="1">
        <v>40920</v>
      </c>
      <c r="F114295">
        <v>1966500</v>
      </c>
    </row>
    <row r="114296" spans="1:6" x14ac:dyDescent="0.25">
      <c r="A114296" t="s">
        <v>434067</v>
      </c>
      <c r="B114296" t="s">
        <v>434073</v>
      </c>
      <c r="C114296" t="s">
        <v>228873</v>
      </c>
      <c r="E114296" s="1">
        <v>41284</v>
      </c>
      <c r="F114296">
        <v>1610000</v>
      </c>
    </row>
    <row r="114297" spans="1:6" x14ac:dyDescent="0.25">
      <c r="A114297" t="s">
        <v>434074</v>
      </c>
      <c r="B114297" t="s">
        <v>434075</v>
      </c>
      <c r="C114297" t="s">
        <v>228880</v>
      </c>
      <c r="E114297" s="1">
        <v>42130</v>
      </c>
    </row>
    <row r="114298" spans="1:6" x14ac:dyDescent="0.25">
      <c r="A114298" t="s">
        <v>434076</v>
      </c>
      <c r="B114298" t="s">
        <v>434077</v>
      </c>
      <c r="C114298" t="s">
        <v>228873</v>
      </c>
      <c r="D114298" t="s">
        <v>228977</v>
      </c>
      <c r="E114298" s="1">
        <v>38729</v>
      </c>
      <c r="F114298">
        <v>13000000</v>
      </c>
    </row>
    <row r="114299" spans="1:6" x14ac:dyDescent="0.25">
      <c r="A114299" t="s">
        <v>434078</v>
      </c>
      <c r="B114299" t="s">
        <v>434079</v>
      </c>
      <c r="C114299" t="s">
        <v>228873</v>
      </c>
      <c r="D114299" t="s">
        <v>228877</v>
      </c>
      <c r="E114299" s="1">
        <v>39083</v>
      </c>
      <c r="F114299">
        <v>13000000</v>
      </c>
    </row>
    <row r="114300" spans="1:6" x14ac:dyDescent="0.25">
      <c r="A114300" t="s">
        <v>434080</v>
      </c>
      <c r="B114300" t="s">
        <v>434081</v>
      </c>
      <c r="C114300" t="s">
        <v>228889</v>
      </c>
      <c r="E114300" s="1">
        <v>41281</v>
      </c>
    </row>
    <row r="114301" spans="1:6" x14ac:dyDescent="0.25">
      <c r="A114301" t="s">
        <v>434082</v>
      </c>
      <c r="B114301" t="s">
        <v>434083</v>
      </c>
      <c r="C114301" t="s">
        <v>228873</v>
      </c>
      <c r="D114301" t="s">
        <v>228877</v>
      </c>
      <c r="E114301" t="s">
        <v>66040</v>
      </c>
      <c r="F114301">
        <v>1150000</v>
      </c>
    </row>
    <row r="114302" spans="1:6" x14ac:dyDescent="0.25">
      <c r="A114302" t="s">
        <v>434084</v>
      </c>
      <c r="B114302" t="s">
        <v>434085</v>
      </c>
      <c r="C114302" t="s">
        <v>228880</v>
      </c>
      <c r="E114302" s="1">
        <v>41985</v>
      </c>
      <c r="F114302">
        <v>1500000</v>
      </c>
    </row>
    <row r="114303" spans="1:6" x14ac:dyDescent="0.25">
      <c r="A114303" t="s">
        <v>434086</v>
      </c>
      <c r="B114303" t="s">
        <v>434087</v>
      </c>
      <c r="C114303" t="s">
        <v>228880</v>
      </c>
      <c r="E114303" s="1">
        <v>41985</v>
      </c>
      <c r="F114303">
        <v>1500000</v>
      </c>
    </row>
    <row r="114304" spans="1:6" x14ac:dyDescent="0.25">
      <c r="A114304" t="s">
        <v>434088</v>
      </c>
      <c r="B114304" t="s">
        <v>434089</v>
      </c>
      <c r="C114304" t="s">
        <v>228943</v>
      </c>
      <c r="E114304" s="1">
        <v>41985</v>
      </c>
      <c r="F114304">
        <v>2200000</v>
      </c>
    </row>
    <row r="114305" spans="1:6" x14ac:dyDescent="0.25">
      <c r="A114305" t="s">
        <v>434090</v>
      </c>
      <c r="B114305" t="s">
        <v>434091</v>
      </c>
      <c r="C114305" t="s">
        <v>228880</v>
      </c>
      <c r="E114305" s="1">
        <v>41223</v>
      </c>
    </row>
    <row r="114306" spans="1:6" x14ac:dyDescent="0.25">
      <c r="A114306" t="s">
        <v>434092</v>
      </c>
      <c r="B114306" t="s">
        <v>434093</v>
      </c>
      <c r="C114306" t="s">
        <v>228873</v>
      </c>
      <c r="D114306" t="s">
        <v>228977</v>
      </c>
      <c r="E114306" t="s">
        <v>10412</v>
      </c>
      <c r="F114306">
        <v>13000000</v>
      </c>
    </row>
    <row r="114307" spans="1:6" x14ac:dyDescent="0.25">
      <c r="A114307" t="s">
        <v>434094</v>
      </c>
      <c r="B114307" t="s">
        <v>434095</v>
      </c>
      <c r="C114307" t="s">
        <v>228916</v>
      </c>
      <c r="E114307" s="1">
        <v>42278</v>
      </c>
      <c r="F114307">
        <v>0</v>
      </c>
    </row>
    <row r="114308" spans="1:6" x14ac:dyDescent="0.25">
      <c r="A114308" t="s">
        <v>434096</v>
      </c>
      <c r="B114308" t="s">
        <v>434097</v>
      </c>
      <c r="C114308" t="s">
        <v>228880</v>
      </c>
      <c r="E114308" s="1">
        <v>41279</v>
      </c>
      <c r="F114308">
        <v>15000</v>
      </c>
    </row>
    <row r="114309" spans="1:6" x14ac:dyDescent="0.25">
      <c r="A114309" t="s">
        <v>434098</v>
      </c>
      <c r="B114309" t="s">
        <v>434099</v>
      </c>
      <c r="C114309" t="s">
        <v>228873</v>
      </c>
      <c r="E114309" t="s">
        <v>26889</v>
      </c>
    </row>
    <row r="114310" spans="1:6" x14ac:dyDescent="0.25">
      <c r="A114310" t="s">
        <v>434100</v>
      </c>
      <c r="B114310" t="s">
        <v>434101</v>
      </c>
      <c r="C114310" t="s">
        <v>228873</v>
      </c>
      <c r="E114310" s="1">
        <v>38935</v>
      </c>
      <c r="F114310">
        <v>1000000</v>
      </c>
    </row>
    <row r="114311" spans="1:6" x14ac:dyDescent="0.25">
      <c r="A114311" t="s">
        <v>434102</v>
      </c>
      <c r="B114311" t="s">
        <v>434103</v>
      </c>
      <c r="C114311" t="s">
        <v>228873</v>
      </c>
      <c r="E114311" t="s">
        <v>112593</v>
      </c>
      <c r="F114311">
        <v>1000000</v>
      </c>
    </row>
    <row r="114312" spans="1:6" x14ac:dyDescent="0.25">
      <c r="A114312" t="s">
        <v>434104</v>
      </c>
      <c r="B114312" t="s">
        <v>434105</v>
      </c>
      <c r="C114312" t="s">
        <v>228880</v>
      </c>
      <c r="E114312" t="s">
        <v>10801</v>
      </c>
    </row>
    <row r="114313" spans="1:6" x14ac:dyDescent="0.25">
      <c r="A114313" t="s">
        <v>434106</v>
      </c>
      <c r="B114313" t="s">
        <v>434107</v>
      </c>
      <c r="C114313" t="s">
        <v>228943</v>
      </c>
      <c r="E114313" s="1">
        <v>41650</v>
      </c>
      <c r="F114313">
        <v>300000</v>
      </c>
    </row>
    <row r="114314" spans="1:6" x14ac:dyDescent="0.25">
      <c r="A114314" t="s">
        <v>434108</v>
      </c>
      <c r="B114314" t="s">
        <v>434109</v>
      </c>
      <c r="C114314" t="s">
        <v>228880</v>
      </c>
      <c r="E114314" s="1">
        <v>42279</v>
      </c>
    </row>
    <row r="114315" spans="1:6" x14ac:dyDescent="0.25">
      <c r="A114315" t="s">
        <v>434110</v>
      </c>
      <c r="B114315" t="s">
        <v>434111</v>
      </c>
      <c r="C114315" t="s">
        <v>228873</v>
      </c>
      <c r="D114315" t="s">
        <v>228877</v>
      </c>
      <c r="E114315" s="1">
        <v>38695</v>
      </c>
      <c r="F114315">
        <v>7000000</v>
      </c>
    </row>
    <row r="114316" spans="1:6" x14ac:dyDescent="0.25">
      <c r="A114316" t="s">
        <v>434112</v>
      </c>
      <c r="B114316" t="s">
        <v>434113</v>
      </c>
      <c r="C114316" t="s">
        <v>228873</v>
      </c>
      <c r="D114316" t="s">
        <v>228874</v>
      </c>
      <c r="E114316" t="s">
        <v>2727</v>
      </c>
      <c r="F114316">
        <v>20000000</v>
      </c>
    </row>
    <row r="114317" spans="1:6" x14ac:dyDescent="0.25">
      <c r="A114317" t="s">
        <v>434110</v>
      </c>
      <c r="B114317" t="s">
        <v>434114</v>
      </c>
      <c r="C114317" t="s">
        <v>228873</v>
      </c>
      <c r="E114317" t="s">
        <v>118306</v>
      </c>
      <c r="F114317">
        <v>8400000</v>
      </c>
    </row>
    <row r="114318" spans="1:6" x14ac:dyDescent="0.25">
      <c r="A114318" t="s">
        <v>434115</v>
      </c>
      <c r="B114318" t="s">
        <v>434116</v>
      </c>
      <c r="C114318" t="s">
        <v>228889</v>
      </c>
      <c r="E114318" t="s">
        <v>36209</v>
      </c>
    </row>
    <row r="114319" spans="1:6" x14ac:dyDescent="0.25">
      <c r="A114319" t="s">
        <v>434117</v>
      </c>
      <c r="B114319" t="s">
        <v>434118</v>
      </c>
      <c r="C114319" t="s">
        <v>228873</v>
      </c>
      <c r="D114319" t="s">
        <v>228874</v>
      </c>
      <c r="E114319" s="1">
        <v>40706</v>
      </c>
      <c r="F114319">
        <v>35000000</v>
      </c>
    </row>
    <row r="114320" spans="1:6" x14ac:dyDescent="0.25">
      <c r="A114320" t="s">
        <v>434119</v>
      </c>
      <c r="B114320" t="s">
        <v>434120</v>
      </c>
      <c r="C114320" t="s">
        <v>228873</v>
      </c>
      <c r="D114320" t="s">
        <v>228877</v>
      </c>
      <c r="E114320" t="s">
        <v>45053</v>
      </c>
      <c r="F114320">
        <v>6000000</v>
      </c>
    </row>
    <row r="114321" spans="1:6" x14ac:dyDescent="0.25">
      <c r="A114321" t="s">
        <v>434121</v>
      </c>
      <c r="B114321" t="s">
        <v>434122</v>
      </c>
      <c r="C114321" t="s">
        <v>228889</v>
      </c>
      <c r="E114321" s="1">
        <v>41099</v>
      </c>
    </row>
    <row r="114322" spans="1:6" x14ac:dyDescent="0.25">
      <c r="A114322" t="s">
        <v>434123</v>
      </c>
      <c r="B114322" t="s">
        <v>434124</v>
      </c>
      <c r="C114322" t="s">
        <v>228943</v>
      </c>
      <c r="E114322" t="s">
        <v>16978</v>
      </c>
      <c r="F114322">
        <v>2000000</v>
      </c>
    </row>
    <row r="114323" spans="1:6" x14ac:dyDescent="0.25">
      <c r="A114323" t="s">
        <v>434125</v>
      </c>
      <c r="B114323" t="s">
        <v>434126</v>
      </c>
      <c r="C114323" t="s">
        <v>228880</v>
      </c>
      <c r="E114323" s="1">
        <v>41732</v>
      </c>
      <c r="F114323">
        <v>720496</v>
      </c>
    </row>
    <row r="114324" spans="1:6" x14ac:dyDescent="0.25">
      <c r="A114324" t="s">
        <v>434127</v>
      </c>
      <c r="B114324" t="s">
        <v>434128</v>
      </c>
      <c r="C114324" t="s">
        <v>229045</v>
      </c>
      <c r="E114324" s="1">
        <v>39451</v>
      </c>
    </row>
    <row r="114325" spans="1:6" x14ac:dyDescent="0.25">
      <c r="A114325" t="s">
        <v>434129</v>
      </c>
      <c r="B114325" t="s">
        <v>434130</v>
      </c>
      <c r="C114325" t="s">
        <v>228873</v>
      </c>
      <c r="D114325" t="s">
        <v>228874</v>
      </c>
      <c r="E114325" s="1">
        <v>39602</v>
      </c>
      <c r="F114325">
        <v>9961962</v>
      </c>
    </row>
    <row r="114326" spans="1:6" x14ac:dyDescent="0.25">
      <c r="A114326" t="s">
        <v>434131</v>
      </c>
      <c r="B114326" t="s">
        <v>434132</v>
      </c>
      <c r="C114326" t="s">
        <v>228873</v>
      </c>
      <c r="D114326" t="s">
        <v>228877</v>
      </c>
      <c r="E114326" s="1">
        <v>38419</v>
      </c>
      <c r="F114326">
        <v>7640000</v>
      </c>
    </row>
    <row r="114327" spans="1:6" x14ac:dyDescent="0.25">
      <c r="A114327" t="s">
        <v>434129</v>
      </c>
      <c r="B114327" t="s">
        <v>434133</v>
      </c>
      <c r="C114327" t="s">
        <v>228889</v>
      </c>
      <c r="E114327" s="1">
        <v>40181</v>
      </c>
      <c r="F114327">
        <v>3729182</v>
      </c>
    </row>
    <row r="114328" spans="1:6" x14ac:dyDescent="0.25">
      <c r="A114328" t="s">
        <v>434134</v>
      </c>
      <c r="B114328" t="s">
        <v>434135</v>
      </c>
      <c r="C114328" t="s">
        <v>228873</v>
      </c>
      <c r="D114328" t="s">
        <v>228877</v>
      </c>
      <c r="E114328" t="s">
        <v>58579</v>
      </c>
      <c r="F114328">
        <v>1300000</v>
      </c>
    </row>
    <row r="114329" spans="1:6" x14ac:dyDescent="0.25">
      <c r="A114329" t="s">
        <v>434136</v>
      </c>
      <c r="B114329" t="s">
        <v>434137</v>
      </c>
      <c r="C114329" t="s">
        <v>228927</v>
      </c>
      <c r="E114329" t="s">
        <v>938</v>
      </c>
      <c r="F114329">
        <v>87900000</v>
      </c>
    </row>
    <row r="114330" spans="1:6" x14ac:dyDescent="0.25">
      <c r="A114330" t="s">
        <v>434138</v>
      </c>
      <c r="B114330" t="s">
        <v>434139</v>
      </c>
      <c r="C114330" t="s">
        <v>229311</v>
      </c>
      <c r="E114330" t="s">
        <v>118371</v>
      </c>
      <c r="F114330">
        <v>57500000</v>
      </c>
    </row>
    <row r="114331" spans="1:6" x14ac:dyDescent="0.25">
      <c r="A114331" t="s">
        <v>434140</v>
      </c>
      <c r="B114331" t="s">
        <v>434141</v>
      </c>
      <c r="C114331" t="s">
        <v>228873</v>
      </c>
      <c r="E114331" t="s">
        <v>54381</v>
      </c>
      <c r="F114331">
        <v>5059527</v>
      </c>
    </row>
    <row r="114332" spans="1:6" x14ac:dyDescent="0.25">
      <c r="A114332" t="s">
        <v>434142</v>
      </c>
      <c r="B114332" t="s">
        <v>434143</v>
      </c>
      <c r="C114332" t="s">
        <v>228873</v>
      </c>
      <c r="D114332" t="s">
        <v>229145</v>
      </c>
      <c r="E114332" s="1">
        <v>39305</v>
      </c>
      <c r="F114332">
        <v>20000000</v>
      </c>
    </row>
    <row r="114333" spans="1:6" x14ac:dyDescent="0.25">
      <c r="A114333" t="s">
        <v>434144</v>
      </c>
      <c r="B114333" t="s">
        <v>434145</v>
      </c>
      <c r="C114333" t="s">
        <v>228943</v>
      </c>
      <c r="E114333" t="s">
        <v>227800</v>
      </c>
      <c r="F114333">
        <v>50000</v>
      </c>
    </row>
    <row r="114334" spans="1:6" x14ac:dyDescent="0.25">
      <c r="A114334" t="s">
        <v>434146</v>
      </c>
      <c r="B114334" t="s">
        <v>434147</v>
      </c>
      <c r="C114334" t="s">
        <v>228943</v>
      </c>
      <c r="E114334" s="1">
        <v>39814</v>
      </c>
    </row>
    <row r="114335" spans="1:6" x14ac:dyDescent="0.25">
      <c r="A114335" t="s">
        <v>434148</v>
      </c>
      <c r="B114335" t="s">
        <v>434149</v>
      </c>
      <c r="C114335" t="s">
        <v>228880</v>
      </c>
      <c r="E114335" s="1">
        <v>39820</v>
      </c>
      <c r="F114335">
        <v>25000</v>
      </c>
    </row>
    <row r="114336" spans="1:6" x14ac:dyDescent="0.25">
      <c r="A114336" t="s">
        <v>434150</v>
      </c>
      <c r="B114336" t="s">
        <v>434151</v>
      </c>
      <c r="C114336" t="s">
        <v>228916</v>
      </c>
      <c r="E114336" t="s">
        <v>48446</v>
      </c>
      <c r="F114336">
        <v>535000</v>
      </c>
    </row>
    <row r="114337" spans="1:6" x14ac:dyDescent="0.25">
      <c r="A114337" t="s">
        <v>434152</v>
      </c>
      <c r="B114337" t="s">
        <v>434153</v>
      </c>
      <c r="C114337" t="s">
        <v>228880</v>
      </c>
      <c r="E114337" t="s">
        <v>13875</v>
      </c>
    </row>
    <row r="114338" spans="1:6" x14ac:dyDescent="0.25">
      <c r="A114338" t="s">
        <v>434154</v>
      </c>
      <c r="B114338" t="s">
        <v>434155</v>
      </c>
      <c r="C114338" t="s">
        <v>228873</v>
      </c>
      <c r="D114338" t="s">
        <v>229145</v>
      </c>
      <c r="E114338" s="1">
        <v>38353</v>
      </c>
      <c r="F114338">
        <v>10000000</v>
      </c>
    </row>
    <row r="114339" spans="1:6" x14ac:dyDescent="0.25">
      <c r="A114339" t="s">
        <v>434156</v>
      </c>
      <c r="B114339" t="s">
        <v>434157</v>
      </c>
      <c r="C114339" t="s">
        <v>228873</v>
      </c>
      <c r="E114339" t="s">
        <v>88466</v>
      </c>
      <c r="F114339">
        <v>21000000</v>
      </c>
    </row>
    <row r="114340" spans="1:6" x14ac:dyDescent="0.25">
      <c r="A114340" t="s">
        <v>434154</v>
      </c>
      <c r="B114340" t="s">
        <v>434158</v>
      </c>
      <c r="C114340" t="s">
        <v>228873</v>
      </c>
      <c r="E114340" t="s">
        <v>232147</v>
      </c>
      <c r="F114340">
        <v>25000000</v>
      </c>
    </row>
    <row r="114341" spans="1:6" x14ac:dyDescent="0.25">
      <c r="A114341" t="s">
        <v>434156</v>
      </c>
      <c r="B114341" t="s">
        <v>434159</v>
      </c>
      <c r="C114341" t="s">
        <v>228873</v>
      </c>
      <c r="D114341" t="s">
        <v>228874</v>
      </c>
      <c r="E114341" t="s">
        <v>242329</v>
      </c>
      <c r="F114341">
        <v>4704370</v>
      </c>
    </row>
    <row r="114342" spans="1:6" x14ac:dyDescent="0.25">
      <c r="A114342" t="s">
        <v>434160</v>
      </c>
      <c r="B114342" t="s">
        <v>434161</v>
      </c>
      <c r="C114342" t="s">
        <v>228927</v>
      </c>
      <c r="E114342" s="1">
        <v>39730</v>
      </c>
      <c r="F114342">
        <v>15000</v>
      </c>
    </row>
    <row r="114343" spans="1:6" x14ac:dyDescent="0.25">
      <c r="A114343" t="s">
        <v>434162</v>
      </c>
      <c r="B114343" t="s">
        <v>434163</v>
      </c>
      <c r="C114343" t="s">
        <v>228889</v>
      </c>
      <c r="E114343" t="s">
        <v>213374</v>
      </c>
    </row>
    <row r="114344" spans="1:6" x14ac:dyDescent="0.25">
      <c r="A114344" t="s">
        <v>434164</v>
      </c>
      <c r="B114344" t="s">
        <v>434165</v>
      </c>
      <c r="C114344" t="s">
        <v>228889</v>
      </c>
      <c r="E114344" t="s">
        <v>30317</v>
      </c>
    </row>
    <row r="114345" spans="1:6" x14ac:dyDescent="0.25">
      <c r="A114345" t="s">
        <v>434162</v>
      </c>
      <c r="B114345" t="s">
        <v>434166</v>
      </c>
      <c r="C114345" t="s">
        <v>228873</v>
      </c>
      <c r="D114345" t="s">
        <v>228877</v>
      </c>
      <c r="E114345" t="s">
        <v>38039</v>
      </c>
    </row>
    <row r="114346" spans="1:6" x14ac:dyDescent="0.25">
      <c r="A114346" t="s">
        <v>434167</v>
      </c>
      <c r="B114346" t="s">
        <v>434168</v>
      </c>
      <c r="C114346" t="s">
        <v>228927</v>
      </c>
      <c r="E114346" s="1">
        <v>41640</v>
      </c>
      <c r="F114346">
        <v>50000</v>
      </c>
    </row>
    <row r="114347" spans="1:6" x14ac:dyDescent="0.25">
      <c r="A114347" t="s">
        <v>434169</v>
      </c>
      <c r="B114347" t="s">
        <v>434170</v>
      </c>
      <c r="C114347" t="s">
        <v>228880</v>
      </c>
      <c r="E114347" t="s">
        <v>47487</v>
      </c>
      <c r="F114347">
        <v>2600000</v>
      </c>
    </row>
    <row r="114348" spans="1:6" x14ac:dyDescent="0.25">
      <c r="A114348" t="s">
        <v>434171</v>
      </c>
      <c r="B114348" t="s">
        <v>434172</v>
      </c>
      <c r="C114348" t="s">
        <v>228880</v>
      </c>
      <c r="E114348" t="s">
        <v>231764</v>
      </c>
    </row>
    <row r="114349" spans="1:6" x14ac:dyDescent="0.25">
      <c r="A114349" t="s">
        <v>434173</v>
      </c>
      <c r="B114349" t="s">
        <v>434174</v>
      </c>
      <c r="C114349" t="s">
        <v>228880</v>
      </c>
      <c r="E114349" s="1">
        <v>41460</v>
      </c>
      <c r="F114349">
        <v>357000</v>
      </c>
    </row>
    <row r="114350" spans="1:6" x14ac:dyDescent="0.25">
      <c r="A114350" t="s">
        <v>434175</v>
      </c>
      <c r="B114350" t="s">
        <v>434176</v>
      </c>
      <c r="C114350" t="s">
        <v>228873</v>
      </c>
      <c r="E114350" s="1">
        <v>42045</v>
      </c>
      <c r="F114350">
        <v>300000</v>
      </c>
    </row>
    <row r="114351" spans="1:6" x14ac:dyDescent="0.25">
      <c r="A114351" t="s">
        <v>434177</v>
      </c>
      <c r="B114351" t="s">
        <v>434178</v>
      </c>
      <c r="C114351" t="s">
        <v>228943</v>
      </c>
      <c r="E114351" s="1">
        <v>41646</v>
      </c>
      <c r="F114351">
        <v>730000</v>
      </c>
    </row>
    <row r="114352" spans="1:6" x14ac:dyDescent="0.25">
      <c r="A114352" t="s">
        <v>434179</v>
      </c>
      <c r="B114352" t="s">
        <v>434180</v>
      </c>
      <c r="C114352" t="s">
        <v>228873</v>
      </c>
      <c r="D114352" t="s">
        <v>228877</v>
      </c>
      <c r="E114352" t="s">
        <v>79283</v>
      </c>
    </row>
    <row r="114353" spans="1:6" x14ac:dyDescent="0.25">
      <c r="A114353" t="s">
        <v>434181</v>
      </c>
      <c r="B114353" t="s">
        <v>434182</v>
      </c>
      <c r="C114353" t="s">
        <v>228873</v>
      </c>
      <c r="E114353" s="1">
        <v>41522</v>
      </c>
      <c r="F114353">
        <v>1200000</v>
      </c>
    </row>
    <row r="114354" spans="1:6" x14ac:dyDescent="0.25">
      <c r="A114354" t="s">
        <v>434183</v>
      </c>
      <c r="B114354" t="s">
        <v>434184</v>
      </c>
      <c r="C114354" t="s">
        <v>228873</v>
      </c>
      <c r="D114354" t="s">
        <v>228874</v>
      </c>
      <c r="E114354" t="s">
        <v>2823</v>
      </c>
      <c r="F114354">
        <v>2000000</v>
      </c>
    </row>
    <row r="114355" spans="1:6" x14ac:dyDescent="0.25">
      <c r="A114355" t="s">
        <v>434181</v>
      </c>
      <c r="B114355" t="s">
        <v>434185</v>
      </c>
      <c r="C114355" t="s">
        <v>228916</v>
      </c>
      <c r="E114355" t="s">
        <v>13691</v>
      </c>
      <c r="F114355">
        <v>2600000</v>
      </c>
    </row>
    <row r="114356" spans="1:6" x14ac:dyDescent="0.25">
      <c r="A114356" t="s">
        <v>434183</v>
      </c>
      <c r="B114356" t="s">
        <v>434186</v>
      </c>
      <c r="C114356" t="s">
        <v>228873</v>
      </c>
      <c r="D114356" t="s">
        <v>228977</v>
      </c>
      <c r="E114356" t="s">
        <v>36851</v>
      </c>
      <c r="F114356">
        <v>3600000</v>
      </c>
    </row>
    <row r="114357" spans="1:6" x14ac:dyDescent="0.25">
      <c r="A114357" t="s">
        <v>434181</v>
      </c>
      <c r="B114357" t="s">
        <v>434187</v>
      </c>
      <c r="C114357" t="s">
        <v>228916</v>
      </c>
      <c r="E114357" t="s">
        <v>11697</v>
      </c>
      <c r="F114357">
        <v>1900000</v>
      </c>
    </row>
    <row r="114358" spans="1:6" x14ac:dyDescent="0.25">
      <c r="A114358" t="s">
        <v>434183</v>
      </c>
      <c r="B114358" t="s">
        <v>434188</v>
      </c>
      <c r="C114358" t="s">
        <v>228927</v>
      </c>
      <c r="E114358" t="s">
        <v>5263</v>
      </c>
      <c r="F114358">
        <v>250000</v>
      </c>
    </row>
    <row r="114359" spans="1:6" x14ac:dyDescent="0.25">
      <c r="A114359" t="s">
        <v>434181</v>
      </c>
      <c r="B114359" t="s">
        <v>434189</v>
      </c>
      <c r="C114359" t="s">
        <v>228927</v>
      </c>
      <c r="E114359" s="1">
        <v>40586</v>
      </c>
      <c r="F114359">
        <v>1846000</v>
      </c>
    </row>
    <row r="114360" spans="1:6" x14ac:dyDescent="0.25">
      <c r="A114360" t="s">
        <v>434183</v>
      </c>
      <c r="B114360" t="s">
        <v>434190</v>
      </c>
      <c r="C114360" t="s">
        <v>228927</v>
      </c>
      <c r="E114360" s="1">
        <v>41767</v>
      </c>
      <c r="F114360">
        <v>437151</v>
      </c>
    </row>
    <row r="114361" spans="1:6" x14ac:dyDescent="0.25">
      <c r="A114361" t="s">
        <v>434181</v>
      </c>
      <c r="B114361" t="s">
        <v>434191</v>
      </c>
      <c r="C114361" t="s">
        <v>228873</v>
      </c>
      <c r="D114361" t="s">
        <v>228977</v>
      </c>
      <c r="E114361" s="1">
        <v>40458</v>
      </c>
      <c r="F114361">
        <v>4000000</v>
      </c>
    </row>
    <row r="114362" spans="1:6" x14ac:dyDescent="0.25">
      <c r="A114362" t="s">
        <v>434183</v>
      </c>
      <c r="B114362" t="s">
        <v>434192</v>
      </c>
      <c r="C114362" t="s">
        <v>228873</v>
      </c>
      <c r="D114362" t="s">
        <v>228877</v>
      </c>
      <c r="E114362" t="s">
        <v>3666</v>
      </c>
      <c r="F114362">
        <v>4500000</v>
      </c>
    </row>
    <row r="114363" spans="1:6" x14ac:dyDescent="0.25">
      <c r="A114363" t="s">
        <v>434181</v>
      </c>
      <c r="B114363" t="s">
        <v>434193</v>
      </c>
      <c r="C114363" t="s">
        <v>228873</v>
      </c>
      <c r="E114363" t="s">
        <v>29164</v>
      </c>
      <c r="F114363">
        <v>250000</v>
      </c>
    </row>
    <row r="114364" spans="1:6" x14ac:dyDescent="0.25">
      <c r="A114364" t="s">
        <v>434194</v>
      </c>
      <c r="B114364" t="s">
        <v>434195</v>
      </c>
      <c r="C114364" t="s">
        <v>228880</v>
      </c>
      <c r="E114364" s="1">
        <v>41067</v>
      </c>
      <c r="F114364">
        <v>2000000</v>
      </c>
    </row>
    <row r="114365" spans="1:6" x14ac:dyDescent="0.25">
      <c r="A114365" t="s">
        <v>434196</v>
      </c>
      <c r="B114365" t="s">
        <v>434197</v>
      </c>
      <c r="C114365" t="s">
        <v>228909</v>
      </c>
      <c r="E114365" t="s">
        <v>39546</v>
      </c>
      <c r="F114365">
        <v>85000</v>
      </c>
    </row>
    <row r="114366" spans="1:6" x14ac:dyDescent="0.25">
      <c r="A114366" t="s">
        <v>434198</v>
      </c>
      <c r="B114366" t="s">
        <v>434199</v>
      </c>
      <c r="C114366" t="s">
        <v>228880</v>
      </c>
      <c r="E114366" s="1">
        <v>42005</v>
      </c>
      <c r="F114366">
        <v>500000</v>
      </c>
    </row>
    <row r="114367" spans="1:6" x14ac:dyDescent="0.25">
      <c r="A114367" t="s">
        <v>434200</v>
      </c>
      <c r="B114367" t="s">
        <v>434201</v>
      </c>
      <c r="C114367" t="s">
        <v>228873</v>
      </c>
      <c r="D114367" t="s">
        <v>228977</v>
      </c>
      <c r="E114367" t="s">
        <v>14774</v>
      </c>
      <c r="F114367">
        <v>4300000</v>
      </c>
    </row>
    <row r="114368" spans="1:6" x14ac:dyDescent="0.25">
      <c r="A114368" t="s">
        <v>434202</v>
      </c>
      <c r="B114368" t="s">
        <v>434203</v>
      </c>
      <c r="C114368" t="s">
        <v>228873</v>
      </c>
      <c r="D114368" t="s">
        <v>228877</v>
      </c>
      <c r="E114368" t="s">
        <v>6521</v>
      </c>
      <c r="F114368">
        <v>1000000</v>
      </c>
    </row>
    <row r="114369" spans="1:6" x14ac:dyDescent="0.25">
      <c r="A114369" t="s">
        <v>434200</v>
      </c>
      <c r="B114369" t="s">
        <v>434204</v>
      </c>
      <c r="C114369" t="s">
        <v>228873</v>
      </c>
      <c r="D114369" t="s">
        <v>228874</v>
      </c>
      <c r="E114369" s="1">
        <v>41186</v>
      </c>
      <c r="F114369">
        <v>5000000</v>
      </c>
    </row>
    <row r="114370" spans="1:6" x14ac:dyDescent="0.25">
      <c r="A114370" t="s">
        <v>434202</v>
      </c>
      <c r="B114370" t="s">
        <v>434205</v>
      </c>
      <c r="C114370" t="s">
        <v>228873</v>
      </c>
      <c r="D114370" t="s">
        <v>228977</v>
      </c>
      <c r="E114370" t="s">
        <v>111667</v>
      </c>
      <c r="F114370">
        <v>5700000</v>
      </c>
    </row>
    <row r="114371" spans="1:6" x14ac:dyDescent="0.25">
      <c r="A114371" t="s">
        <v>434206</v>
      </c>
      <c r="B114371" t="s">
        <v>434207</v>
      </c>
      <c r="C114371" t="s">
        <v>228873</v>
      </c>
      <c r="D114371" t="s">
        <v>228877</v>
      </c>
      <c r="E114371" s="1">
        <v>40179</v>
      </c>
      <c r="F114371">
        <v>2500000</v>
      </c>
    </row>
    <row r="114372" spans="1:6" x14ac:dyDescent="0.25">
      <c r="A114372" t="s">
        <v>434208</v>
      </c>
      <c r="B114372" t="s">
        <v>434209</v>
      </c>
      <c r="C114372" t="s">
        <v>228873</v>
      </c>
      <c r="D114372" t="s">
        <v>228874</v>
      </c>
      <c r="E114372" t="s">
        <v>68333</v>
      </c>
      <c r="F114372">
        <v>2000000</v>
      </c>
    </row>
    <row r="114373" spans="1:6" x14ac:dyDescent="0.25">
      <c r="A114373" t="s">
        <v>434210</v>
      </c>
      <c r="B114373" t="s">
        <v>434211</v>
      </c>
      <c r="C114373" t="s">
        <v>228873</v>
      </c>
      <c r="D114373" t="s">
        <v>228877</v>
      </c>
      <c r="E114373" s="1">
        <v>38727</v>
      </c>
      <c r="F114373">
        <v>8239388</v>
      </c>
    </row>
    <row r="114374" spans="1:6" x14ac:dyDescent="0.25">
      <c r="A114374" t="s">
        <v>434212</v>
      </c>
      <c r="B114374" t="s">
        <v>434213</v>
      </c>
      <c r="C114374" t="s">
        <v>228873</v>
      </c>
      <c r="D114374" t="s">
        <v>228874</v>
      </c>
      <c r="E114374" s="1">
        <v>39089</v>
      </c>
      <c r="F114374">
        <v>5764155</v>
      </c>
    </row>
    <row r="114375" spans="1:6" x14ac:dyDescent="0.25">
      <c r="A114375" t="s">
        <v>434214</v>
      </c>
      <c r="B114375" t="s">
        <v>434215</v>
      </c>
      <c r="C114375" t="s">
        <v>228880</v>
      </c>
      <c r="E114375" t="s">
        <v>10063</v>
      </c>
      <c r="F114375">
        <v>2200000</v>
      </c>
    </row>
    <row r="114376" spans="1:6" x14ac:dyDescent="0.25">
      <c r="A114376" t="s">
        <v>434216</v>
      </c>
      <c r="B114376" t="s">
        <v>434217</v>
      </c>
      <c r="C114376" t="s">
        <v>228880</v>
      </c>
      <c r="E114376" t="s">
        <v>32690</v>
      </c>
      <c r="F114376">
        <v>2000000</v>
      </c>
    </row>
    <row r="114377" spans="1:6" x14ac:dyDescent="0.25">
      <c r="A114377" t="s">
        <v>434218</v>
      </c>
      <c r="B114377" t="s">
        <v>434219</v>
      </c>
      <c r="C114377" t="s">
        <v>228916</v>
      </c>
      <c r="E114377" s="1">
        <v>41284</v>
      </c>
    </row>
    <row r="114378" spans="1:6" x14ac:dyDescent="0.25">
      <c r="A114378" t="s">
        <v>434216</v>
      </c>
      <c r="B114378" t="s">
        <v>434220</v>
      </c>
      <c r="C114378" t="s">
        <v>228880</v>
      </c>
      <c r="E114378" t="s">
        <v>117600</v>
      </c>
      <c r="F114378">
        <v>1500000</v>
      </c>
    </row>
    <row r="114379" spans="1:6" x14ac:dyDescent="0.25">
      <c r="A114379" t="s">
        <v>434221</v>
      </c>
      <c r="B114379" t="s">
        <v>434222</v>
      </c>
      <c r="C114379" t="s">
        <v>228873</v>
      </c>
      <c r="D114379" t="s">
        <v>228877</v>
      </c>
      <c r="E114379" t="s">
        <v>230639</v>
      </c>
      <c r="F114379">
        <v>2500000</v>
      </c>
    </row>
    <row r="114380" spans="1:6" x14ac:dyDescent="0.25">
      <c r="A114380" t="s">
        <v>434223</v>
      </c>
      <c r="B114380" t="s">
        <v>434224</v>
      </c>
      <c r="C114380" t="s">
        <v>228880</v>
      </c>
      <c r="E114380" t="s">
        <v>134898</v>
      </c>
      <c r="F114380">
        <v>550000</v>
      </c>
    </row>
    <row r="114381" spans="1:6" x14ac:dyDescent="0.25">
      <c r="A114381" t="s">
        <v>434221</v>
      </c>
      <c r="B114381" t="s">
        <v>434225</v>
      </c>
      <c r="C114381" t="s">
        <v>228880</v>
      </c>
      <c r="E114381" t="s">
        <v>43936</v>
      </c>
    </row>
    <row r="114382" spans="1:6" x14ac:dyDescent="0.25">
      <c r="A114382" t="s">
        <v>434226</v>
      </c>
      <c r="B114382" t="s">
        <v>434227</v>
      </c>
      <c r="C114382" t="s">
        <v>228880</v>
      </c>
      <c r="E114382" t="s">
        <v>76304</v>
      </c>
    </row>
    <row r="114383" spans="1:6" x14ac:dyDescent="0.25">
      <c r="A114383" t="s">
        <v>434228</v>
      </c>
      <c r="B114383" t="s">
        <v>434229</v>
      </c>
      <c r="C114383" t="s">
        <v>228873</v>
      </c>
      <c r="E114383" t="s">
        <v>54289</v>
      </c>
    </row>
    <row r="114384" spans="1:6" x14ac:dyDescent="0.25">
      <c r="A114384" t="s">
        <v>434226</v>
      </c>
      <c r="B114384" t="s">
        <v>434230</v>
      </c>
      <c r="C114384" t="s">
        <v>228880</v>
      </c>
      <c r="E114384" t="s">
        <v>1015</v>
      </c>
      <c r="F114384">
        <v>2250000</v>
      </c>
    </row>
    <row r="114385" spans="1:6" x14ac:dyDescent="0.25">
      <c r="A114385" t="s">
        <v>434231</v>
      </c>
      <c r="B114385" t="s">
        <v>434232</v>
      </c>
      <c r="C114385" t="s">
        <v>228873</v>
      </c>
      <c r="E114385" t="s">
        <v>229428</v>
      </c>
      <c r="F114385">
        <v>1000000</v>
      </c>
    </row>
    <row r="114386" spans="1:6" x14ac:dyDescent="0.25">
      <c r="A114386" t="s">
        <v>434233</v>
      </c>
      <c r="B114386" t="s">
        <v>434234</v>
      </c>
      <c r="C114386" t="s">
        <v>228927</v>
      </c>
      <c r="E114386" t="s">
        <v>229428</v>
      </c>
      <c r="F114386">
        <v>100000000</v>
      </c>
    </row>
    <row r="114387" spans="1:6" x14ac:dyDescent="0.25">
      <c r="A114387" t="s">
        <v>434235</v>
      </c>
      <c r="B114387" t="s">
        <v>434236</v>
      </c>
      <c r="C114387" t="s">
        <v>228873</v>
      </c>
      <c r="E114387" t="s">
        <v>28031</v>
      </c>
      <c r="F114387">
        <v>200000</v>
      </c>
    </row>
    <row r="114388" spans="1:6" x14ac:dyDescent="0.25">
      <c r="A114388" t="s">
        <v>434237</v>
      </c>
      <c r="B114388" t="s">
        <v>434238</v>
      </c>
      <c r="C114388" t="s">
        <v>228880</v>
      </c>
      <c r="E114388" t="s">
        <v>91388</v>
      </c>
      <c r="F114388">
        <v>1500000</v>
      </c>
    </row>
    <row r="114389" spans="1:6" x14ac:dyDescent="0.25">
      <c r="A114389" t="s">
        <v>434239</v>
      </c>
      <c r="B114389" t="s">
        <v>434240</v>
      </c>
      <c r="C114389" t="s">
        <v>228880</v>
      </c>
      <c r="E114389" s="1">
        <v>40917</v>
      </c>
      <c r="F114389">
        <v>28000</v>
      </c>
    </row>
    <row r="114390" spans="1:6" x14ac:dyDescent="0.25">
      <c r="A114390" t="s">
        <v>434241</v>
      </c>
      <c r="B114390" t="s">
        <v>434242</v>
      </c>
      <c r="C114390" t="s">
        <v>228880</v>
      </c>
      <c r="E114390" t="s">
        <v>23644</v>
      </c>
      <c r="F114390">
        <v>1500000</v>
      </c>
    </row>
    <row r="114391" spans="1:6" x14ac:dyDescent="0.25">
      <c r="A114391" t="s">
        <v>434239</v>
      </c>
      <c r="B114391" t="s">
        <v>434243</v>
      </c>
      <c r="C114391" t="s">
        <v>228873</v>
      </c>
      <c r="D114391" t="s">
        <v>228877</v>
      </c>
      <c r="E114391" t="s">
        <v>86980</v>
      </c>
      <c r="F114391">
        <v>5000000</v>
      </c>
    </row>
    <row r="114392" spans="1:6" x14ac:dyDescent="0.25">
      <c r="A114392" t="s">
        <v>434241</v>
      </c>
      <c r="B114392" t="s">
        <v>434244</v>
      </c>
      <c r="C114392" t="s">
        <v>228873</v>
      </c>
      <c r="E114392" t="s">
        <v>33227</v>
      </c>
    </row>
    <row r="114393" spans="1:6" x14ac:dyDescent="0.25">
      <c r="A114393" t="s">
        <v>434239</v>
      </c>
      <c r="B114393" t="s">
        <v>434245</v>
      </c>
      <c r="C114393" t="s">
        <v>228880</v>
      </c>
      <c r="E114393" s="1">
        <v>40918</v>
      </c>
    </row>
    <row r="114394" spans="1:6" x14ac:dyDescent="0.25">
      <c r="A114394" t="s">
        <v>434241</v>
      </c>
      <c r="B114394" t="s">
        <v>434246</v>
      </c>
      <c r="C114394" t="s">
        <v>228880</v>
      </c>
      <c r="E114394" t="s">
        <v>825</v>
      </c>
      <c r="F114394">
        <v>3500000</v>
      </c>
    </row>
    <row r="114395" spans="1:6" x14ac:dyDescent="0.25">
      <c r="A114395" t="s">
        <v>434247</v>
      </c>
      <c r="B114395" t="s">
        <v>434248</v>
      </c>
      <c r="C114395" t="s">
        <v>228880</v>
      </c>
      <c r="E114395" s="1">
        <v>41892</v>
      </c>
      <c r="F114395">
        <v>982000</v>
      </c>
    </row>
    <row r="114396" spans="1:6" x14ac:dyDescent="0.25">
      <c r="A114396" t="s">
        <v>434249</v>
      </c>
      <c r="B114396" t="s">
        <v>434250</v>
      </c>
      <c r="C114396" t="s">
        <v>228880</v>
      </c>
      <c r="E114396" s="1">
        <v>41276</v>
      </c>
      <c r="F114396">
        <v>200000</v>
      </c>
    </row>
    <row r="114397" spans="1:6" x14ac:dyDescent="0.25">
      <c r="A114397" t="s">
        <v>434251</v>
      </c>
      <c r="B114397" t="s">
        <v>434252</v>
      </c>
      <c r="C114397" t="s">
        <v>228873</v>
      </c>
      <c r="E114397" s="1">
        <v>42130</v>
      </c>
      <c r="F114397">
        <v>25000000</v>
      </c>
    </row>
    <row r="114398" spans="1:6" x14ac:dyDescent="0.25">
      <c r="A114398" t="s">
        <v>434253</v>
      </c>
      <c r="B114398" t="s">
        <v>434254</v>
      </c>
      <c r="C114398" t="s">
        <v>228943</v>
      </c>
      <c r="E114398" s="1">
        <v>42156</v>
      </c>
    </row>
    <row r="114399" spans="1:6" x14ac:dyDescent="0.25">
      <c r="A114399" t="s">
        <v>434255</v>
      </c>
      <c r="B114399" t="s">
        <v>434256</v>
      </c>
      <c r="C114399" t="s">
        <v>228873</v>
      </c>
      <c r="D114399" t="s">
        <v>229145</v>
      </c>
      <c r="E114399" s="1">
        <v>37201</v>
      </c>
      <c r="F114399">
        <v>8000000</v>
      </c>
    </row>
    <row r="114400" spans="1:6" x14ac:dyDescent="0.25">
      <c r="A114400" t="s">
        <v>434257</v>
      </c>
      <c r="B114400" t="s">
        <v>434258</v>
      </c>
      <c r="C114400" t="s">
        <v>228873</v>
      </c>
      <c r="D114400" t="s">
        <v>228877</v>
      </c>
      <c r="E114400" t="s">
        <v>9606</v>
      </c>
      <c r="F114400">
        <v>63000000</v>
      </c>
    </row>
    <row r="114401" spans="1:6" x14ac:dyDescent="0.25">
      <c r="A114401" t="s">
        <v>434259</v>
      </c>
      <c r="B114401" t="s">
        <v>434260</v>
      </c>
      <c r="C114401" t="s">
        <v>228880</v>
      </c>
      <c r="E114401" s="1">
        <v>40544</v>
      </c>
    </row>
    <row r="114402" spans="1:6" x14ac:dyDescent="0.25">
      <c r="A114402" t="s">
        <v>434261</v>
      </c>
      <c r="B114402" t="s">
        <v>434262</v>
      </c>
      <c r="C114402" t="s">
        <v>228873</v>
      </c>
      <c r="D114402" t="s">
        <v>228874</v>
      </c>
      <c r="E114402" s="1">
        <v>41649</v>
      </c>
      <c r="F114402">
        <v>5000000</v>
      </c>
    </row>
    <row r="114403" spans="1:6" x14ac:dyDescent="0.25">
      <c r="A114403" t="s">
        <v>434259</v>
      </c>
      <c r="B114403" t="s">
        <v>434263</v>
      </c>
      <c r="C114403" t="s">
        <v>228873</v>
      </c>
      <c r="E114403" t="s">
        <v>230196</v>
      </c>
    </row>
    <row r="114404" spans="1:6" x14ac:dyDescent="0.25">
      <c r="A114404" t="s">
        <v>434261</v>
      </c>
      <c r="B114404" t="s">
        <v>434264</v>
      </c>
      <c r="C114404" t="s">
        <v>228873</v>
      </c>
      <c r="D114404" t="s">
        <v>228874</v>
      </c>
      <c r="E114404" t="s">
        <v>26007</v>
      </c>
      <c r="F114404">
        <v>3750000</v>
      </c>
    </row>
    <row r="114405" spans="1:6" x14ac:dyDescent="0.25">
      <c r="A114405" t="s">
        <v>434265</v>
      </c>
      <c r="B114405" t="s">
        <v>434266</v>
      </c>
      <c r="C114405" t="s">
        <v>228889</v>
      </c>
      <c r="E114405" s="1">
        <v>42099</v>
      </c>
    </row>
    <row r="114406" spans="1:6" x14ac:dyDescent="0.25">
      <c r="A114406" t="s">
        <v>434267</v>
      </c>
      <c r="B114406" t="s">
        <v>434268</v>
      </c>
      <c r="C114406" t="s">
        <v>228880</v>
      </c>
      <c r="E114406" s="1">
        <v>41646</v>
      </c>
    </row>
    <row r="114407" spans="1:6" x14ac:dyDescent="0.25">
      <c r="A114407" t="s">
        <v>434265</v>
      </c>
      <c r="B114407" t="s">
        <v>434269</v>
      </c>
      <c r="C114407" t="s">
        <v>228880</v>
      </c>
      <c r="E114407" t="s">
        <v>15006</v>
      </c>
      <c r="F114407">
        <v>118000</v>
      </c>
    </row>
    <row r="114408" spans="1:6" x14ac:dyDescent="0.25">
      <c r="A114408" t="s">
        <v>434270</v>
      </c>
      <c r="B114408" t="s">
        <v>434271</v>
      </c>
      <c r="C114408" t="s">
        <v>228919</v>
      </c>
      <c r="E114408" s="1">
        <v>41923</v>
      </c>
      <c r="F114408">
        <v>4319243</v>
      </c>
    </row>
    <row r="114409" spans="1:6" x14ac:dyDescent="0.25">
      <c r="A114409" t="s">
        <v>434272</v>
      </c>
      <c r="B114409" t="s">
        <v>434273</v>
      </c>
      <c r="C114409" t="s">
        <v>228927</v>
      </c>
      <c r="E114409" t="s">
        <v>229389</v>
      </c>
      <c r="F114409">
        <v>1500000</v>
      </c>
    </row>
    <row r="114410" spans="1:6" x14ac:dyDescent="0.25">
      <c r="A114410" t="s">
        <v>434274</v>
      </c>
      <c r="B114410" t="s">
        <v>434275</v>
      </c>
      <c r="C114410" t="s">
        <v>228873</v>
      </c>
      <c r="D114410" t="s">
        <v>228877</v>
      </c>
      <c r="E114410" s="1">
        <v>40549</v>
      </c>
      <c r="F114410">
        <v>6800000</v>
      </c>
    </row>
    <row r="114411" spans="1:6" x14ac:dyDescent="0.25">
      <c r="A114411" t="s">
        <v>434276</v>
      </c>
      <c r="B114411" t="s">
        <v>434277</v>
      </c>
      <c r="C114411" t="s">
        <v>228873</v>
      </c>
      <c r="D114411" t="s">
        <v>228977</v>
      </c>
      <c r="E114411" s="1">
        <v>38664</v>
      </c>
      <c r="F114411">
        <v>7200000</v>
      </c>
    </row>
    <row r="114412" spans="1:6" x14ac:dyDescent="0.25">
      <c r="A114412" t="s">
        <v>434278</v>
      </c>
      <c r="B114412" t="s">
        <v>434279</v>
      </c>
      <c r="C114412" t="s">
        <v>228927</v>
      </c>
      <c r="E114412" s="1">
        <v>39822</v>
      </c>
      <c r="F114412">
        <v>500000</v>
      </c>
    </row>
    <row r="114413" spans="1:6" x14ac:dyDescent="0.25">
      <c r="A114413" t="s">
        <v>434276</v>
      </c>
      <c r="B114413" t="s">
        <v>434280</v>
      </c>
      <c r="C114413" t="s">
        <v>228873</v>
      </c>
      <c r="E114413" s="1">
        <v>40187</v>
      </c>
      <c r="F114413">
        <v>1500000</v>
      </c>
    </row>
    <row r="114414" spans="1:6" x14ac:dyDescent="0.25">
      <c r="A114414" t="s">
        <v>434278</v>
      </c>
      <c r="B114414" t="s">
        <v>434281</v>
      </c>
      <c r="C114414" t="s">
        <v>228873</v>
      </c>
      <c r="D114414" t="s">
        <v>229145</v>
      </c>
      <c r="E114414" s="1">
        <v>39417</v>
      </c>
      <c r="F114414">
        <v>2800000</v>
      </c>
    </row>
    <row r="114415" spans="1:6" x14ac:dyDescent="0.25">
      <c r="A114415" t="s">
        <v>434282</v>
      </c>
      <c r="B114415" t="s">
        <v>434283</v>
      </c>
      <c r="C114415" t="s">
        <v>228873</v>
      </c>
      <c r="D114415" t="s">
        <v>228874</v>
      </c>
      <c r="E114415" t="s">
        <v>6266</v>
      </c>
      <c r="F114415">
        <v>5000000</v>
      </c>
    </row>
    <row r="114416" spans="1:6" x14ac:dyDescent="0.25">
      <c r="A114416" t="s">
        <v>434284</v>
      </c>
      <c r="B114416" t="s">
        <v>434285</v>
      </c>
      <c r="C114416" t="s">
        <v>228873</v>
      </c>
      <c r="D114416" t="s">
        <v>228877</v>
      </c>
      <c r="E114416" s="1">
        <v>40547</v>
      </c>
      <c r="F114416">
        <v>3100000</v>
      </c>
    </row>
    <row r="114417" spans="1:6" x14ac:dyDescent="0.25">
      <c r="A114417" t="s">
        <v>434286</v>
      </c>
      <c r="B114417" t="s">
        <v>434287</v>
      </c>
      <c r="C114417" t="s">
        <v>228880</v>
      </c>
      <c r="E114417" t="s">
        <v>22032</v>
      </c>
      <c r="F114417">
        <v>1100000</v>
      </c>
    </row>
    <row r="114418" spans="1:6" x14ac:dyDescent="0.25">
      <c r="A114418" t="s">
        <v>434288</v>
      </c>
      <c r="B114418" t="s">
        <v>434289</v>
      </c>
      <c r="C114418" t="s">
        <v>228880</v>
      </c>
      <c r="E114418" t="s">
        <v>70307</v>
      </c>
      <c r="F114418">
        <v>1100000</v>
      </c>
    </row>
    <row r="114419" spans="1:6" x14ac:dyDescent="0.25">
      <c r="A114419" t="s">
        <v>434286</v>
      </c>
      <c r="B114419" t="s">
        <v>434290</v>
      </c>
      <c r="C114419" t="s">
        <v>228880</v>
      </c>
      <c r="E114419" t="s">
        <v>38592</v>
      </c>
      <c r="F114419">
        <v>1600000</v>
      </c>
    </row>
    <row r="114420" spans="1:6" x14ac:dyDescent="0.25">
      <c r="A114420" t="s">
        <v>434291</v>
      </c>
      <c r="B114420" t="s">
        <v>434292</v>
      </c>
      <c r="C114420" t="s">
        <v>228943</v>
      </c>
      <c r="E114420" s="1">
        <v>40849</v>
      </c>
      <c r="F114420">
        <v>2200000</v>
      </c>
    </row>
    <row r="114421" spans="1:6" x14ac:dyDescent="0.25">
      <c r="A114421" t="s">
        <v>434293</v>
      </c>
      <c r="B114421" t="s">
        <v>434294</v>
      </c>
      <c r="C114421" t="s">
        <v>228873</v>
      </c>
      <c r="D114421" t="s">
        <v>228874</v>
      </c>
      <c r="E114421" t="s">
        <v>43679</v>
      </c>
      <c r="F114421">
        <v>4250000</v>
      </c>
    </row>
    <row r="114422" spans="1:6" x14ac:dyDescent="0.25">
      <c r="A114422" t="s">
        <v>434295</v>
      </c>
      <c r="B114422" t="s">
        <v>434296</v>
      </c>
      <c r="C114422" t="s">
        <v>228873</v>
      </c>
      <c r="D114422" t="s">
        <v>228877</v>
      </c>
      <c r="E114422" s="1">
        <v>39266</v>
      </c>
      <c r="F114422">
        <v>1500000</v>
      </c>
    </row>
    <row r="114423" spans="1:6" x14ac:dyDescent="0.25">
      <c r="A114423" t="s">
        <v>434297</v>
      </c>
      <c r="B114423" t="s">
        <v>434298</v>
      </c>
      <c r="C114423" t="s">
        <v>228873</v>
      </c>
      <c r="E114423" s="1">
        <v>40463</v>
      </c>
    </row>
    <row r="114424" spans="1:6" x14ac:dyDescent="0.25">
      <c r="A114424" t="s">
        <v>434299</v>
      </c>
      <c r="B114424" t="s">
        <v>434300</v>
      </c>
      <c r="C114424" t="s">
        <v>228880</v>
      </c>
      <c r="E114424" s="1">
        <v>42008</v>
      </c>
      <c r="F114424">
        <v>700000</v>
      </c>
    </row>
    <row r="114425" spans="1:6" x14ac:dyDescent="0.25">
      <c r="A114425" t="s">
        <v>434301</v>
      </c>
      <c r="B114425" t="s">
        <v>434302</v>
      </c>
      <c r="C114425" t="s">
        <v>228927</v>
      </c>
      <c r="E114425" t="s">
        <v>67590</v>
      </c>
      <c r="F114425">
        <v>250000</v>
      </c>
    </row>
    <row r="114426" spans="1:6" x14ac:dyDescent="0.25">
      <c r="A114426" t="s">
        <v>434303</v>
      </c>
      <c r="B114426" t="s">
        <v>434304</v>
      </c>
      <c r="C114426" t="s">
        <v>228927</v>
      </c>
      <c r="E114426" t="s">
        <v>193943</v>
      </c>
      <c r="F114426">
        <v>650000</v>
      </c>
    </row>
    <row r="114427" spans="1:6" x14ac:dyDescent="0.25">
      <c r="A114427" t="s">
        <v>434301</v>
      </c>
      <c r="B114427" t="s">
        <v>434305</v>
      </c>
      <c r="C114427" t="s">
        <v>228880</v>
      </c>
      <c r="E114427" t="s">
        <v>15006</v>
      </c>
      <c r="F114427">
        <v>2000000</v>
      </c>
    </row>
    <row r="114428" spans="1:6" x14ac:dyDescent="0.25">
      <c r="A114428" t="s">
        <v>434303</v>
      </c>
      <c r="B114428" t="s">
        <v>434306</v>
      </c>
      <c r="C114428" t="s">
        <v>228927</v>
      </c>
      <c r="E114428" t="s">
        <v>7955</v>
      </c>
      <c r="F114428">
        <v>2563475</v>
      </c>
    </row>
    <row r="114429" spans="1:6" x14ac:dyDescent="0.25">
      <c r="A114429" t="s">
        <v>434307</v>
      </c>
      <c r="B114429" t="s">
        <v>434308</v>
      </c>
      <c r="C114429" t="s">
        <v>228873</v>
      </c>
      <c r="D114429" t="s">
        <v>228877</v>
      </c>
      <c r="E114429" s="1">
        <v>41768</v>
      </c>
      <c r="F114429">
        <v>6400000</v>
      </c>
    </row>
    <row r="114430" spans="1:6" x14ac:dyDescent="0.25">
      <c r="A114430" t="s">
        <v>434309</v>
      </c>
      <c r="B114430" t="s">
        <v>434310</v>
      </c>
      <c r="C114430" t="s">
        <v>228873</v>
      </c>
      <c r="E114430" s="1">
        <v>42044</v>
      </c>
    </row>
    <row r="114431" spans="1:6" x14ac:dyDescent="0.25">
      <c r="A114431" t="s">
        <v>434307</v>
      </c>
      <c r="B114431" t="s">
        <v>434311</v>
      </c>
      <c r="C114431" t="s">
        <v>228873</v>
      </c>
      <c r="D114431" t="s">
        <v>228874</v>
      </c>
      <c r="E114431" t="s">
        <v>48446</v>
      </c>
      <c r="F114431">
        <v>30000000</v>
      </c>
    </row>
    <row r="114432" spans="1:6" x14ac:dyDescent="0.25">
      <c r="A114432" t="s">
        <v>434312</v>
      </c>
      <c r="B114432" t="s">
        <v>434313</v>
      </c>
      <c r="C114432" t="s">
        <v>228943</v>
      </c>
      <c r="E114432" s="1">
        <v>39083</v>
      </c>
      <c r="F114432">
        <v>2000000</v>
      </c>
    </row>
    <row r="114433" spans="1:6" x14ac:dyDescent="0.25">
      <c r="A114433" t="s">
        <v>434314</v>
      </c>
      <c r="B114433" t="s">
        <v>434315</v>
      </c>
      <c r="C114433" t="s">
        <v>228880</v>
      </c>
      <c r="E114433" t="s">
        <v>33001</v>
      </c>
    </row>
    <row r="114434" spans="1:6" x14ac:dyDescent="0.25">
      <c r="A114434" t="s">
        <v>434316</v>
      </c>
      <c r="B114434" t="s">
        <v>434317</v>
      </c>
      <c r="C114434" t="s">
        <v>228880</v>
      </c>
      <c r="E114434" s="1">
        <v>42284</v>
      </c>
      <c r="F114434">
        <v>208584</v>
      </c>
    </row>
    <row r="114435" spans="1:6" x14ac:dyDescent="0.25">
      <c r="A114435" t="s">
        <v>434318</v>
      </c>
      <c r="B114435" t="s">
        <v>434319</v>
      </c>
      <c r="C114435" t="s">
        <v>228943</v>
      </c>
      <c r="E114435" t="s">
        <v>100672</v>
      </c>
      <c r="F114435">
        <v>377108</v>
      </c>
    </row>
    <row r="114436" spans="1:6" x14ac:dyDescent="0.25">
      <c r="A114436" t="s">
        <v>434320</v>
      </c>
      <c r="B114436" t="s">
        <v>434321</v>
      </c>
      <c r="C114436" t="s">
        <v>228873</v>
      </c>
      <c r="E114436" t="s">
        <v>235595</v>
      </c>
      <c r="F114436">
        <v>1700000</v>
      </c>
    </row>
    <row r="114437" spans="1:6" x14ac:dyDescent="0.25">
      <c r="A114437" t="s">
        <v>434322</v>
      </c>
      <c r="B114437" t="s">
        <v>434323</v>
      </c>
      <c r="C114437" t="s">
        <v>228873</v>
      </c>
      <c r="D114437" t="s">
        <v>228877</v>
      </c>
      <c r="E114437" t="s">
        <v>26613</v>
      </c>
      <c r="F114437">
        <v>3000000</v>
      </c>
    </row>
    <row r="114438" spans="1:6" x14ac:dyDescent="0.25">
      <c r="A114438" t="s">
        <v>434324</v>
      </c>
      <c r="B114438" t="s">
        <v>434325</v>
      </c>
      <c r="C114438" t="s">
        <v>228873</v>
      </c>
      <c r="D114438" t="s">
        <v>228874</v>
      </c>
      <c r="E114438" s="1">
        <v>41559</v>
      </c>
      <c r="F114438">
        <v>6000000</v>
      </c>
    </row>
    <row r="114439" spans="1:6" x14ac:dyDescent="0.25">
      <c r="A114439" t="s">
        <v>434322</v>
      </c>
      <c r="B114439" t="s">
        <v>434326</v>
      </c>
      <c r="C114439" t="s">
        <v>228873</v>
      </c>
      <c r="D114439" t="s">
        <v>228977</v>
      </c>
      <c r="E114439" s="1">
        <v>42072</v>
      </c>
      <c r="F114439">
        <v>40000000</v>
      </c>
    </row>
    <row r="114440" spans="1:6" x14ac:dyDescent="0.25">
      <c r="A114440" t="s">
        <v>434327</v>
      </c>
      <c r="B114440" t="s">
        <v>434328</v>
      </c>
      <c r="C114440" t="s">
        <v>228873</v>
      </c>
      <c r="D114440" t="s">
        <v>228877</v>
      </c>
      <c r="E114440" s="1">
        <v>39663</v>
      </c>
      <c r="F114440">
        <v>7000000</v>
      </c>
    </row>
    <row r="114441" spans="1:6" x14ac:dyDescent="0.25">
      <c r="A114441" t="s">
        <v>434329</v>
      </c>
      <c r="B114441" t="s">
        <v>434330</v>
      </c>
      <c r="C114441" t="s">
        <v>228880</v>
      </c>
      <c r="E114441" s="1">
        <v>39090</v>
      </c>
      <c r="F114441">
        <v>1000000</v>
      </c>
    </row>
    <row r="114442" spans="1:6" x14ac:dyDescent="0.25">
      <c r="A114442" t="s">
        <v>434331</v>
      </c>
      <c r="B114442" t="s">
        <v>434332</v>
      </c>
      <c r="C114442" t="s">
        <v>228873</v>
      </c>
      <c r="E114442" t="s">
        <v>10236</v>
      </c>
      <c r="F114442">
        <v>700000</v>
      </c>
    </row>
    <row r="114443" spans="1:6" x14ac:dyDescent="0.25">
      <c r="A114443" t="s">
        <v>434333</v>
      </c>
      <c r="B114443" t="s">
        <v>434334</v>
      </c>
      <c r="C114443" t="s">
        <v>228927</v>
      </c>
      <c r="E114443" s="1">
        <v>42286</v>
      </c>
      <c r="F114443">
        <v>751800</v>
      </c>
    </row>
    <row r="114444" spans="1:6" x14ac:dyDescent="0.25">
      <c r="A114444" t="s">
        <v>434335</v>
      </c>
      <c r="B114444" t="s">
        <v>434336</v>
      </c>
      <c r="C114444" t="s">
        <v>228873</v>
      </c>
      <c r="E114444" s="1">
        <v>40851</v>
      </c>
      <c r="F114444">
        <v>4000000</v>
      </c>
    </row>
    <row r="114445" spans="1:6" x14ac:dyDescent="0.25">
      <c r="A114445" t="s">
        <v>434337</v>
      </c>
      <c r="B114445" t="s">
        <v>434338</v>
      </c>
      <c r="C114445" t="s">
        <v>228943</v>
      </c>
      <c r="E114445" t="s">
        <v>191038</v>
      </c>
      <c r="F114445">
        <v>100606</v>
      </c>
    </row>
    <row r="114446" spans="1:6" x14ac:dyDescent="0.25">
      <c r="A114446" t="s">
        <v>434339</v>
      </c>
      <c r="B114446" t="s">
        <v>434340</v>
      </c>
      <c r="C114446" t="s">
        <v>228889</v>
      </c>
      <c r="E114446" s="1">
        <v>41974</v>
      </c>
    </row>
    <row r="114447" spans="1:6" x14ac:dyDescent="0.25">
      <c r="A114447" t="s">
        <v>434341</v>
      </c>
      <c r="B114447" t="s">
        <v>434342</v>
      </c>
      <c r="C114447" t="s">
        <v>228889</v>
      </c>
      <c r="E114447" t="s">
        <v>33709</v>
      </c>
      <c r="F114447">
        <v>271028</v>
      </c>
    </row>
    <row r="114448" spans="1:6" x14ac:dyDescent="0.25">
      <c r="A114448" t="s">
        <v>434343</v>
      </c>
      <c r="B114448" t="s">
        <v>434344</v>
      </c>
      <c r="C114448" t="s">
        <v>228889</v>
      </c>
      <c r="E114448" s="1">
        <v>42007</v>
      </c>
    </row>
    <row r="114449" spans="1:6" x14ac:dyDescent="0.25">
      <c r="A114449" t="s">
        <v>434345</v>
      </c>
      <c r="B114449" t="s">
        <v>434346</v>
      </c>
      <c r="C114449" t="s">
        <v>228880</v>
      </c>
      <c r="E114449" s="1">
        <v>41648</v>
      </c>
      <c r="F114449">
        <v>853578</v>
      </c>
    </row>
    <row r="114450" spans="1:6" x14ac:dyDescent="0.25">
      <c r="A114450" t="s">
        <v>434347</v>
      </c>
      <c r="B114450" t="s">
        <v>434348</v>
      </c>
      <c r="C114450" t="s">
        <v>228943</v>
      </c>
      <c r="E114450" s="1">
        <v>41286</v>
      </c>
    </row>
    <row r="114451" spans="1:6" x14ac:dyDescent="0.25">
      <c r="A114451" t="s">
        <v>434349</v>
      </c>
      <c r="B114451" t="s">
        <v>434350</v>
      </c>
      <c r="C114451" t="s">
        <v>228873</v>
      </c>
      <c r="D114451" t="s">
        <v>228877</v>
      </c>
      <c r="E114451" s="1">
        <v>39448</v>
      </c>
      <c r="F114451">
        <v>1500000</v>
      </c>
    </row>
    <row r="114452" spans="1:6" x14ac:dyDescent="0.25">
      <c r="A114452" t="s">
        <v>434351</v>
      </c>
      <c r="B114452" t="s">
        <v>434352</v>
      </c>
      <c r="C114452" t="s">
        <v>228873</v>
      </c>
      <c r="D114452" t="s">
        <v>228874</v>
      </c>
      <c r="E114452" t="s">
        <v>231383</v>
      </c>
      <c r="F114452">
        <v>10000000</v>
      </c>
    </row>
    <row r="114453" spans="1:6" x14ac:dyDescent="0.25">
      <c r="A114453" t="s">
        <v>434353</v>
      </c>
      <c r="B114453" t="s">
        <v>434354</v>
      </c>
      <c r="C114453" t="s">
        <v>228889</v>
      </c>
      <c r="E114453" s="1">
        <v>41975</v>
      </c>
    </row>
    <row r="114454" spans="1:6" x14ac:dyDescent="0.25">
      <c r="A114454" t="s">
        <v>434355</v>
      </c>
      <c r="B114454" t="s">
        <v>434356</v>
      </c>
      <c r="C114454" t="s">
        <v>228880</v>
      </c>
      <c r="E114454" s="1">
        <v>42005</v>
      </c>
    </row>
    <row r="114455" spans="1:6" x14ac:dyDescent="0.25">
      <c r="A114455" t="s">
        <v>434357</v>
      </c>
      <c r="B114455" t="s">
        <v>434358</v>
      </c>
      <c r="C114455" t="s">
        <v>228873</v>
      </c>
      <c r="D114455" t="s">
        <v>228877</v>
      </c>
      <c r="E114455" s="1">
        <v>39418</v>
      </c>
      <c r="F114455">
        <v>12000000</v>
      </c>
    </row>
    <row r="114456" spans="1:6" x14ac:dyDescent="0.25">
      <c r="A114456" t="s">
        <v>434359</v>
      </c>
      <c r="B114456" t="s">
        <v>434360</v>
      </c>
      <c r="C114456" t="s">
        <v>228873</v>
      </c>
      <c r="D114456" t="s">
        <v>228877</v>
      </c>
      <c r="E114456" t="s">
        <v>1522</v>
      </c>
      <c r="F114456">
        <v>3500000</v>
      </c>
    </row>
    <row r="114457" spans="1:6" x14ac:dyDescent="0.25">
      <c r="A114457" t="s">
        <v>434361</v>
      </c>
      <c r="B114457" t="s">
        <v>434362</v>
      </c>
      <c r="C114457" t="s">
        <v>228880</v>
      </c>
      <c r="E114457" s="1">
        <v>40913</v>
      </c>
      <c r="F114457">
        <v>325000</v>
      </c>
    </row>
    <row r="114458" spans="1:6" x14ac:dyDescent="0.25">
      <c r="A114458" t="s">
        <v>434363</v>
      </c>
      <c r="B114458" t="s">
        <v>434364</v>
      </c>
      <c r="C114458" t="s">
        <v>228943</v>
      </c>
      <c r="E114458" s="1">
        <v>40914</v>
      </c>
      <c r="F114458">
        <v>450000</v>
      </c>
    </row>
    <row r="114459" spans="1:6" x14ac:dyDescent="0.25">
      <c r="A114459" t="s">
        <v>434365</v>
      </c>
      <c r="B114459" t="s">
        <v>434366</v>
      </c>
      <c r="C114459" t="s">
        <v>228873</v>
      </c>
      <c r="D114459" t="s">
        <v>228877</v>
      </c>
      <c r="E114459" s="1">
        <v>39089</v>
      </c>
      <c r="F114459">
        <v>4000000</v>
      </c>
    </row>
    <row r="114460" spans="1:6" x14ac:dyDescent="0.25">
      <c r="A114460" t="s">
        <v>434367</v>
      </c>
      <c r="B114460" t="s">
        <v>434368</v>
      </c>
      <c r="C114460" t="s">
        <v>228873</v>
      </c>
      <c r="D114460" t="s">
        <v>228877</v>
      </c>
      <c r="E114460" s="1">
        <v>39814</v>
      </c>
    </row>
    <row r="114461" spans="1:6" x14ac:dyDescent="0.25">
      <c r="A114461" t="s">
        <v>434369</v>
      </c>
      <c r="B114461" t="s">
        <v>434370</v>
      </c>
      <c r="C114461" t="s">
        <v>228880</v>
      </c>
      <c r="E114461" s="1">
        <v>41214</v>
      </c>
      <c r="F114461">
        <v>149997</v>
      </c>
    </row>
    <row r="114462" spans="1:6" x14ac:dyDescent="0.25">
      <c r="A114462" t="s">
        <v>434371</v>
      </c>
      <c r="B114462" t="s">
        <v>434372</v>
      </c>
      <c r="C114462" t="s">
        <v>228919</v>
      </c>
      <c r="E114462" t="s">
        <v>14774</v>
      </c>
    </row>
    <row r="114463" spans="1:6" x14ac:dyDescent="0.25">
      <c r="A114463" t="s">
        <v>434369</v>
      </c>
      <c r="B114463" t="s">
        <v>434373</v>
      </c>
      <c r="C114463" t="s">
        <v>228873</v>
      </c>
      <c r="D114463" t="s">
        <v>228874</v>
      </c>
      <c r="E114463" t="s">
        <v>50015</v>
      </c>
      <c r="F114463">
        <v>4200000</v>
      </c>
    </row>
    <row r="114464" spans="1:6" x14ac:dyDescent="0.25">
      <c r="A114464" t="s">
        <v>434371</v>
      </c>
      <c r="B114464" t="s">
        <v>434374</v>
      </c>
      <c r="C114464" t="s">
        <v>228927</v>
      </c>
      <c r="E114464" t="s">
        <v>28584</v>
      </c>
      <c r="F114464">
        <v>7000000</v>
      </c>
    </row>
    <row r="114465" spans="1:6" x14ac:dyDescent="0.25">
      <c r="A114465" t="s">
        <v>434369</v>
      </c>
      <c r="B114465" t="s">
        <v>434375</v>
      </c>
      <c r="C114465" t="s">
        <v>228873</v>
      </c>
      <c r="E114465" t="s">
        <v>16403</v>
      </c>
      <c r="F114465">
        <v>1200000</v>
      </c>
    </row>
    <row r="114466" spans="1:6" x14ac:dyDescent="0.25">
      <c r="A114466" t="s">
        <v>434371</v>
      </c>
      <c r="B114466" t="s">
        <v>434376</v>
      </c>
      <c r="C114466" t="s">
        <v>228873</v>
      </c>
      <c r="E114466" t="s">
        <v>18856</v>
      </c>
      <c r="F114466">
        <v>6000000</v>
      </c>
    </row>
    <row r="114467" spans="1:6" x14ac:dyDescent="0.25">
      <c r="A114467" t="s">
        <v>434377</v>
      </c>
      <c r="B114467" t="s">
        <v>434378</v>
      </c>
      <c r="C114467" t="s">
        <v>228873</v>
      </c>
      <c r="D114467" t="s">
        <v>228877</v>
      </c>
      <c r="E114467" s="1">
        <v>38353</v>
      </c>
      <c r="F114467">
        <v>5000000</v>
      </c>
    </row>
    <row r="114468" spans="1:6" x14ac:dyDescent="0.25">
      <c r="A114468" t="s">
        <v>434379</v>
      </c>
      <c r="B114468" t="s">
        <v>434380</v>
      </c>
      <c r="C114468" t="s">
        <v>228873</v>
      </c>
      <c r="D114468" t="s">
        <v>228874</v>
      </c>
      <c r="E114468" t="s">
        <v>229548</v>
      </c>
      <c r="F114468">
        <v>8000000</v>
      </c>
    </row>
    <row r="114469" spans="1:6" x14ac:dyDescent="0.25">
      <c r="A114469" t="s">
        <v>434381</v>
      </c>
      <c r="B114469" t="s">
        <v>434382</v>
      </c>
      <c r="C114469" t="s">
        <v>228943</v>
      </c>
      <c r="E114469" s="1">
        <v>41490</v>
      </c>
      <c r="F114469">
        <v>80</v>
      </c>
    </row>
    <row r="114470" spans="1:6" x14ac:dyDescent="0.25">
      <c r="A114470" t="s">
        <v>434383</v>
      </c>
      <c r="B114470" t="s">
        <v>434384</v>
      </c>
      <c r="C114470" t="s">
        <v>228880</v>
      </c>
      <c r="E114470" t="s">
        <v>229067</v>
      </c>
      <c r="F114470">
        <v>1000000</v>
      </c>
    </row>
    <row r="114471" spans="1:6" x14ac:dyDescent="0.25">
      <c r="A114471" t="s">
        <v>434385</v>
      </c>
      <c r="B114471" t="s">
        <v>434386</v>
      </c>
      <c r="C114471" t="s">
        <v>228889</v>
      </c>
      <c r="E114471" s="1">
        <v>41825</v>
      </c>
    </row>
    <row r="114472" spans="1:6" x14ac:dyDescent="0.25">
      <c r="A114472" t="s">
        <v>434387</v>
      </c>
      <c r="B114472" t="s">
        <v>434388</v>
      </c>
      <c r="C114472" t="s">
        <v>228943</v>
      </c>
      <c r="E114472" s="1">
        <v>41640</v>
      </c>
      <c r="F114472">
        <v>164744</v>
      </c>
    </row>
    <row r="114473" spans="1:6" x14ac:dyDescent="0.25">
      <c r="A114473" t="s">
        <v>434389</v>
      </c>
      <c r="B114473" t="s">
        <v>434390</v>
      </c>
      <c r="C114473" t="s">
        <v>229045</v>
      </c>
      <c r="E114473" s="1">
        <v>40547</v>
      </c>
      <c r="F114473">
        <v>50000</v>
      </c>
    </row>
    <row r="114474" spans="1:6" x14ac:dyDescent="0.25">
      <c r="A114474" t="s">
        <v>434391</v>
      </c>
      <c r="B114474" t="s">
        <v>434392</v>
      </c>
      <c r="C114474" t="s">
        <v>228943</v>
      </c>
      <c r="E114474" s="1">
        <v>39822</v>
      </c>
      <c r="F114474">
        <v>2000000</v>
      </c>
    </row>
    <row r="114475" spans="1:6" x14ac:dyDescent="0.25">
      <c r="A114475" t="s">
        <v>434393</v>
      </c>
      <c r="B114475" t="s">
        <v>434394</v>
      </c>
      <c r="C114475" t="s">
        <v>228873</v>
      </c>
      <c r="D114475" t="s">
        <v>228877</v>
      </c>
      <c r="E114475" s="1">
        <v>39488</v>
      </c>
      <c r="F114475">
        <v>1700000</v>
      </c>
    </row>
    <row r="114476" spans="1:6" x14ac:dyDescent="0.25">
      <c r="A114476" t="s">
        <v>434395</v>
      </c>
      <c r="B114476" t="s">
        <v>434396</v>
      </c>
      <c r="C114476" t="s">
        <v>228873</v>
      </c>
      <c r="D114476" t="s">
        <v>228874</v>
      </c>
      <c r="E114476" s="1">
        <v>42102</v>
      </c>
      <c r="F114476">
        <v>32000000</v>
      </c>
    </row>
    <row r="114477" spans="1:6" x14ac:dyDescent="0.25">
      <c r="A114477" t="s">
        <v>434397</v>
      </c>
      <c r="B114477" t="s">
        <v>434398</v>
      </c>
      <c r="C114477" t="s">
        <v>228873</v>
      </c>
      <c r="D114477" t="s">
        <v>228877</v>
      </c>
      <c r="E114477" t="s">
        <v>108627</v>
      </c>
      <c r="F114477">
        <v>15000000</v>
      </c>
    </row>
    <row r="114478" spans="1:6" x14ac:dyDescent="0.25">
      <c r="A114478" t="s">
        <v>434399</v>
      </c>
      <c r="B114478" t="s">
        <v>434400</v>
      </c>
      <c r="C114478" t="s">
        <v>228873</v>
      </c>
      <c r="E114478" t="s">
        <v>18439</v>
      </c>
      <c r="F114478">
        <v>6310710</v>
      </c>
    </row>
    <row r="114479" spans="1:6" x14ac:dyDescent="0.25">
      <c r="A114479" t="s">
        <v>434401</v>
      </c>
      <c r="B114479" t="s">
        <v>434402</v>
      </c>
      <c r="C114479" t="s">
        <v>228880</v>
      </c>
      <c r="E114479" s="1">
        <v>42132</v>
      </c>
    </row>
    <row r="114480" spans="1:6" x14ac:dyDescent="0.25">
      <c r="A114480" t="s">
        <v>434403</v>
      </c>
      <c r="B114480" t="s">
        <v>434404</v>
      </c>
      <c r="C114480" t="s">
        <v>228873</v>
      </c>
      <c r="D114480" t="s">
        <v>228977</v>
      </c>
      <c r="E114480" t="s">
        <v>32413</v>
      </c>
      <c r="F114480">
        <v>75000000</v>
      </c>
    </row>
    <row r="114481" spans="1:6" x14ac:dyDescent="0.25">
      <c r="A114481" t="s">
        <v>434405</v>
      </c>
      <c r="B114481" t="s">
        <v>434406</v>
      </c>
      <c r="C114481" t="s">
        <v>228873</v>
      </c>
      <c r="D114481" t="s">
        <v>229145</v>
      </c>
      <c r="E114481" t="s">
        <v>104822</v>
      </c>
      <c r="F114481">
        <v>130000000</v>
      </c>
    </row>
    <row r="114482" spans="1:6" x14ac:dyDescent="0.25">
      <c r="A114482" t="s">
        <v>434403</v>
      </c>
      <c r="B114482" t="s">
        <v>434407</v>
      </c>
      <c r="C114482" t="s">
        <v>228873</v>
      </c>
      <c r="D114482" t="s">
        <v>228874</v>
      </c>
      <c r="E114482" t="s">
        <v>201079</v>
      </c>
      <c r="F114482">
        <v>15000000</v>
      </c>
    </row>
    <row r="114483" spans="1:6" x14ac:dyDescent="0.25">
      <c r="A114483" t="s">
        <v>434405</v>
      </c>
      <c r="B114483" t="s">
        <v>434408</v>
      </c>
      <c r="C114483" t="s">
        <v>228873</v>
      </c>
      <c r="D114483" t="s">
        <v>228877</v>
      </c>
      <c r="E114483" t="s">
        <v>268562</v>
      </c>
      <c r="F114483">
        <v>3000000</v>
      </c>
    </row>
    <row r="114484" spans="1:6" x14ac:dyDescent="0.25">
      <c r="A114484" t="s">
        <v>434409</v>
      </c>
      <c r="B114484" t="s">
        <v>434410</v>
      </c>
      <c r="C114484" t="s">
        <v>228880</v>
      </c>
      <c r="E114484" s="1">
        <v>41553</v>
      </c>
      <c r="F114484">
        <v>200000</v>
      </c>
    </row>
    <row r="114485" spans="1:6" x14ac:dyDescent="0.25">
      <c r="A114485" t="s">
        <v>434411</v>
      </c>
      <c r="B114485" t="s">
        <v>434412</v>
      </c>
      <c r="C114485" t="s">
        <v>228880</v>
      </c>
      <c r="E114485" s="1">
        <v>42251</v>
      </c>
    </row>
    <row r="114486" spans="1:6" x14ac:dyDescent="0.25">
      <c r="A114486" t="s">
        <v>434413</v>
      </c>
      <c r="B114486" t="s">
        <v>434414</v>
      </c>
      <c r="C114486" t="s">
        <v>228943</v>
      </c>
      <c r="E114486" t="s">
        <v>233684</v>
      </c>
      <c r="F114486">
        <v>1000000</v>
      </c>
    </row>
    <row r="114487" spans="1:6" x14ac:dyDescent="0.25">
      <c r="A114487" t="s">
        <v>434415</v>
      </c>
      <c r="B114487" t="s">
        <v>434416</v>
      </c>
      <c r="C114487" t="s">
        <v>228880</v>
      </c>
      <c r="E114487" t="s">
        <v>36463</v>
      </c>
      <c r="F114487">
        <v>800500</v>
      </c>
    </row>
    <row r="114488" spans="1:6" x14ac:dyDescent="0.25">
      <c r="A114488" t="s">
        <v>434417</v>
      </c>
      <c r="B114488" t="s">
        <v>434418</v>
      </c>
      <c r="C114488" t="s">
        <v>228880</v>
      </c>
      <c r="E114488" s="1">
        <v>40551</v>
      </c>
      <c r="F114488">
        <v>800000</v>
      </c>
    </row>
    <row r="114489" spans="1:6" x14ac:dyDescent="0.25">
      <c r="A114489" t="s">
        <v>434419</v>
      </c>
      <c r="B114489" t="s">
        <v>434420</v>
      </c>
      <c r="C114489" t="s">
        <v>228909</v>
      </c>
      <c r="E114489" t="s">
        <v>36199</v>
      </c>
    </row>
    <row r="114490" spans="1:6" x14ac:dyDescent="0.25">
      <c r="A114490" t="s">
        <v>434421</v>
      </c>
      <c r="B114490" t="s">
        <v>434422</v>
      </c>
      <c r="C114490" t="s">
        <v>228943</v>
      </c>
      <c r="E114490" t="s">
        <v>63480</v>
      </c>
    </row>
    <row r="114491" spans="1:6" x14ac:dyDescent="0.25">
      <c r="A114491" t="s">
        <v>434423</v>
      </c>
      <c r="B114491" t="s">
        <v>434424</v>
      </c>
      <c r="C114491" t="s">
        <v>228943</v>
      </c>
      <c r="E114491" t="s">
        <v>22422</v>
      </c>
    </row>
    <row r="114492" spans="1:6" x14ac:dyDescent="0.25">
      <c r="A114492" t="s">
        <v>434425</v>
      </c>
      <c r="B114492" t="s">
        <v>434426</v>
      </c>
      <c r="C114492" t="s">
        <v>228880</v>
      </c>
      <c r="E114492" t="s">
        <v>5247</v>
      </c>
      <c r="F114492">
        <v>580000</v>
      </c>
    </row>
    <row r="114493" spans="1:6" x14ac:dyDescent="0.25">
      <c r="A114493" t="s">
        <v>434427</v>
      </c>
      <c r="B114493" t="s">
        <v>434428</v>
      </c>
      <c r="C114493" t="s">
        <v>228873</v>
      </c>
      <c r="D114493" t="s">
        <v>228874</v>
      </c>
      <c r="E114493" s="1">
        <v>39943</v>
      </c>
      <c r="F114493">
        <v>35957968</v>
      </c>
    </row>
    <row r="114494" spans="1:6" x14ac:dyDescent="0.25">
      <c r="A114494" t="s">
        <v>434429</v>
      </c>
      <c r="B114494" t="s">
        <v>434430</v>
      </c>
      <c r="C114494" t="s">
        <v>228873</v>
      </c>
      <c r="D114494" t="s">
        <v>228877</v>
      </c>
      <c r="E114494" t="s">
        <v>48552</v>
      </c>
      <c r="F114494">
        <v>60000000</v>
      </c>
    </row>
    <row r="114495" spans="1:6" x14ac:dyDescent="0.25">
      <c r="A114495" t="s">
        <v>434427</v>
      </c>
      <c r="B114495" t="s">
        <v>434431</v>
      </c>
      <c r="C114495" t="s">
        <v>228873</v>
      </c>
      <c r="E114495" t="s">
        <v>108056</v>
      </c>
      <c r="F114495">
        <v>15000000</v>
      </c>
    </row>
    <row r="114496" spans="1:6" x14ac:dyDescent="0.25">
      <c r="A114496" t="s">
        <v>434429</v>
      </c>
      <c r="B114496" t="s">
        <v>434432</v>
      </c>
      <c r="C114496" t="s">
        <v>228873</v>
      </c>
      <c r="D114496" t="s">
        <v>228874</v>
      </c>
      <c r="E114496" t="s">
        <v>45874</v>
      </c>
      <c r="F114496">
        <v>35004188</v>
      </c>
    </row>
    <row r="114497" spans="1:6" x14ac:dyDescent="0.25">
      <c r="A114497" t="s">
        <v>434427</v>
      </c>
      <c r="B114497" t="s">
        <v>434433</v>
      </c>
      <c r="C114497" t="s">
        <v>228927</v>
      </c>
      <c r="E114497" t="s">
        <v>94253</v>
      </c>
      <c r="F114497">
        <v>3100000</v>
      </c>
    </row>
    <row r="114498" spans="1:6" x14ac:dyDescent="0.25">
      <c r="A114498" t="s">
        <v>434429</v>
      </c>
      <c r="B114498" t="s">
        <v>434434</v>
      </c>
      <c r="C114498" t="s">
        <v>228873</v>
      </c>
      <c r="D114498" t="s">
        <v>228874</v>
      </c>
      <c r="E114498" s="1">
        <v>39692</v>
      </c>
      <c r="F114498">
        <v>18000000</v>
      </c>
    </row>
    <row r="114499" spans="1:6" x14ac:dyDescent="0.25">
      <c r="A114499" t="s">
        <v>434435</v>
      </c>
      <c r="B114499" t="s">
        <v>434436</v>
      </c>
      <c r="C114499" t="s">
        <v>228880</v>
      </c>
      <c r="E114499" s="1">
        <v>41640</v>
      </c>
      <c r="F114499">
        <v>100000</v>
      </c>
    </row>
    <row r="114500" spans="1:6" x14ac:dyDescent="0.25">
      <c r="A114500" t="s">
        <v>434437</v>
      </c>
      <c r="B114500" t="s">
        <v>434438</v>
      </c>
      <c r="C114500" t="s">
        <v>228880</v>
      </c>
      <c r="E114500" t="s">
        <v>229389</v>
      </c>
      <c r="F114500">
        <v>48600</v>
      </c>
    </row>
    <row r="114501" spans="1:6" x14ac:dyDescent="0.25">
      <c r="A114501" t="s">
        <v>434439</v>
      </c>
      <c r="B114501" t="s">
        <v>434440</v>
      </c>
      <c r="C114501" t="s">
        <v>228943</v>
      </c>
      <c r="E114501" s="1">
        <v>39092</v>
      </c>
      <c r="F114501">
        <v>1500000</v>
      </c>
    </row>
    <row r="114502" spans="1:6" x14ac:dyDescent="0.25">
      <c r="A114502" t="s">
        <v>434441</v>
      </c>
      <c r="B114502" t="s">
        <v>434442</v>
      </c>
      <c r="C114502" t="s">
        <v>228873</v>
      </c>
      <c r="E114502" s="1">
        <v>40396</v>
      </c>
      <c r="F114502">
        <v>2388400</v>
      </c>
    </row>
    <row r="114503" spans="1:6" x14ac:dyDescent="0.25">
      <c r="A114503" t="s">
        <v>434443</v>
      </c>
      <c r="B114503" t="s">
        <v>434444</v>
      </c>
      <c r="C114503" t="s">
        <v>228880</v>
      </c>
      <c r="E114503" s="1">
        <v>40549</v>
      </c>
      <c r="F114503">
        <v>210000</v>
      </c>
    </row>
    <row r="114504" spans="1:6" x14ac:dyDescent="0.25">
      <c r="A114504" t="s">
        <v>434445</v>
      </c>
      <c r="B114504" t="s">
        <v>434446</v>
      </c>
      <c r="C114504" t="s">
        <v>228927</v>
      </c>
      <c r="E114504" s="1">
        <v>41984</v>
      </c>
      <c r="F114504">
        <v>1000000</v>
      </c>
    </row>
    <row r="114505" spans="1:6" x14ac:dyDescent="0.25">
      <c r="A114505" t="s">
        <v>434447</v>
      </c>
      <c r="B114505" t="s">
        <v>434448</v>
      </c>
      <c r="C114505" t="s">
        <v>228873</v>
      </c>
      <c r="D114505" t="s">
        <v>228874</v>
      </c>
      <c r="E114505" s="1">
        <v>42349</v>
      </c>
      <c r="F114505">
        <v>10000000</v>
      </c>
    </row>
    <row r="114506" spans="1:6" x14ac:dyDescent="0.25">
      <c r="A114506" t="s">
        <v>434449</v>
      </c>
      <c r="B114506" t="s">
        <v>434450</v>
      </c>
      <c r="C114506" t="s">
        <v>228873</v>
      </c>
      <c r="D114506" t="s">
        <v>228877</v>
      </c>
      <c r="E114506" t="s">
        <v>111667</v>
      </c>
      <c r="F114506">
        <v>2599999</v>
      </c>
    </row>
    <row r="114507" spans="1:6" x14ac:dyDescent="0.25">
      <c r="A114507" t="s">
        <v>434447</v>
      </c>
      <c r="B114507" t="s">
        <v>434451</v>
      </c>
      <c r="C114507" t="s">
        <v>228873</v>
      </c>
      <c r="D114507" t="s">
        <v>228877</v>
      </c>
      <c r="E114507" s="1">
        <v>41405</v>
      </c>
      <c r="F114507">
        <v>3250000</v>
      </c>
    </row>
    <row r="114508" spans="1:6" x14ac:dyDescent="0.25">
      <c r="A114508" t="s">
        <v>434452</v>
      </c>
      <c r="B114508" t="s">
        <v>434453</v>
      </c>
      <c r="C114508" t="s">
        <v>228880</v>
      </c>
      <c r="E114508" s="1">
        <v>41315</v>
      </c>
      <c r="F114508">
        <v>5500000</v>
      </c>
    </row>
    <row r="114509" spans="1:6" x14ac:dyDescent="0.25">
      <c r="A114509" t="s">
        <v>434454</v>
      </c>
      <c r="B114509" t="s">
        <v>434455</v>
      </c>
      <c r="C114509" t="s">
        <v>228880</v>
      </c>
      <c r="E114509" s="1">
        <v>41643</v>
      </c>
    </row>
    <row r="114510" spans="1:6" x14ac:dyDescent="0.25">
      <c r="A114510" t="s">
        <v>434456</v>
      </c>
      <c r="B114510" t="s">
        <v>434457</v>
      </c>
      <c r="C114510" t="s">
        <v>228880</v>
      </c>
      <c r="E114510" s="1">
        <v>42251</v>
      </c>
      <c r="F114510">
        <v>53781</v>
      </c>
    </row>
    <row r="114511" spans="1:6" x14ac:dyDescent="0.25">
      <c r="A114511" t="s">
        <v>434458</v>
      </c>
      <c r="B114511" t="s">
        <v>434459</v>
      </c>
      <c r="C114511" t="s">
        <v>228927</v>
      </c>
      <c r="E114511" s="1">
        <v>42251</v>
      </c>
      <c r="F114511">
        <v>268908</v>
      </c>
    </row>
    <row r="114512" spans="1:6" x14ac:dyDescent="0.25">
      <c r="A114512" t="s">
        <v>434460</v>
      </c>
      <c r="B114512" t="s">
        <v>434461</v>
      </c>
      <c r="C114512" t="s">
        <v>228873</v>
      </c>
      <c r="E114512" s="1">
        <v>42218</v>
      </c>
    </row>
    <row r="114513" spans="1:6" x14ac:dyDescent="0.25">
      <c r="A114513" t="s">
        <v>434462</v>
      </c>
      <c r="B114513" t="s">
        <v>434463</v>
      </c>
      <c r="C114513" t="s">
        <v>228880</v>
      </c>
      <c r="E114513" t="s">
        <v>19781</v>
      </c>
    </row>
    <row r="114514" spans="1:6" x14ac:dyDescent="0.25">
      <c r="A114514" t="s">
        <v>434464</v>
      </c>
      <c r="B114514" t="s">
        <v>434465</v>
      </c>
      <c r="C114514" t="s">
        <v>228873</v>
      </c>
      <c r="E114514" t="s">
        <v>76691</v>
      </c>
      <c r="F114514">
        <v>636731</v>
      </c>
    </row>
    <row r="114515" spans="1:6" x14ac:dyDescent="0.25">
      <c r="A114515" t="s">
        <v>434466</v>
      </c>
      <c r="B114515" t="s">
        <v>434467</v>
      </c>
      <c r="C114515" t="s">
        <v>228880</v>
      </c>
      <c r="E114515" s="1">
        <v>41281</v>
      </c>
      <c r="F114515">
        <v>900000</v>
      </c>
    </row>
    <row r="114516" spans="1:6" x14ac:dyDescent="0.25">
      <c r="A114516" t="s">
        <v>434468</v>
      </c>
      <c r="B114516" t="s">
        <v>434469</v>
      </c>
      <c r="C114516" t="s">
        <v>228873</v>
      </c>
      <c r="D114516" t="s">
        <v>229145</v>
      </c>
      <c r="E114516" s="1">
        <v>39234</v>
      </c>
      <c r="F114516">
        <v>12500000</v>
      </c>
    </row>
    <row r="114517" spans="1:6" x14ac:dyDescent="0.25">
      <c r="A114517" t="s">
        <v>434470</v>
      </c>
      <c r="B114517" t="s">
        <v>434471</v>
      </c>
      <c r="C114517" t="s">
        <v>228873</v>
      </c>
      <c r="E114517" t="s">
        <v>159080</v>
      </c>
      <c r="F114517">
        <v>1500008</v>
      </c>
    </row>
    <row r="114518" spans="1:6" x14ac:dyDescent="0.25">
      <c r="A114518" t="s">
        <v>434468</v>
      </c>
      <c r="B114518" t="s">
        <v>434472</v>
      </c>
      <c r="C114518" t="s">
        <v>228873</v>
      </c>
      <c r="D114518" t="s">
        <v>228977</v>
      </c>
      <c r="E114518" t="s">
        <v>61827</v>
      </c>
      <c r="F114518">
        <v>5000000</v>
      </c>
    </row>
    <row r="114519" spans="1:6" x14ac:dyDescent="0.25">
      <c r="A114519" t="s">
        <v>434473</v>
      </c>
      <c r="B114519" t="s">
        <v>434474</v>
      </c>
      <c r="C114519" t="s">
        <v>228880</v>
      </c>
      <c r="E114519" s="1">
        <v>41275</v>
      </c>
    </row>
    <row r="114520" spans="1:6" x14ac:dyDescent="0.25">
      <c r="A114520" t="s">
        <v>434475</v>
      </c>
      <c r="B114520" t="s">
        <v>434476</v>
      </c>
      <c r="C114520" t="s">
        <v>228880</v>
      </c>
      <c r="E114520" s="1">
        <v>41644</v>
      </c>
      <c r="F114520">
        <v>53000</v>
      </c>
    </row>
    <row r="114521" spans="1:6" x14ac:dyDescent="0.25">
      <c r="A114521" t="s">
        <v>434477</v>
      </c>
      <c r="B114521" t="s">
        <v>434478</v>
      </c>
      <c r="C114521" t="s">
        <v>228880</v>
      </c>
      <c r="E114521" t="s">
        <v>38892</v>
      </c>
      <c r="F114521">
        <v>500000</v>
      </c>
    </row>
    <row r="114522" spans="1:6" x14ac:dyDescent="0.25">
      <c r="A114522" t="s">
        <v>434475</v>
      </c>
      <c r="B114522" t="s">
        <v>434479</v>
      </c>
      <c r="C114522" t="s">
        <v>228880</v>
      </c>
      <c r="E114522" s="1">
        <v>41645</v>
      </c>
      <c r="F114522">
        <v>0</v>
      </c>
    </row>
    <row r="114523" spans="1:6" x14ac:dyDescent="0.25">
      <c r="A114523" t="s">
        <v>434480</v>
      </c>
      <c r="B114523" t="s">
        <v>434481</v>
      </c>
      <c r="C114523" t="s">
        <v>228873</v>
      </c>
      <c r="E114523" s="1">
        <v>40186</v>
      </c>
      <c r="F114523">
        <v>1000000</v>
      </c>
    </row>
    <row r="114524" spans="1:6" x14ac:dyDescent="0.25">
      <c r="A114524" t="s">
        <v>434482</v>
      </c>
      <c r="B114524" t="s">
        <v>434483</v>
      </c>
      <c r="C114524" t="s">
        <v>228873</v>
      </c>
      <c r="D114524" t="s">
        <v>229524</v>
      </c>
      <c r="E114524" s="1">
        <v>42194</v>
      </c>
      <c r="F114524">
        <v>60000000</v>
      </c>
    </row>
    <row r="114525" spans="1:6" x14ac:dyDescent="0.25">
      <c r="A114525" t="s">
        <v>434480</v>
      </c>
      <c r="B114525" t="s">
        <v>434484</v>
      </c>
      <c r="C114525" t="s">
        <v>228873</v>
      </c>
      <c r="D114525" t="s">
        <v>228977</v>
      </c>
      <c r="E114525" t="s">
        <v>11226</v>
      </c>
      <c r="F114525">
        <v>10000000</v>
      </c>
    </row>
    <row r="114526" spans="1:6" x14ac:dyDescent="0.25">
      <c r="A114526" t="s">
        <v>434482</v>
      </c>
      <c r="B114526" t="s">
        <v>434485</v>
      </c>
      <c r="C114526" t="s">
        <v>228873</v>
      </c>
      <c r="D114526" t="s">
        <v>228877</v>
      </c>
      <c r="E114526" s="1">
        <v>40552</v>
      </c>
      <c r="F114526">
        <v>3500000</v>
      </c>
    </row>
    <row r="114527" spans="1:6" x14ac:dyDescent="0.25">
      <c r="A114527" t="s">
        <v>434480</v>
      </c>
      <c r="B114527" t="s">
        <v>434486</v>
      </c>
      <c r="C114527" t="s">
        <v>228873</v>
      </c>
      <c r="D114527" t="s">
        <v>228874</v>
      </c>
      <c r="E114527" s="1">
        <v>40917</v>
      </c>
      <c r="F114527">
        <v>2300000</v>
      </c>
    </row>
    <row r="114528" spans="1:6" x14ac:dyDescent="0.25">
      <c r="A114528" t="s">
        <v>434482</v>
      </c>
      <c r="B114528" t="s">
        <v>434487</v>
      </c>
      <c r="C114528" t="s">
        <v>228873</v>
      </c>
      <c r="D114528" t="s">
        <v>229206</v>
      </c>
      <c r="E114528" t="s">
        <v>25094</v>
      </c>
      <c r="F114528">
        <v>60000000</v>
      </c>
    </row>
    <row r="114529" spans="1:6" x14ac:dyDescent="0.25">
      <c r="A114529" t="s">
        <v>434480</v>
      </c>
      <c r="B114529" t="s">
        <v>434488</v>
      </c>
      <c r="C114529" t="s">
        <v>228873</v>
      </c>
      <c r="D114529" t="s">
        <v>231418</v>
      </c>
      <c r="E114529" s="1">
        <v>42281</v>
      </c>
      <c r="F114529">
        <v>50000000</v>
      </c>
    </row>
    <row r="114530" spans="1:6" x14ac:dyDescent="0.25">
      <c r="A114530" t="s">
        <v>434482</v>
      </c>
      <c r="B114530" t="s">
        <v>434489</v>
      </c>
      <c r="C114530" t="s">
        <v>228873</v>
      </c>
      <c r="D114530" t="s">
        <v>229145</v>
      </c>
      <c r="E114530" s="1">
        <v>41436</v>
      </c>
      <c r="F114530">
        <v>37000000</v>
      </c>
    </row>
    <row r="114531" spans="1:6" x14ac:dyDescent="0.25">
      <c r="A114531" t="s">
        <v>434490</v>
      </c>
      <c r="B114531" t="s">
        <v>434491</v>
      </c>
      <c r="C114531" t="s">
        <v>228873</v>
      </c>
      <c r="E114531" t="s">
        <v>58607</v>
      </c>
      <c r="F114531">
        <v>2040342</v>
      </c>
    </row>
    <row r="114532" spans="1:6" x14ac:dyDescent="0.25">
      <c r="A114532" t="s">
        <v>434492</v>
      </c>
      <c r="B114532" t="s">
        <v>434493</v>
      </c>
      <c r="C114532" t="s">
        <v>228880</v>
      </c>
      <c r="E114532" t="s">
        <v>51625</v>
      </c>
      <c r="F114532">
        <v>2500000</v>
      </c>
    </row>
    <row r="114533" spans="1:6" x14ac:dyDescent="0.25">
      <c r="A114533" t="s">
        <v>434494</v>
      </c>
      <c r="B114533" t="s">
        <v>434495</v>
      </c>
      <c r="C114533" t="s">
        <v>228873</v>
      </c>
      <c r="E114533" t="s">
        <v>46102</v>
      </c>
      <c r="F114533">
        <v>1171540</v>
      </c>
    </row>
    <row r="114534" spans="1:6" x14ac:dyDescent="0.25">
      <c r="A114534" t="s">
        <v>434496</v>
      </c>
      <c r="B114534" t="s">
        <v>434497</v>
      </c>
      <c r="C114534" t="s">
        <v>228873</v>
      </c>
      <c r="D114534" t="s">
        <v>229206</v>
      </c>
      <c r="E114534" s="1">
        <v>38024</v>
      </c>
      <c r="F114534">
        <v>34000000</v>
      </c>
    </row>
    <row r="114535" spans="1:6" x14ac:dyDescent="0.25">
      <c r="A114535" t="s">
        <v>434494</v>
      </c>
      <c r="B114535" t="s">
        <v>434498</v>
      </c>
      <c r="C114535" t="s">
        <v>228873</v>
      </c>
      <c r="D114535" t="s">
        <v>231418</v>
      </c>
      <c r="E114535" t="s">
        <v>198875</v>
      </c>
      <c r="F114535">
        <v>30000000</v>
      </c>
    </row>
    <row r="114536" spans="1:6" x14ac:dyDescent="0.25">
      <c r="A114536" t="s">
        <v>434496</v>
      </c>
      <c r="B114536" t="s">
        <v>434499</v>
      </c>
      <c r="C114536" t="s">
        <v>228927</v>
      </c>
      <c r="E114536" t="s">
        <v>233935</v>
      </c>
      <c r="F114536">
        <v>14521736</v>
      </c>
    </row>
    <row r="114537" spans="1:6" x14ac:dyDescent="0.25">
      <c r="A114537" t="s">
        <v>434494</v>
      </c>
      <c r="B114537" t="s">
        <v>434500</v>
      </c>
      <c r="C114537" t="s">
        <v>228873</v>
      </c>
      <c r="E114537" t="s">
        <v>231855</v>
      </c>
      <c r="F114537">
        <v>30000000</v>
      </c>
    </row>
    <row r="114538" spans="1:6" x14ac:dyDescent="0.25">
      <c r="A114538" t="s">
        <v>434501</v>
      </c>
      <c r="B114538" t="s">
        <v>434502</v>
      </c>
      <c r="C114538" t="s">
        <v>228873</v>
      </c>
      <c r="E114538" s="1">
        <v>42223</v>
      </c>
      <c r="F114538">
        <v>50000000</v>
      </c>
    </row>
    <row r="114539" spans="1:6" x14ac:dyDescent="0.25">
      <c r="A114539" t="s">
        <v>434503</v>
      </c>
      <c r="B114539" t="s">
        <v>434504</v>
      </c>
      <c r="C114539" t="s">
        <v>228889</v>
      </c>
      <c r="E114539" s="1">
        <v>37622</v>
      </c>
    </row>
    <row r="114540" spans="1:6" x14ac:dyDescent="0.25">
      <c r="A114540" t="s">
        <v>434505</v>
      </c>
      <c r="B114540" t="s">
        <v>434506</v>
      </c>
      <c r="C114540" t="s">
        <v>228873</v>
      </c>
      <c r="D114540" t="s">
        <v>228874</v>
      </c>
      <c r="E114540" s="1">
        <v>38723</v>
      </c>
    </row>
    <row r="114541" spans="1:6" x14ac:dyDescent="0.25">
      <c r="A114541" t="s">
        <v>434503</v>
      </c>
      <c r="B114541" t="s">
        <v>434507</v>
      </c>
      <c r="C114541" t="s">
        <v>228873</v>
      </c>
      <c r="D114541" t="s">
        <v>228977</v>
      </c>
      <c r="E114541" s="1">
        <v>39085</v>
      </c>
    </row>
    <row r="114542" spans="1:6" x14ac:dyDescent="0.25">
      <c r="A114542" t="s">
        <v>434508</v>
      </c>
      <c r="B114542" t="s">
        <v>434509</v>
      </c>
      <c r="C114542" t="s">
        <v>228873</v>
      </c>
      <c r="E114542" s="1">
        <v>39083</v>
      </c>
      <c r="F114542">
        <v>1200000</v>
      </c>
    </row>
    <row r="114543" spans="1:6" x14ac:dyDescent="0.25">
      <c r="A114543" t="s">
        <v>434510</v>
      </c>
      <c r="B114543" t="s">
        <v>434511</v>
      </c>
      <c r="C114543" t="s">
        <v>228880</v>
      </c>
      <c r="E114543" s="1">
        <v>40553</v>
      </c>
    </row>
    <row r="114544" spans="1:6" x14ac:dyDescent="0.25">
      <c r="A114544" t="s">
        <v>434512</v>
      </c>
      <c r="B114544" t="s">
        <v>434513</v>
      </c>
      <c r="C114544" t="s">
        <v>228943</v>
      </c>
      <c r="E114544" s="1">
        <v>41791</v>
      </c>
    </row>
    <row r="114545" spans="1:6" x14ac:dyDescent="0.25">
      <c r="A114545" t="s">
        <v>434514</v>
      </c>
      <c r="B114545" t="s">
        <v>434515</v>
      </c>
      <c r="C114545" t="s">
        <v>228880</v>
      </c>
      <c r="E114545" t="s">
        <v>233725</v>
      </c>
      <c r="F114545">
        <v>988435</v>
      </c>
    </row>
    <row r="114546" spans="1:6" x14ac:dyDescent="0.25">
      <c r="A114546" t="s">
        <v>434516</v>
      </c>
      <c r="B114546" t="s">
        <v>434517</v>
      </c>
      <c r="C114546" t="s">
        <v>228927</v>
      </c>
      <c r="E114546" s="1">
        <v>39848</v>
      </c>
      <c r="F114546">
        <v>700000</v>
      </c>
    </row>
    <row r="114547" spans="1:6" x14ac:dyDescent="0.25">
      <c r="A114547" t="s">
        <v>434518</v>
      </c>
      <c r="B114547" t="s">
        <v>434519</v>
      </c>
      <c r="C114547" t="s">
        <v>228873</v>
      </c>
      <c r="D114547" t="s">
        <v>228877</v>
      </c>
      <c r="E114547" t="s">
        <v>57366</v>
      </c>
      <c r="F114547">
        <v>2300000</v>
      </c>
    </row>
    <row r="114548" spans="1:6" x14ac:dyDescent="0.25">
      <c r="A114548" t="s">
        <v>434520</v>
      </c>
      <c r="B114548" t="s">
        <v>434521</v>
      </c>
      <c r="C114548" t="s">
        <v>228880</v>
      </c>
      <c r="E114548" t="s">
        <v>231290</v>
      </c>
      <c r="F114548">
        <v>3076838</v>
      </c>
    </row>
    <row r="114549" spans="1:6" x14ac:dyDescent="0.25">
      <c r="A114549" t="s">
        <v>434522</v>
      </c>
      <c r="B114549" t="s">
        <v>434523</v>
      </c>
      <c r="C114549" t="s">
        <v>228873</v>
      </c>
      <c r="D114549" t="s">
        <v>228877</v>
      </c>
      <c r="E114549" t="s">
        <v>235338</v>
      </c>
      <c r="F114549">
        <v>15000000</v>
      </c>
    </row>
    <row r="114550" spans="1:6" x14ac:dyDescent="0.25">
      <c r="A114550" t="s">
        <v>434524</v>
      </c>
      <c r="B114550" t="s">
        <v>434525</v>
      </c>
      <c r="C114550" t="s">
        <v>228873</v>
      </c>
      <c r="E114550" t="s">
        <v>95808</v>
      </c>
      <c r="F114550">
        <v>500000</v>
      </c>
    </row>
    <row r="114551" spans="1:6" x14ac:dyDescent="0.25">
      <c r="A114551" t="s">
        <v>434526</v>
      </c>
      <c r="B114551" t="s">
        <v>434527</v>
      </c>
      <c r="C114551" t="s">
        <v>228873</v>
      </c>
      <c r="D114551" t="s">
        <v>228874</v>
      </c>
      <c r="E114551" s="1">
        <v>41710</v>
      </c>
      <c r="F114551">
        <v>31800000</v>
      </c>
    </row>
    <row r="114552" spans="1:6" x14ac:dyDescent="0.25">
      <c r="A114552" t="s">
        <v>434528</v>
      </c>
      <c r="B114552" t="s">
        <v>434529</v>
      </c>
      <c r="C114552" t="s">
        <v>228873</v>
      </c>
      <c r="D114552" t="s">
        <v>228877</v>
      </c>
      <c r="E114552" t="s">
        <v>9109</v>
      </c>
      <c r="F114552">
        <v>3800000</v>
      </c>
    </row>
    <row r="114553" spans="1:6" x14ac:dyDescent="0.25">
      <c r="A114553" t="s">
        <v>434530</v>
      </c>
      <c r="B114553" t="s">
        <v>434531</v>
      </c>
      <c r="C114553" t="s">
        <v>228880</v>
      </c>
      <c r="E114553" t="s">
        <v>85441</v>
      </c>
      <c r="F114553">
        <v>1286600</v>
      </c>
    </row>
    <row r="114554" spans="1:6" x14ac:dyDescent="0.25">
      <c r="A114554" t="s">
        <v>434532</v>
      </c>
      <c r="B114554" t="s">
        <v>434533</v>
      </c>
      <c r="C114554" t="s">
        <v>228927</v>
      </c>
      <c r="E114554" s="1">
        <v>41584</v>
      </c>
      <c r="F114554">
        <v>270000</v>
      </c>
    </row>
    <row r="114555" spans="1:6" x14ac:dyDescent="0.25">
      <c r="A114555" t="s">
        <v>434534</v>
      </c>
      <c r="B114555" t="s">
        <v>434535</v>
      </c>
      <c r="C114555" t="s">
        <v>228873</v>
      </c>
      <c r="E114555" t="s">
        <v>26777</v>
      </c>
      <c r="F114555">
        <v>572619</v>
      </c>
    </row>
    <row r="114556" spans="1:6" x14ac:dyDescent="0.25">
      <c r="A114556" t="s">
        <v>434532</v>
      </c>
      <c r="B114556" t="s">
        <v>434536</v>
      </c>
      <c r="C114556" t="s">
        <v>228927</v>
      </c>
      <c r="E114556" s="1">
        <v>42223</v>
      </c>
      <c r="F114556">
        <v>275000</v>
      </c>
    </row>
    <row r="114557" spans="1:6" x14ac:dyDescent="0.25">
      <c r="A114557" t="s">
        <v>434534</v>
      </c>
      <c r="B114557" t="s">
        <v>434537</v>
      </c>
      <c r="C114557" t="s">
        <v>228873</v>
      </c>
      <c r="E114557" t="s">
        <v>5664</v>
      </c>
      <c r="F114557">
        <v>400000</v>
      </c>
    </row>
    <row r="114558" spans="1:6" x14ac:dyDescent="0.25">
      <c r="A114558" t="s">
        <v>434538</v>
      </c>
      <c r="B114558" t="s">
        <v>434539</v>
      </c>
      <c r="C114558" t="s">
        <v>228880</v>
      </c>
      <c r="E114558" s="1">
        <v>39821</v>
      </c>
      <c r="F114558">
        <v>580000</v>
      </c>
    </row>
    <row r="114559" spans="1:6" x14ac:dyDescent="0.25">
      <c r="A114559" t="s">
        <v>434540</v>
      </c>
      <c r="B114559" t="s">
        <v>434541</v>
      </c>
      <c r="C114559" t="s">
        <v>228943</v>
      </c>
      <c r="E114559" s="1">
        <v>40550</v>
      </c>
    </row>
    <row r="114560" spans="1:6" x14ac:dyDescent="0.25">
      <c r="A114560" t="s">
        <v>434542</v>
      </c>
      <c r="B114560" t="s">
        <v>434543</v>
      </c>
      <c r="C114560" t="s">
        <v>228880</v>
      </c>
      <c r="E114560" s="1">
        <v>40517</v>
      </c>
      <c r="F114560">
        <v>2600000</v>
      </c>
    </row>
    <row r="114561" spans="1:6" x14ac:dyDescent="0.25">
      <c r="A114561" t="s">
        <v>434544</v>
      </c>
      <c r="B114561" t="s">
        <v>434545</v>
      </c>
      <c r="C114561" t="s">
        <v>228880</v>
      </c>
      <c r="E114561" s="1">
        <v>41917</v>
      </c>
      <c r="F114561">
        <v>500000</v>
      </c>
    </row>
    <row r="114562" spans="1:6" x14ac:dyDescent="0.25">
      <c r="A114562" t="s">
        <v>434546</v>
      </c>
      <c r="B114562" t="s">
        <v>434547</v>
      </c>
      <c r="C114562" t="s">
        <v>228873</v>
      </c>
      <c r="E114562" t="s">
        <v>57602</v>
      </c>
      <c r="F114562">
        <v>1000000</v>
      </c>
    </row>
    <row r="114563" spans="1:6" x14ac:dyDescent="0.25">
      <c r="A114563" t="s">
        <v>434548</v>
      </c>
      <c r="B114563" t="s">
        <v>434549</v>
      </c>
      <c r="C114563" t="s">
        <v>228880</v>
      </c>
      <c r="E114563" t="s">
        <v>18545</v>
      </c>
    </row>
    <row r="114564" spans="1:6" x14ac:dyDescent="0.25">
      <c r="A114564" t="s">
        <v>434550</v>
      </c>
      <c r="B114564" t="s">
        <v>434551</v>
      </c>
      <c r="C114564" t="s">
        <v>228873</v>
      </c>
      <c r="D114564" t="s">
        <v>228877</v>
      </c>
      <c r="E114564" t="s">
        <v>82441</v>
      </c>
      <c r="F114564">
        <v>600000</v>
      </c>
    </row>
    <row r="114565" spans="1:6" x14ac:dyDescent="0.25">
      <c r="A114565" t="s">
        <v>434552</v>
      </c>
      <c r="B114565" t="s">
        <v>434553</v>
      </c>
      <c r="C114565" t="s">
        <v>228873</v>
      </c>
      <c r="D114565" t="s">
        <v>228877</v>
      </c>
      <c r="E114565" s="1">
        <v>41276</v>
      </c>
      <c r="F114565">
        <v>1200000</v>
      </c>
    </row>
    <row r="114566" spans="1:6" x14ac:dyDescent="0.25">
      <c r="A114566" t="s">
        <v>434550</v>
      </c>
      <c r="B114566" t="s">
        <v>434554</v>
      </c>
      <c r="C114566" t="s">
        <v>228880</v>
      </c>
      <c r="E114566" s="1">
        <v>40555</v>
      </c>
      <c r="F114566">
        <v>260000</v>
      </c>
    </row>
    <row r="114567" spans="1:6" x14ac:dyDescent="0.25">
      <c r="A114567" t="s">
        <v>434555</v>
      </c>
      <c r="B114567" t="s">
        <v>434556</v>
      </c>
      <c r="C114567" t="s">
        <v>228873</v>
      </c>
      <c r="D114567" t="s">
        <v>228874</v>
      </c>
      <c r="E114567" t="s">
        <v>102031</v>
      </c>
      <c r="F114567">
        <v>8000000</v>
      </c>
    </row>
    <row r="114568" spans="1:6" x14ac:dyDescent="0.25">
      <c r="A114568" t="s">
        <v>434557</v>
      </c>
      <c r="B114568" t="s">
        <v>434558</v>
      </c>
      <c r="C114568" t="s">
        <v>228873</v>
      </c>
      <c r="D114568" t="s">
        <v>228877</v>
      </c>
      <c r="E114568" s="1">
        <v>39816</v>
      </c>
      <c r="F114568">
        <v>30000000</v>
      </c>
    </row>
    <row r="114569" spans="1:6" x14ac:dyDescent="0.25">
      <c r="A114569" t="s">
        <v>434559</v>
      </c>
      <c r="B114569" t="s">
        <v>434560</v>
      </c>
      <c r="C114569" t="s">
        <v>228873</v>
      </c>
      <c r="E114569" t="s">
        <v>97475</v>
      </c>
      <c r="F114569">
        <v>7926240</v>
      </c>
    </row>
    <row r="114570" spans="1:6" x14ac:dyDescent="0.25">
      <c r="A114570" t="s">
        <v>434561</v>
      </c>
      <c r="B114570" t="s">
        <v>434562</v>
      </c>
      <c r="C114570" t="s">
        <v>228927</v>
      </c>
      <c r="E114570" s="1">
        <v>41247</v>
      </c>
      <c r="F114570">
        <v>1000000</v>
      </c>
    </row>
    <row r="114571" spans="1:6" x14ac:dyDescent="0.25">
      <c r="A114571" t="s">
        <v>434563</v>
      </c>
      <c r="B114571" t="s">
        <v>434564</v>
      </c>
      <c r="C114571" t="s">
        <v>228880</v>
      </c>
      <c r="E114571" t="s">
        <v>56126</v>
      </c>
      <c r="F114571">
        <v>150000</v>
      </c>
    </row>
    <row r="114572" spans="1:6" x14ac:dyDescent="0.25">
      <c r="A114572" t="s">
        <v>434565</v>
      </c>
      <c r="B114572" t="s">
        <v>434566</v>
      </c>
      <c r="C114572" t="s">
        <v>228873</v>
      </c>
      <c r="D114572" t="s">
        <v>228977</v>
      </c>
      <c r="E114572" s="1">
        <v>42096</v>
      </c>
      <c r="F114572">
        <v>30000000</v>
      </c>
    </row>
    <row r="114573" spans="1:6" x14ac:dyDescent="0.25">
      <c r="A114573" t="s">
        <v>434567</v>
      </c>
      <c r="B114573" t="s">
        <v>434568</v>
      </c>
      <c r="C114573" t="s">
        <v>228873</v>
      </c>
      <c r="D114573" t="s">
        <v>228874</v>
      </c>
      <c r="E114573" t="s">
        <v>9229</v>
      </c>
      <c r="F114573">
        <v>6500000</v>
      </c>
    </row>
    <row r="114574" spans="1:6" x14ac:dyDescent="0.25">
      <c r="A114574" t="s">
        <v>434565</v>
      </c>
      <c r="B114574" t="s">
        <v>434569</v>
      </c>
      <c r="C114574" t="s">
        <v>228873</v>
      </c>
      <c r="D114574" t="s">
        <v>228877</v>
      </c>
      <c r="E114574" t="s">
        <v>20033</v>
      </c>
      <c r="F114574">
        <v>6000000</v>
      </c>
    </row>
    <row r="114575" spans="1:6" x14ac:dyDescent="0.25">
      <c r="A114575" t="s">
        <v>434567</v>
      </c>
      <c r="B114575" t="s">
        <v>434570</v>
      </c>
      <c r="C114575" t="s">
        <v>228880</v>
      </c>
      <c r="E114575" s="1">
        <v>40549</v>
      </c>
      <c r="F114575">
        <v>3000000</v>
      </c>
    </row>
    <row r="114576" spans="1:6" x14ac:dyDescent="0.25">
      <c r="A114576" t="s">
        <v>434571</v>
      </c>
      <c r="B114576" t="s">
        <v>434572</v>
      </c>
      <c r="C114576" t="s">
        <v>228880</v>
      </c>
      <c r="E114576" t="s">
        <v>16264</v>
      </c>
      <c r="F114576">
        <v>850000</v>
      </c>
    </row>
    <row r="114577" spans="1:6" x14ac:dyDescent="0.25">
      <c r="A114577" t="s">
        <v>434573</v>
      </c>
      <c r="B114577" t="s">
        <v>434574</v>
      </c>
      <c r="C114577" t="s">
        <v>228880</v>
      </c>
      <c r="E114577" t="s">
        <v>25485</v>
      </c>
    </row>
    <row r="114578" spans="1:6" x14ac:dyDescent="0.25">
      <c r="A114578" t="s">
        <v>434575</v>
      </c>
      <c r="B114578" t="s">
        <v>434576</v>
      </c>
      <c r="C114578" t="s">
        <v>228873</v>
      </c>
      <c r="D114578" t="s">
        <v>228877</v>
      </c>
      <c r="E114578" t="s">
        <v>33524</v>
      </c>
      <c r="F114578">
        <v>330000</v>
      </c>
    </row>
    <row r="114579" spans="1:6" x14ac:dyDescent="0.25">
      <c r="A114579" t="s">
        <v>434573</v>
      </c>
      <c r="B114579" t="s">
        <v>434577</v>
      </c>
      <c r="C114579" t="s">
        <v>228889</v>
      </c>
      <c r="E114579" s="1">
        <v>41278</v>
      </c>
    </row>
    <row r="114580" spans="1:6" x14ac:dyDescent="0.25">
      <c r="A114580" t="s">
        <v>434578</v>
      </c>
      <c r="B114580" t="s">
        <v>434579</v>
      </c>
      <c r="C114580" t="s">
        <v>228880</v>
      </c>
      <c r="E114580" s="1">
        <v>38718</v>
      </c>
    </row>
    <row r="114581" spans="1:6" x14ac:dyDescent="0.25">
      <c r="A114581" t="s">
        <v>434580</v>
      </c>
      <c r="B114581" t="s">
        <v>434581</v>
      </c>
      <c r="C114581" t="s">
        <v>228889</v>
      </c>
      <c r="E114581" s="1">
        <v>39850</v>
      </c>
    </row>
    <row r="114582" spans="1:6" x14ac:dyDescent="0.25">
      <c r="A114582" t="s">
        <v>434582</v>
      </c>
      <c r="B114582" t="s">
        <v>434583</v>
      </c>
      <c r="C114582" t="s">
        <v>228880</v>
      </c>
      <c r="E114582" s="1">
        <v>39459</v>
      </c>
    </row>
    <row r="114583" spans="1:6" x14ac:dyDescent="0.25">
      <c r="A114583" t="s">
        <v>434584</v>
      </c>
      <c r="B114583" t="s">
        <v>434585</v>
      </c>
      <c r="C114583" t="s">
        <v>228916</v>
      </c>
      <c r="E114583" s="1">
        <v>41278</v>
      </c>
      <c r="F114583">
        <v>600000</v>
      </c>
    </row>
    <row r="114584" spans="1:6" x14ac:dyDescent="0.25">
      <c r="A114584" t="s">
        <v>434586</v>
      </c>
      <c r="B114584" t="s">
        <v>434587</v>
      </c>
      <c r="C114584" t="s">
        <v>228880</v>
      </c>
      <c r="E114584" s="1">
        <v>41374</v>
      </c>
      <c r="F114584">
        <v>1600000</v>
      </c>
    </row>
    <row r="114585" spans="1:6" x14ac:dyDescent="0.25">
      <c r="A114585" t="s">
        <v>434584</v>
      </c>
      <c r="B114585" t="s">
        <v>434588</v>
      </c>
      <c r="C114585" t="s">
        <v>228880</v>
      </c>
      <c r="E114585" s="1">
        <v>41315</v>
      </c>
      <c r="F114585">
        <v>1000000</v>
      </c>
    </row>
    <row r="114586" spans="1:6" x14ac:dyDescent="0.25">
      <c r="A114586" t="s">
        <v>434586</v>
      </c>
      <c r="B114586" t="s">
        <v>434589</v>
      </c>
      <c r="C114586" t="s">
        <v>228873</v>
      </c>
      <c r="D114586" t="s">
        <v>228877</v>
      </c>
      <c r="E114586" t="s">
        <v>59694</v>
      </c>
      <c r="F114586">
        <v>8000000</v>
      </c>
    </row>
    <row r="114587" spans="1:6" x14ac:dyDescent="0.25">
      <c r="A114587" t="s">
        <v>434584</v>
      </c>
      <c r="B114587" t="s">
        <v>434590</v>
      </c>
      <c r="C114587" t="s">
        <v>228873</v>
      </c>
      <c r="E114587" s="1">
        <v>42223</v>
      </c>
      <c r="F114587">
        <v>11000000</v>
      </c>
    </row>
    <row r="114588" spans="1:6" x14ac:dyDescent="0.25">
      <c r="A114588" t="s">
        <v>434591</v>
      </c>
      <c r="B114588" t="s">
        <v>434592</v>
      </c>
      <c r="C114588" t="s">
        <v>228889</v>
      </c>
      <c r="E114588" s="1">
        <v>41858</v>
      </c>
    </row>
    <row r="114589" spans="1:6" x14ac:dyDescent="0.25">
      <c r="A114589" t="s">
        <v>434593</v>
      </c>
      <c r="B114589" t="s">
        <v>434594</v>
      </c>
      <c r="C114589" t="s">
        <v>228880</v>
      </c>
      <c r="E114589" t="s">
        <v>33458</v>
      </c>
      <c r="F114589">
        <v>636710</v>
      </c>
    </row>
    <row r="114590" spans="1:6" x14ac:dyDescent="0.25">
      <c r="A114590" t="s">
        <v>434595</v>
      </c>
      <c r="B114590" t="s">
        <v>434596</v>
      </c>
      <c r="C114590" t="s">
        <v>228880</v>
      </c>
      <c r="E114590" s="1">
        <v>41612</v>
      </c>
      <c r="F114590">
        <v>261918</v>
      </c>
    </row>
    <row r="114591" spans="1:6" x14ac:dyDescent="0.25">
      <c r="A114591" t="s">
        <v>434597</v>
      </c>
      <c r="B114591" t="s">
        <v>434598</v>
      </c>
      <c r="C114591" t="s">
        <v>228873</v>
      </c>
      <c r="D114591" t="s">
        <v>228874</v>
      </c>
      <c r="E114591" s="1">
        <v>41800</v>
      </c>
      <c r="F114591">
        <v>17000000</v>
      </c>
    </row>
    <row r="114592" spans="1:6" x14ac:dyDescent="0.25">
      <c r="A114592" t="s">
        <v>434599</v>
      </c>
      <c r="B114592" t="s">
        <v>434600</v>
      </c>
      <c r="C114592" t="s">
        <v>228873</v>
      </c>
      <c r="D114592" t="s">
        <v>228877</v>
      </c>
      <c r="E114592" s="1">
        <v>41554</v>
      </c>
      <c r="F114592">
        <v>4100000</v>
      </c>
    </row>
    <row r="114593" spans="1:6" x14ac:dyDescent="0.25">
      <c r="A114593" t="s">
        <v>434597</v>
      </c>
      <c r="B114593" t="s">
        <v>434601</v>
      </c>
      <c r="C114593" t="s">
        <v>228880</v>
      </c>
      <c r="E114593" t="s">
        <v>12515</v>
      </c>
      <c r="F114593">
        <v>1100000</v>
      </c>
    </row>
    <row r="114594" spans="1:6" x14ac:dyDescent="0.25">
      <c r="A114594" t="s">
        <v>434602</v>
      </c>
      <c r="B114594" t="s">
        <v>434603</v>
      </c>
      <c r="C114594" t="s">
        <v>228889</v>
      </c>
      <c r="E114594" s="1">
        <v>41705</v>
      </c>
      <c r="F114594">
        <v>1300000</v>
      </c>
    </row>
    <row r="114595" spans="1:6" x14ac:dyDescent="0.25">
      <c r="A114595" t="s">
        <v>434604</v>
      </c>
      <c r="B114595" t="s">
        <v>434605</v>
      </c>
      <c r="C114595" t="s">
        <v>228873</v>
      </c>
      <c r="E114595" t="s">
        <v>230480</v>
      </c>
      <c r="F114595">
        <v>1525999</v>
      </c>
    </row>
    <row r="114596" spans="1:6" x14ac:dyDescent="0.25">
      <c r="A114596" t="s">
        <v>434606</v>
      </c>
      <c r="B114596" t="s">
        <v>434607</v>
      </c>
      <c r="C114596" t="s">
        <v>228880</v>
      </c>
      <c r="E114596" t="s">
        <v>4841</v>
      </c>
      <c r="F114596">
        <v>4424622</v>
      </c>
    </row>
    <row r="114597" spans="1:6" x14ac:dyDescent="0.25">
      <c r="A114597" t="s">
        <v>434608</v>
      </c>
      <c r="B114597" t="s">
        <v>434609</v>
      </c>
      <c r="C114597" t="s">
        <v>228880</v>
      </c>
      <c r="E114597" s="1">
        <v>39093</v>
      </c>
      <c r="F114597">
        <v>850000</v>
      </c>
    </row>
    <row r="114598" spans="1:6" x14ac:dyDescent="0.25">
      <c r="A114598" t="s">
        <v>434610</v>
      </c>
      <c r="B114598" t="s">
        <v>434611</v>
      </c>
      <c r="C114598" t="s">
        <v>228873</v>
      </c>
      <c r="D114598" t="s">
        <v>228877</v>
      </c>
      <c r="E114598" s="1">
        <v>39456</v>
      </c>
      <c r="F114598">
        <v>5000000</v>
      </c>
    </row>
    <row r="114599" spans="1:6" x14ac:dyDescent="0.25">
      <c r="A114599" t="s">
        <v>434608</v>
      </c>
      <c r="B114599" t="s">
        <v>434612</v>
      </c>
      <c r="C114599" t="s">
        <v>228873</v>
      </c>
      <c r="E114599" t="s">
        <v>83879</v>
      </c>
      <c r="F114599">
        <v>8000000</v>
      </c>
    </row>
    <row r="114600" spans="1:6" x14ac:dyDescent="0.25">
      <c r="A114600" t="s">
        <v>434610</v>
      </c>
      <c r="B114600" t="s">
        <v>434613</v>
      </c>
      <c r="C114600" t="s">
        <v>228873</v>
      </c>
      <c r="D114600" t="s">
        <v>228874</v>
      </c>
      <c r="E114600" s="1">
        <v>40552</v>
      </c>
      <c r="F114600">
        <v>5000000</v>
      </c>
    </row>
    <row r="114601" spans="1:6" x14ac:dyDescent="0.25">
      <c r="A114601" t="s">
        <v>434608</v>
      </c>
      <c r="B114601" t="s">
        <v>434614</v>
      </c>
      <c r="C114601" t="s">
        <v>228927</v>
      </c>
      <c r="E114601" s="1">
        <v>41579</v>
      </c>
      <c r="F114601">
        <v>1500000</v>
      </c>
    </row>
    <row r="114602" spans="1:6" x14ac:dyDescent="0.25">
      <c r="A114602" t="s">
        <v>434610</v>
      </c>
      <c r="B114602" t="s">
        <v>434615</v>
      </c>
      <c r="C114602" t="s">
        <v>228873</v>
      </c>
      <c r="E114602" s="1">
        <v>39448</v>
      </c>
      <c r="F114602">
        <v>12000000</v>
      </c>
    </row>
    <row r="114603" spans="1:6" x14ac:dyDescent="0.25">
      <c r="A114603" t="s">
        <v>434616</v>
      </c>
      <c r="B114603" t="s">
        <v>434617</v>
      </c>
      <c r="C114603" t="s">
        <v>228873</v>
      </c>
      <c r="D114603" t="s">
        <v>228877</v>
      </c>
      <c r="E114603" s="1">
        <v>37993</v>
      </c>
      <c r="F114603">
        <v>7000000</v>
      </c>
    </row>
    <row r="114604" spans="1:6" x14ac:dyDescent="0.25">
      <c r="A114604" t="s">
        <v>434618</v>
      </c>
      <c r="B114604" t="s">
        <v>434619</v>
      </c>
      <c r="C114604" t="s">
        <v>228873</v>
      </c>
      <c r="E114604" s="1">
        <v>41405</v>
      </c>
      <c r="F114604">
        <v>1250000</v>
      </c>
    </row>
    <row r="114605" spans="1:6" x14ac:dyDescent="0.25">
      <c r="A114605" t="s">
        <v>434620</v>
      </c>
      <c r="B114605" t="s">
        <v>434621</v>
      </c>
      <c r="C114605" t="s">
        <v>228873</v>
      </c>
      <c r="E114605" s="1">
        <v>41285</v>
      </c>
      <c r="F114605">
        <v>1225000</v>
      </c>
    </row>
    <row r="114606" spans="1:6" x14ac:dyDescent="0.25">
      <c r="A114606" t="s">
        <v>434622</v>
      </c>
      <c r="B114606" t="s">
        <v>434623</v>
      </c>
      <c r="C114606" t="s">
        <v>228873</v>
      </c>
      <c r="E114606" t="s">
        <v>279996</v>
      </c>
      <c r="F114606">
        <v>7130000</v>
      </c>
    </row>
    <row r="114607" spans="1:6" x14ac:dyDescent="0.25">
      <c r="A114607" t="s">
        <v>434624</v>
      </c>
      <c r="B114607" t="s">
        <v>434625</v>
      </c>
      <c r="C114607" t="s">
        <v>228880</v>
      </c>
      <c r="E114607" s="1">
        <v>41985</v>
      </c>
      <c r="F114607">
        <v>1000000</v>
      </c>
    </row>
    <row r="114608" spans="1:6" x14ac:dyDescent="0.25">
      <c r="A114608" t="s">
        <v>434626</v>
      </c>
      <c r="B114608" t="s">
        <v>434627</v>
      </c>
      <c r="C114608" t="s">
        <v>228873</v>
      </c>
      <c r="D114608" t="s">
        <v>228877</v>
      </c>
      <c r="E114608" s="1">
        <v>42042</v>
      </c>
      <c r="F114608">
        <v>5000000</v>
      </c>
    </row>
    <row r="114609" spans="1:6" x14ac:dyDescent="0.25">
      <c r="A114609" t="s">
        <v>434628</v>
      </c>
      <c r="B114609" t="s">
        <v>434629</v>
      </c>
      <c r="C114609" t="s">
        <v>228873</v>
      </c>
      <c r="D114609" t="s">
        <v>228877</v>
      </c>
      <c r="E114609" s="1">
        <v>39086</v>
      </c>
      <c r="F114609">
        <v>599310</v>
      </c>
    </row>
    <row r="114610" spans="1:6" x14ac:dyDescent="0.25">
      <c r="A114610" t="s">
        <v>434630</v>
      </c>
      <c r="B114610" t="s">
        <v>434631</v>
      </c>
      <c r="C114610" t="s">
        <v>228873</v>
      </c>
      <c r="D114610" t="s">
        <v>228874</v>
      </c>
      <c r="E114610" s="1">
        <v>39453</v>
      </c>
      <c r="F114610">
        <v>1550800</v>
      </c>
    </row>
    <row r="114611" spans="1:6" x14ac:dyDescent="0.25">
      <c r="A114611" t="s">
        <v>434632</v>
      </c>
      <c r="B114611" t="s">
        <v>434633</v>
      </c>
      <c r="C114611" t="s">
        <v>228880</v>
      </c>
      <c r="E114611" s="1">
        <v>42106</v>
      </c>
      <c r="F114611">
        <v>100000</v>
      </c>
    </row>
    <row r="114612" spans="1:6" x14ac:dyDescent="0.25">
      <c r="A114612" t="s">
        <v>434634</v>
      </c>
      <c r="B114612" t="s">
        <v>434635</v>
      </c>
      <c r="C114612" t="s">
        <v>228880</v>
      </c>
      <c r="E114612" s="1">
        <v>40909</v>
      </c>
      <c r="F114612">
        <v>500000</v>
      </c>
    </row>
    <row r="114613" spans="1:6" x14ac:dyDescent="0.25">
      <c r="A114613" t="s">
        <v>434636</v>
      </c>
      <c r="B114613" t="s">
        <v>434637</v>
      </c>
      <c r="C114613" t="s">
        <v>228880</v>
      </c>
      <c r="E114613" s="1">
        <v>39816</v>
      </c>
      <c r="F114613">
        <v>250000</v>
      </c>
    </row>
    <row r="114614" spans="1:6" x14ac:dyDescent="0.25">
      <c r="A114614" t="s">
        <v>434638</v>
      </c>
      <c r="B114614" t="s">
        <v>434639</v>
      </c>
      <c r="C114614" t="s">
        <v>228880</v>
      </c>
      <c r="E114614" s="1">
        <v>39974</v>
      </c>
      <c r="F114614">
        <v>1000000</v>
      </c>
    </row>
    <row r="114615" spans="1:6" x14ac:dyDescent="0.25">
      <c r="A114615" t="s">
        <v>434636</v>
      </c>
      <c r="B114615" t="s">
        <v>434640</v>
      </c>
      <c r="C114615" t="s">
        <v>228873</v>
      </c>
      <c r="D114615" t="s">
        <v>228877</v>
      </c>
      <c r="E114615" s="1">
        <v>40516</v>
      </c>
      <c r="F114615">
        <v>1000000</v>
      </c>
    </row>
    <row r="114616" spans="1:6" x14ac:dyDescent="0.25">
      <c r="A114616" t="s">
        <v>434638</v>
      </c>
      <c r="B114616" t="s">
        <v>434641</v>
      </c>
      <c r="C114616" t="s">
        <v>228873</v>
      </c>
      <c r="D114616" t="s">
        <v>228874</v>
      </c>
      <c r="E114616" s="1">
        <v>40727</v>
      </c>
      <c r="F114616">
        <v>1100000</v>
      </c>
    </row>
    <row r="114617" spans="1:6" x14ac:dyDescent="0.25">
      <c r="A114617" t="s">
        <v>434642</v>
      </c>
      <c r="B114617" t="s">
        <v>434643</v>
      </c>
      <c r="C114617" t="s">
        <v>228889</v>
      </c>
      <c r="E114617" t="s">
        <v>227800</v>
      </c>
    </row>
    <row r="114618" spans="1:6" x14ac:dyDescent="0.25">
      <c r="A114618" t="s">
        <v>434644</v>
      </c>
      <c r="B114618" t="s">
        <v>434645</v>
      </c>
      <c r="C114618" t="s">
        <v>228943</v>
      </c>
      <c r="E114618" t="s">
        <v>109900</v>
      </c>
      <c r="F114618">
        <v>612533</v>
      </c>
    </row>
    <row r="114619" spans="1:6" x14ac:dyDescent="0.25">
      <c r="A114619" t="s">
        <v>434646</v>
      </c>
      <c r="B114619" t="s">
        <v>434647</v>
      </c>
      <c r="C114619" t="s">
        <v>228873</v>
      </c>
      <c r="D114619" t="s">
        <v>229145</v>
      </c>
      <c r="E114619" s="1">
        <v>38727</v>
      </c>
      <c r="F114619">
        <v>35000000</v>
      </c>
    </row>
    <row r="114620" spans="1:6" x14ac:dyDescent="0.25">
      <c r="A114620" t="s">
        <v>434648</v>
      </c>
      <c r="B114620" t="s">
        <v>434649</v>
      </c>
      <c r="C114620" t="s">
        <v>228873</v>
      </c>
      <c r="D114620" t="s">
        <v>229206</v>
      </c>
      <c r="E114620" s="1">
        <v>40088</v>
      </c>
      <c r="F114620">
        <v>20000000</v>
      </c>
    </row>
    <row r="114621" spans="1:6" x14ac:dyDescent="0.25">
      <c r="A114621" t="s">
        <v>434646</v>
      </c>
      <c r="B114621" t="s">
        <v>434650</v>
      </c>
      <c r="C114621" t="s">
        <v>228873</v>
      </c>
      <c r="D114621" t="s">
        <v>228977</v>
      </c>
      <c r="E114621" s="1">
        <v>38780</v>
      </c>
      <c r="F114621">
        <v>12000000</v>
      </c>
    </row>
    <row r="114622" spans="1:6" x14ac:dyDescent="0.25">
      <c r="A114622" t="s">
        <v>434648</v>
      </c>
      <c r="B114622" t="s">
        <v>434651</v>
      </c>
      <c r="C114622" t="s">
        <v>228927</v>
      </c>
      <c r="E114622" t="s">
        <v>64118</v>
      </c>
      <c r="F114622">
        <v>8000000</v>
      </c>
    </row>
    <row r="114623" spans="1:6" x14ac:dyDescent="0.25">
      <c r="A114623" t="s">
        <v>434646</v>
      </c>
      <c r="B114623" t="s">
        <v>434652</v>
      </c>
      <c r="C114623" t="s">
        <v>228873</v>
      </c>
      <c r="D114623" t="s">
        <v>228874</v>
      </c>
      <c r="E114623" t="s">
        <v>182637</v>
      </c>
      <c r="F114623">
        <v>12000000</v>
      </c>
    </row>
    <row r="114624" spans="1:6" x14ac:dyDescent="0.25">
      <c r="A114624" t="s">
        <v>434653</v>
      </c>
      <c r="B114624" t="s">
        <v>434654</v>
      </c>
      <c r="C114624" t="s">
        <v>228880</v>
      </c>
      <c r="E114624" t="s">
        <v>16993</v>
      </c>
      <c r="F114624">
        <v>88000</v>
      </c>
    </row>
    <row r="114625" spans="1:6" x14ac:dyDescent="0.25">
      <c r="A114625" t="s">
        <v>434655</v>
      </c>
      <c r="B114625" t="s">
        <v>434656</v>
      </c>
      <c r="C114625" t="s">
        <v>228873</v>
      </c>
      <c r="D114625" t="s">
        <v>228877</v>
      </c>
      <c r="E114625" t="s">
        <v>3857</v>
      </c>
    </row>
    <row r="114626" spans="1:6" x14ac:dyDescent="0.25">
      <c r="A114626" t="s">
        <v>434657</v>
      </c>
      <c r="B114626" t="s">
        <v>434658</v>
      </c>
      <c r="C114626" t="s">
        <v>228889</v>
      </c>
      <c r="E114626" t="s">
        <v>44532</v>
      </c>
    </row>
    <row r="114627" spans="1:6" x14ac:dyDescent="0.25">
      <c r="A114627" t="s">
        <v>434659</v>
      </c>
      <c r="B114627" t="s">
        <v>434660</v>
      </c>
      <c r="C114627" t="s">
        <v>228873</v>
      </c>
      <c r="E114627" s="1">
        <v>40942</v>
      </c>
      <c r="F114627">
        <v>4000000</v>
      </c>
    </row>
    <row r="114628" spans="1:6" x14ac:dyDescent="0.25">
      <c r="A114628" t="s">
        <v>434661</v>
      </c>
      <c r="B114628" t="s">
        <v>434662</v>
      </c>
      <c r="C114628" t="s">
        <v>228880</v>
      </c>
      <c r="E114628" s="1">
        <v>41306</v>
      </c>
      <c r="F114628">
        <v>75000</v>
      </c>
    </row>
    <row r="114629" spans="1:6" x14ac:dyDescent="0.25">
      <c r="A114629" t="s">
        <v>434663</v>
      </c>
      <c r="B114629" t="s">
        <v>434664</v>
      </c>
      <c r="C114629" t="s">
        <v>228909</v>
      </c>
      <c r="E114629" t="s">
        <v>59694</v>
      </c>
    </row>
    <row r="114630" spans="1:6" x14ac:dyDescent="0.25">
      <c r="A114630" t="s">
        <v>434665</v>
      </c>
      <c r="B114630" t="s">
        <v>434666</v>
      </c>
      <c r="C114630" t="s">
        <v>228943</v>
      </c>
      <c r="E114630" s="1">
        <v>38719</v>
      </c>
      <c r="F114630">
        <v>50000</v>
      </c>
    </row>
    <row r="114631" spans="1:6" x14ac:dyDescent="0.25">
      <c r="A114631" t="s">
        <v>434667</v>
      </c>
      <c r="B114631" t="s">
        <v>434668</v>
      </c>
      <c r="C114631" t="s">
        <v>228880</v>
      </c>
      <c r="E114631" s="1">
        <v>41558</v>
      </c>
      <c r="F114631">
        <v>750000</v>
      </c>
    </row>
    <row r="114632" spans="1:6" x14ac:dyDescent="0.25">
      <c r="A114632" t="s">
        <v>434669</v>
      </c>
      <c r="B114632" t="s">
        <v>434670</v>
      </c>
      <c r="C114632" t="s">
        <v>228880</v>
      </c>
      <c r="E114632" s="1">
        <v>39083</v>
      </c>
      <c r="F114632">
        <v>2941715</v>
      </c>
    </row>
    <row r="114633" spans="1:6" x14ac:dyDescent="0.25">
      <c r="A114633" t="s">
        <v>434671</v>
      </c>
      <c r="B114633" t="s">
        <v>434672</v>
      </c>
      <c r="C114633" t="s">
        <v>228873</v>
      </c>
      <c r="E114633" t="s">
        <v>251439</v>
      </c>
      <c r="F114633">
        <v>5005659</v>
      </c>
    </row>
    <row r="114634" spans="1:6" x14ac:dyDescent="0.25">
      <c r="A114634" t="s">
        <v>434669</v>
      </c>
      <c r="B114634" t="s">
        <v>434673</v>
      </c>
      <c r="C114634" t="s">
        <v>228873</v>
      </c>
      <c r="D114634" t="s">
        <v>228874</v>
      </c>
      <c r="E114634" t="s">
        <v>469</v>
      </c>
      <c r="F114634">
        <v>5440000</v>
      </c>
    </row>
    <row r="114635" spans="1:6" x14ac:dyDescent="0.25">
      <c r="A114635" t="s">
        <v>434674</v>
      </c>
      <c r="B114635" t="s">
        <v>434675</v>
      </c>
      <c r="C114635" t="s">
        <v>228889</v>
      </c>
      <c r="E114635" s="1">
        <v>36526</v>
      </c>
    </row>
    <row r="114636" spans="1:6" x14ac:dyDescent="0.25">
      <c r="A114636" t="s">
        <v>434676</v>
      </c>
      <c r="B114636" t="s">
        <v>434677</v>
      </c>
      <c r="C114636" t="s">
        <v>228889</v>
      </c>
      <c r="E114636" s="1">
        <v>39084</v>
      </c>
    </row>
    <row r="114637" spans="1:6" x14ac:dyDescent="0.25">
      <c r="A114637" t="s">
        <v>434678</v>
      </c>
      <c r="B114637" t="s">
        <v>434679</v>
      </c>
      <c r="C114637" t="s">
        <v>228873</v>
      </c>
      <c r="D114637" t="s">
        <v>228874</v>
      </c>
      <c r="E114637" t="s">
        <v>134242</v>
      </c>
      <c r="F114637">
        <v>3400000</v>
      </c>
    </row>
    <row r="114638" spans="1:6" x14ac:dyDescent="0.25">
      <c r="A114638" t="s">
        <v>434680</v>
      </c>
      <c r="B114638" t="s">
        <v>434681</v>
      </c>
      <c r="C114638" t="s">
        <v>228880</v>
      </c>
      <c r="E114638" t="s">
        <v>50563</v>
      </c>
    </row>
    <row r="114639" spans="1:6" x14ac:dyDescent="0.25">
      <c r="A114639" t="s">
        <v>434682</v>
      </c>
      <c r="B114639" t="s">
        <v>434683</v>
      </c>
      <c r="C114639" t="s">
        <v>228880</v>
      </c>
      <c r="E114639" t="s">
        <v>22689</v>
      </c>
      <c r="F114639">
        <v>20000</v>
      </c>
    </row>
    <row r="114640" spans="1:6" x14ac:dyDescent="0.25">
      <c r="A114640" t="s">
        <v>434684</v>
      </c>
      <c r="B114640" t="s">
        <v>434685</v>
      </c>
      <c r="C114640" t="s">
        <v>228873</v>
      </c>
      <c r="D114640" t="s">
        <v>228874</v>
      </c>
      <c r="E114640" s="1">
        <v>39788</v>
      </c>
      <c r="F114640">
        <v>4100000</v>
      </c>
    </row>
    <row r="114641" spans="1:6" x14ac:dyDescent="0.25">
      <c r="A114641" t="s">
        <v>434686</v>
      </c>
      <c r="B114641" t="s">
        <v>434687</v>
      </c>
      <c r="C114641" t="s">
        <v>228873</v>
      </c>
      <c r="D114641" t="s">
        <v>228877</v>
      </c>
      <c r="E114641" s="1">
        <v>39093</v>
      </c>
      <c r="F114641">
        <v>400000</v>
      </c>
    </row>
    <row r="114642" spans="1:6" x14ac:dyDescent="0.25">
      <c r="A114642" t="s">
        <v>434684</v>
      </c>
      <c r="B114642" t="s">
        <v>434688</v>
      </c>
      <c r="C114642" t="s">
        <v>228873</v>
      </c>
      <c r="D114642" t="s">
        <v>228977</v>
      </c>
      <c r="E114642" t="s">
        <v>96511</v>
      </c>
      <c r="F114642">
        <v>6000000</v>
      </c>
    </row>
    <row r="114643" spans="1:6" x14ac:dyDescent="0.25">
      <c r="A114643" t="s">
        <v>434686</v>
      </c>
      <c r="B114643" t="s">
        <v>434689</v>
      </c>
      <c r="C114643" t="s">
        <v>228873</v>
      </c>
      <c r="D114643" t="s">
        <v>229206</v>
      </c>
      <c r="E114643" s="1">
        <v>40909</v>
      </c>
      <c r="F114643">
        <v>21100000</v>
      </c>
    </row>
    <row r="114644" spans="1:6" x14ac:dyDescent="0.25">
      <c r="A114644" t="s">
        <v>434684</v>
      </c>
      <c r="B114644" t="s">
        <v>434690</v>
      </c>
      <c r="C114644" t="s">
        <v>228873</v>
      </c>
      <c r="D114644" t="s">
        <v>229145</v>
      </c>
      <c r="E114644" t="s">
        <v>74255</v>
      </c>
      <c r="F114644">
        <v>30000000</v>
      </c>
    </row>
    <row r="114645" spans="1:6" x14ac:dyDescent="0.25">
      <c r="A114645" t="s">
        <v>434686</v>
      </c>
      <c r="B114645" t="s">
        <v>434691</v>
      </c>
      <c r="C114645" t="s">
        <v>228880</v>
      </c>
      <c r="E114645" s="1">
        <v>39085</v>
      </c>
    </row>
    <row r="114646" spans="1:6" x14ac:dyDescent="0.25">
      <c r="A114646" t="s">
        <v>434692</v>
      </c>
      <c r="B114646" t="s">
        <v>434693</v>
      </c>
      <c r="C114646" t="s">
        <v>228919</v>
      </c>
      <c r="E114646" t="s">
        <v>39281</v>
      </c>
      <c r="F114646">
        <v>6</v>
      </c>
    </row>
    <row r="114647" spans="1:6" x14ac:dyDescent="0.25">
      <c r="A114647" t="s">
        <v>434694</v>
      </c>
      <c r="B114647" t="s">
        <v>434695</v>
      </c>
      <c r="C114647" t="s">
        <v>228943</v>
      </c>
      <c r="E114647" s="1">
        <v>40909</v>
      </c>
    </row>
    <row r="114648" spans="1:6" x14ac:dyDescent="0.25">
      <c r="A114648" t="s">
        <v>434696</v>
      </c>
      <c r="B114648" t="s">
        <v>434697</v>
      </c>
      <c r="C114648" t="s">
        <v>228873</v>
      </c>
      <c r="E114648" t="s">
        <v>233509</v>
      </c>
      <c r="F114648">
        <v>750000</v>
      </c>
    </row>
    <row r="114649" spans="1:6" x14ac:dyDescent="0.25">
      <c r="A114649" t="s">
        <v>434698</v>
      </c>
      <c r="B114649" t="s">
        <v>434699</v>
      </c>
      <c r="C114649" t="s">
        <v>228880</v>
      </c>
      <c r="E114649" t="s">
        <v>16934</v>
      </c>
      <c r="F114649">
        <v>110000</v>
      </c>
    </row>
    <row r="114650" spans="1:6" x14ac:dyDescent="0.25">
      <c r="A114650" t="s">
        <v>434700</v>
      </c>
      <c r="B114650" t="s">
        <v>434701</v>
      </c>
      <c r="C114650" t="s">
        <v>228873</v>
      </c>
      <c r="D114650" t="s">
        <v>229145</v>
      </c>
      <c r="E114650" t="s">
        <v>52740</v>
      </c>
      <c r="F114650">
        <v>15000000</v>
      </c>
    </row>
    <row r="114651" spans="1:6" x14ac:dyDescent="0.25">
      <c r="A114651" t="s">
        <v>434702</v>
      </c>
      <c r="B114651" t="s">
        <v>434703</v>
      </c>
      <c r="C114651" t="s">
        <v>228873</v>
      </c>
      <c r="E114651" t="s">
        <v>6334</v>
      </c>
      <c r="F114651">
        <v>5000000</v>
      </c>
    </row>
    <row r="114652" spans="1:6" x14ac:dyDescent="0.25">
      <c r="A114652" t="s">
        <v>434700</v>
      </c>
      <c r="B114652" t="s">
        <v>434704</v>
      </c>
      <c r="C114652" t="s">
        <v>228873</v>
      </c>
      <c r="D114652" t="s">
        <v>228877</v>
      </c>
      <c r="E114652" t="s">
        <v>108189</v>
      </c>
      <c r="F114652">
        <v>6800000</v>
      </c>
    </row>
    <row r="114653" spans="1:6" x14ac:dyDescent="0.25">
      <c r="A114653" t="s">
        <v>434702</v>
      </c>
      <c r="B114653" t="s">
        <v>434705</v>
      </c>
      <c r="C114653" t="s">
        <v>228873</v>
      </c>
      <c r="E114653" s="1">
        <v>41762</v>
      </c>
      <c r="F114653">
        <v>1249999</v>
      </c>
    </row>
    <row r="114654" spans="1:6" x14ac:dyDescent="0.25">
      <c r="A114654" t="s">
        <v>434700</v>
      </c>
      <c r="B114654" t="s">
        <v>434706</v>
      </c>
      <c r="C114654" t="s">
        <v>228873</v>
      </c>
      <c r="D114654" t="s">
        <v>228977</v>
      </c>
      <c r="E114654" t="s">
        <v>1403</v>
      </c>
      <c r="F114654">
        <v>13000000</v>
      </c>
    </row>
    <row r="114655" spans="1:6" x14ac:dyDescent="0.25">
      <c r="A114655" t="s">
        <v>434702</v>
      </c>
      <c r="B114655" t="s">
        <v>434707</v>
      </c>
      <c r="C114655" t="s">
        <v>228873</v>
      </c>
      <c r="E114655" t="s">
        <v>33227</v>
      </c>
      <c r="F114655">
        <v>3089711</v>
      </c>
    </row>
    <row r="114656" spans="1:6" x14ac:dyDescent="0.25">
      <c r="A114656" t="s">
        <v>434700</v>
      </c>
      <c r="B114656" t="s">
        <v>434708</v>
      </c>
      <c r="C114656" t="s">
        <v>228873</v>
      </c>
      <c r="D114656" t="s">
        <v>229206</v>
      </c>
      <c r="E114656" t="s">
        <v>71274</v>
      </c>
      <c r="F114656">
        <v>15000000</v>
      </c>
    </row>
    <row r="114657" spans="1:6" x14ac:dyDescent="0.25">
      <c r="A114657" t="s">
        <v>434709</v>
      </c>
      <c r="B114657" t="s">
        <v>434710</v>
      </c>
      <c r="C114657" t="s">
        <v>228873</v>
      </c>
      <c r="D114657" t="s">
        <v>228874</v>
      </c>
      <c r="E114657" t="s">
        <v>15882</v>
      </c>
      <c r="F114657">
        <v>12000000</v>
      </c>
    </row>
    <row r="114658" spans="1:6" x14ac:dyDescent="0.25">
      <c r="A114658" t="s">
        <v>434711</v>
      </c>
      <c r="B114658" t="s">
        <v>434712</v>
      </c>
      <c r="C114658" t="s">
        <v>228880</v>
      </c>
      <c r="E114658" s="1">
        <v>40554</v>
      </c>
      <c r="F114658">
        <v>1500000</v>
      </c>
    </row>
    <row r="114659" spans="1:6" x14ac:dyDescent="0.25">
      <c r="A114659" t="s">
        <v>434709</v>
      </c>
      <c r="B114659" t="s">
        <v>434713</v>
      </c>
      <c r="C114659" t="s">
        <v>228873</v>
      </c>
      <c r="D114659" t="s">
        <v>228877</v>
      </c>
      <c r="E114659" t="s">
        <v>27966</v>
      </c>
      <c r="F114659">
        <v>3000000</v>
      </c>
    </row>
    <row r="114660" spans="1:6" x14ac:dyDescent="0.25">
      <c r="A114660" t="s">
        <v>434714</v>
      </c>
      <c r="B114660" t="s">
        <v>434715</v>
      </c>
      <c r="C114660" t="s">
        <v>228880</v>
      </c>
      <c r="E114660" s="1">
        <v>40919</v>
      </c>
      <c r="F114660">
        <v>145000</v>
      </c>
    </row>
    <row r="114661" spans="1:6" x14ac:dyDescent="0.25">
      <c r="A114661" t="s">
        <v>434716</v>
      </c>
      <c r="B114661" t="s">
        <v>434717</v>
      </c>
      <c r="C114661" t="s">
        <v>228889</v>
      </c>
      <c r="E114661" t="s">
        <v>57805</v>
      </c>
      <c r="F114661">
        <v>22728771</v>
      </c>
    </row>
    <row r="114662" spans="1:6" x14ac:dyDescent="0.25">
      <c r="A114662" t="s">
        <v>434718</v>
      </c>
      <c r="B114662" t="s">
        <v>434719</v>
      </c>
      <c r="C114662" t="s">
        <v>228873</v>
      </c>
      <c r="D114662" t="s">
        <v>228977</v>
      </c>
      <c r="E114662" t="s">
        <v>241245</v>
      </c>
      <c r="F114662">
        <v>12900000</v>
      </c>
    </row>
    <row r="114663" spans="1:6" x14ac:dyDescent="0.25">
      <c r="A114663" t="s">
        <v>434716</v>
      </c>
      <c r="B114663" t="s">
        <v>434720</v>
      </c>
      <c r="C114663" t="s">
        <v>228873</v>
      </c>
      <c r="D114663" t="s">
        <v>228874</v>
      </c>
      <c r="E114663" s="1">
        <v>38720</v>
      </c>
      <c r="F114663">
        <v>15000000</v>
      </c>
    </row>
    <row r="114664" spans="1:6" x14ac:dyDescent="0.25">
      <c r="A114664" t="s">
        <v>434718</v>
      </c>
      <c r="B114664" t="s">
        <v>434721</v>
      </c>
      <c r="C114664" t="s">
        <v>228873</v>
      </c>
      <c r="D114664" t="s">
        <v>229145</v>
      </c>
      <c r="E114664" s="1">
        <v>41225</v>
      </c>
    </row>
    <row r="114665" spans="1:6" x14ac:dyDescent="0.25">
      <c r="A114665" t="s">
        <v>434716</v>
      </c>
      <c r="B114665" t="s">
        <v>434722</v>
      </c>
      <c r="C114665" t="s">
        <v>228873</v>
      </c>
      <c r="D114665" t="s">
        <v>228874</v>
      </c>
      <c r="E114665" s="1">
        <v>38724</v>
      </c>
      <c r="F114665">
        <v>5000000</v>
      </c>
    </row>
    <row r="114666" spans="1:6" x14ac:dyDescent="0.25">
      <c r="A114666" t="s">
        <v>434718</v>
      </c>
      <c r="B114666" t="s">
        <v>434723</v>
      </c>
      <c r="C114666" t="s">
        <v>228873</v>
      </c>
      <c r="D114666" t="s">
        <v>228877</v>
      </c>
      <c r="E114666" s="1">
        <v>38353</v>
      </c>
      <c r="F114666">
        <v>1000000</v>
      </c>
    </row>
    <row r="114667" spans="1:6" x14ac:dyDescent="0.25">
      <c r="A114667" t="s">
        <v>434724</v>
      </c>
      <c r="B114667" t="s">
        <v>434725</v>
      </c>
      <c r="C114667" t="s">
        <v>228880</v>
      </c>
      <c r="E114667" t="s">
        <v>38881</v>
      </c>
      <c r="F114667">
        <v>450000</v>
      </c>
    </row>
    <row r="114668" spans="1:6" x14ac:dyDescent="0.25">
      <c r="A114668" t="s">
        <v>434726</v>
      </c>
      <c r="B114668" t="s">
        <v>434727</v>
      </c>
      <c r="C114668" t="s">
        <v>229045</v>
      </c>
      <c r="E114668" s="1">
        <v>39819</v>
      </c>
      <c r="F114668">
        <v>170000</v>
      </c>
    </row>
    <row r="114669" spans="1:6" x14ac:dyDescent="0.25">
      <c r="A114669" t="s">
        <v>434728</v>
      </c>
      <c r="B114669" t="s">
        <v>434729</v>
      </c>
      <c r="C114669" t="s">
        <v>228880</v>
      </c>
      <c r="E114669" s="1">
        <v>39091</v>
      </c>
      <c r="F114669">
        <v>22000</v>
      </c>
    </row>
    <row r="114670" spans="1:6" x14ac:dyDescent="0.25">
      <c r="A114670" t="s">
        <v>434726</v>
      </c>
      <c r="B114670" t="s">
        <v>434730</v>
      </c>
      <c r="C114670" t="s">
        <v>228880</v>
      </c>
      <c r="E114670" s="1">
        <v>40308</v>
      </c>
      <c r="F114670">
        <v>200000</v>
      </c>
    </row>
    <row r="114671" spans="1:6" x14ac:dyDescent="0.25">
      <c r="A114671" t="s">
        <v>434731</v>
      </c>
      <c r="B114671" t="s">
        <v>434732</v>
      </c>
      <c r="C114671" t="s">
        <v>228873</v>
      </c>
      <c r="D114671" t="s">
        <v>228877</v>
      </c>
      <c r="E114671" t="s">
        <v>12281</v>
      </c>
      <c r="F114671">
        <v>10000000</v>
      </c>
    </row>
    <row r="114672" spans="1:6" x14ac:dyDescent="0.25">
      <c r="A114672" t="s">
        <v>434733</v>
      </c>
      <c r="B114672" t="s">
        <v>434734</v>
      </c>
      <c r="C114672" t="s">
        <v>228889</v>
      </c>
      <c r="E114672" s="1">
        <v>40544</v>
      </c>
    </row>
    <row r="114673" spans="1:6" x14ac:dyDescent="0.25">
      <c r="A114673" t="s">
        <v>434735</v>
      </c>
      <c r="B114673" t="s">
        <v>434736</v>
      </c>
      <c r="C114673" t="s">
        <v>228943</v>
      </c>
      <c r="E114673" s="1">
        <v>42008</v>
      </c>
    </row>
    <row r="114674" spans="1:6" x14ac:dyDescent="0.25">
      <c r="A114674" t="s">
        <v>434737</v>
      </c>
      <c r="B114674" t="s">
        <v>434738</v>
      </c>
      <c r="C114674" t="s">
        <v>228873</v>
      </c>
      <c r="D114674" t="s">
        <v>228874</v>
      </c>
      <c r="E114674" s="1">
        <v>42100</v>
      </c>
      <c r="F114674">
        <v>20000000</v>
      </c>
    </row>
    <row r="114675" spans="1:6" x14ac:dyDescent="0.25">
      <c r="A114675" t="s">
        <v>434739</v>
      </c>
      <c r="B114675" t="s">
        <v>434740</v>
      </c>
      <c r="C114675" t="s">
        <v>228880</v>
      </c>
      <c r="E114675" t="s">
        <v>57366</v>
      </c>
      <c r="F114675">
        <v>250000</v>
      </c>
    </row>
    <row r="114676" spans="1:6" x14ac:dyDescent="0.25">
      <c r="A114676" t="s">
        <v>434741</v>
      </c>
      <c r="B114676" t="s">
        <v>434742</v>
      </c>
      <c r="C114676" t="s">
        <v>228916</v>
      </c>
      <c r="E114676" t="s">
        <v>65629</v>
      </c>
      <c r="F114676">
        <v>25000</v>
      </c>
    </row>
    <row r="114677" spans="1:6" x14ac:dyDescent="0.25">
      <c r="A114677" t="s">
        <v>434743</v>
      </c>
      <c r="B114677" t="s">
        <v>434744</v>
      </c>
      <c r="C114677" t="s">
        <v>228873</v>
      </c>
      <c r="E114677" t="s">
        <v>5326</v>
      </c>
      <c r="F114677">
        <v>851000</v>
      </c>
    </row>
    <row r="114678" spans="1:6" x14ac:dyDescent="0.25">
      <c r="A114678" t="s">
        <v>434745</v>
      </c>
      <c r="B114678" t="s">
        <v>434746</v>
      </c>
      <c r="C114678" t="s">
        <v>228943</v>
      </c>
      <c r="E114678" s="1">
        <v>39824</v>
      </c>
      <c r="F114678">
        <v>1400000</v>
      </c>
    </row>
    <row r="114679" spans="1:6" x14ac:dyDescent="0.25">
      <c r="A114679" t="s">
        <v>434747</v>
      </c>
      <c r="B114679" t="s">
        <v>434748</v>
      </c>
      <c r="C114679" t="s">
        <v>228880</v>
      </c>
      <c r="E114679" s="1">
        <v>41645</v>
      </c>
    </row>
    <row r="114680" spans="1:6" x14ac:dyDescent="0.25">
      <c r="A114680" t="s">
        <v>434749</v>
      </c>
      <c r="B114680" t="s">
        <v>434750</v>
      </c>
      <c r="C114680" t="s">
        <v>228927</v>
      </c>
      <c r="E114680" t="s">
        <v>40017</v>
      </c>
      <c r="F114680">
        <v>3030000</v>
      </c>
    </row>
    <row r="114681" spans="1:6" x14ac:dyDescent="0.25">
      <c r="A114681" t="s">
        <v>434751</v>
      </c>
      <c r="B114681" t="s">
        <v>434752</v>
      </c>
      <c r="C114681" t="s">
        <v>229311</v>
      </c>
      <c r="E114681" s="1">
        <v>42065</v>
      </c>
      <c r="F114681">
        <v>14999996</v>
      </c>
    </row>
    <row r="114682" spans="1:6" x14ac:dyDescent="0.25">
      <c r="A114682" t="s">
        <v>434749</v>
      </c>
      <c r="B114682" t="s">
        <v>434753</v>
      </c>
      <c r="C114682" t="s">
        <v>228873</v>
      </c>
      <c r="E114682" t="s">
        <v>137581</v>
      </c>
      <c r="F114682">
        <v>3111261</v>
      </c>
    </row>
    <row r="114683" spans="1:6" x14ac:dyDescent="0.25">
      <c r="A114683" t="s">
        <v>434751</v>
      </c>
      <c r="B114683" t="s">
        <v>434754</v>
      </c>
      <c r="C114683" t="s">
        <v>228873</v>
      </c>
      <c r="D114683" t="s">
        <v>228874</v>
      </c>
      <c r="E114683" t="s">
        <v>124238</v>
      </c>
      <c r="F114683">
        <v>9009000</v>
      </c>
    </row>
    <row r="114684" spans="1:6" x14ac:dyDescent="0.25">
      <c r="A114684" t="s">
        <v>434749</v>
      </c>
      <c r="B114684" t="s">
        <v>434755</v>
      </c>
      <c r="C114684" t="s">
        <v>228927</v>
      </c>
      <c r="E114684" t="s">
        <v>237942</v>
      </c>
      <c r="F114684">
        <v>4705630</v>
      </c>
    </row>
    <row r="114685" spans="1:6" x14ac:dyDescent="0.25">
      <c r="A114685" t="s">
        <v>434751</v>
      </c>
      <c r="B114685" t="s">
        <v>434756</v>
      </c>
      <c r="C114685" t="s">
        <v>228927</v>
      </c>
      <c r="E114685" s="1">
        <v>41741</v>
      </c>
      <c r="F114685">
        <v>1333000</v>
      </c>
    </row>
    <row r="114686" spans="1:6" x14ac:dyDescent="0.25">
      <c r="A114686" t="s">
        <v>434749</v>
      </c>
      <c r="B114686" t="s">
        <v>434757</v>
      </c>
      <c r="C114686" t="s">
        <v>228873</v>
      </c>
      <c r="D114686" t="s">
        <v>228877</v>
      </c>
      <c r="E114686" t="s">
        <v>134129</v>
      </c>
      <c r="F114686">
        <v>90000000</v>
      </c>
    </row>
    <row r="114687" spans="1:6" x14ac:dyDescent="0.25">
      <c r="A114687" t="s">
        <v>434751</v>
      </c>
      <c r="B114687" t="s">
        <v>434758</v>
      </c>
      <c r="C114687" t="s">
        <v>228873</v>
      </c>
      <c r="D114687" t="s">
        <v>228874</v>
      </c>
      <c r="E114687" s="1">
        <v>39972</v>
      </c>
      <c r="F114687">
        <v>30000000</v>
      </c>
    </row>
    <row r="114688" spans="1:6" x14ac:dyDescent="0.25">
      <c r="A114688" t="s">
        <v>434749</v>
      </c>
      <c r="B114688" t="s">
        <v>434759</v>
      </c>
      <c r="C114688" t="s">
        <v>228927</v>
      </c>
      <c r="E114688" s="1">
        <v>41762</v>
      </c>
      <c r="F114688">
        <v>2500000</v>
      </c>
    </row>
    <row r="114689" spans="1:6" x14ac:dyDescent="0.25">
      <c r="A114689" t="s">
        <v>434760</v>
      </c>
      <c r="B114689" t="s">
        <v>434761</v>
      </c>
      <c r="C114689" t="s">
        <v>228873</v>
      </c>
      <c r="E114689" t="s">
        <v>100503</v>
      </c>
      <c r="F114689">
        <v>1000000</v>
      </c>
    </row>
    <row r="114690" spans="1:6" x14ac:dyDescent="0.25">
      <c r="A114690" t="s">
        <v>434762</v>
      </c>
      <c r="B114690" t="s">
        <v>434763</v>
      </c>
      <c r="C114690" t="s">
        <v>228873</v>
      </c>
      <c r="D114690" t="s">
        <v>228874</v>
      </c>
      <c r="E114690" s="1">
        <v>42070</v>
      </c>
      <c r="F114690">
        <v>11083197</v>
      </c>
    </row>
    <row r="114691" spans="1:6" x14ac:dyDescent="0.25">
      <c r="A114691" t="s">
        <v>434764</v>
      </c>
      <c r="B114691" t="s">
        <v>434765</v>
      </c>
      <c r="C114691" t="s">
        <v>228873</v>
      </c>
      <c r="D114691" t="s">
        <v>228874</v>
      </c>
      <c r="E114691" s="1">
        <v>39483</v>
      </c>
      <c r="F114691">
        <v>41000000</v>
      </c>
    </row>
    <row r="114692" spans="1:6" x14ac:dyDescent="0.25">
      <c r="A114692" t="s">
        <v>434766</v>
      </c>
      <c r="B114692" t="s">
        <v>434767</v>
      </c>
      <c r="C114692" t="s">
        <v>228873</v>
      </c>
      <c r="D114692" t="s">
        <v>228877</v>
      </c>
      <c r="E114692" t="s">
        <v>131125</v>
      </c>
      <c r="F114692">
        <v>25000000</v>
      </c>
    </row>
    <row r="114693" spans="1:6" x14ac:dyDescent="0.25">
      <c r="A114693" t="s">
        <v>434764</v>
      </c>
      <c r="B114693" t="s">
        <v>434768</v>
      </c>
      <c r="C114693" t="s">
        <v>228873</v>
      </c>
      <c r="E114693" s="1">
        <v>40797</v>
      </c>
      <c r="F114693">
        <v>4377000</v>
      </c>
    </row>
    <row r="114694" spans="1:6" x14ac:dyDescent="0.25">
      <c r="A114694" t="s">
        <v>434766</v>
      </c>
      <c r="B114694" t="s">
        <v>434769</v>
      </c>
      <c r="C114694" t="s">
        <v>228873</v>
      </c>
      <c r="E114694" t="s">
        <v>54381</v>
      </c>
      <c r="F114694">
        <v>2789307</v>
      </c>
    </row>
    <row r="114695" spans="1:6" x14ac:dyDescent="0.25">
      <c r="A114695" t="s">
        <v>434770</v>
      </c>
      <c r="B114695" t="s">
        <v>434771</v>
      </c>
      <c r="C114695" t="s">
        <v>228873</v>
      </c>
      <c r="E114695" t="s">
        <v>173329</v>
      </c>
      <c r="F114695">
        <v>10000000</v>
      </c>
    </row>
    <row r="114696" spans="1:6" x14ac:dyDescent="0.25">
      <c r="A114696" t="s">
        <v>434772</v>
      </c>
      <c r="B114696" t="s">
        <v>434773</v>
      </c>
      <c r="C114696" t="s">
        <v>228880</v>
      </c>
      <c r="E114696" s="1">
        <v>41434</v>
      </c>
      <c r="F114696">
        <v>3300000</v>
      </c>
    </row>
    <row r="114697" spans="1:6" x14ac:dyDescent="0.25">
      <c r="A114697" t="s">
        <v>434774</v>
      </c>
      <c r="B114697" t="s">
        <v>434775</v>
      </c>
      <c r="C114697" t="s">
        <v>228880</v>
      </c>
      <c r="E114697" s="1">
        <v>41282</v>
      </c>
      <c r="F114697">
        <v>0</v>
      </c>
    </row>
    <row r="114698" spans="1:6" x14ac:dyDescent="0.25">
      <c r="A114698" t="s">
        <v>434776</v>
      </c>
      <c r="B114698" t="s">
        <v>434777</v>
      </c>
      <c r="C114698" t="s">
        <v>228909</v>
      </c>
      <c r="E114698" s="1">
        <v>41284</v>
      </c>
      <c r="F114698">
        <v>147761</v>
      </c>
    </row>
    <row r="114699" spans="1:6" x14ac:dyDescent="0.25">
      <c r="A114699" t="s">
        <v>434778</v>
      </c>
      <c r="B114699" t="s">
        <v>434779</v>
      </c>
      <c r="C114699" t="s">
        <v>228880</v>
      </c>
      <c r="E114699" s="1">
        <v>40909</v>
      </c>
      <c r="F114699">
        <v>900000</v>
      </c>
    </row>
    <row r="114700" spans="1:6" x14ac:dyDescent="0.25">
      <c r="A114700" t="s">
        <v>434780</v>
      </c>
      <c r="B114700" t="s">
        <v>434781</v>
      </c>
      <c r="C114700" t="s">
        <v>228880</v>
      </c>
      <c r="E114700" s="1">
        <v>41640</v>
      </c>
    </row>
    <row r="114701" spans="1:6" x14ac:dyDescent="0.25">
      <c r="A114701" t="s">
        <v>434782</v>
      </c>
      <c r="B114701" t="s">
        <v>434783</v>
      </c>
      <c r="C114701" t="s">
        <v>228880</v>
      </c>
      <c r="E114701" t="s">
        <v>27298</v>
      </c>
    </row>
    <row r="114702" spans="1:6" x14ac:dyDescent="0.25">
      <c r="A114702" t="s">
        <v>434784</v>
      </c>
      <c r="B114702" t="s">
        <v>434785</v>
      </c>
      <c r="C114702" t="s">
        <v>228880</v>
      </c>
      <c r="E114702" s="1">
        <v>40552</v>
      </c>
      <c r="F114702">
        <v>650000</v>
      </c>
    </row>
    <row r="114703" spans="1:6" x14ac:dyDescent="0.25">
      <c r="A114703" t="s">
        <v>434786</v>
      </c>
      <c r="B114703" t="s">
        <v>434787</v>
      </c>
      <c r="C114703" t="s">
        <v>228873</v>
      </c>
      <c r="D114703" t="s">
        <v>228977</v>
      </c>
      <c r="E114703" s="1">
        <v>42011</v>
      </c>
      <c r="F114703">
        <v>30000000</v>
      </c>
    </row>
    <row r="114704" spans="1:6" x14ac:dyDescent="0.25">
      <c r="A114704" t="s">
        <v>434788</v>
      </c>
      <c r="B114704" t="s">
        <v>434789</v>
      </c>
      <c r="C114704" t="s">
        <v>228880</v>
      </c>
      <c r="E114704" s="1">
        <v>39455</v>
      </c>
      <c r="F114704">
        <v>1300000</v>
      </c>
    </row>
    <row r="114705" spans="1:6" x14ac:dyDescent="0.25">
      <c r="A114705" t="s">
        <v>434786</v>
      </c>
      <c r="B114705" t="s">
        <v>434790</v>
      </c>
      <c r="C114705" t="s">
        <v>228873</v>
      </c>
      <c r="D114705" t="s">
        <v>228877</v>
      </c>
      <c r="E114705" t="s">
        <v>74189</v>
      </c>
      <c r="F114705">
        <v>3000000</v>
      </c>
    </row>
    <row r="114706" spans="1:6" x14ac:dyDescent="0.25">
      <c r="A114706" t="s">
        <v>434788</v>
      </c>
      <c r="B114706" t="s">
        <v>434791</v>
      </c>
      <c r="C114706" t="s">
        <v>228873</v>
      </c>
      <c r="D114706" t="s">
        <v>228874</v>
      </c>
      <c r="E114706" s="1">
        <v>40546</v>
      </c>
      <c r="F114706">
        <v>10000000</v>
      </c>
    </row>
    <row r="114707" spans="1:6" x14ac:dyDescent="0.25">
      <c r="A114707" t="s">
        <v>434792</v>
      </c>
      <c r="B114707" t="s">
        <v>434793</v>
      </c>
      <c r="C114707" t="s">
        <v>228873</v>
      </c>
      <c r="E114707" t="s">
        <v>76304</v>
      </c>
      <c r="F114707">
        <v>25000</v>
      </c>
    </row>
    <row r="114708" spans="1:6" x14ac:dyDescent="0.25">
      <c r="A114708" t="s">
        <v>434794</v>
      </c>
      <c r="B114708" t="s">
        <v>434795</v>
      </c>
      <c r="C114708" t="s">
        <v>228927</v>
      </c>
      <c r="E114708" t="s">
        <v>9109</v>
      </c>
      <c r="F114708">
        <v>7500000</v>
      </c>
    </row>
    <row r="114709" spans="1:6" x14ac:dyDescent="0.25">
      <c r="A114709" t="s">
        <v>434796</v>
      </c>
      <c r="B114709" t="s">
        <v>434797</v>
      </c>
      <c r="C114709" t="s">
        <v>228873</v>
      </c>
      <c r="E114709" t="s">
        <v>49245</v>
      </c>
      <c r="F114709">
        <v>64000000</v>
      </c>
    </row>
    <row r="114710" spans="1:6" x14ac:dyDescent="0.25">
      <c r="A114710" t="s">
        <v>434794</v>
      </c>
      <c r="B114710" t="s">
        <v>434798</v>
      </c>
      <c r="C114710" t="s">
        <v>228927</v>
      </c>
      <c r="E114710" s="1">
        <v>40153</v>
      </c>
      <c r="F114710">
        <v>24879465</v>
      </c>
    </row>
    <row r="114711" spans="1:6" x14ac:dyDescent="0.25">
      <c r="A114711" t="s">
        <v>434796</v>
      </c>
      <c r="B114711" t="s">
        <v>434799</v>
      </c>
      <c r="C114711" t="s">
        <v>228873</v>
      </c>
      <c r="E114711" t="s">
        <v>24698</v>
      </c>
      <c r="F114711">
        <v>8058000</v>
      </c>
    </row>
    <row r="114712" spans="1:6" x14ac:dyDescent="0.25">
      <c r="A114712" t="s">
        <v>434794</v>
      </c>
      <c r="B114712" t="s">
        <v>434800</v>
      </c>
      <c r="C114712" t="s">
        <v>228873</v>
      </c>
      <c r="E114712" s="1">
        <v>38331</v>
      </c>
      <c r="F114712">
        <v>2000000</v>
      </c>
    </row>
    <row r="114713" spans="1:6" x14ac:dyDescent="0.25">
      <c r="A114713" t="s">
        <v>434796</v>
      </c>
      <c r="B114713" t="s">
        <v>434801</v>
      </c>
      <c r="C114713" t="s">
        <v>228873</v>
      </c>
      <c r="E114713" t="s">
        <v>27444</v>
      </c>
      <c r="F114713">
        <v>10000000</v>
      </c>
    </row>
    <row r="114714" spans="1:6" x14ac:dyDescent="0.25">
      <c r="A114714" t="s">
        <v>434794</v>
      </c>
      <c r="B114714" t="s">
        <v>434802</v>
      </c>
      <c r="C114714" t="s">
        <v>228873</v>
      </c>
      <c r="E114714" s="1">
        <v>38331</v>
      </c>
      <c r="F114714">
        <v>11000000</v>
      </c>
    </row>
    <row r="114715" spans="1:6" x14ac:dyDescent="0.25">
      <c r="A114715" t="s">
        <v>434796</v>
      </c>
      <c r="B114715" t="s">
        <v>434803</v>
      </c>
      <c r="C114715" t="s">
        <v>228927</v>
      </c>
      <c r="E114715" s="1">
        <v>40153</v>
      </c>
      <c r="F114715">
        <v>6000000</v>
      </c>
    </row>
    <row r="114716" spans="1:6" x14ac:dyDescent="0.25">
      <c r="A114716" t="s">
        <v>434804</v>
      </c>
      <c r="B114716" t="s">
        <v>434805</v>
      </c>
      <c r="C114716" t="s">
        <v>228873</v>
      </c>
      <c r="D114716" t="s">
        <v>228877</v>
      </c>
      <c r="E114716" s="1">
        <v>39094</v>
      </c>
      <c r="F114716">
        <v>4220018</v>
      </c>
    </row>
    <row r="114717" spans="1:6" x14ac:dyDescent="0.25">
      <c r="A114717" t="s">
        <v>434806</v>
      </c>
      <c r="B114717" t="s">
        <v>434807</v>
      </c>
      <c r="C114717" t="s">
        <v>228873</v>
      </c>
      <c r="D114717" t="s">
        <v>228877</v>
      </c>
      <c r="E114717" s="1">
        <v>40544</v>
      </c>
      <c r="F114717">
        <v>2000000</v>
      </c>
    </row>
    <row r="114718" spans="1:6" x14ac:dyDescent="0.25">
      <c r="A114718" t="s">
        <v>434808</v>
      </c>
      <c r="B114718" t="s">
        <v>434809</v>
      </c>
      <c r="C114718" t="s">
        <v>228880</v>
      </c>
      <c r="E114718" s="1">
        <v>40179</v>
      </c>
      <c r="F114718">
        <v>500000</v>
      </c>
    </row>
    <row r="114719" spans="1:6" x14ac:dyDescent="0.25">
      <c r="A114719" t="s">
        <v>434810</v>
      </c>
      <c r="B114719" t="s">
        <v>434811</v>
      </c>
      <c r="C114719" t="s">
        <v>228873</v>
      </c>
      <c r="E114719" t="s">
        <v>11189</v>
      </c>
      <c r="F114719">
        <v>100000</v>
      </c>
    </row>
    <row r="114720" spans="1:6" x14ac:dyDescent="0.25">
      <c r="A114720" t="s">
        <v>434812</v>
      </c>
      <c r="B114720" t="s">
        <v>434813</v>
      </c>
      <c r="C114720" t="s">
        <v>228873</v>
      </c>
      <c r="D114720" t="s">
        <v>228877</v>
      </c>
      <c r="E114720" s="1">
        <v>41886</v>
      </c>
      <c r="F114720">
        <v>1724963</v>
      </c>
    </row>
    <row r="114721" spans="1:6" x14ac:dyDescent="0.25">
      <c r="A114721" t="s">
        <v>434810</v>
      </c>
      <c r="B114721" t="s">
        <v>434814</v>
      </c>
      <c r="C114721" t="s">
        <v>228927</v>
      </c>
      <c r="E114721" s="1">
        <v>41061</v>
      </c>
      <c r="F114721">
        <v>620000</v>
      </c>
    </row>
    <row r="114722" spans="1:6" x14ac:dyDescent="0.25">
      <c r="A114722" t="s">
        <v>434812</v>
      </c>
      <c r="B114722" t="s">
        <v>434815</v>
      </c>
      <c r="C114722" t="s">
        <v>228873</v>
      </c>
      <c r="E114722" s="1">
        <v>42160</v>
      </c>
      <c r="F114722">
        <v>170000</v>
      </c>
    </row>
    <row r="114723" spans="1:6" x14ac:dyDescent="0.25">
      <c r="A114723" t="s">
        <v>434816</v>
      </c>
      <c r="B114723" t="s">
        <v>434817</v>
      </c>
      <c r="C114723" t="s">
        <v>228873</v>
      </c>
      <c r="D114723" t="s">
        <v>228977</v>
      </c>
      <c r="E114723" t="s">
        <v>70925</v>
      </c>
      <c r="F114723">
        <v>46000000</v>
      </c>
    </row>
    <row r="114724" spans="1:6" x14ac:dyDescent="0.25">
      <c r="A114724" t="s">
        <v>434818</v>
      </c>
      <c r="B114724" t="s">
        <v>434819</v>
      </c>
      <c r="C114724" t="s">
        <v>229733</v>
      </c>
      <c r="E114724" t="s">
        <v>4634</v>
      </c>
      <c r="F114724">
        <v>20000000</v>
      </c>
    </row>
    <row r="114725" spans="1:6" x14ac:dyDescent="0.25">
      <c r="A114725" t="s">
        <v>434816</v>
      </c>
      <c r="B114725" t="s">
        <v>434820</v>
      </c>
      <c r="C114725" t="s">
        <v>228873</v>
      </c>
      <c r="D114725" t="s">
        <v>229145</v>
      </c>
      <c r="E114725" s="1">
        <v>41762</v>
      </c>
      <c r="F114725">
        <v>55000000</v>
      </c>
    </row>
    <row r="114726" spans="1:6" x14ac:dyDescent="0.25">
      <c r="A114726" t="s">
        <v>434818</v>
      </c>
      <c r="B114726" t="s">
        <v>434821</v>
      </c>
      <c r="C114726" t="s">
        <v>228873</v>
      </c>
      <c r="E114726" t="s">
        <v>63730</v>
      </c>
      <c r="F114726">
        <v>1195972</v>
      </c>
    </row>
    <row r="114727" spans="1:6" x14ac:dyDescent="0.25">
      <c r="A114727" t="s">
        <v>434816</v>
      </c>
      <c r="B114727" t="s">
        <v>434822</v>
      </c>
      <c r="C114727" t="s">
        <v>228873</v>
      </c>
      <c r="E114727" t="s">
        <v>26012</v>
      </c>
      <c r="F114727">
        <v>792000</v>
      </c>
    </row>
    <row r="114728" spans="1:6" x14ac:dyDescent="0.25">
      <c r="A114728" t="s">
        <v>434823</v>
      </c>
      <c r="B114728" t="s">
        <v>434824</v>
      </c>
      <c r="C114728" t="s">
        <v>228873</v>
      </c>
      <c r="D114728" t="s">
        <v>229145</v>
      </c>
      <c r="E114728" s="1">
        <v>42071</v>
      </c>
      <c r="F114728">
        <v>85000000</v>
      </c>
    </row>
    <row r="114729" spans="1:6" x14ac:dyDescent="0.25">
      <c r="A114729" t="s">
        <v>434825</v>
      </c>
      <c r="B114729" t="s">
        <v>434826</v>
      </c>
      <c r="C114729" t="s">
        <v>228873</v>
      </c>
      <c r="D114729" t="s">
        <v>229145</v>
      </c>
      <c r="E114729" t="s">
        <v>180491</v>
      </c>
      <c r="F114729">
        <v>25000000</v>
      </c>
    </row>
    <row r="114730" spans="1:6" x14ac:dyDescent="0.25">
      <c r="A114730" t="s">
        <v>434823</v>
      </c>
      <c r="B114730" t="s">
        <v>434827</v>
      </c>
      <c r="C114730" t="s">
        <v>228873</v>
      </c>
      <c r="D114730" t="s">
        <v>228977</v>
      </c>
      <c r="E114730" t="s">
        <v>199329</v>
      </c>
      <c r="F114730">
        <v>38000000</v>
      </c>
    </row>
    <row r="114731" spans="1:6" x14ac:dyDescent="0.25">
      <c r="A114731" t="s">
        <v>434828</v>
      </c>
      <c r="B114731" t="s">
        <v>434829</v>
      </c>
      <c r="C114731" t="s">
        <v>228880</v>
      </c>
      <c r="E114731" s="1">
        <v>39091</v>
      </c>
      <c r="F114731">
        <v>90000</v>
      </c>
    </row>
    <row r="114732" spans="1:6" x14ac:dyDescent="0.25">
      <c r="A114732" t="s">
        <v>434830</v>
      </c>
      <c r="B114732" t="s">
        <v>434831</v>
      </c>
      <c r="C114732" t="s">
        <v>228873</v>
      </c>
      <c r="E114732" s="1">
        <v>42349</v>
      </c>
      <c r="F114732">
        <v>30002326</v>
      </c>
    </row>
    <row r="114733" spans="1:6" x14ac:dyDescent="0.25">
      <c r="A114733" t="s">
        <v>434832</v>
      </c>
      <c r="B114733" t="s">
        <v>434833</v>
      </c>
      <c r="C114733" t="s">
        <v>228873</v>
      </c>
      <c r="E114733" t="s">
        <v>144995</v>
      </c>
      <c r="F114733">
        <v>26604639</v>
      </c>
    </row>
    <row r="114734" spans="1:6" x14ac:dyDescent="0.25">
      <c r="A114734" t="s">
        <v>434834</v>
      </c>
      <c r="B114734" t="s">
        <v>434835</v>
      </c>
      <c r="C114734" t="s">
        <v>228880</v>
      </c>
      <c r="E114734" s="1">
        <v>42160</v>
      </c>
      <c r="F114734">
        <v>250000</v>
      </c>
    </row>
    <row r="114735" spans="1:6" x14ac:dyDescent="0.25">
      <c r="A114735" t="s">
        <v>434836</v>
      </c>
      <c r="B114735" t="s">
        <v>434837</v>
      </c>
      <c r="C114735" t="s">
        <v>228943</v>
      </c>
      <c r="E114735" s="1">
        <v>39452</v>
      </c>
      <c r="F114735">
        <v>400000</v>
      </c>
    </row>
    <row r="114736" spans="1:6" x14ac:dyDescent="0.25">
      <c r="A114736" t="s">
        <v>434838</v>
      </c>
      <c r="B114736" t="s">
        <v>434839</v>
      </c>
      <c r="C114736" t="s">
        <v>228943</v>
      </c>
      <c r="E114736" s="1">
        <v>39817</v>
      </c>
      <c r="F114736">
        <v>1100000</v>
      </c>
    </row>
    <row r="114737" spans="1:6" x14ac:dyDescent="0.25">
      <c r="A114737" t="s">
        <v>434840</v>
      </c>
      <c r="B114737" t="s">
        <v>434841</v>
      </c>
      <c r="C114737" t="s">
        <v>228873</v>
      </c>
      <c r="D114737" t="s">
        <v>228877</v>
      </c>
      <c r="E114737" t="s">
        <v>235845</v>
      </c>
      <c r="F114737">
        <v>4000000</v>
      </c>
    </row>
    <row r="114738" spans="1:6" x14ac:dyDescent="0.25">
      <c r="A114738" t="s">
        <v>434842</v>
      </c>
      <c r="B114738" t="s">
        <v>434843</v>
      </c>
      <c r="C114738" t="s">
        <v>228873</v>
      </c>
      <c r="D114738" t="s">
        <v>228877</v>
      </c>
      <c r="E114738" s="1">
        <v>41641</v>
      </c>
      <c r="F114738">
        <v>2059308</v>
      </c>
    </row>
    <row r="114739" spans="1:6" x14ac:dyDescent="0.25">
      <c r="A114739" t="s">
        <v>434844</v>
      </c>
      <c r="B114739" t="s">
        <v>434845</v>
      </c>
      <c r="C114739" t="s">
        <v>228880</v>
      </c>
      <c r="E114739" t="s">
        <v>46867</v>
      </c>
    </row>
    <row r="114740" spans="1:6" x14ac:dyDescent="0.25">
      <c r="A114740" t="s">
        <v>434846</v>
      </c>
      <c r="B114740" t="s">
        <v>434847</v>
      </c>
      <c r="C114740" t="s">
        <v>228873</v>
      </c>
      <c r="D114740" t="s">
        <v>228874</v>
      </c>
      <c r="E114740" t="s">
        <v>141692</v>
      </c>
      <c r="F114740">
        <v>8000000</v>
      </c>
    </row>
    <row r="114741" spans="1:6" x14ac:dyDescent="0.25">
      <c r="A114741" t="s">
        <v>434848</v>
      </c>
      <c r="B114741" t="s">
        <v>434849</v>
      </c>
      <c r="C114741" t="s">
        <v>228873</v>
      </c>
      <c r="D114741" t="s">
        <v>228877</v>
      </c>
      <c r="E114741" t="s">
        <v>115094</v>
      </c>
      <c r="F114741">
        <v>4000000</v>
      </c>
    </row>
    <row r="114742" spans="1:6" x14ac:dyDescent="0.25">
      <c r="A114742" t="s">
        <v>434850</v>
      </c>
      <c r="B114742" t="s">
        <v>434851</v>
      </c>
      <c r="C114742" t="s">
        <v>228943</v>
      </c>
      <c r="E114742" s="1">
        <v>39452</v>
      </c>
    </row>
    <row r="114743" spans="1:6" x14ac:dyDescent="0.25">
      <c r="A114743" t="s">
        <v>434852</v>
      </c>
      <c r="B114743" t="s">
        <v>434853</v>
      </c>
      <c r="C114743" t="s">
        <v>228880</v>
      </c>
      <c r="E114743" s="1">
        <v>40913</v>
      </c>
    </row>
    <row r="114744" spans="1:6" x14ac:dyDescent="0.25">
      <c r="A114744" t="s">
        <v>434854</v>
      </c>
      <c r="B114744" t="s">
        <v>434855</v>
      </c>
      <c r="C114744" t="s">
        <v>228873</v>
      </c>
      <c r="D114744" t="s">
        <v>228877</v>
      </c>
      <c r="E114744" s="1">
        <v>41620</v>
      </c>
      <c r="F114744">
        <v>10000000</v>
      </c>
    </row>
    <row r="114745" spans="1:6" x14ac:dyDescent="0.25">
      <c r="A114745" t="s">
        <v>434852</v>
      </c>
      <c r="B114745" t="s">
        <v>434856</v>
      </c>
      <c r="C114745" t="s">
        <v>228873</v>
      </c>
      <c r="D114745" t="s">
        <v>228874</v>
      </c>
      <c r="E114745" s="1">
        <v>41951</v>
      </c>
      <c r="F114745">
        <v>8000000</v>
      </c>
    </row>
    <row r="114746" spans="1:6" x14ac:dyDescent="0.25">
      <c r="A114746" t="s">
        <v>434854</v>
      </c>
      <c r="B114746" t="s">
        <v>434857</v>
      </c>
      <c r="C114746" t="s">
        <v>228873</v>
      </c>
      <c r="E114746" s="1">
        <v>42130</v>
      </c>
      <c r="F114746">
        <v>1869969</v>
      </c>
    </row>
    <row r="114747" spans="1:6" x14ac:dyDescent="0.25">
      <c r="A114747" t="s">
        <v>434858</v>
      </c>
      <c r="B114747" t="s">
        <v>434859</v>
      </c>
      <c r="C114747" t="s">
        <v>228873</v>
      </c>
      <c r="D114747" t="s">
        <v>228877</v>
      </c>
      <c r="E114747" s="1">
        <v>39327</v>
      </c>
      <c r="F114747">
        <v>3919186</v>
      </c>
    </row>
    <row r="114748" spans="1:6" x14ac:dyDescent="0.25">
      <c r="A114748" t="s">
        <v>434860</v>
      </c>
      <c r="B114748" t="s">
        <v>434861</v>
      </c>
      <c r="C114748" t="s">
        <v>228927</v>
      </c>
      <c r="E114748" t="s">
        <v>6253</v>
      </c>
      <c r="F114748">
        <v>150000</v>
      </c>
    </row>
    <row r="114749" spans="1:6" x14ac:dyDescent="0.25">
      <c r="A114749" t="s">
        <v>434862</v>
      </c>
      <c r="B114749" t="s">
        <v>434863</v>
      </c>
      <c r="C114749" t="s">
        <v>228873</v>
      </c>
      <c r="E114749" t="s">
        <v>91192</v>
      </c>
      <c r="F114749">
        <v>7500000</v>
      </c>
    </row>
    <row r="114750" spans="1:6" x14ac:dyDescent="0.25">
      <c r="A114750" t="s">
        <v>434864</v>
      </c>
      <c r="B114750" t="s">
        <v>434865</v>
      </c>
      <c r="C114750" t="s">
        <v>228880</v>
      </c>
      <c r="E114750" t="s">
        <v>9337</v>
      </c>
      <c r="F114750">
        <v>132351</v>
      </c>
    </row>
    <row r="114751" spans="1:6" x14ac:dyDescent="0.25">
      <c r="A114751" t="s">
        <v>434866</v>
      </c>
      <c r="B114751" t="s">
        <v>434867</v>
      </c>
      <c r="C114751" t="s">
        <v>228873</v>
      </c>
      <c r="E114751" s="1">
        <v>41614</v>
      </c>
      <c r="F114751">
        <v>250000</v>
      </c>
    </row>
    <row r="114752" spans="1:6" x14ac:dyDescent="0.25">
      <c r="A114752" t="s">
        <v>434868</v>
      </c>
      <c r="B114752" t="s">
        <v>434869</v>
      </c>
      <c r="C114752" t="s">
        <v>228880</v>
      </c>
      <c r="E114752" t="s">
        <v>23807</v>
      </c>
      <c r="F114752">
        <v>100000</v>
      </c>
    </row>
    <row r="114753" spans="1:6" x14ac:dyDescent="0.25">
      <c r="A114753" t="s">
        <v>434870</v>
      </c>
      <c r="B114753" t="s">
        <v>434871</v>
      </c>
      <c r="C114753" t="s">
        <v>228880</v>
      </c>
      <c r="E114753" t="s">
        <v>109924</v>
      </c>
      <c r="F114753">
        <v>3200000</v>
      </c>
    </row>
    <row r="114754" spans="1:6" x14ac:dyDescent="0.25">
      <c r="A114754" t="s">
        <v>434872</v>
      </c>
      <c r="B114754" t="s">
        <v>434873</v>
      </c>
      <c r="C114754" t="s">
        <v>228880</v>
      </c>
      <c r="E114754" t="s">
        <v>52753</v>
      </c>
      <c r="F114754">
        <v>40000</v>
      </c>
    </row>
    <row r="114755" spans="1:6" x14ac:dyDescent="0.25">
      <c r="A114755" t="s">
        <v>434874</v>
      </c>
      <c r="B114755" t="s">
        <v>434875</v>
      </c>
      <c r="C114755" t="s">
        <v>228880</v>
      </c>
      <c r="E114755" s="1">
        <v>40915</v>
      </c>
      <c r="F114755">
        <v>30000</v>
      </c>
    </row>
    <row r="114756" spans="1:6" x14ac:dyDescent="0.25">
      <c r="A114756" t="s">
        <v>434876</v>
      </c>
      <c r="B114756" t="s">
        <v>434877</v>
      </c>
      <c r="C114756" t="s">
        <v>228880</v>
      </c>
      <c r="E114756" t="s">
        <v>33671</v>
      </c>
      <c r="F114756">
        <v>1000000</v>
      </c>
    </row>
    <row r="114757" spans="1:6" x14ac:dyDescent="0.25">
      <c r="A114757" t="s">
        <v>434878</v>
      </c>
      <c r="B114757" t="s">
        <v>434879</v>
      </c>
      <c r="C114757" t="s">
        <v>228873</v>
      </c>
      <c r="D114757" t="s">
        <v>228877</v>
      </c>
      <c r="E114757" s="1">
        <v>41949</v>
      </c>
      <c r="F114757">
        <v>3000000</v>
      </c>
    </row>
    <row r="114758" spans="1:6" x14ac:dyDescent="0.25">
      <c r="A114758" t="s">
        <v>434876</v>
      </c>
      <c r="B114758" t="s">
        <v>434880</v>
      </c>
      <c r="C114758" t="s">
        <v>228880</v>
      </c>
      <c r="E114758" t="s">
        <v>19431</v>
      </c>
    </row>
    <row r="114759" spans="1:6" x14ac:dyDescent="0.25">
      <c r="A114759" t="s">
        <v>434881</v>
      </c>
      <c r="B114759" t="s">
        <v>434882</v>
      </c>
      <c r="C114759" t="s">
        <v>228873</v>
      </c>
      <c r="E114759" s="1">
        <v>41488</v>
      </c>
      <c r="F114759">
        <v>100000</v>
      </c>
    </row>
    <row r="114760" spans="1:6" x14ac:dyDescent="0.25">
      <c r="A114760" t="s">
        <v>434883</v>
      </c>
      <c r="B114760" t="s">
        <v>434884</v>
      </c>
      <c r="C114760" t="s">
        <v>228880</v>
      </c>
      <c r="E114760" s="1">
        <v>41307</v>
      </c>
      <c r="F114760">
        <v>200000</v>
      </c>
    </row>
    <row r="114761" spans="1:6" x14ac:dyDescent="0.25">
      <c r="A114761" t="s">
        <v>434885</v>
      </c>
      <c r="B114761" t="s">
        <v>434886</v>
      </c>
      <c r="C114761" t="s">
        <v>228927</v>
      </c>
      <c r="E114761" s="1">
        <v>41614</v>
      </c>
      <c r="F114761">
        <v>20000</v>
      </c>
    </row>
    <row r="114762" spans="1:6" x14ac:dyDescent="0.25">
      <c r="A114762" t="s">
        <v>434887</v>
      </c>
      <c r="B114762" t="s">
        <v>434888</v>
      </c>
      <c r="C114762" t="s">
        <v>228880</v>
      </c>
      <c r="E114762" t="s">
        <v>85441</v>
      </c>
      <c r="F114762">
        <v>20000</v>
      </c>
    </row>
    <row r="114763" spans="1:6" x14ac:dyDescent="0.25">
      <c r="A114763" t="s">
        <v>434885</v>
      </c>
      <c r="B114763" t="s">
        <v>434889</v>
      </c>
      <c r="C114763" t="s">
        <v>228880</v>
      </c>
      <c r="E114763" s="1">
        <v>41217</v>
      </c>
      <c r="F114763">
        <v>40000</v>
      </c>
    </row>
    <row r="114764" spans="1:6" x14ac:dyDescent="0.25">
      <c r="A114764" t="s">
        <v>434890</v>
      </c>
      <c r="B114764" t="s">
        <v>434891</v>
      </c>
      <c r="C114764" t="s">
        <v>228880</v>
      </c>
      <c r="E114764" t="s">
        <v>33536</v>
      </c>
    </row>
    <row r="114765" spans="1:6" x14ac:dyDescent="0.25">
      <c r="A114765" t="s">
        <v>434892</v>
      </c>
      <c r="B114765" t="s">
        <v>434893</v>
      </c>
      <c r="C114765" t="s">
        <v>228943</v>
      </c>
      <c r="E114765" t="s">
        <v>122909</v>
      </c>
    </row>
    <row r="114766" spans="1:6" x14ac:dyDescent="0.25">
      <c r="A114766" t="s">
        <v>434890</v>
      </c>
      <c r="B114766" t="s">
        <v>434894</v>
      </c>
      <c r="C114766" t="s">
        <v>228880</v>
      </c>
      <c r="E114766" t="s">
        <v>111311</v>
      </c>
      <c r="F114766">
        <v>1650000</v>
      </c>
    </row>
    <row r="114767" spans="1:6" x14ac:dyDescent="0.25">
      <c r="A114767" t="s">
        <v>434892</v>
      </c>
      <c r="B114767" t="s">
        <v>434895</v>
      </c>
      <c r="C114767" t="s">
        <v>228873</v>
      </c>
      <c r="E114767" s="1">
        <v>42007</v>
      </c>
    </row>
    <row r="114768" spans="1:6" x14ac:dyDescent="0.25">
      <c r="A114768" t="s">
        <v>434896</v>
      </c>
      <c r="B114768" t="s">
        <v>434897</v>
      </c>
      <c r="C114768" t="s">
        <v>228873</v>
      </c>
      <c r="D114768" t="s">
        <v>228877</v>
      </c>
      <c r="E114768" t="s">
        <v>172656</v>
      </c>
      <c r="F114768">
        <v>4600000</v>
      </c>
    </row>
    <row r="114769" spans="1:6" x14ac:dyDescent="0.25">
      <c r="A114769" t="s">
        <v>434898</v>
      </c>
      <c r="B114769" t="s">
        <v>434899</v>
      </c>
      <c r="C114769" t="s">
        <v>228873</v>
      </c>
      <c r="D114769" t="s">
        <v>228977</v>
      </c>
      <c r="E114769" s="1">
        <v>40855</v>
      </c>
      <c r="F114769">
        <v>43000000</v>
      </c>
    </row>
    <row r="114770" spans="1:6" x14ac:dyDescent="0.25">
      <c r="A114770" t="s">
        <v>434896</v>
      </c>
      <c r="B114770" t="s">
        <v>434900</v>
      </c>
      <c r="C114770" t="s">
        <v>228873</v>
      </c>
      <c r="D114770" t="s">
        <v>228874</v>
      </c>
      <c r="E114770" s="1">
        <v>40276</v>
      </c>
      <c r="F114770">
        <v>6000000</v>
      </c>
    </row>
    <row r="114771" spans="1:6" x14ac:dyDescent="0.25">
      <c r="A114771" t="s">
        <v>434898</v>
      </c>
      <c r="B114771" t="s">
        <v>434901</v>
      </c>
      <c r="C114771" t="s">
        <v>228873</v>
      </c>
      <c r="D114771" t="s">
        <v>229145</v>
      </c>
      <c r="E114771" t="s">
        <v>50636</v>
      </c>
      <c r="F114771">
        <v>85000000</v>
      </c>
    </row>
    <row r="114772" spans="1:6" x14ac:dyDescent="0.25">
      <c r="A114772" t="s">
        <v>434902</v>
      </c>
      <c r="B114772" t="s">
        <v>434903</v>
      </c>
      <c r="C114772" t="s">
        <v>228880</v>
      </c>
      <c r="E114772" s="1">
        <v>41645</v>
      </c>
      <c r="F114772">
        <v>750000</v>
      </c>
    </row>
    <row r="114773" spans="1:6" x14ac:dyDescent="0.25">
      <c r="A114773" t="s">
        <v>434904</v>
      </c>
      <c r="B114773" t="s">
        <v>434905</v>
      </c>
      <c r="C114773" t="s">
        <v>228943</v>
      </c>
      <c r="E114773" t="s">
        <v>2510</v>
      </c>
      <c r="F114773">
        <v>500000</v>
      </c>
    </row>
    <row r="114774" spans="1:6" x14ac:dyDescent="0.25">
      <c r="A114774" t="s">
        <v>434906</v>
      </c>
      <c r="B114774" t="s">
        <v>434907</v>
      </c>
      <c r="C114774" t="s">
        <v>228873</v>
      </c>
      <c r="E114774" t="s">
        <v>149811</v>
      </c>
      <c r="F114774">
        <v>100000</v>
      </c>
    </row>
    <row r="114775" spans="1:6" x14ac:dyDescent="0.25">
      <c r="A114775" t="s">
        <v>434908</v>
      </c>
      <c r="B114775" t="s">
        <v>434909</v>
      </c>
      <c r="C114775" t="s">
        <v>228873</v>
      </c>
      <c r="D114775" t="s">
        <v>228877</v>
      </c>
      <c r="E114775" s="1">
        <v>42313</v>
      </c>
      <c r="F114775">
        <v>4000000</v>
      </c>
    </row>
    <row r="114776" spans="1:6" x14ac:dyDescent="0.25">
      <c r="A114776" t="s">
        <v>434910</v>
      </c>
      <c r="B114776" t="s">
        <v>434911</v>
      </c>
      <c r="C114776" t="s">
        <v>228880</v>
      </c>
      <c r="E114776" t="s">
        <v>11303</v>
      </c>
    </row>
    <row r="114777" spans="1:6" x14ac:dyDescent="0.25">
      <c r="A114777" t="s">
        <v>434912</v>
      </c>
      <c r="B114777" t="s">
        <v>434913</v>
      </c>
      <c r="C114777" t="s">
        <v>228927</v>
      </c>
      <c r="E114777" t="s">
        <v>27944</v>
      </c>
      <c r="F114777">
        <v>150000</v>
      </c>
    </row>
    <row r="114778" spans="1:6" x14ac:dyDescent="0.25">
      <c r="A114778" t="s">
        <v>434914</v>
      </c>
      <c r="B114778" t="s">
        <v>434915</v>
      </c>
      <c r="C114778" t="s">
        <v>228889</v>
      </c>
      <c r="E114778" s="1">
        <v>41124</v>
      </c>
    </row>
    <row r="114779" spans="1:6" x14ac:dyDescent="0.25">
      <c r="A114779" t="s">
        <v>434916</v>
      </c>
      <c r="B114779" t="s">
        <v>434917</v>
      </c>
      <c r="C114779" t="s">
        <v>228880</v>
      </c>
      <c r="E114779" s="1">
        <v>41337</v>
      </c>
      <c r="F114779">
        <v>20000</v>
      </c>
    </row>
    <row r="114780" spans="1:6" x14ac:dyDescent="0.25">
      <c r="A114780" t="s">
        <v>434918</v>
      </c>
      <c r="B114780" t="s">
        <v>434919</v>
      </c>
      <c r="C114780" t="s">
        <v>228880</v>
      </c>
      <c r="E114780" s="1">
        <v>41615</v>
      </c>
      <c r="F114780">
        <v>20000</v>
      </c>
    </row>
    <row r="114781" spans="1:6" x14ac:dyDescent="0.25">
      <c r="A114781" t="s">
        <v>434916</v>
      </c>
      <c r="B114781" t="s">
        <v>434920</v>
      </c>
      <c r="C114781" t="s">
        <v>228880</v>
      </c>
      <c r="E114781" s="1">
        <v>41763</v>
      </c>
      <c r="F114781">
        <v>100000</v>
      </c>
    </row>
    <row r="114782" spans="1:6" x14ac:dyDescent="0.25">
      <c r="A114782" t="s">
        <v>434921</v>
      </c>
      <c r="B114782" t="s">
        <v>434922</v>
      </c>
      <c r="C114782" t="s">
        <v>228873</v>
      </c>
      <c r="E114782" t="s">
        <v>47050</v>
      </c>
      <c r="F114782">
        <v>9700000</v>
      </c>
    </row>
    <row r="114783" spans="1:6" x14ac:dyDescent="0.25">
      <c r="A114783" t="s">
        <v>434923</v>
      </c>
      <c r="B114783" t="s">
        <v>434924</v>
      </c>
      <c r="C114783" t="s">
        <v>228873</v>
      </c>
      <c r="E114783" t="s">
        <v>30612</v>
      </c>
      <c r="F114783">
        <v>3000000</v>
      </c>
    </row>
    <row r="114784" spans="1:6" x14ac:dyDescent="0.25">
      <c r="A114784" t="s">
        <v>434921</v>
      </c>
      <c r="B114784" t="s">
        <v>434925</v>
      </c>
      <c r="C114784" t="s">
        <v>228873</v>
      </c>
      <c r="D114784" t="s">
        <v>228977</v>
      </c>
      <c r="E114784" s="1">
        <v>41189</v>
      </c>
      <c r="F114784">
        <v>10600000</v>
      </c>
    </row>
    <row r="114785" spans="1:6" x14ac:dyDescent="0.25">
      <c r="A114785" t="s">
        <v>434923</v>
      </c>
      <c r="B114785" t="s">
        <v>434926</v>
      </c>
      <c r="C114785" t="s">
        <v>228873</v>
      </c>
      <c r="E114785" s="1">
        <v>39884</v>
      </c>
      <c r="F114785">
        <v>5000000</v>
      </c>
    </row>
    <row r="114786" spans="1:6" x14ac:dyDescent="0.25">
      <c r="A114786" t="s">
        <v>434927</v>
      </c>
      <c r="B114786" t="s">
        <v>434928</v>
      </c>
      <c r="C114786" t="s">
        <v>228873</v>
      </c>
      <c r="D114786" t="s">
        <v>228877</v>
      </c>
      <c r="E114786" s="1">
        <v>39451</v>
      </c>
      <c r="F114786">
        <v>1000000</v>
      </c>
    </row>
    <row r="114787" spans="1:6" x14ac:dyDescent="0.25">
      <c r="A114787" t="s">
        <v>434929</v>
      </c>
      <c r="B114787" t="s">
        <v>434930</v>
      </c>
      <c r="C114787" t="s">
        <v>228880</v>
      </c>
      <c r="E114787" s="1">
        <v>39083</v>
      </c>
      <c r="F114787">
        <v>700000</v>
      </c>
    </row>
    <row r="114788" spans="1:6" x14ac:dyDescent="0.25">
      <c r="A114788" t="s">
        <v>434931</v>
      </c>
      <c r="B114788" t="s">
        <v>434932</v>
      </c>
      <c r="C114788" t="s">
        <v>228880</v>
      </c>
      <c r="E114788" t="s">
        <v>233575</v>
      </c>
      <c r="F114788">
        <v>100000</v>
      </c>
    </row>
    <row r="114789" spans="1:6" x14ac:dyDescent="0.25">
      <c r="A114789" t="s">
        <v>434933</v>
      </c>
      <c r="B114789" t="s">
        <v>434934</v>
      </c>
      <c r="C114789" t="s">
        <v>228880</v>
      </c>
      <c r="E114789" s="1">
        <v>41284</v>
      </c>
      <c r="F114789">
        <v>500000</v>
      </c>
    </row>
    <row r="114790" spans="1:6" x14ac:dyDescent="0.25">
      <c r="A114790" t="s">
        <v>434935</v>
      </c>
      <c r="B114790" t="s">
        <v>434936</v>
      </c>
      <c r="C114790" t="s">
        <v>228880</v>
      </c>
      <c r="E114790" t="s">
        <v>19447</v>
      </c>
      <c r="F114790">
        <v>420000</v>
      </c>
    </row>
    <row r="114791" spans="1:6" x14ac:dyDescent="0.25">
      <c r="A114791" t="s">
        <v>434937</v>
      </c>
      <c r="B114791" t="s">
        <v>434938</v>
      </c>
      <c r="C114791" t="s">
        <v>228873</v>
      </c>
      <c r="D114791" t="s">
        <v>228874</v>
      </c>
      <c r="E114791" t="s">
        <v>13225</v>
      </c>
      <c r="F114791">
        <v>6000000</v>
      </c>
    </row>
    <row r="114792" spans="1:6" x14ac:dyDescent="0.25">
      <c r="A114792" t="s">
        <v>434935</v>
      </c>
      <c r="B114792" t="s">
        <v>434939</v>
      </c>
      <c r="C114792" t="s">
        <v>228873</v>
      </c>
      <c r="D114792" t="s">
        <v>228877</v>
      </c>
      <c r="E114792" t="s">
        <v>1780</v>
      </c>
      <c r="F114792">
        <v>1300000</v>
      </c>
    </row>
    <row r="114793" spans="1:6" x14ac:dyDescent="0.25">
      <c r="A114793" t="s">
        <v>434940</v>
      </c>
      <c r="B114793" t="s">
        <v>434941</v>
      </c>
      <c r="C114793" t="s">
        <v>228880</v>
      </c>
      <c r="E114793" t="s">
        <v>46968</v>
      </c>
      <c r="F114793">
        <v>50000</v>
      </c>
    </row>
    <row r="114794" spans="1:6" x14ac:dyDescent="0.25">
      <c r="A114794" t="s">
        <v>434942</v>
      </c>
      <c r="B114794" t="s">
        <v>434943</v>
      </c>
      <c r="C114794" t="s">
        <v>228873</v>
      </c>
      <c r="D114794" t="s">
        <v>228877</v>
      </c>
      <c r="E114794" s="1">
        <v>39268</v>
      </c>
      <c r="F114794">
        <v>12000000</v>
      </c>
    </row>
    <row r="114795" spans="1:6" x14ac:dyDescent="0.25">
      <c r="A114795" t="s">
        <v>434944</v>
      </c>
      <c r="B114795" t="s">
        <v>434945</v>
      </c>
      <c r="C114795" t="s">
        <v>228916</v>
      </c>
      <c r="E114795" s="1">
        <v>39091</v>
      </c>
    </row>
    <row r="114796" spans="1:6" x14ac:dyDescent="0.25">
      <c r="A114796" t="s">
        <v>434946</v>
      </c>
      <c r="B114796" t="s">
        <v>434947</v>
      </c>
      <c r="C114796" t="s">
        <v>228873</v>
      </c>
      <c r="D114796" t="s">
        <v>228877</v>
      </c>
      <c r="E114796" s="1">
        <v>41732</v>
      </c>
      <c r="F114796">
        <v>6500000</v>
      </c>
    </row>
    <row r="114797" spans="1:6" x14ac:dyDescent="0.25">
      <c r="A114797" t="s">
        <v>434948</v>
      </c>
      <c r="B114797" t="s">
        <v>434949</v>
      </c>
      <c r="C114797" t="s">
        <v>228880</v>
      </c>
      <c r="E114797" t="s">
        <v>64368</v>
      </c>
      <c r="F114797">
        <v>1700000</v>
      </c>
    </row>
    <row r="114798" spans="1:6" x14ac:dyDescent="0.25">
      <c r="A114798" t="s">
        <v>434946</v>
      </c>
      <c r="B114798" t="s">
        <v>434950</v>
      </c>
      <c r="C114798" t="s">
        <v>228873</v>
      </c>
      <c r="D114798" t="s">
        <v>228877</v>
      </c>
      <c r="E114798" t="s">
        <v>45053</v>
      </c>
      <c r="F114798">
        <v>6400000</v>
      </c>
    </row>
    <row r="114799" spans="1:6" x14ac:dyDescent="0.25">
      <c r="A114799" t="s">
        <v>434951</v>
      </c>
      <c r="B114799" t="s">
        <v>434952</v>
      </c>
      <c r="C114799" t="s">
        <v>228943</v>
      </c>
      <c r="E114799" s="1">
        <v>42135</v>
      </c>
      <c r="F114799">
        <v>2000</v>
      </c>
    </row>
    <row r="114800" spans="1:6" x14ac:dyDescent="0.25">
      <c r="A114800" t="s">
        <v>434953</v>
      </c>
      <c r="B114800" t="s">
        <v>434954</v>
      </c>
      <c r="C114800" t="s">
        <v>228880</v>
      </c>
      <c r="E114800" t="s">
        <v>111667</v>
      </c>
      <c r="F114800">
        <v>700000</v>
      </c>
    </row>
    <row r="114801" spans="1:6" x14ac:dyDescent="0.25">
      <c r="A114801" t="s">
        <v>434955</v>
      </c>
      <c r="B114801" t="s">
        <v>434956</v>
      </c>
      <c r="C114801" t="s">
        <v>228873</v>
      </c>
      <c r="D114801" t="s">
        <v>228874</v>
      </c>
      <c r="E114801" s="1">
        <v>37165</v>
      </c>
      <c r="F114801">
        <v>10000000</v>
      </c>
    </row>
    <row r="114802" spans="1:6" x14ac:dyDescent="0.25">
      <c r="A114802" t="s">
        <v>434957</v>
      </c>
      <c r="B114802" t="s">
        <v>434958</v>
      </c>
      <c r="C114802" t="s">
        <v>228873</v>
      </c>
      <c r="D114802" t="s">
        <v>229145</v>
      </c>
      <c r="E114802" t="s">
        <v>24442</v>
      </c>
      <c r="F114802">
        <v>36000000</v>
      </c>
    </row>
    <row r="114803" spans="1:6" x14ac:dyDescent="0.25">
      <c r="A114803" t="s">
        <v>434959</v>
      </c>
      <c r="B114803" t="s">
        <v>434960</v>
      </c>
      <c r="C114803" t="s">
        <v>228873</v>
      </c>
      <c r="D114803" t="s">
        <v>228877</v>
      </c>
      <c r="E114803" t="s">
        <v>240176</v>
      </c>
      <c r="F114803">
        <v>6500000</v>
      </c>
    </row>
    <row r="114804" spans="1:6" x14ac:dyDescent="0.25">
      <c r="A114804" t="s">
        <v>434957</v>
      </c>
      <c r="B114804" t="s">
        <v>434961</v>
      </c>
      <c r="C114804" t="s">
        <v>228873</v>
      </c>
      <c r="D114804" t="s">
        <v>228977</v>
      </c>
      <c r="E114804" s="1">
        <v>40432</v>
      </c>
      <c r="F114804">
        <v>20000000</v>
      </c>
    </row>
    <row r="114805" spans="1:6" x14ac:dyDescent="0.25">
      <c r="A114805" t="s">
        <v>434959</v>
      </c>
      <c r="B114805" t="s">
        <v>434962</v>
      </c>
      <c r="C114805" t="s">
        <v>228873</v>
      </c>
      <c r="D114805" t="s">
        <v>229206</v>
      </c>
      <c r="E114805" s="1">
        <v>41403</v>
      </c>
      <c r="F114805">
        <v>50000000</v>
      </c>
    </row>
    <row r="114806" spans="1:6" x14ac:dyDescent="0.25">
      <c r="A114806" t="s">
        <v>434957</v>
      </c>
      <c r="B114806" t="s">
        <v>434963</v>
      </c>
      <c r="C114806" t="s">
        <v>228873</v>
      </c>
      <c r="D114806" t="s">
        <v>228874</v>
      </c>
      <c r="E114806" t="s">
        <v>31293</v>
      </c>
      <c r="F114806">
        <v>15000000</v>
      </c>
    </row>
    <row r="114807" spans="1:6" x14ac:dyDescent="0.25">
      <c r="A114807" t="s">
        <v>434959</v>
      </c>
      <c r="B114807" t="s">
        <v>434964</v>
      </c>
      <c r="C114807" t="s">
        <v>228873</v>
      </c>
      <c r="D114807" t="s">
        <v>231418</v>
      </c>
      <c r="E114807" s="1">
        <v>42311</v>
      </c>
      <c r="F114807">
        <v>115000000</v>
      </c>
    </row>
    <row r="114808" spans="1:6" x14ac:dyDescent="0.25">
      <c r="A114808" t="s">
        <v>434965</v>
      </c>
      <c r="B114808" t="s">
        <v>434966</v>
      </c>
      <c r="C114808" t="s">
        <v>228873</v>
      </c>
      <c r="D114808" t="s">
        <v>228877</v>
      </c>
      <c r="E114808" s="1">
        <v>42072</v>
      </c>
    </row>
    <row r="114809" spans="1:6" x14ac:dyDescent="0.25">
      <c r="A114809" t="s">
        <v>434967</v>
      </c>
      <c r="B114809" t="s">
        <v>434968</v>
      </c>
      <c r="C114809" t="s">
        <v>228873</v>
      </c>
      <c r="D114809" t="s">
        <v>228877</v>
      </c>
      <c r="E114809" t="s">
        <v>229064</v>
      </c>
    </row>
    <row r="114810" spans="1:6" x14ac:dyDescent="0.25">
      <c r="A114810" t="s">
        <v>434969</v>
      </c>
      <c r="B114810" t="s">
        <v>434970</v>
      </c>
      <c r="C114810" t="s">
        <v>228873</v>
      </c>
      <c r="E114810" s="1">
        <v>40552</v>
      </c>
      <c r="F114810">
        <v>700000</v>
      </c>
    </row>
    <row r="114811" spans="1:6" x14ac:dyDescent="0.25">
      <c r="A114811" t="s">
        <v>434971</v>
      </c>
      <c r="B114811" t="s">
        <v>434972</v>
      </c>
      <c r="C114811" t="s">
        <v>228943</v>
      </c>
      <c r="E114811" s="1">
        <v>42010</v>
      </c>
    </row>
    <row r="114812" spans="1:6" x14ac:dyDescent="0.25">
      <c r="A114812" t="s">
        <v>434973</v>
      </c>
      <c r="B114812" t="s">
        <v>434974</v>
      </c>
      <c r="C114812" t="s">
        <v>228880</v>
      </c>
      <c r="E114812" s="1">
        <v>42226</v>
      </c>
      <c r="F114812">
        <v>2000000</v>
      </c>
    </row>
    <row r="114813" spans="1:6" x14ac:dyDescent="0.25">
      <c r="A114813" t="s">
        <v>434975</v>
      </c>
      <c r="B114813" t="s">
        <v>434976</v>
      </c>
      <c r="C114813" t="s">
        <v>228880</v>
      </c>
      <c r="E114813" t="s">
        <v>82044</v>
      </c>
      <c r="F114813">
        <v>200000</v>
      </c>
    </row>
    <row r="114814" spans="1:6" x14ac:dyDescent="0.25">
      <c r="A114814" t="s">
        <v>434977</v>
      </c>
      <c r="B114814" t="s">
        <v>434978</v>
      </c>
      <c r="C114814" t="s">
        <v>228943</v>
      </c>
      <c r="E114814" t="s">
        <v>50636</v>
      </c>
      <c r="F114814">
        <v>990000</v>
      </c>
    </row>
    <row r="114815" spans="1:6" x14ac:dyDescent="0.25">
      <c r="A114815" t="s">
        <v>434975</v>
      </c>
      <c r="B114815" t="s">
        <v>434979</v>
      </c>
      <c r="C114815" t="s">
        <v>228943</v>
      </c>
      <c r="E114815" s="1">
        <v>41645</v>
      </c>
      <c r="F114815">
        <v>125000</v>
      </c>
    </row>
    <row r="114816" spans="1:6" x14ac:dyDescent="0.25">
      <c r="A114816" t="s">
        <v>434977</v>
      </c>
      <c r="B114816" t="s">
        <v>434980</v>
      </c>
      <c r="C114816" t="s">
        <v>228916</v>
      </c>
      <c r="E114816" t="s">
        <v>1853</v>
      </c>
      <c r="F114816">
        <v>125000</v>
      </c>
    </row>
    <row r="114817" spans="1:6" x14ac:dyDescent="0.25">
      <c r="A114817" t="s">
        <v>434981</v>
      </c>
      <c r="B114817" t="s">
        <v>434982</v>
      </c>
      <c r="C114817" t="s">
        <v>228880</v>
      </c>
      <c r="E114817" s="1">
        <v>39448</v>
      </c>
    </row>
    <row r="114818" spans="1:6" x14ac:dyDescent="0.25">
      <c r="A114818" t="s">
        <v>434983</v>
      </c>
      <c r="B114818" t="s">
        <v>434984</v>
      </c>
      <c r="C114818" t="s">
        <v>228873</v>
      </c>
      <c r="D114818" t="s">
        <v>228874</v>
      </c>
      <c r="E114818" s="1">
        <v>41677</v>
      </c>
      <c r="F114818">
        <v>4099999</v>
      </c>
    </row>
    <row r="114819" spans="1:6" x14ac:dyDescent="0.25">
      <c r="A114819" t="s">
        <v>434985</v>
      </c>
      <c r="B114819" t="s">
        <v>434986</v>
      </c>
      <c r="C114819" t="s">
        <v>228873</v>
      </c>
      <c r="D114819" t="s">
        <v>228877</v>
      </c>
      <c r="E114819" t="s">
        <v>46968</v>
      </c>
      <c r="F114819">
        <v>6200000</v>
      </c>
    </row>
    <row r="114820" spans="1:6" x14ac:dyDescent="0.25">
      <c r="A114820" t="s">
        <v>434983</v>
      </c>
      <c r="B114820" t="s">
        <v>434987</v>
      </c>
      <c r="C114820" t="s">
        <v>228889</v>
      </c>
      <c r="E114820" s="1">
        <v>40579</v>
      </c>
    </row>
    <row r="114821" spans="1:6" x14ac:dyDescent="0.25">
      <c r="A114821" t="s">
        <v>434985</v>
      </c>
      <c r="B114821" t="s">
        <v>434988</v>
      </c>
      <c r="C114821" t="s">
        <v>228873</v>
      </c>
      <c r="E114821" t="s">
        <v>277</v>
      </c>
      <c r="F114821">
        <v>846458</v>
      </c>
    </row>
    <row r="114822" spans="1:6" x14ac:dyDescent="0.25">
      <c r="A114822" t="s">
        <v>434989</v>
      </c>
      <c r="B114822" t="s">
        <v>434990</v>
      </c>
      <c r="C114822" t="s">
        <v>228880</v>
      </c>
      <c r="E114822" t="s">
        <v>69624</v>
      </c>
    </row>
    <row r="114823" spans="1:6" x14ac:dyDescent="0.25">
      <c r="A114823" t="s">
        <v>434991</v>
      </c>
      <c r="B114823" t="s">
        <v>434992</v>
      </c>
      <c r="C114823" t="s">
        <v>228909</v>
      </c>
      <c r="E114823" s="1">
        <v>42038</v>
      </c>
      <c r="F114823">
        <v>44749</v>
      </c>
    </row>
    <row r="114824" spans="1:6" x14ac:dyDescent="0.25">
      <c r="A114824" t="s">
        <v>434993</v>
      </c>
      <c r="B114824" t="s">
        <v>434994</v>
      </c>
      <c r="C114824" t="s">
        <v>228943</v>
      </c>
      <c r="E114824" s="1">
        <v>41286</v>
      </c>
    </row>
    <row r="114825" spans="1:6" x14ac:dyDescent="0.25">
      <c r="A114825" t="s">
        <v>434995</v>
      </c>
      <c r="B114825" t="s">
        <v>434996</v>
      </c>
      <c r="C114825" t="s">
        <v>228880</v>
      </c>
      <c r="E114825" t="s">
        <v>6722</v>
      </c>
    </row>
    <row r="114826" spans="1:6" x14ac:dyDescent="0.25">
      <c r="A114826" t="s">
        <v>434997</v>
      </c>
      <c r="B114826" t="s">
        <v>434998</v>
      </c>
      <c r="C114826" t="s">
        <v>228880</v>
      </c>
      <c r="E114826" s="1">
        <v>41644</v>
      </c>
      <c r="F114826">
        <v>25000</v>
      </c>
    </row>
    <row r="114827" spans="1:6" x14ac:dyDescent="0.25">
      <c r="A114827" t="s">
        <v>434999</v>
      </c>
      <c r="B114827" t="s">
        <v>435000</v>
      </c>
      <c r="C114827" t="s">
        <v>228880</v>
      </c>
      <c r="E114827" t="s">
        <v>3075</v>
      </c>
      <c r="F114827">
        <v>1200000</v>
      </c>
    </row>
    <row r="114828" spans="1:6" x14ac:dyDescent="0.25">
      <c r="A114828" t="s">
        <v>435001</v>
      </c>
      <c r="B114828" t="s">
        <v>435002</v>
      </c>
      <c r="C114828" t="s">
        <v>228943</v>
      </c>
      <c r="E114828" s="1">
        <v>42008</v>
      </c>
      <c r="F114828">
        <v>100000</v>
      </c>
    </row>
    <row r="114829" spans="1:6" x14ac:dyDescent="0.25">
      <c r="A114829" t="s">
        <v>435003</v>
      </c>
      <c r="B114829" t="s">
        <v>435004</v>
      </c>
      <c r="C114829" t="s">
        <v>228943</v>
      </c>
      <c r="E114829" s="1">
        <v>41279</v>
      </c>
    </row>
    <row r="114830" spans="1:6" x14ac:dyDescent="0.25">
      <c r="A114830" t="s">
        <v>435005</v>
      </c>
      <c r="B114830" t="s">
        <v>435006</v>
      </c>
      <c r="C114830" t="s">
        <v>229779</v>
      </c>
      <c r="E114830" s="1">
        <v>41916</v>
      </c>
      <c r="F114830">
        <v>500000</v>
      </c>
    </row>
    <row r="114831" spans="1:6" x14ac:dyDescent="0.25">
      <c r="A114831" t="s">
        <v>435007</v>
      </c>
      <c r="B114831" t="s">
        <v>435008</v>
      </c>
      <c r="C114831" t="s">
        <v>228873</v>
      </c>
      <c r="E114831" t="s">
        <v>21818</v>
      </c>
      <c r="F114831">
        <v>1503926</v>
      </c>
    </row>
    <row r="114832" spans="1:6" x14ac:dyDescent="0.25">
      <c r="A114832" t="s">
        <v>435009</v>
      </c>
      <c r="B114832" t="s">
        <v>435010</v>
      </c>
      <c r="C114832" t="s">
        <v>228943</v>
      </c>
      <c r="E114832" t="s">
        <v>42382</v>
      </c>
      <c r="F114832">
        <v>1000000</v>
      </c>
    </row>
    <row r="114833" spans="1:6" x14ac:dyDescent="0.25">
      <c r="A114833" t="s">
        <v>435011</v>
      </c>
      <c r="B114833" t="s">
        <v>435012</v>
      </c>
      <c r="C114833" t="s">
        <v>228873</v>
      </c>
      <c r="E114833" t="s">
        <v>232194</v>
      </c>
      <c r="F114833">
        <v>3700000</v>
      </c>
    </row>
    <row r="114834" spans="1:6" x14ac:dyDescent="0.25">
      <c r="A114834" t="s">
        <v>435013</v>
      </c>
      <c r="B114834" t="s">
        <v>435014</v>
      </c>
      <c r="C114834" t="s">
        <v>228943</v>
      </c>
      <c r="E114834" t="s">
        <v>56251</v>
      </c>
      <c r="F114834">
        <v>2700000</v>
      </c>
    </row>
    <row r="114835" spans="1:6" x14ac:dyDescent="0.25">
      <c r="A114835" t="s">
        <v>435015</v>
      </c>
      <c r="B114835" t="s">
        <v>435016</v>
      </c>
      <c r="C114835" t="s">
        <v>228889</v>
      </c>
      <c r="E114835" t="s">
        <v>27152</v>
      </c>
    </row>
    <row r="114836" spans="1:6" x14ac:dyDescent="0.25">
      <c r="A114836" t="s">
        <v>435017</v>
      </c>
      <c r="B114836" t="s">
        <v>435018</v>
      </c>
      <c r="C114836" t="s">
        <v>228889</v>
      </c>
      <c r="E114836" s="1">
        <v>41219</v>
      </c>
    </row>
    <row r="114837" spans="1:6" x14ac:dyDescent="0.25">
      <c r="A114837" t="s">
        <v>435019</v>
      </c>
      <c r="B114837" t="s">
        <v>435020</v>
      </c>
      <c r="C114837" t="s">
        <v>228943</v>
      </c>
      <c r="E114837" t="s">
        <v>30086</v>
      </c>
      <c r="F114837">
        <v>200000</v>
      </c>
    </row>
    <row r="114838" spans="1:6" x14ac:dyDescent="0.25">
      <c r="A114838" t="s">
        <v>435021</v>
      </c>
      <c r="B114838" t="s">
        <v>435022</v>
      </c>
      <c r="C114838" t="s">
        <v>228880</v>
      </c>
      <c r="E114838" s="1">
        <v>41278</v>
      </c>
      <c r="F114838">
        <v>100000</v>
      </c>
    </row>
    <row r="114839" spans="1:6" x14ac:dyDescent="0.25">
      <c r="A114839" t="s">
        <v>435023</v>
      </c>
      <c r="B114839" t="s">
        <v>435024</v>
      </c>
      <c r="C114839" t="s">
        <v>228880</v>
      </c>
      <c r="E114839" s="1">
        <v>40554</v>
      </c>
      <c r="F114839">
        <v>12000</v>
      </c>
    </row>
    <row r="114840" spans="1:6" x14ac:dyDescent="0.25">
      <c r="A114840" t="s">
        <v>435025</v>
      </c>
      <c r="B114840" t="s">
        <v>435026</v>
      </c>
      <c r="C114840" t="s">
        <v>228880</v>
      </c>
      <c r="E114840" t="s">
        <v>63480</v>
      </c>
      <c r="F114840">
        <v>650000</v>
      </c>
    </row>
    <row r="114841" spans="1:6" x14ac:dyDescent="0.25">
      <c r="A114841" t="s">
        <v>435027</v>
      </c>
      <c r="B114841" t="s">
        <v>435028</v>
      </c>
      <c r="C114841" t="s">
        <v>228873</v>
      </c>
      <c r="D114841" t="s">
        <v>228877</v>
      </c>
      <c r="E114841" s="1">
        <v>40544</v>
      </c>
      <c r="F114841">
        <v>1515151</v>
      </c>
    </row>
    <row r="114842" spans="1:6" x14ac:dyDescent="0.25">
      <c r="A114842" t="s">
        <v>435029</v>
      </c>
      <c r="B114842" t="s">
        <v>435030</v>
      </c>
      <c r="C114842" t="s">
        <v>228873</v>
      </c>
      <c r="D114842" t="s">
        <v>228874</v>
      </c>
      <c r="E114842" t="s">
        <v>230047</v>
      </c>
      <c r="F114842">
        <v>24000000</v>
      </c>
    </row>
    <row r="114843" spans="1:6" x14ac:dyDescent="0.25">
      <c r="A114843" t="s">
        <v>435031</v>
      </c>
      <c r="B114843" t="s">
        <v>435032</v>
      </c>
      <c r="C114843" t="s">
        <v>228873</v>
      </c>
      <c r="D114843" t="s">
        <v>228877</v>
      </c>
      <c r="E114843" s="1">
        <v>38909</v>
      </c>
      <c r="F114843">
        <v>7000000</v>
      </c>
    </row>
    <row r="114844" spans="1:6" x14ac:dyDescent="0.25">
      <c r="A114844" t="s">
        <v>435029</v>
      </c>
      <c r="B114844" t="s">
        <v>435033</v>
      </c>
      <c r="C114844" t="s">
        <v>228880</v>
      </c>
      <c r="E114844" s="1">
        <v>38482</v>
      </c>
      <c r="F114844">
        <v>200000</v>
      </c>
    </row>
    <row r="114845" spans="1:6" x14ac:dyDescent="0.25">
      <c r="A114845" t="s">
        <v>435031</v>
      </c>
      <c r="B114845" t="s">
        <v>435034</v>
      </c>
      <c r="C114845" t="s">
        <v>228873</v>
      </c>
      <c r="D114845" t="s">
        <v>228977</v>
      </c>
      <c r="E114845" t="s">
        <v>20408</v>
      </c>
      <c r="F114845">
        <v>24000000</v>
      </c>
    </row>
    <row r="114846" spans="1:6" x14ac:dyDescent="0.25">
      <c r="A114846" t="s">
        <v>435035</v>
      </c>
      <c r="B114846" t="s">
        <v>435036</v>
      </c>
      <c r="C114846" t="s">
        <v>228873</v>
      </c>
      <c r="D114846" t="s">
        <v>228877</v>
      </c>
      <c r="E114846" t="s">
        <v>229067</v>
      </c>
      <c r="F114846">
        <v>3500000</v>
      </c>
    </row>
    <row r="114847" spans="1:6" x14ac:dyDescent="0.25">
      <c r="A114847" t="s">
        <v>435037</v>
      </c>
      <c r="B114847" t="s">
        <v>435038</v>
      </c>
      <c r="C114847" t="s">
        <v>228943</v>
      </c>
      <c r="E114847" s="1">
        <v>41640</v>
      </c>
      <c r="F114847">
        <v>1500000</v>
      </c>
    </row>
    <row r="114848" spans="1:6" x14ac:dyDescent="0.25">
      <c r="A114848" t="s">
        <v>435039</v>
      </c>
      <c r="B114848" t="s">
        <v>435040</v>
      </c>
      <c r="C114848" t="s">
        <v>228873</v>
      </c>
      <c r="D114848" t="s">
        <v>228877</v>
      </c>
      <c r="E114848" t="s">
        <v>5373</v>
      </c>
      <c r="F114848">
        <v>20000000</v>
      </c>
    </row>
    <row r="114849" spans="1:6" x14ac:dyDescent="0.25">
      <c r="A114849" t="s">
        <v>435041</v>
      </c>
      <c r="B114849" t="s">
        <v>435042</v>
      </c>
      <c r="C114849" t="s">
        <v>228873</v>
      </c>
      <c r="E114849" s="1">
        <v>40549</v>
      </c>
    </row>
    <row r="114850" spans="1:6" x14ac:dyDescent="0.25">
      <c r="A114850" t="s">
        <v>435043</v>
      </c>
      <c r="B114850" t="s">
        <v>435044</v>
      </c>
      <c r="C114850" t="s">
        <v>228927</v>
      </c>
      <c r="E114850" s="1">
        <v>41674</v>
      </c>
      <c r="F114850">
        <v>387794</v>
      </c>
    </row>
    <row r="114851" spans="1:6" x14ac:dyDescent="0.25">
      <c r="A114851" t="s">
        <v>435045</v>
      </c>
      <c r="B114851" t="s">
        <v>435046</v>
      </c>
      <c r="C114851" t="s">
        <v>228880</v>
      </c>
      <c r="E114851" s="1">
        <v>41648</v>
      </c>
      <c r="F114851">
        <v>60000</v>
      </c>
    </row>
    <row r="114852" spans="1:6" x14ac:dyDescent="0.25">
      <c r="A114852" t="s">
        <v>435047</v>
      </c>
      <c r="B114852" t="s">
        <v>435048</v>
      </c>
      <c r="C114852" t="s">
        <v>228873</v>
      </c>
      <c r="E114852" s="1">
        <v>40243</v>
      </c>
      <c r="F114852">
        <v>250000</v>
      </c>
    </row>
    <row r="114853" spans="1:6" x14ac:dyDescent="0.25">
      <c r="A114853" t="s">
        <v>435049</v>
      </c>
      <c r="B114853" t="s">
        <v>435050</v>
      </c>
      <c r="C114853" t="s">
        <v>228873</v>
      </c>
      <c r="E114853" s="1">
        <v>39084</v>
      </c>
      <c r="F114853">
        <v>651000</v>
      </c>
    </row>
    <row r="114854" spans="1:6" x14ac:dyDescent="0.25">
      <c r="A114854" t="s">
        <v>435051</v>
      </c>
      <c r="B114854" t="s">
        <v>435052</v>
      </c>
      <c r="C114854" t="s">
        <v>228873</v>
      </c>
      <c r="D114854" t="s">
        <v>228877</v>
      </c>
      <c r="E114854" s="1">
        <v>41559</v>
      </c>
      <c r="F114854">
        <v>3500000</v>
      </c>
    </row>
    <row r="114855" spans="1:6" x14ac:dyDescent="0.25">
      <c r="A114855" t="s">
        <v>435053</v>
      </c>
      <c r="B114855" t="s">
        <v>435054</v>
      </c>
      <c r="C114855" t="s">
        <v>228873</v>
      </c>
      <c r="D114855" t="s">
        <v>228874</v>
      </c>
      <c r="E114855" t="s">
        <v>109924</v>
      </c>
      <c r="F114855">
        <v>5000000</v>
      </c>
    </row>
    <row r="114856" spans="1:6" x14ac:dyDescent="0.25">
      <c r="A114856" t="s">
        <v>435055</v>
      </c>
      <c r="B114856" t="s">
        <v>435056</v>
      </c>
      <c r="C114856" t="s">
        <v>228873</v>
      </c>
      <c r="E114856" t="s">
        <v>19346</v>
      </c>
      <c r="F114856">
        <v>190000</v>
      </c>
    </row>
    <row r="114857" spans="1:6" x14ac:dyDescent="0.25">
      <c r="A114857" t="s">
        <v>435057</v>
      </c>
      <c r="B114857" t="s">
        <v>435058</v>
      </c>
      <c r="C114857" t="s">
        <v>228880</v>
      </c>
      <c r="E114857" s="1">
        <v>40544</v>
      </c>
      <c r="F114857">
        <v>100000</v>
      </c>
    </row>
    <row r="114858" spans="1:6" x14ac:dyDescent="0.25">
      <c r="A114858" t="s">
        <v>435059</v>
      </c>
      <c r="B114858" t="s">
        <v>435060</v>
      </c>
      <c r="C114858" t="s">
        <v>228927</v>
      </c>
      <c r="E114858" s="1">
        <v>41674</v>
      </c>
      <c r="F114858">
        <v>870000</v>
      </c>
    </row>
    <row r="114859" spans="1:6" x14ac:dyDescent="0.25">
      <c r="A114859" t="s">
        <v>435061</v>
      </c>
      <c r="B114859" t="s">
        <v>435062</v>
      </c>
      <c r="C114859" t="s">
        <v>228889</v>
      </c>
      <c r="E114859" s="1">
        <v>41286</v>
      </c>
    </row>
    <row r="114860" spans="1:6" x14ac:dyDescent="0.25">
      <c r="A114860" t="s">
        <v>435063</v>
      </c>
      <c r="B114860" t="s">
        <v>435064</v>
      </c>
      <c r="C114860" t="s">
        <v>228873</v>
      </c>
      <c r="D114860" t="s">
        <v>228877</v>
      </c>
      <c r="E114860" s="1">
        <v>38726</v>
      </c>
      <c r="F114860">
        <v>3845100</v>
      </c>
    </row>
    <row r="114861" spans="1:6" x14ac:dyDescent="0.25">
      <c r="A114861" t="s">
        <v>435065</v>
      </c>
      <c r="B114861" t="s">
        <v>435066</v>
      </c>
      <c r="C114861" t="s">
        <v>228943</v>
      </c>
      <c r="E114861" s="1">
        <v>38353</v>
      </c>
    </row>
    <row r="114862" spans="1:6" x14ac:dyDescent="0.25">
      <c r="A114862" t="s">
        <v>435067</v>
      </c>
      <c r="B114862" t="s">
        <v>435068</v>
      </c>
      <c r="C114862" t="s">
        <v>228873</v>
      </c>
      <c r="D114862" t="s">
        <v>228877</v>
      </c>
      <c r="E114862" s="1">
        <v>40554</v>
      </c>
    </row>
    <row r="114863" spans="1:6" x14ac:dyDescent="0.25">
      <c r="A114863" t="s">
        <v>435069</v>
      </c>
      <c r="B114863" t="s">
        <v>435070</v>
      </c>
      <c r="C114863" t="s">
        <v>228873</v>
      </c>
      <c r="D114863" t="s">
        <v>228977</v>
      </c>
      <c r="E114863" t="s">
        <v>49572</v>
      </c>
      <c r="F114863">
        <v>10000000</v>
      </c>
    </row>
    <row r="114864" spans="1:6" x14ac:dyDescent="0.25">
      <c r="A114864" t="s">
        <v>435071</v>
      </c>
      <c r="B114864" t="s">
        <v>435072</v>
      </c>
      <c r="C114864" t="s">
        <v>228873</v>
      </c>
      <c r="D114864" t="s">
        <v>229145</v>
      </c>
      <c r="E114864" t="s">
        <v>39546</v>
      </c>
      <c r="F114864">
        <v>2000000</v>
      </c>
    </row>
    <row r="114865" spans="1:6" x14ac:dyDescent="0.25">
      <c r="A114865" t="s">
        <v>435069</v>
      </c>
      <c r="B114865" t="s">
        <v>435073</v>
      </c>
      <c r="C114865" t="s">
        <v>228873</v>
      </c>
      <c r="D114865" t="s">
        <v>228977</v>
      </c>
      <c r="E114865" t="s">
        <v>40694</v>
      </c>
      <c r="F114865">
        <v>25000000</v>
      </c>
    </row>
    <row r="114866" spans="1:6" x14ac:dyDescent="0.25">
      <c r="A114866" t="s">
        <v>435071</v>
      </c>
      <c r="B114866" t="s">
        <v>435074</v>
      </c>
      <c r="C114866" t="s">
        <v>228927</v>
      </c>
      <c r="E114866" t="s">
        <v>229428</v>
      </c>
      <c r="F114866">
        <v>15000000</v>
      </c>
    </row>
    <row r="114867" spans="1:6" x14ac:dyDescent="0.25">
      <c r="A114867" t="s">
        <v>435069</v>
      </c>
      <c r="B114867" t="s">
        <v>435075</v>
      </c>
      <c r="C114867" t="s">
        <v>228927</v>
      </c>
      <c r="E114867" t="s">
        <v>39546</v>
      </c>
      <c r="F114867">
        <v>8000000</v>
      </c>
    </row>
    <row r="114868" spans="1:6" x14ac:dyDescent="0.25">
      <c r="A114868" t="s">
        <v>435071</v>
      </c>
      <c r="B114868" t="s">
        <v>435076</v>
      </c>
      <c r="C114868" t="s">
        <v>228873</v>
      </c>
      <c r="E114868" s="1">
        <v>40580</v>
      </c>
      <c r="F114868">
        <v>5000000</v>
      </c>
    </row>
    <row r="114869" spans="1:6" x14ac:dyDescent="0.25">
      <c r="A114869" t="s">
        <v>435069</v>
      </c>
      <c r="B114869" t="s">
        <v>435077</v>
      </c>
      <c r="C114869" t="s">
        <v>228873</v>
      </c>
      <c r="E114869" s="1">
        <v>39609</v>
      </c>
      <c r="F114869">
        <v>5750000</v>
      </c>
    </row>
    <row r="114870" spans="1:6" x14ac:dyDescent="0.25">
      <c r="A114870" t="s">
        <v>435071</v>
      </c>
      <c r="B114870" t="s">
        <v>435078</v>
      </c>
      <c r="C114870" t="s">
        <v>228873</v>
      </c>
      <c r="D114870" t="s">
        <v>229206</v>
      </c>
      <c r="E114870" t="s">
        <v>91563</v>
      </c>
      <c r="F114870">
        <v>5000000</v>
      </c>
    </row>
    <row r="114871" spans="1:6" x14ac:dyDescent="0.25">
      <c r="A114871" t="s">
        <v>435079</v>
      </c>
      <c r="B114871" t="s">
        <v>435080</v>
      </c>
      <c r="C114871" t="s">
        <v>228943</v>
      </c>
      <c r="E114871" t="s">
        <v>215222</v>
      </c>
    </row>
    <row r="114872" spans="1:6" x14ac:dyDescent="0.25">
      <c r="A114872" t="s">
        <v>435081</v>
      </c>
      <c r="B114872" t="s">
        <v>435082</v>
      </c>
      <c r="C114872" t="s">
        <v>228873</v>
      </c>
      <c r="E114872" t="s">
        <v>115033</v>
      </c>
      <c r="F114872">
        <v>9000000</v>
      </c>
    </row>
    <row r="114873" spans="1:6" x14ac:dyDescent="0.25">
      <c r="A114873" t="s">
        <v>435083</v>
      </c>
      <c r="B114873" t="s">
        <v>435084</v>
      </c>
      <c r="C114873" t="s">
        <v>228943</v>
      </c>
      <c r="E114873" s="1">
        <v>40183</v>
      </c>
      <c r="F114873">
        <v>665750</v>
      </c>
    </row>
    <row r="114874" spans="1:6" x14ac:dyDescent="0.25">
      <c r="A114874" t="s">
        <v>435085</v>
      </c>
      <c r="B114874" t="s">
        <v>435086</v>
      </c>
      <c r="C114874" t="s">
        <v>228943</v>
      </c>
      <c r="E114874" s="1">
        <v>40912</v>
      </c>
      <c r="F114874">
        <v>600000</v>
      </c>
    </row>
    <row r="114875" spans="1:6" x14ac:dyDescent="0.25">
      <c r="A114875" t="s">
        <v>435083</v>
      </c>
      <c r="B114875" t="s">
        <v>435087</v>
      </c>
      <c r="C114875" t="s">
        <v>228880</v>
      </c>
      <c r="E114875" s="1">
        <v>38353</v>
      </c>
      <c r="F114875">
        <v>340525</v>
      </c>
    </row>
    <row r="114876" spans="1:6" x14ac:dyDescent="0.25">
      <c r="A114876" t="s">
        <v>435085</v>
      </c>
      <c r="B114876" t="s">
        <v>435088</v>
      </c>
      <c r="C114876" t="s">
        <v>228943</v>
      </c>
      <c r="E114876" s="1">
        <v>39083</v>
      </c>
      <c r="F114876">
        <v>1777950</v>
      </c>
    </row>
    <row r="114877" spans="1:6" x14ac:dyDescent="0.25">
      <c r="A114877" t="s">
        <v>435089</v>
      </c>
      <c r="B114877" t="s">
        <v>435090</v>
      </c>
      <c r="C114877" t="s">
        <v>228943</v>
      </c>
      <c r="E114877" t="s">
        <v>228764</v>
      </c>
      <c r="F114877">
        <v>800000</v>
      </c>
    </row>
    <row r="114878" spans="1:6" x14ac:dyDescent="0.25">
      <c r="A114878" t="s">
        <v>435091</v>
      </c>
      <c r="B114878" t="s">
        <v>435092</v>
      </c>
      <c r="C114878" t="s">
        <v>228873</v>
      </c>
      <c r="E114878" s="1">
        <v>41096</v>
      </c>
      <c r="F114878">
        <v>75000</v>
      </c>
    </row>
    <row r="114879" spans="1:6" x14ac:dyDescent="0.25">
      <c r="A114879" t="s">
        <v>435093</v>
      </c>
      <c r="B114879" t="s">
        <v>435094</v>
      </c>
      <c r="C114879" t="s">
        <v>228873</v>
      </c>
      <c r="E114879" t="s">
        <v>149811</v>
      </c>
      <c r="F114879">
        <v>666154</v>
      </c>
    </row>
    <row r="114880" spans="1:6" x14ac:dyDescent="0.25">
      <c r="A114880" t="s">
        <v>435095</v>
      </c>
      <c r="B114880" t="s">
        <v>435096</v>
      </c>
      <c r="C114880" t="s">
        <v>228919</v>
      </c>
      <c r="E114880" t="s">
        <v>11065</v>
      </c>
    </row>
    <row r="114881" spans="1:6" x14ac:dyDescent="0.25">
      <c r="A114881" t="s">
        <v>435097</v>
      </c>
      <c r="B114881" t="s">
        <v>435098</v>
      </c>
      <c r="C114881" t="s">
        <v>228873</v>
      </c>
      <c r="E114881" s="1">
        <v>39936</v>
      </c>
      <c r="F114881">
        <v>999999</v>
      </c>
    </row>
    <row r="114882" spans="1:6" x14ac:dyDescent="0.25">
      <c r="A114882" t="s">
        <v>435095</v>
      </c>
      <c r="B114882" t="s">
        <v>435099</v>
      </c>
      <c r="C114882" t="s">
        <v>228873</v>
      </c>
      <c r="D114882" t="s">
        <v>228874</v>
      </c>
      <c r="E114882" s="1">
        <v>41644</v>
      </c>
      <c r="F114882">
        <v>3000000</v>
      </c>
    </row>
    <row r="114883" spans="1:6" x14ac:dyDescent="0.25">
      <c r="A114883" t="s">
        <v>435097</v>
      </c>
      <c r="B114883" t="s">
        <v>435100</v>
      </c>
      <c r="C114883" t="s">
        <v>228873</v>
      </c>
      <c r="D114883" t="s">
        <v>228877</v>
      </c>
      <c r="E114883" s="1">
        <v>38695</v>
      </c>
      <c r="F114883">
        <v>3040000</v>
      </c>
    </row>
    <row r="114884" spans="1:6" x14ac:dyDescent="0.25">
      <c r="A114884" t="s">
        <v>435095</v>
      </c>
      <c r="B114884" t="s">
        <v>435101</v>
      </c>
      <c r="C114884" t="s">
        <v>228919</v>
      </c>
      <c r="E114884" t="s">
        <v>11065</v>
      </c>
      <c r="F114884">
        <v>5000000</v>
      </c>
    </row>
    <row r="114885" spans="1:6" x14ac:dyDescent="0.25">
      <c r="A114885" t="s">
        <v>435102</v>
      </c>
      <c r="B114885" t="s">
        <v>435103</v>
      </c>
      <c r="C114885" t="s">
        <v>228873</v>
      </c>
      <c r="D114885" t="s">
        <v>228877</v>
      </c>
      <c r="E114885" t="s">
        <v>7955</v>
      </c>
      <c r="F114885">
        <v>44000000</v>
      </c>
    </row>
    <row r="114886" spans="1:6" x14ac:dyDescent="0.25">
      <c r="A114886" t="s">
        <v>435104</v>
      </c>
      <c r="B114886" t="s">
        <v>435105</v>
      </c>
      <c r="C114886" t="s">
        <v>228880</v>
      </c>
      <c r="E114886" s="1">
        <v>41640</v>
      </c>
    </row>
    <row r="114887" spans="1:6" x14ac:dyDescent="0.25">
      <c r="A114887" t="s">
        <v>435106</v>
      </c>
      <c r="B114887" t="s">
        <v>435107</v>
      </c>
      <c r="C114887" t="s">
        <v>228889</v>
      </c>
      <c r="E114887" s="1">
        <v>39083</v>
      </c>
    </row>
    <row r="114888" spans="1:6" x14ac:dyDescent="0.25">
      <c r="A114888" t="s">
        <v>435108</v>
      </c>
      <c r="B114888" t="s">
        <v>435109</v>
      </c>
      <c r="C114888" t="s">
        <v>228873</v>
      </c>
      <c r="E114888" s="1">
        <v>40483</v>
      </c>
      <c r="F114888">
        <v>757464</v>
      </c>
    </row>
    <row r="114889" spans="1:6" x14ac:dyDescent="0.25">
      <c r="A114889" t="s">
        <v>435106</v>
      </c>
      <c r="B114889" t="s">
        <v>435110</v>
      </c>
      <c r="C114889" t="s">
        <v>229045</v>
      </c>
      <c r="E114889" t="s">
        <v>232615</v>
      </c>
      <c r="F114889">
        <v>1500000</v>
      </c>
    </row>
    <row r="114890" spans="1:6" x14ac:dyDescent="0.25">
      <c r="A114890" t="s">
        <v>435111</v>
      </c>
      <c r="B114890" t="s">
        <v>435112</v>
      </c>
      <c r="C114890" t="s">
        <v>228943</v>
      </c>
      <c r="E114890" s="1">
        <v>39510</v>
      </c>
      <c r="F114890">
        <v>1300000</v>
      </c>
    </row>
    <row r="114891" spans="1:6" x14ac:dyDescent="0.25">
      <c r="A114891" t="s">
        <v>435113</v>
      </c>
      <c r="B114891" t="s">
        <v>435114</v>
      </c>
      <c r="C114891" t="s">
        <v>228873</v>
      </c>
      <c r="D114891" t="s">
        <v>229145</v>
      </c>
      <c r="E114891" t="s">
        <v>32413</v>
      </c>
      <c r="F114891">
        <v>8100000</v>
      </c>
    </row>
    <row r="114892" spans="1:6" x14ac:dyDescent="0.25">
      <c r="A114892" t="s">
        <v>435111</v>
      </c>
      <c r="B114892" t="s">
        <v>435115</v>
      </c>
      <c r="C114892" t="s">
        <v>228873</v>
      </c>
      <c r="E114892" t="s">
        <v>11973</v>
      </c>
      <c r="F114892">
        <v>1785700</v>
      </c>
    </row>
    <row r="114893" spans="1:6" x14ac:dyDescent="0.25">
      <c r="A114893" t="s">
        <v>435113</v>
      </c>
      <c r="B114893" t="s">
        <v>435116</v>
      </c>
      <c r="C114893" t="s">
        <v>228873</v>
      </c>
      <c r="E114893" s="1">
        <v>41069</v>
      </c>
      <c r="F114893">
        <v>11000000</v>
      </c>
    </row>
    <row r="114894" spans="1:6" x14ac:dyDescent="0.25">
      <c r="A114894" t="s">
        <v>435111</v>
      </c>
      <c r="B114894" t="s">
        <v>435117</v>
      </c>
      <c r="C114894" t="s">
        <v>228873</v>
      </c>
      <c r="E114894" s="1">
        <v>41883</v>
      </c>
      <c r="F114894">
        <v>15000000</v>
      </c>
    </row>
    <row r="114895" spans="1:6" x14ac:dyDescent="0.25">
      <c r="A114895" t="s">
        <v>435113</v>
      </c>
      <c r="B114895" t="s">
        <v>435118</v>
      </c>
      <c r="C114895" t="s">
        <v>228873</v>
      </c>
      <c r="E114895" t="s">
        <v>51896</v>
      </c>
      <c r="F114895">
        <v>23988700</v>
      </c>
    </row>
    <row r="114896" spans="1:6" x14ac:dyDescent="0.25">
      <c r="A114896" t="s">
        <v>435111</v>
      </c>
      <c r="B114896" t="s">
        <v>435119</v>
      </c>
      <c r="C114896" t="s">
        <v>228873</v>
      </c>
      <c r="D114896" t="s">
        <v>228977</v>
      </c>
      <c r="E114896" t="s">
        <v>150287</v>
      </c>
      <c r="F114896">
        <v>3500000</v>
      </c>
    </row>
    <row r="114897" spans="1:6" x14ac:dyDescent="0.25">
      <c r="A114897" t="s">
        <v>435120</v>
      </c>
      <c r="B114897" t="s">
        <v>435121</v>
      </c>
      <c r="C114897" t="s">
        <v>228873</v>
      </c>
      <c r="E114897" t="s">
        <v>27142</v>
      </c>
    </row>
    <row r="114898" spans="1:6" x14ac:dyDescent="0.25">
      <c r="A114898" t="s">
        <v>435122</v>
      </c>
      <c r="B114898" t="s">
        <v>435123</v>
      </c>
      <c r="C114898" t="s">
        <v>228909</v>
      </c>
      <c r="E114898" t="s">
        <v>131360</v>
      </c>
    </row>
    <row r="114899" spans="1:6" x14ac:dyDescent="0.25">
      <c r="A114899" t="s">
        <v>435124</v>
      </c>
      <c r="B114899" t="s">
        <v>435125</v>
      </c>
      <c r="C114899" t="s">
        <v>228943</v>
      </c>
      <c r="E114899" s="1">
        <v>41275</v>
      </c>
    </row>
    <row r="114900" spans="1:6" x14ac:dyDescent="0.25">
      <c r="A114900" t="s">
        <v>435126</v>
      </c>
      <c r="B114900" t="s">
        <v>435127</v>
      </c>
      <c r="C114900" t="s">
        <v>228943</v>
      </c>
      <c r="E114900" s="1">
        <v>41640</v>
      </c>
    </row>
    <row r="114901" spans="1:6" x14ac:dyDescent="0.25">
      <c r="A114901" t="s">
        <v>435124</v>
      </c>
      <c r="B114901" t="s">
        <v>435128</v>
      </c>
      <c r="C114901" t="s">
        <v>228943</v>
      </c>
      <c r="E114901" s="1">
        <v>41255</v>
      </c>
    </row>
    <row r="114902" spans="1:6" x14ac:dyDescent="0.25">
      <c r="A114902" t="s">
        <v>435129</v>
      </c>
      <c r="B114902" t="s">
        <v>435130</v>
      </c>
      <c r="C114902" t="s">
        <v>228873</v>
      </c>
      <c r="E114902" s="1">
        <v>41648</v>
      </c>
      <c r="F114902">
        <v>144451</v>
      </c>
    </row>
    <row r="114903" spans="1:6" x14ac:dyDescent="0.25">
      <c r="A114903" t="s">
        <v>435131</v>
      </c>
      <c r="B114903" t="s">
        <v>435132</v>
      </c>
      <c r="C114903" t="s">
        <v>228880</v>
      </c>
      <c r="E114903" s="1">
        <v>41641</v>
      </c>
      <c r="F114903">
        <v>54042</v>
      </c>
    </row>
    <row r="114904" spans="1:6" x14ac:dyDescent="0.25">
      <c r="A114904" t="s">
        <v>435133</v>
      </c>
      <c r="B114904" t="s">
        <v>435134</v>
      </c>
      <c r="C114904" t="s">
        <v>228873</v>
      </c>
      <c r="D114904" t="s">
        <v>228874</v>
      </c>
      <c r="E114904" s="1">
        <v>40970</v>
      </c>
      <c r="F114904">
        <v>2105600</v>
      </c>
    </row>
    <row r="114905" spans="1:6" x14ac:dyDescent="0.25">
      <c r="A114905" t="s">
        <v>435135</v>
      </c>
      <c r="B114905" t="s">
        <v>435136</v>
      </c>
      <c r="C114905" t="s">
        <v>228873</v>
      </c>
      <c r="D114905" t="s">
        <v>228877</v>
      </c>
      <c r="E114905" s="1">
        <v>40667</v>
      </c>
      <c r="F114905">
        <v>1699920</v>
      </c>
    </row>
    <row r="114906" spans="1:6" x14ac:dyDescent="0.25">
      <c r="A114906" t="s">
        <v>435137</v>
      </c>
      <c r="B114906" t="s">
        <v>435138</v>
      </c>
      <c r="C114906" t="s">
        <v>228873</v>
      </c>
      <c r="E114906" t="s">
        <v>21653</v>
      </c>
      <c r="F114906">
        <v>13000000</v>
      </c>
    </row>
    <row r="114907" spans="1:6" x14ac:dyDescent="0.25">
      <c r="A114907" t="s">
        <v>435139</v>
      </c>
      <c r="B114907" t="s">
        <v>435140</v>
      </c>
      <c r="C114907" t="s">
        <v>228873</v>
      </c>
      <c r="E114907" t="s">
        <v>102295</v>
      </c>
    </row>
    <row r="114908" spans="1:6" x14ac:dyDescent="0.25">
      <c r="A114908" t="s">
        <v>435141</v>
      </c>
      <c r="B114908" t="s">
        <v>435142</v>
      </c>
      <c r="C114908" t="s">
        <v>228873</v>
      </c>
      <c r="D114908" t="s">
        <v>228874</v>
      </c>
      <c r="E114908" s="1">
        <v>39914</v>
      </c>
      <c r="F114908">
        <v>15187000</v>
      </c>
    </row>
    <row r="114909" spans="1:6" x14ac:dyDescent="0.25">
      <c r="A114909" t="s">
        <v>435143</v>
      </c>
      <c r="B114909" t="s">
        <v>435144</v>
      </c>
      <c r="C114909" t="s">
        <v>228873</v>
      </c>
      <c r="E114909" s="1">
        <v>40522</v>
      </c>
      <c r="F114909">
        <v>6337786</v>
      </c>
    </row>
    <row r="114910" spans="1:6" x14ac:dyDescent="0.25">
      <c r="A114910" t="s">
        <v>435141</v>
      </c>
      <c r="B114910" t="s">
        <v>435145</v>
      </c>
      <c r="C114910" t="s">
        <v>228873</v>
      </c>
      <c r="D114910" t="s">
        <v>228877</v>
      </c>
      <c r="E114910" s="1">
        <v>39448</v>
      </c>
      <c r="F114910">
        <v>10000000</v>
      </c>
    </row>
    <row r="114911" spans="1:6" x14ac:dyDescent="0.25">
      <c r="A114911" t="s">
        <v>435143</v>
      </c>
      <c r="B114911" t="s">
        <v>435146</v>
      </c>
      <c r="C114911" t="s">
        <v>228873</v>
      </c>
      <c r="D114911" t="s">
        <v>228874</v>
      </c>
      <c r="E114911" t="s">
        <v>120760</v>
      </c>
      <c r="F114911">
        <v>25000000</v>
      </c>
    </row>
    <row r="114912" spans="1:6" x14ac:dyDescent="0.25">
      <c r="A114912" t="s">
        <v>435141</v>
      </c>
      <c r="B114912" t="s">
        <v>435147</v>
      </c>
      <c r="C114912" t="s">
        <v>228873</v>
      </c>
      <c r="D114912" t="s">
        <v>228874</v>
      </c>
      <c r="E114912" t="s">
        <v>326369</v>
      </c>
      <c r="F114912">
        <v>15000000</v>
      </c>
    </row>
    <row r="114913" spans="1:6" x14ac:dyDescent="0.25">
      <c r="A114913" t="s">
        <v>435143</v>
      </c>
      <c r="B114913" t="s">
        <v>435148</v>
      </c>
      <c r="C114913" t="s">
        <v>228873</v>
      </c>
      <c r="D114913" t="s">
        <v>228977</v>
      </c>
      <c r="E114913" t="s">
        <v>32369</v>
      </c>
      <c r="F114913">
        <v>490000000</v>
      </c>
    </row>
    <row r="114914" spans="1:6" x14ac:dyDescent="0.25">
      <c r="A114914" t="s">
        <v>435141</v>
      </c>
      <c r="B114914" t="s">
        <v>435149</v>
      </c>
      <c r="C114914" t="s">
        <v>228873</v>
      </c>
      <c r="D114914" t="s">
        <v>228874</v>
      </c>
      <c r="E114914" t="s">
        <v>210809</v>
      </c>
      <c r="F114914">
        <v>300000000</v>
      </c>
    </row>
    <row r="114915" spans="1:6" x14ac:dyDescent="0.25">
      <c r="A114915" t="s">
        <v>435143</v>
      </c>
      <c r="B114915" t="s">
        <v>435150</v>
      </c>
      <c r="C114915" t="s">
        <v>228943</v>
      </c>
      <c r="E114915" s="1">
        <v>39083</v>
      </c>
    </row>
    <row r="114916" spans="1:6" x14ac:dyDescent="0.25">
      <c r="A114916" t="s">
        <v>435141</v>
      </c>
      <c r="B114916" t="s">
        <v>435151</v>
      </c>
      <c r="C114916" t="s">
        <v>228873</v>
      </c>
      <c r="D114916" t="s">
        <v>228877</v>
      </c>
      <c r="E114916" s="1">
        <v>39784</v>
      </c>
      <c r="F114916">
        <v>5026000</v>
      </c>
    </row>
    <row r="114917" spans="1:6" x14ac:dyDescent="0.25">
      <c r="A114917" t="s">
        <v>435152</v>
      </c>
      <c r="B114917" t="s">
        <v>435153</v>
      </c>
      <c r="C114917" t="s">
        <v>228873</v>
      </c>
      <c r="D114917" t="s">
        <v>228877</v>
      </c>
      <c r="E114917" s="1">
        <v>40430</v>
      </c>
      <c r="F114917">
        <v>25000000</v>
      </c>
    </row>
    <row r="114918" spans="1:6" x14ac:dyDescent="0.25">
      <c r="A114918" t="s">
        <v>435154</v>
      </c>
      <c r="B114918" t="s">
        <v>435155</v>
      </c>
      <c r="C114918" t="s">
        <v>228873</v>
      </c>
      <c r="D114918" t="s">
        <v>228874</v>
      </c>
      <c r="E114918" s="1">
        <v>41889</v>
      </c>
      <c r="F114918">
        <v>8400000</v>
      </c>
    </row>
    <row r="114919" spans="1:6" x14ac:dyDescent="0.25">
      <c r="A114919" t="s">
        <v>435156</v>
      </c>
      <c r="B114919" t="s">
        <v>435157</v>
      </c>
      <c r="C114919" t="s">
        <v>228873</v>
      </c>
      <c r="D114919" t="s">
        <v>228877</v>
      </c>
      <c r="E114919" s="1">
        <v>41617</v>
      </c>
      <c r="F114919">
        <v>3800000</v>
      </c>
    </row>
    <row r="114920" spans="1:6" x14ac:dyDescent="0.25">
      <c r="A114920" t="s">
        <v>435154</v>
      </c>
      <c r="B114920" t="s">
        <v>435158</v>
      </c>
      <c r="C114920" t="s">
        <v>228880</v>
      </c>
      <c r="E114920" s="1">
        <v>40971</v>
      </c>
      <c r="F114920">
        <v>225000</v>
      </c>
    </row>
    <row r="114921" spans="1:6" x14ac:dyDescent="0.25">
      <c r="A114921" t="s">
        <v>435156</v>
      </c>
      <c r="B114921" t="s">
        <v>435159</v>
      </c>
      <c r="C114921" t="s">
        <v>228943</v>
      </c>
      <c r="E114921" t="s">
        <v>21355</v>
      </c>
      <c r="F114921">
        <v>2325000</v>
      </c>
    </row>
    <row r="114922" spans="1:6" x14ac:dyDescent="0.25">
      <c r="A114922" t="s">
        <v>435160</v>
      </c>
      <c r="B114922" t="s">
        <v>435161</v>
      </c>
      <c r="C114922" t="s">
        <v>228873</v>
      </c>
      <c r="D114922" t="s">
        <v>228874</v>
      </c>
      <c r="E114922" t="s">
        <v>2397</v>
      </c>
      <c r="F114922">
        <v>12000000</v>
      </c>
    </row>
    <row r="114923" spans="1:6" x14ac:dyDescent="0.25">
      <c r="A114923" t="s">
        <v>435162</v>
      </c>
      <c r="B114923" t="s">
        <v>435163</v>
      </c>
      <c r="C114923" t="s">
        <v>229045</v>
      </c>
      <c r="E114923" t="s">
        <v>15878</v>
      </c>
      <c r="F114923">
        <v>7500000</v>
      </c>
    </row>
    <row r="114924" spans="1:6" x14ac:dyDescent="0.25">
      <c r="A114924" t="s">
        <v>435160</v>
      </c>
      <c r="B114924" t="s">
        <v>435164</v>
      </c>
      <c r="C114924" t="s">
        <v>228873</v>
      </c>
      <c r="E114924" s="1">
        <v>41585</v>
      </c>
      <c r="F114924">
        <v>14219999</v>
      </c>
    </row>
    <row r="114925" spans="1:6" x14ac:dyDescent="0.25">
      <c r="A114925" t="s">
        <v>435162</v>
      </c>
      <c r="B114925" t="s">
        <v>435165</v>
      </c>
      <c r="C114925" t="s">
        <v>228873</v>
      </c>
      <c r="E114925" t="s">
        <v>58648</v>
      </c>
      <c r="F114925">
        <v>555016</v>
      </c>
    </row>
    <row r="114926" spans="1:6" x14ac:dyDescent="0.25">
      <c r="A114926" t="s">
        <v>435166</v>
      </c>
      <c r="B114926" t="s">
        <v>435167</v>
      </c>
      <c r="C114926" t="s">
        <v>228880</v>
      </c>
      <c r="E114926" s="1">
        <v>42008</v>
      </c>
      <c r="F114926">
        <v>1700000</v>
      </c>
    </row>
    <row r="114927" spans="1:6" x14ac:dyDescent="0.25">
      <c r="A114927" t="s">
        <v>435168</v>
      </c>
      <c r="B114927" t="s">
        <v>435169</v>
      </c>
      <c r="C114927" t="s">
        <v>228880</v>
      </c>
      <c r="E114927" t="s">
        <v>229064</v>
      </c>
      <c r="F114927">
        <v>1600000</v>
      </c>
    </row>
    <row r="114928" spans="1:6" x14ac:dyDescent="0.25">
      <c r="A114928" t="s">
        <v>435170</v>
      </c>
      <c r="B114928" t="s">
        <v>435171</v>
      </c>
      <c r="C114928" t="s">
        <v>228880</v>
      </c>
      <c r="E114928" t="s">
        <v>18095</v>
      </c>
      <c r="F114928">
        <v>2150000</v>
      </c>
    </row>
    <row r="114929" spans="1:6" x14ac:dyDescent="0.25">
      <c r="A114929" t="s">
        <v>435172</v>
      </c>
      <c r="B114929" t="s">
        <v>435173</v>
      </c>
      <c r="C114929" t="s">
        <v>228880</v>
      </c>
      <c r="E114929" t="s">
        <v>9337</v>
      </c>
    </row>
    <row r="114930" spans="1:6" x14ac:dyDescent="0.25">
      <c r="A114930" t="s">
        <v>435174</v>
      </c>
      <c r="B114930" t="s">
        <v>435175</v>
      </c>
      <c r="C114930" t="s">
        <v>228919</v>
      </c>
      <c r="E114930" t="s">
        <v>4799</v>
      </c>
      <c r="F114930">
        <v>20967</v>
      </c>
    </row>
    <row r="114931" spans="1:6" x14ac:dyDescent="0.25">
      <c r="A114931" t="s">
        <v>435176</v>
      </c>
      <c r="B114931" t="s">
        <v>435177</v>
      </c>
      <c r="C114931" t="s">
        <v>228943</v>
      </c>
      <c r="E114931" s="1">
        <v>39448</v>
      </c>
      <c r="F114931">
        <v>2007363</v>
      </c>
    </row>
    <row r="114932" spans="1:6" x14ac:dyDescent="0.25">
      <c r="A114932" t="s">
        <v>435174</v>
      </c>
      <c r="B114932" t="s">
        <v>435178</v>
      </c>
      <c r="C114932" t="s">
        <v>229045</v>
      </c>
      <c r="E114932" s="1">
        <v>40126</v>
      </c>
      <c r="F114932">
        <v>5400000</v>
      </c>
    </row>
    <row r="114933" spans="1:6" x14ac:dyDescent="0.25">
      <c r="A114933" t="s">
        <v>435176</v>
      </c>
      <c r="B114933" t="s">
        <v>435179</v>
      </c>
      <c r="C114933" t="s">
        <v>228873</v>
      </c>
      <c r="D114933" t="s">
        <v>228877</v>
      </c>
      <c r="E114933" s="1">
        <v>40066</v>
      </c>
      <c r="F114933">
        <v>7991547</v>
      </c>
    </row>
    <row r="114934" spans="1:6" x14ac:dyDescent="0.25">
      <c r="A114934" t="s">
        <v>435180</v>
      </c>
      <c r="B114934" t="s">
        <v>435181</v>
      </c>
      <c r="C114934" t="s">
        <v>228880</v>
      </c>
      <c r="E114934" t="s">
        <v>29821</v>
      </c>
      <c r="F114934">
        <v>445000</v>
      </c>
    </row>
    <row r="114935" spans="1:6" x14ac:dyDescent="0.25">
      <c r="A114935" t="s">
        <v>435182</v>
      </c>
      <c r="B114935" t="s">
        <v>435183</v>
      </c>
      <c r="C114935" t="s">
        <v>228880</v>
      </c>
      <c r="E114935" t="s">
        <v>231283</v>
      </c>
      <c r="F114935">
        <v>50000</v>
      </c>
    </row>
    <row r="114936" spans="1:6" x14ac:dyDescent="0.25">
      <c r="A114936" t="s">
        <v>435180</v>
      </c>
      <c r="B114936" t="s">
        <v>435184</v>
      </c>
      <c r="C114936" t="s">
        <v>228873</v>
      </c>
      <c r="E114936" t="s">
        <v>40923</v>
      </c>
      <c r="F114936">
        <v>140500</v>
      </c>
    </row>
    <row r="114937" spans="1:6" x14ac:dyDescent="0.25">
      <c r="A114937" t="s">
        <v>435182</v>
      </c>
      <c r="B114937" t="s">
        <v>435185</v>
      </c>
      <c r="C114937" t="s">
        <v>228943</v>
      </c>
      <c r="E114937" t="s">
        <v>88466</v>
      </c>
      <c r="F114937">
        <v>875000</v>
      </c>
    </row>
    <row r="114938" spans="1:6" x14ac:dyDescent="0.25">
      <c r="A114938" t="s">
        <v>435186</v>
      </c>
      <c r="B114938" t="s">
        <v>435187</v>
      </c>
      <c r="C114938" t="s">
        <v>228873</v>
      </c>
      <c r="D114938" t="s">
        <v>228877</v>
      </c>
      <c r="E114938" t="s">
        <v>260807</v>
      </c>
      <c r="F114938">
        <v>8500000</v>
      </c>
    </row>
    <row r="114939" spans="1:6" x14ac:dyDescent="0.25">
      <c r="A114939" t="s">
        <v>435188</v>
      </c>
      <c r="B114939" t="s">
        <v>435189</v>
      </c>
      <c r="C114939" t="s">
        <v>228873</v>
      </c>
      <c r="D114939" t="s">
        <v>228877</v>
      </c>
      <c r="E114939" t="s">
        <v>47854</v>
      </c>
      <c r="F114939">
        <v>2686600</v>
      </c>
    </row>
    <row r="114940" spans="1:6" x14ac:dyDescent="0.25">
      <c r="A114940" t="s">
        <v>435190</v>
      </c>
      <c r="B114940" t="s">
        <v>435191</v>
      </c>
      <c r="C114940" t="s">
        <v>229045</v>
      </c>
      <c r="E114940" t="s">
        <v>137122</v>
      </c>
      <c r="F114940">
        <v>400000</v>
      </c>
    </row>
    <row r="114941" spans="1:6" x14ac:dyDescent="0.25">
      <c r="A114941" t="s">
        <v>435192</v>
      </c>
      <c r="B114941" t="s">
        <v>435193</v>
      </c>
      <c r="C114941" t="s">
        <v>228943</v>
      </c>
      <c r="E114941" t="s">
        <v>59694</v>
      </c>
      <c r="F114941">
        <v>400000</v>
      </c>
    </row>
    <row r="114942" spans="1:6" x14ac:dyDescent="0.25">
      <c r="A114942" t="s">
        <v>435190</v>
      </c>
      <c r="B114942" t="s">
        <v>435194</v>
      </c>
      <c r="C114942" t="s">
        <v>228880</v>
      </c>
      <c r="E114942" t="s">
        <v>39468</v>
      </c>
      <c r="F114942">
        <v>320000</v>
      </c>
    </row>
    <row r="114943" spans="1:6" x14ac:dyDescent="0.25">
      <c r="A114943" t="s">
        <v>435195</v>
      </c>
      <c r="B114943" t="s">
        <v>435196</v>
      </c>
      <c r="C114943" t="s">
        <v>228873</v>
      </c>
      <c r="D114943" t="s">
        <v>228877</v>
      </c>
      <c r="E114943" s="1">
        <v>40912</v>
      </c>
      <c r="F114943">
        <v>1587301</v>
      </c>
    </row>
    <row r="114944" spans="1:6" x14ac:dyDescent="0.25">
      <c r="A114944" t="s">
        <v>435197</v>
      </c>
      <c r="B114944" t="s">
        <v>435198</v>
      </c>
      <c r="C114944" t="s">
        <v>228880</v>
      </c>
      <c r="E114944" s="1">
        <v>40554</v>
      </c>
      <c r="F114944">
        <v>7000</v>
      </c>
    </row>
    <row r="114945" spans="1:6" x14ac:dyDescent="0.25">
      <c r="A114945" t="s">
        <v>435199</v>
      </c>
      <c r="B114945" t="s">
        <v>435200</v>
      </c>
      <c r="C114945" t="s">
        <v>228880</v>
      </c>
      <c r="E114945" s="1">
        <v>41282</v>
      </c>
      <c r="F114945">
        <v>33149</v>
      </c>
    </row>
    <row r="114946" spans="1:6" x14ac:dyDescent="0.25">
      <c r="A114946" t="s">
        <v>435197</v>
      </c>
      <c r="B114946" t="s">
        <v>435201</v>
      </c>
      <c r="C114946" t="s">
        <v>228916</v>
      </c>
      <c r="E114946" s="1">
        <v>41642</v>
      </c>
      <c r="F114946">
        <v>41313</v>
      </c>
    </row>
    <row r="114947" spans="1:6" x14ac:dyDescent="0.25">
      <c r="A114947" t="s">
        <v>435199</v>
      </c>
      <c r="B114947" t="s">
        <v>435202</v>
      </c>
      <c r="C114947" t="s">
        <v>228880</v>
      </c>
      <c r="E114947" s="1">
        <v>41279</v>
      </c>
      <c r="F114947">
        <v>32842</v>
      </c>
    </row>
    <row r="114948" spans="1:6" x14ac:dyDescent="0.25">
      <c r="A114948" t="s">
        <v>435203</v>
      </c>
      <c r="B114948" t="s">
        <v>435204</v>
      </c>
      <c r="C114948" t="s">
        <v>228873</v>
      </c>
      <c r="D114948" t="s">
        <v>228877</v>
      </c>
      <c r="E114948" s="1">
        <v>41647</v>
      </c>
    </row>
    <row r="114949" spans="1:6" x14ac:dyDescent="0.25">
      <c r="A114949" t="s">
        <v>435205</v>
      </c>
      <c r="B114949" t="s">
        <v>435206</v>
      </c>
      <c r="C114949" t="s">
        <v>228880</v>
      </c>
      <c r="E114949" s="1">
        <v>42005</v>
      </c>
      <c r="F114949">
        <v>18192</v>
      </c>
    </row>
    <row r="114950" spans="1:6" x14ac:dyDescent="0.25">
      <c r="A114950" t="s">
        <v>435207</v>
      </c>
      <c r="B114950" t="s">
        <v>435208</v>
      </c>
      <c r="C114950" t="s">
        <v>229045</v>
      </c>
      <c r="E114950" s="1">
        <v>41284</v>
      </c>
      <c r="F114950">
        <v>14851</v>
      </c>
    </row>
  </sheetData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B99"/>
  <sheetViews>
    <sheetView workbookViewId="0">
      <selection activeCell="D21" sqref="D21"/>
    </sheetView>
  </sheetViews>
  <sheetFormatPr defaultRowHeight="15" x14ac:dyDescent="0.25"/>
  <cols>
    <col min="2" max="2" width="11.42578125" bestFit="1" customWidth="1"/>
  </cols>
  <sheetData>
    <row r="1" spans="1:2" x14ac:dyDescent="0.25">
      <c r="A1" t="s">
        <v>5</v>
      </c>
      <c r="B1" t="s">
        <v>228863</v>
      </c>
    </row>
    <row r="2" spans="1:2" x14ac:dyDescent="0.25">
      <c r="A2" t="s">
        <v>21</v>
      </c>
      <c r="B2" t="b">
        <v>1</v>
      </c>
    </row>
    <row r="3" spans="1:2" x14ac:dyDescent="0.25">
      <c r="A3" t="s">
        <v>124</v>
      </c>
      <c r="B3" t="b">
        <v>1</v>
      </c>
    </row>
    <row r="4" spans="1:2" x14ac:dyDescent="0.25">
      <c r="A4" t="s">
        <v>52</v>
      </c>
      <c r="B4" t="b">
        <v>1</v>
      </c>
    </row>
    <row r="5" spans="1:2" x14ac:dyDescent="0.25">
      <c r="A5" t="s">
        <v>15</v>
      </c>
      <c r="B5" t="b">
        <v>1</v>
      </c>
    </row>
    <row r="6" spans="1:2" x14ac:dyDescent="0.25">
      <c r="A6" t="s">
        <v>33</v>
      </c>
      <c r="B6" t="b">
        <v>0</v>
      </c>
    </row>
    <row r="7" spans="1:2" x14ac:dyDescent="0.25">
      <c r="A7" t="s">
        <v>161</v>
      </c>
      <c r="B7" t="b">
        <v>0</v>
      </c>
    </row>
    <row r="8" spans="1:2" x14ac:dyDescent="0.25">
      <c r="A8" t="s">
        <v>1087</v>
      </c>
      <c r="B8" t="b">
        <v>0</v>
      </c>
    </row>
    <row r="9" spans="1:2" x14ac:dyDescent="0.25">
      <c r="A9" t="s">
        <v>712</v>
      </c>
      <c r="B9" t="b">
        <v>0</v>
      </c>
    </row>
    <row r="10" spans="1:2" x14ac:dyDescent="0.25">
      <c r="A10" t="s">
        <v>560</v>
      </c>
      <c r="B10" t="b">
        <v>0</v>
      </c>
    </row>
    <row r="11" spans="1:2" x14ac:dyDescent="0.25">
      <c r="A11" t="s">
        <v>220</v>
      </c>
      <c r="B11" t="b">
        <v>1</v>
      </c>
    </row>
    <row r="12" spans="1:2" x14ac:dyDescent="0.25">
      <c r="A12" t="s">
        <v>346</v>
      </c>
      <c r="B12" t="b">
        <v>0</v>
      </c>
    </row>
    <row r="13" spans="1:2" x14ac:dyDescent="0.25">
      <c r="A13" t="s">
        <v>462</v>
      </c>
      <c r="B13" t="b">
        <v>0</v>
      </c>
    </row>
    <row r="14" spans="1:2" x14ac:dyDescent="0.25">
      <c r="A14" t="s">
        <v>484</v>
      </c>
      <c r="B14" t="b">
        <v>1</v>
      </c>
    </row>
    <row r="15" spans="1:2" x14ac:dyDescent="0.25">
      <c r="A15" t="s">
        <v>365</v>
      </c>
      <c r="B15" t="b">
        <v>0</v>
      </c>
    </row>
    <row r="16" spans="1:2" x14ac:dyDescent="0.25">
      <c r="A16" t="s">
        <v>1163</v>
      </c>
      <c r="B16" t="b">
        <v>0</v>
      </c>
    </row>
    <row r="17" spans="1:2" x14ac:dyDescent="0.25">
      <c r="A17" t="s">
        <v>649</v>
      </c>
      <c r="B17" t="b">
        <v>1</v>
      </c>
    </row>
    <row r="18" spans="1:2" x14ac:dyDescent="0.25">
      <c r="A18" t="s">
        <v>408</v>
      </c>
      <c r="B18" t="b">
        <v>0</v>
      </c>
    </row>
    <row r="19" spans="1:2" x14ac:dyDescent="0.25">
      <c r="A19" t="s">
        <v>661</v>
      </c>
      <c r="B19" t="b">
        <v>0</v>
      </c>
    </row>
    <row r="20" spans="1:2" x14ac:dyDescent="0.25">
      <c r="A20" t="s">
        <v>340</v>
      </c>
      <c r="B20" t="b">
        <v>0</v>
      </c>
    </row>
    <row r="21" spans="1:2" x14ac:dyDescent="0.25">
      <c r="A21" t="s">
        <v>1151</v>
      </c>
      <c r="B21" t="b">
        <v>0</v>
      </c>
    </row>
    <row r="22" spans="1:2" x14ac:dyDescent="0.25">
      <c r="A22" t="s">
        <v>71</v>
      </c>
      <c r="B22" t="b">
        <v>0</v>
      </c>
    </row>
    <row r="23" spans="1:2" x14ac:dyDescent="0.25">
      <c r="A23" t="s">
        <v>274</v>
      </c>
      <c r="B23" t="b">
        <v>0</v>
      </c>
    </row>
    <row r="24" spans="1:2" x14ac:dyDescent="0.25">
      <c r="A24" t="s">
        <v>2175</v>
      </c>
      <c r="B24" t="b">
        <v>0</v>
      </c>
    </row>
    <row r="25" spans="1:2" x14ac:dyDescent="0.25">
      <c r="A25" t="s">
        <v>46</v>
      </c>
      <c r="B25" t="b">
        <v>0</v>
      </c>
    </row>
    <row r="26" spans="1:2" x14ac:dyDescent="0.25">
      <c r="A26" t="s">
        <v>634</v>
      </c>
      <c r="B26" t="b">
        <v>0</v>
      </c>
    </row>
    <row r="27" spans="1:2" x14ac:dyDescent="0.25">
      <c r="A27" t="s">
        <v>3481</v>
      </c>
      <c r="B27" t="b">
        <v>0</v>
      </c>
    </row>
    <row r="28" spans="1:2" x14ac:dyDescent="0.25">
      <c r="A28" t="s">
        <v>2323</v>
      </c>
      <c r="B28" t="b">
        <v>0</v>
      </c>
    </row>
    <row r="29" spans="1:2" x14ac:dyDescent="0.25">
      <c r="A29" t="s">
        <v>2978</v>
      </c>
      <c r="B29" t="b">
        <v>0</v>
      </c>
    </row>
    <row r="30" spans="1:2" x14ac:dyDescent="0.25">
      <c r="A30" t="s">
        <v>5036</v>
      </c>
      <c r="B30" t="b">
        <v>0</v>
      </c>
    </row>
    <row r="31" spans="1:2" x14ac:dyDescent="0.25">
      <c r="A31" t="s">
        <v>497</v>
      </c>
      <c r="B31" t="b">
        <v>0</v>
      </c>
    </row>
    <row r="32" spans="1:2" x14ac:dyDescent="0.25">
      <c r="A32" t="s">
        <v>321</v>
      </c>
      <c r="B32" t="b">
        <v>0</v>
      </c>
    </row>
    <row r="33" spans="1:2" x14ac:dyDescent="0.25">
      <c r="A33" t="s">
        <v>3397</v>
      </c>
      <c r="B33" t="b">
        <v>0</v>
      </c>
    </row>
    <row r="34" spans="1:2" x14ac:dyDescent="0.25">
      <c r="A34" t="s">
        <v>2372</v>
      </c>
      <c r="B34" t="b">
        <v>0</v>
      </c>
    </row>
    <row r="35" spans="1:2" x14ac:dyDescent="0.25">
      <c r="A35" t="s">
        <v>1283</v>
      </c>
      <c r="B35" t="b">
        <v>0</v>
      </c>
    </row>
    <row r="36" spans="1:2" x14ac:dyDescent="0.25">
      <c r="A36" t="s">
        <v>875</v>
      </c>
      <c r="B36" t="b">
        <v>1</v>
      </c>
    </row>
    <row r="37" spans="1:2" x14ac:dyDescent="0.25">
      <c r="A37" t="s">
        <v>2880</v>
      </c>
      <c r="B37" t="b">
        <v>0</v>
      </c>
    </row>
    <row r="38" spans="1:2" x14ac:dyDescent="0.25">
      <c r="A38" t="s">
        <v>4980</v>
      </c>
      <c r="B38" t="b">
        <v>1</v>
      </c>
    </row>
    <row r="39" spans="1:2" x14ac:dyDescent="0.25">
      <c r="A39" t="s">
        <v>8350</v>
      </c>
      <c r="B39" t="b">
        <v>0</v>
      </c>
    </row>
    <row r="40" spans="1:2" x14ac:dyDescent="0.25">
      <c r="A40" t="s">
        <v>12573</v>
      </c>
      <c r="B40" t="b">
        <v>0</v>
      </c>
    </row>
    <row r="41" spans="1:2" x14ac:dyDescent="0.25">
      <c r="A41" t="s">
        <v>1049</v>
      </c>
      <c r="B41" t="b">
        <v>0</v>
      </c>
    </row>
    <row r="42" spans="1:2" x14ac:dyDescent="0.25">
      <c r="A42" t="s">
        <v>7500</v>
      </c>
      <c r="B42" t="b">
        <v>1</v>
      </c>
    </row>
    <row r="43" spans="1:2" x14ac:dyDescent="0.25">
      <c r="A43" t="s">
        <v>4722</v>
      </c>
      <c r="B43" t="b">
        <v>0</v>
      </c>
    </row>
    <row r="44" spans="1:2" x14ac:dyDescent="0.25">
      <c r="A44" t="s">
        <v>520</v>
      </c>
      <c r="B44" t="b">
        <v>0</v>
      </c>
    </row>
    <row r="45" spans="1:2" x14ac:dyDescent="0.25">
      <c r="A45" t="s">
        <v>1862</v>
      </c>
      <c r="B45" t="b">
        <v>1</v>
      </c>
    </row>
    <row r="46" spans="1:2" x14ac:dyDescent="0.25">
      <c r="A46" t="s">
        <v>4070</v>
      </c>
      <c r="B46" t="b">
        <v>0</v>
      </c>
    </row>
    <row r="47" spans="1:2" x14ac:dyDescent="0.25">
      <c r="A47" t="s">
        <v>4240</v>
      </c>
      <c r="B47" t="b">
        <v>0</v>
      </c>
    </row>
    <row r="48" spans="1:2" x14ac:dyDescent="0.25">
      <c r="A48" t="s">
        <v>1401</v>
      </c>
      <c r="B48" t="b">
        <v>0</v>
      </c>
    </row>
    <row r="49" spans="1:2" x14ac:dyDescent="0.25">
      <c r="A49" t="s">
        <v>8906</v>
      </c>
      <c r="B49" t="b">
        <v>0</v>
      </c>
    </row>
    <row r="50" spans="1:2" x14ac:dyDescent="0.25">
      <c r="A50" t="s">
        <v>9579</v>
      </c>
      <c r="B50" t="b">
        <v>0</v>
      </c>
    </row>
    <row r="51" spans="1:2" x14ac:dyDescent="0.25">
      <c r="A51" t="s">
        <v>4756</v>
      </c>
      <c r="B51" t="b">
        <v>0</v>
      </c>
    </row>
    <row r="52" spans="1:2" x14ac:dyDescent="0.25">
      <c r="A52" t="s">
        <v>13083</v>
      </c>
      <c r="B52" t="b">
        <v>0</v>
      </c>
    </row>
    <row r="53" spans="1:2" x14ac:dyDescent="0.25">
      <c r="A53" t="s">
        <v>8173</v>
      </c>
      <c r="B53" t="b">
        <v>0</v>
      </c>
    </row>
    <row r="54" spans="1:2" x14ac:dyDescent="0.25">
      <c r="A54" t="s">
        <v>7423</v>
      </c>
      <c r="B54" t="b">
        <v>1</v>
      </c>
    </row>
    <row r="55" spans="1:2" x14ac:dyDescent="0.25">
      <c r="A55" t="s">
        <v>9103</v>
      </c>
      <c r="B55" t="b">
        <v>0</v>
      </c>
    </row>
    <row r="56" spans="1:2" x14ac:dyDescent="0.25">
      <c r="A56" t="s">
        <v>307</v>
      </c>
      <c r="B56" t="b">
        <v>0</v>
      </c>
    </row>
    <row r="57" spans="1:2" x14ac:dyDescent="0.25">
      <c r="A57" t="s">
        <v>17019</v>
      </c>
      <c r="B57" t="b">
        <v>0</v>
      </c>
    </row>
    <row r="58" spans="1:2" x14ac:dyDescent="0.25">
      <c r="A58" t="s">
        <v>14637</v>
      </c>
      <c r="B58" t="b">
        <v>1</v>
      </c>
    </row>
    <row r="59" spans="1:2" x14ac:dyDescent="0.25">
      <c r="A59" t="s">
        <v>1340</v>
      </c>
      <c r="B59" t="b">
        <v>0</v>
      </c>
    </row>
    <row r="60" spans="1:2" x14ac:dyDescent="0.25">
      <c r="A60" t="s">
        <v>4521</v>
      </c>
      <c r="B60" t="b">
        <v>0</v>
      </c>
    </row>
    <row r="61" spans="1:2" x14ac:dyDescent="0.25">
      <c r="A61" t="s">
        <v>4796</v>
      </c>
      <c r="B61" t="b">
        <v>0</v>
      </c>
    </row>
    <row r="62" spans="1:2" x14ac:dyDescent="0.25">
      <c r="A62" t="s">
        <v>12671</v>
      </c>
      <c r="B62" t="b">
        <v>0</v>
      </c>
    </row>
    <row r="63" spans="1:2" x14ac:dyDescent="0.25">
      <c r="A63" t="s">
        <v>1313</v>
      </c>
      <c r="B63" t="b">
        <v>0</v>
      </c>
    </row>
    <row r="64" spans="1:2" x14ac:dyDescent="0.25">
      <c r="A64" t="s">
        <v>2959</v>
      </c>
      <c r="B64" t="b">
        <v>0</v>
      </c>
    </row>
    <row r="65" spans="1:2" x14ac:dyDescent="0.25">
      <c r="A65" t="s">
        <v>6683</v>
      </c>
      <c r="B65" t="b">
        <v>0</v>
      </c>
    </row>
    <row r="66" spans="1:2" x14ac:dyDescent="0.25">
      <c r="A66" t="s">
        <v>12305</v>
      </c>
      <c r="B66" t="b">
        <v>1</v>
      </c>
    </row>
    <row r="67" spans="1:2" x14ac:dyDescent="0.25">
      <c r="A67" t="s">
        <v>8179</v>
      </c>
      <c r="B67" t="b">
        <v>1</v>
      </c>
    </row>
    <row r="68" spans="1:2" x14ac:dyDescent="0.25">
      <c r="A68" t="s">
        <v>25461</v>
      </c>
      <c r="B68" t="b">
        <v>0</v>
      </c>
    </row>
    <row r="69" spans="1:2" x14ac:dyDescent="0.25">
      <c r="A69" t="s">
        <v>6078</v>
      </c>
      <c r="B69" t="b">
        <v>0</v>
      </c>
    </row>
    <row r="70" spans="1:2" x14ac:dyDescent="0.25">
      <c r="A70" t="s">
        <v>39889</v>
      </c>
      <c r="B70" t="b">
        <v>0</v>
      </c>
    </row>
    <row r="71" spans="1:2" x14ac:dyDescent="0.25">
      <c r="A71" t="s">
        <v>23580</v>
      </c>
      <c r="B71" t="b">
        <v>0</v>
      </c>
    </row>
    <row r="72" spans="1:2" x14ac:dyDescent="0.25">
      <c r="A72" t="s">
        <v>2995</v>
      </c>
      <c r="B72" t="b">
        <v>0</v>
      </c>
    </row>
    <row r="73" spans="1:2" x14ac:dyDescent="0.25">
      <c r="A73" t="s">
        <v>4221</v>
      </c>
      <c r="B73" t="b">
        <v>0</v>
      </c>
    </row>
    <row r="74" spans="1:2" x14ac:dyDescent="0.25">
      <c r="A74" t="s">
        <v>50183</v>
      </c>
      <c r="B74" t="b">
        <v>1</v>
      </c>
    </row>
    <row r="75" spans="1:2" x14ac:dyDescent="0.25">
      <c r="A75" t="s">
        <v>9208</v>
      </c>
      <c r="B75" t="b">
        <v>0</v>
      </c>
    </row>
    <row r="76" spans="1:2" x14ac:dyDescent="0.25">
      <c r="A76" t="s">
        <v>17929</v>
      </c>
      <c r="B76" t="b">
        <v>0</v>
      </c>
    </row>
    <row r="77" spans="1:2" x14ac:dyDescent="0.25">
      <c r="A77" t="s">
        <v>28390</v>
      </c>
      <c r="B77" t="b">
        <v>0</v>
      </c>
    </row>
    <row r="78" spans="1:2" x14ac:dyDescent="0.25">
      <c r="A78" t="s">
        <v>12394</v>
      </c>
      <c r="B78" t="b">
        <v>0</v>
      </c>
    </row>
    <row r="79" spans="1:2" x14ac:dyDescent="0.25">
      <c r="A79" t="s">
        <v>65269</v>
      </c>
      <c r="B79" t="b">
        <v>0</v>
      </c>
    </row>
    <row r="80" spans="1:2" x14ac:dyDescent="0.25">
      <c r="A80" t="s">
        <v>40699</v>
      </c>
      <c r="B80" t="b">
        <v>0</v>
      </c>
    </row>
    <row r="81" spans="1:2" x14ac:dyDescent="0.25">
      <c r="A81" t="s">
        <v>7171</v>
      </c>
      <c r="B81" t="b">
        <v>1</v>
      </c>
    </row>
    <row r="82" spans="1:2" x14ac:dyDescent="0.25">
      <c r="A82" t="s">
        <v>38890</v>
      </c>
      <c r="B82" t="b">
        <v>0</v>
      </c>
    </row>
    <row r="83" spans="1:2" x14ac:dyDescent="0.25">
      <c r="A83" t="s">
        <v>33009</v>
      </c>
      <c r="B83" t="b">
        <v>0</v>
      </c>
    </row>
    <row r="84" spans="1:2" x14ac:dyDescent="0.25">
      <c r="A84" t="s">
        <v>20663</v>
      </c>
      <c r="B84" t="b">
        <v>0</v>
      </c>
    </row>
    <row r="85" spans="1:2" x14ac:dyDescent="0.25">
      <c r="A85" t="s">
        <v>31114</v>
      </c>
      <c r="B85" t="b">
        <v>1</v>
      </c>
    </row>
    <row r="86" spans="1:2" x14ac:dyDescent="0.25">
      <c r="A86" t="s">
        <v>120004</v>
      </c>
      <c r="B86" t="b">
        <v>0</v>
      </c>
    </row>
    <row r="87" spans="1:2" x14ac:dyDescent="0.25">
      <c r="A87" t="s">
        <v>1577</v>
      </c>
      <c r="B87" t="b">
        <v>1</v>
      </c>
    </row>
    <row r="88" spans="1:2" x14ac:dyDescent="0.25">
      <c r="A88" t="s">
        <v>98087</v>
      </c>
      <c r="B88" t="b">
        <v>0</v>
      </c>
    </row>
    <row r="89" spans="1:2" x14ac:dyDescent="0.25">
      <c r="A89" t="s">
        <v>77796</v>
      </c>
      <c r="B89" t="b">
        <v>0</v>
      </c>
    </row>
    <row r="90" spans="1:2" x14ac:dyDescent="0.25">
      <c r="A90" t="s">
        <v>14841</v>
      </c>
      <c r="B90" t="b">
        <v>0</v>
      </c>
    </row>
    <row r="91" spans="1:2" x14ac:dyDescent="0.25">
      <c r="A91" t="s">
        <v>22718</v>
      </c>
      <c r="B91" t="b">
        <v>0</v>
      </c>
    </row>
    <row r="92" spans="1:2" x14ac:dyDescent="0.25">
      <c r="A92" t="s">
        <v>34529</v>
      </c>
      <c r="B92" t="b">
        <v>1</v>
      </c>
    </row>
    <row r="93" spans="1:2" x14ac:dyDescent="0.25">
      <c r="A93" t="s">
        <v>85478</v>
      </c>
      <c r="B93" t="b">
        <v>0</v>
      </c>
    </row>
    <row r="94" spans="1:2" x14ac:dyDescent="0.25">
      <c r="A94" t="s">
        <v>112931</v>
      </c>
      <c r="B94" t="b">
        <v>1</v>
      </c>
    </row>
    <row r="95" spans="1:2" x14ac:dyDescent="0.25">
      <c r="A95" t="s">
        <v>63596</v>
      </c>
      <c r="B95" t="b">
        <v>0</v>
      </c>
    </row>
    <row r="96" spans="1:2" x14ac:dyDescent="0.25">
      <c r="A96" t="s">
        <v>94723</v>
      </c>
      <c r="B96" t="b">
        <v>0</v>
      </c>
    </row>
    <row r="97" spans="1:2" x14ac:dyDescent="0.25">
      <c r="A97" t="s">
        <v>194527</v>
      </c>
      <c r="B97" t="b">
        <v>0</v>
      </c>
    </row>
    <row r="98" spans="1:2" x14ac:dyDescent="0.25">
      <c r="A98" t="s">
        <v>76382</v>
      </c>
      <c r="B98" t="b">
        <v>0</v>
      </c>
    </row>
    <row r="99" spans="1:2" x14ac:dyDescent="0.25">
      <c r="A99" t="s">
        <v>24485</v>
      </c>
      <c r="B99" t="b">
        <v>0</v>
      </c>
    </row>
  </sheetData>
  <pageMargins left="0.7" right="0.7" top="0.75" bottom="0.75" header="0.3" footer="0.3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B689"/>
  <sheetViews>
    <sheetView workbookViewId="0">
      <selection activeCell="H13" sqref="H13"/>
    </sheetView>
  </sheetViews>
  <sheetFormatPr defaultRowHeight="15" x14ac:dyDescent="0.25"/>
  <cols>
    <col min="1" max="1" width="38.7109375" bestFit="1" customWidth="1"/>
    <col min="2" max="2" width="35" bestFit="1" customWidth="1"/>
  </cols>
  <sheetData>
    <row r="1" spans="1:2" x14ac:dyDescent="0.25">
      <c r="A1" t="s">
        <v>3</v>
      </c>
      <c r="B1" t="s">
        <v>435209</v>
      </c>
    </row>
    <row r="2" spans="1:2" x14ac:dyDescent="0.25">
      <c r="A2" t="s">
        <v>435210</v>
      </c>
      <c r="B2" t="s">
        <v>435211</v>
      </c>
    </row>
    <row r="3" spans="1:2" x14ac:dyDescent="0.25">
      <c r="A3" t="s">
        <v>2345</v>
      </c>
      <c r="B3" t="s">
        <v>356</v>
      </c>
    </row>
    <row r="4" spans="1:2" x14ac:dyDescent="0.25">
      <c r="A4" t="s">
        <v>1359</v>
      </c>
      <c r="B4" t="s">
        <v>356</v>
      </c>
    </row>
    <row r="5" spans="1:2" x14ac:dyDescent="0.25">
      <c r="A5" t="s">
        <v>2776</v>
      </c>
      <c r="B5" t="s">
        <v>356</v>
      </c>
    </row>
    <row r="6" spans="1:2" x14ac:dyDescent="0.25">
      <c r="A6" t="s">
        <v>15036</v>
      </c>
      <c r="B6" t="s">
        <v>435212</v>
      </c>
    </row>
    <row r="7" spans="1:2" x14ac:dyDescent="0.25">
      <c r="A7" t="s">
        <v>435213</v>
      </c>
      <c r="B7" t="s">
        <v>435214</v>
      </c>
    </row>
    <row r="8" spans="1:2" x14ac:dyDescent="0.25">
      <c r="A8" t="s">
        <v>435215</v>
      </c>
      <c r="B8" t="s">
        <v>435212</v>
      </c>
    </row>
    <row r="9" spans="1:2" x14ac:dyDescent="0.25">
      <c r="A9" t="s">
        <v>36591</v>
      </c>
      <c r="B9" t="s">
        <v>356</v>
      </c>
    </row>
    <row r="10" spans="1:2" x14ac:dyDescent="0.25">
      <c r="A10" t="s">
        <v>435216</v>
      </c>
      <c r="B10" t="s">
        <v>435217</v>
      </c>
    </row>
    <row r="11" spans="1:2" x14ac:dyDescent="0.25">
      <c r="A11" t="s">
        <v>2541</v>
      </c>
      <c r="B11" t="s">
        <v>435212</v>
      </c>
    </row>
    <row r="12" spans="1:2" x14ac:dyDescent="0.25">
      <c r="A12" t="s">
        <v>435218</v>
      </c>
      <c r="B12" t="s">
        <v>435212</v>
      </c>
    </row>
    <row r="13" spans="1:2" x14ac:dyDescent="0.25">
      <c r="A13" t="s">
        <v>224777</v>
      </c>
      <c r="B13" t="s">
        <v>435212</v>
      </c>
    </row>
    <row r="14" spans="1:2" x14ac:dyDescent="0.25">
      <c r="A14" t="s">
        <v>29074</v>
      </c>
      <c r="B14" t="s">
        <v>435212</v>
      </c>
    </row>
    <row r="15" spans="1:2" x14ac:dyDescent="0.25">
      <c r="A15" t="s">
        <v>51701</v>
      </c>
      <c r="B15" t="s">
        <v>435219</v>
      </c>
    </row>
    <row r="16" spans="1:2" x14ac:dyDescent="0.25">
      <c r="A16" t="s">
        <v>1795</v>
      </c>
      <c r="B16" t="s">
        <v>435217</v>
      </c>
    </row>
    <row r="17" spans="1:2" x14ac:dyDescent="0.25">
      <c r="A17" t="s">
        <v>8082</v>
      </c>
      <c r="B17" t="s">
        <v>356</v>
      </c>
    </row>
    <row r="18" spans="1:2" x14ac:dyDescent="0.25">
      <c r="A18" t="s">
        <v>435220</v>
      </c>
      <c r="B18" t="s">
        <v>435221</v>
      </c>
    </row>
    <row r="19" spans="1:2" x14ac:dyDescent="0.25">
      <c r="A19" t="s">
        <v>137053</v>
      </c>
      <c r="B19" t="s">
        <v>435219</v>
      </c>
    </row>
    <row r="20" spans="1:2" x14ac:dyDescent="0.25">
      <c r="A20" t="s">
        <v>35290</v>
      </c>
      <c r="B20" t="s">
        <v>435219</v>
      </c>
    </row>
    <row r="21" spans="1:2" x14ac:dyDescent="0.25">
      <c r="A21" t="s">
        <v>32210</v>
      </c>
      <c r="B21" t="s">
        <v>435219</v>
      </c>
    </row>
    <row r="22" spans="1:2" x14ac:dyDescent="0.25">
      <c r="A22" t="s">
        <v>435222</v>
      </c>
      <c r="B22" t="s">
        <v>435214</v>
      </c>
    </row>
    <row r="23" spans="1:2" x14ac:dyDescent="0.25">
      <c r="A23" t="s">
        <v>1234</v>
      </c>
      <c r="B23" t="s">
        <v>435219</v>
      </c>
    </row>
    <row r="24" spans="1:2" x14ac:dyDescent="0.25">
      <c r="A24" t="s">
        <v>435223</v>
      </c>
      <c r="B24" t="s">
        <v>435212</v>
      </c>
    </row>
    <row r="25" spans="1:2" x14ac:dyDescent="0.25">
      <c r="A25" t="s">
        <v>137829</v>
      </c>
      <c r="B25" t="s">
        <v>435212</v>
      </c>
    </row>
    <row r="26" spans="1:2" x14ac:dyDescent="0.25">
      <c r="A26" t="s">
        <v>12666</v>
      </c>
      <c r="B26" t="s">
        <v>435219</v>
      </c>
    </row>
    <row r="27" spans="1:2" x14ac:dyDescent="0.25">
      <c r="A27" t="s">
        <v>73474</v>
      </c>
      <c r="B27" t="s">
        <v>435214</v>
      </c>
    </row>
    <row r="28" spans="1:2" x14ac:dyDescent="0.25">
      <c r="A28" t="s">
        <v>435224</v>
      </c>
      <c r="B28" t="s">
        <v>435212</v>
      </c>
    </row>
    <row r="29" spans="1:2" x14ac:dyDescent="0.25">
      <c r="A29" t="s">
        <v>435225</v>
      </c>
      <c r="B29" t="s">
        <v>435226</v>
      </c>
    </row>
    <row r="30" spans="1:2" x14ac:dyDescent="0.25">
      <c r="A30" t="s">
        <v>435227</v>
      </c>
      <c r="B30" t="s">
        <v>435226</v>
      </c>
    </row>
    <row r="31" spans="1:2" x14ac:dyDescent="0.25">
      <c r="A31" t="s">
        <v>53202</v>
      </c>
      <c r="B31" t="s">
        <v>435226</v>
      </c>
    </row>
    <row r="32" spans="1:2" x14ac:dyDescent="0.25">
      <c r="A32" t="s">
        <v>435228</v>
      </c>
      <c r="B32" t="s">
        <v>435226</v>
      </c>
    </row>
    <row r="33" spans="1:2" x14ac:dyDescent="0.25">
      <c r="A33" t="s">
        <v>14277</v>
      </c>
      <c r="B33" t="s">
        <v>435226</v>
      </c>
    </row>
    <row r="34" spans="1:2" x14ac:dyDescent="0.25">
      <c r="A34" t="s">
        <v>2250</v>
      </c>
      <c r="B34" t="s">
        <v>435226</v>
      </c>
    </row>
    <row r="35" spans="1:2" x14ac:dyDescent="0.25">
      <c r="A35" t="s">
        <v>435229</v>
      </c>
      <c r="B35" t="s">
        <v>435221</v>
      </c>
    </row>
    <row r="36" spans="1:2" x14ac:dyDescent="0.25">
      <c r="A36" t="s">
        <v>211348</v>
      </c>
      <c r="B36" t="s">
        <v>356</v>
      </c>
    </row>
    <row r="37" spans="1:2" x14ac:dyDescent="0.25">
      <c r="A37" t="s">
        <v>435230</v>
      </c>
      <c r="B37" t="s">
        <v>435226</v>
      </c>
    </row>
    <row r="38" spans="1:2" x14ac:dyDescent="0.25">
      <c r="A38" t="s">
        <v>11127</v>
      </c>
      <c r="B38" t="s">
        <v>1097</v>
      </c>
    </row>
    <row r="39" spans="1:2" x14ac:dyDescent="0.25">
      <c r="A39" t="s">
        <v>435231</v>
      </c>
      <c r="B39" t="s">
        <v>435212</v>
      </c>
    </row>
    <row r="40" spans="1:2" x14ac:dyDescent="0.25">
      <c r="A40" t="s">
        <v>138273</v>
      </c>
      <c r="B40" t="s">
        <v>1097</v>
      </c>
    </row>
    <row r="41" spans="1:2" x14ac:dyDescent="0.25">
      <c r="A41" t="s">
        <v>80998</v>
      </c>
      <c r="B41" t="s">
        <v>435214</v>
      </c>
    </row>
    <row r="42" spans="1:2" x14ac:dyDescent="0.25">
      <c r="A42" t="s">
        <v>435232</v>
      </c>
      <c r="B42" t="s">
        <v>435214</v>
      </c>
    </row>
    <row r="43" spans="1:2" x14ac:dyDescent="0.25">
      <c r="A43" t="s">
        <v>100833</v>
      </c>
      <c r="B43" t="s">
        <v>435212</v>
      </c>
    </row>
    <row r="44" spans="1:2" x14ac:dyDescent="0.25">
      <c r="A44" t="s">
        <v>40047</v>
      </c>
      <c r="B44" t="s">
        <v>1097</v>
      </c>
    </row>
    <row r="45" spans="1:2" x14ac:dyDescent="0.25">
      <c r="A45" t="s">
        <v>18769</v>
      </c>
      <c r="B45" t="s">
        <v>1097</v>
      </c>
    </row>
    <row r="46" spans="1:2" x14ac:dyDescent="0.25">
      <c r="A46" t="s">
        <v>37004</v>
      </c>
      <c r="B46" t="s">
        <v>435212</v>
      </c>
    </row>
    <row r="47" spans="1:2" x14ac:dyDescent="0.25">
      <c r="A47" t="s">
        <v>435233</v>
      </c>
      <c r="B47" t="s">
        <v>435217</v>
      </c>
    </row>
    <row r="48" spans="1:2" x14ac:dyDescent="0.25">
      <c r="A48" t="s">
        <v>435234</v>
      </c>
      <c r="B48" t="s">
        <v>435217</v>
      </c>
    </row>
    <row r="49" spans="1:2" x14ac:dyDescent="0.25">
      <c r="A49" t="s">
        <v>1318</v>
      </c>
      <c r="B49" t="s">
        <v>435217</v>
      </c>
    </row>
    <row r="50" spans="1:2" x14ac:dyDescent="0.25">
      <c r="A50" t="s">
        <v>27088</v>
      </c>
      <c r="B50" t="s">
        <v>435212</v>
      </c>
    </row>
    <row r="51" spans="1:2" x14ac:dyDescent="0.25">
      <c r="A51" t="s">
        <v>435235</v>
      </c>
      <c r="B51" t="s">
        <v>435212</v>
      </c>
    </row>
    <row r="52" spans="1:2" x14ac:dyDescent="0.25">
      <c r="A52" t="s">
        <v>132137</v>
      </c>
      <c r="B52" t="s">
        <v>435214</v>
      </c>
    </row>
    <row r="53" spans="1:2" x14ac:dyDescent="0.25">
      <c r="A53" t="s">
        <v>21130</v>
      </c>
      <c r="B53" t="s">
        <v>435214</v>
      </c>
    </row>
    <row r="54" spans="1:2" x14ac:dyDescent="0.25">
      <c r="A54" t="s">
        <v>435236</v>
      </c>
      <c r="B54" t="s">
        <v>435214</v>
      </c>
    </row>
    <row r="55" spans="1:2" x14ac:dyDescent="0.25">
      <c r="A55" t="s">
        <v>435237</v>
      </c>
      <c r="B55" t="s">
        <v>435214</v>
      </c>
    </row>
    <row r="56" spans="1:2" x14ac:dyDescent="0.25">
      <c r="A56" t="s">
        <v>23817</v>
      </c>
      <c r="B56" t="s">
        <v>435212</v>
      </c>
    </row>
    <row r="57" spans="1:2" x14ac:dyDescent="0.25">
      <c r="A57" t="s">
        <v>59506</v>
      </c>
      <c r="B57" t="s">
        <v>356</v>
      </c>
    </row>
    <row r="58" spans="1:2" x14ac:dyDescent="0.25">
      <c r="A58" t="s">
        <v>146</v>
      </c>
      <c r="B58" t="s">
        <v>435214</v>
      </c>
    </row>
    <row r="59" spans="1:2" x14ac:dyDescent="0.25">
      <c r="A59" t="s">
        <v>32464</v>
      </c>
      <c r="B59" t="s">
        <v>435217</v>
      </c>
    </row>
    <row r="60" spans="1:2" x14ac:dyDescent="0.25">
      <c r="A60" t="s">
        <v>10788</v>
      </c>
      <c r="B60" t="s">
        <v>435212</v>
      </c>
    </row>
    <row r="61" spans="1:2" x14ac:dyDescent="0.25">
      <c r="A61" t="s">
        <v>435238</v>
      </c>
      <c r="B61" t="s">
        <v>435212</v>
      </c>
    </row>
    <row r="62" spans="1:2" x14ac:dyDescent="0.25">
      <c r="A62" t="s">
        <v>79899</v>
      </c>
      <c r="B62" t="s">
        <v>435212</v>
      </c>
    </row>
    <row r="63" spans="1:2" x14ac:dyDescent="0.25">
      <c r="A63" t="s">
        <v>12984</v>
      </c>
      <c r="B63" t="s">
        <v>435221</v>
      </c>
    </row>
    <row r="64" spans="1:2" x14ac:dyDescent="0.25">
      <c r="A64" t="s">
        <v>65126</v>
      </c>
      <c r="B64" t="s">
        <v>435221</v>
      </c>
    </row>
    <row r="65" spans="1:2" x14ac:dyDescent="0.25">
      <c r="A65" t="s">
        <v>30752</v>
      </c>
      <c r="B65" t="s">
        <v>435221</v>
      </c>
    </row>
    <row r="66" spans="1:2" x14ac:dyDescent="0.25">
      <c r="A66" t="s">
        <v>435239</v>
      </c>
      <c r="B66" t="s">
        <v>435221</v>
      </c>
    </row>
    <row r="67" spans="1:2" x14ac:dyDescent="0.25">
      <c r="A67" t="s">
        <v>44097</v>
      </c>
      <c r="B67" t="s">
        <v>435221</v>
      </c>
    </row>
    <row r="68" spans="1:2" x14ac:dyDescent="0.25">
      <c r="A68" t="s">
        <v>51</v>
      </c>
      <c r="B68" t="s">
        <v>435221</v>
      </c>
    </row>
    <row r="69" spans="1:2" x14ac:dyDescent="0.25">
      <c r="A69" t="s">
        <v>1127</v>
      </c>
      <c r="B69" t="s">
        <v>435221</v>
      </c>
    </row>
    <row r="70" spans="1:2" x14ac:dyDescent="0.25">
      <c r="A70" t="s">
        <v>29307</v>
      </c>
      <c r="B70" t="s">
        <v>435226</v>
      </c>
    </row>
    <row r="71" spans="1:2" x14ac:dyDescent="0.25">
      <c r="A71" t="s">
        <v>435240</v>
      </c>
      <c r="B71" t="s">
        <v>435217</v>
      </c>
    </row>
    <row r="72" spans="1:2" x14ac:dyDescent="0.25">
      <c r="A72" t="s">
        <v>435241</v>
      </c>
      <c r="B72" t="s">
        <v>435212</v>
      </c>
    </row>
    <row r="73" spans="1:2" x14ac:dyDescent="0.25">
      <c r="A73" t="s">
        <v>25011</v>
      </c>
      <c r="B73" t="s">
        <v>435212</v>
      </c>
    </row>
    <row r="74" spans="1:2" x14ac:dyDescent="0.25">
      <c r="A74" t="s">
        <v>7527</v>
      </c>
      <c r="B74" t="s">
        <v>1097</v>
      </c>
    </row>
    <row r="75" spans="1:2" x14ac:dyDescent="0.25">
      <c r="A75" t="s">
        <v>435242</v>
      </c>
      <c r="B75" t="s">
        <v>435212</v>
      </c>
    </row>
    <row r="76" spans="1:2" x14ac:dyDescent="0.25">
      <c r="A76" t="s">
        <v>16770</v>
      </c>
      <c r="B76" t="s">
        <v>435226</v>
      </c>
    </row>
    <row r="77" spans="1:2" x14ac:dyDescent="0.25">
      <c r="A77" t="s">
        <v>435243</v>
      </c>
      <c r="B77" t="s">
        <v>435226</v>
      </c>
    </row>
    <row r="78" spans="1:2" x14ac:dyDescent="0.25">
      <c r="A78" t="s">
        <v>435244</v>
      </c>
      <c r="B78" t="s">
        <v>435226</v>
      </c>
    </row>
    <row r="79" spans="1:2" x14ac:dyDescent="0.25">
      <c r="A79" t="s">
        <v>435245</v>
      </c>
      <c r="B79" t="s">
        <v>435226</v>
      </c>
    </row>
    <row r="80" spans="1:2" x14ac:dyDescent="0.25">
      <c r="A80" t="s">
        <v>93267</v>
      </c>
      <c r="B80" t="s">
        <v>356</v>
      </c>
    </row>
    <row r="81" spans="1:2" x14ac:dyDescent="0.25">
      <c r="A81" t="s">
        <v>435246</v>
      </c>
      <c r="B81" t="s">
        <v>435212</v>
      </c>
    </row>
    <row r="82" spans="1:2" x14ac:dyDescent="0.25">
      <c r="A82" t="s">
        <v>125126</v>
      </c>
      <c r="B82" t="s">
        <v>435212</v>
      </c>
    </row>
    <row r="83" spans="1:2" x14ac:dyDescent="0.25">
      <c r="A83" t="s">
        <v>435247</v>
      </c>
      <c r="B83" t="s">
        <v>435212</v>
      </c>
    </row>
    <row r="84" spans="1:2" x14ac:dyDescent="0.25">
      <c r="A84" t="s">
        <v>84605</v>
      </c>
      <c r="B84" t="s">
        <v>435212</v>
      </c>
    </row>
    <row r="85" spans="1:2" x14ac:dyDescent="0.25">
      <c r="A85" t="s">
        <v>50578</v>
      </c>
      <c r="B85" t="s">
        <v>435212</v>
      </c>
    </row>
    <row r="86" spans="1:2" x14ac:dyDescent="0.25">
      <c r="A86" t="s">
        <v>1818</v>
      </c>
      <c r="B86" t="s">
        <v>435212</v>
      </c>
    </row>
    <row r="87" spans="1:2" x14ac:dyDescent="0.25">
      <c r="A87" t="s">
        <v>435248</v>
      </c>
      <c r="B87" t="s">
        <v>1097</v>
      </c>
    </row>
    <row r="88" spans="1:2" x14ac:dyDescent="0.25">
      <c r="A88" t="s">
        <v>139430</v>
      </c>
      <c r="B88" t="s">
        <v>435226</v>
      </c>
    </row>
    <row r="89" spans="1:2" x14ac:dyDescent="0.25">
      <c r="A89" t="s">
        <v>192122</v>
      </c>
      <c r="B89" t="s">
        <v>435217</v>
      </c>
    </row>
    <row r="90" spans="1:2" x14ac:dyDescent="0.25">
      <c r="A90" t="s">
        <v>435249</v>
      </c>
      <c r="B90" t="s">
        <v>435226</v>
      </c>
    </row>
    <row r="91" spans="1:2" x14ac:dyDescent="0.25">
      <c r="A91" t="s">
        <v>435250</v>
      </c>
      <c r="B91" t="s">
        <v>435214</v>
      </c>
    </row>
    <row r="92" spans="1:2" x14ac:dyDescent="0.25">
      <c r="A92" t="s">
        <v>35494</v>
      </c>
      <c r="B92" t="s">
        <v>435221</v>
      </c>
    </row>
    <row r="93" spans="1:2" x14ac:dyDescent="0.25">
      <c r="A93" t="s">
        <v>435251</v>
      </c>
      <c r="B93" t="s">
        <v>435212</v>
      </c>
    </row>
    <row r="94" spans="1:2" x14ac:dyDescent="0.25">
      <c r="A94" t="s">
        <v>435252</v>
      </c>
      <c r="B94" t="s">
        <v>435212</v>
      </c>
    </row>
    <row r="95" spans="1:2" x14ac:dyDescent="0.25">
      <c r="A95" t="s">
        <v>35442</v>
      </c>
      <c r="B95" t="s">
        <v>435217</v>
      </c>
    </row>
    <row r="96" spans="1:2" x14ac:dyDescent="0.25">
      <c r="A96" t="s">
        <v>435253</v>
      </c>
      <c r="B96" t="s">
        <v>1097</v>
      </c>
    </row>
    <row r="97" spans="1:2" x14ac:dyDescent="0.25">
      <c r="A97" t="s">
        <v>435254</v>
      </c>
      <c r="B97" t="s">
        <v>1097</v>
      </c>
    </row>
    <row r="98" spans="1:2" x14ac:dyDescent="0.25">
      <c r="A98" t="s">
        <v>435255</v>
      </c>
      <c r="B98" t="s">
        <v>435226</v>
      </c>
    </row>
    <row r="99" spans="1:2" x14ac:dyDescent="0.25">
      <c r="A99" t="s">
        <v>70317</v>
      </c>
      <c r="B99" t="s">
        <v>435212</v>
      </c>
    </row>
    <row r="100" spans="1:2" x14ac:dyDescent="0.25">
      <c r="A100" t="s">
        <v>45993</v>
      </c>
      <c r="B100" t="s">
        <v>435212</v>
      </c>
    </row>
    <row r="101" spans="1:2" x14ac:dyDescent="0.25">
      <c r="A101" t="s">
        <v>435256</v>
      </c>
      <c r="B101" t="s">
        <v>435212</v>
      </c>
    </row>
    <row r="102" spans="1:2" x14ac:dyDescent="0.25">
      <c r="A102" t="s">
        <v>21238</v>
      </c>
      <c r="B102" t="s">
        <v>435226</v>
      </c>
    </row>
    <row r="103" spans="1:2" x14ac:dyDescent="0.25">
      <c r="A103" t="s">
        <v>2581</v>
      </c>
      <c r="B103" t="s">
        <v>435221</v>
      </c>
    </row>
    <row r="104" spans="1:2" x14ac:dyDescent="0.25">
      <c r="A104" t="s">
        <v>92034</v>
      </c>
      <c r="B104" t="s">
        <v>435214</v>
      </c>
    </row>
    <row r="105" spans="1:2" x14ac:dyDescent="0.25">
      <c r="A105" t="s">
        <v>435257</v>
      </c>
      <c r="B105" t="s">
        <v>435226</v>
      </c>
    </row>
    <row r="106" spans="1:2" x14ac:dyDescent="0.25">
      <c r="A106" t="s">
        <v>53884</v>
      </c>
      <c r="B106" t="s">
        <v>356</v>
      </c>
    </row>
    <row r="107" spans="1:2" x14ac:dyDescent="0.25">
      <c r="A107" t="s">
        <v>21487</v>
      </c>
      <c r="B107" t="s">
        <v>435226</v>
      </c>
    </row>
    <row r="108" spans="1:2" x14ac:dyDescent="0.25">
      <c r="A108" t="s">
        <v>34420</v>
      </c>
      <c r="B108" t="s">
        <v>435221</v>
      </c>
    </row>
    <row r="109" spans="1:2" x14ac:dyDescent="0.25">
      <c r="A109" t="s">
        <v>780</v>
      </c>
      <c r="B109" t="s">
        <v>435221</v>
      </c>
    </row>
    <row r="110" spans="1:2" x14ac:dyDescent="0.25">
      <c r="A110" t="s">
        <v>137540</v>
      </c>
      <c r="B110" t="s">
        <v>435221</v>
      </c>
    </row>
    <row r="111" spans="1:2" x14ac:dyDescent="0.25">
      <c r="A111" t="s">
        <v>67728</v>
      </c>
      <c r="B111" t="s">
        <v>435214</v>
      </c>
    </row>
    <row r="112" spans="1:2" x14ac:dyDescent="0.25">
      <c r="A112" t="s">
        <v>435258</v>
      </c>
      <c r="B112" t="s">
        <v>435226</v>
      </c>
    </row>
    <row r="113" spans="1:2" x14ac:dyDescent="0.25">
      <c r="A113" t="s">
        <v>4709</v>
      </c>
      <c r="B113" t="s">
        <v>435226</v>
      </c>
    </row>
    <row r="114" spans="1:2" x14ac:dyDescent="0.25">
      <c r="A114" t="s">
        <v>8582</v>
      </c>
      <c r="B114" t="s">
        <v>435226</v>
      </c>
    </row>
    <row r="115" spans="1:2" x14ac:dyDescent="0.25">
      <c r="A115" t="s">
        <v>435259</v>
      </c>
      <c r="B115" t="s">
        <v>435226</v>
      </c>
    </row>
    <row r="116" spans="1:2" x14ac:dyDescent="0.25">
      <c r="A116" t="s">
        <v>435260</v>
      </c>
      <c r="B116" t="s">
        <v>435226</v>
      </c>
    </row>
    <row r="117" spans="1:2" x14ac:dyDescent="0.25">
      <c r="A117" t="s">
        <v>17916</v>
      </c>
      <c r="B117" t="s">
        <v>435226</v>
      </c>
    </row>
    <row r="118" spans="1:2" x14ac:dyDescent="0.25">
      <c r="A118" t="s">
        <v>57254</v>
      </c>
      <c r="B118" t="s">
        <v>1097</v>
      </c>
    </row>
    <row r="119" spans="1:2" x14ac:dyDescent="0.25">
      <c r="A119" t="s">
        <v>102362</v>
      </c>
      <c r="B119" t="s">
        <v>435212</v>
      </c>
    </row>
    <row r="120" spans="1:2" x14ac:dyDescent="0.25">
      <c r="A120" t="s">
        <v>202145</v>
      </c>
      <c r="B120" t="s">
        <v>435212</v>
      </c>
    </row>
    <row r="121" spans="1:2" x14ac:dyDescent="0.25">
      <c r="A121" t="s">
        <v>188261</v>
      </c>
      <c r="B121" t="s">
        <v>435219</v>
      </c>
    </row>
    <row r="122" spans="1:2" x14ac:dyDescent="0.25">
      <c r="A122" t="s">
        <v>435261</v>
      </c>
      <c r="B122" t="s">
        <v>435219</v>
      </c>
    </row>
    <row r="123" spans="1:2" x14ac:dyDescent="0.25">
      <c r="A123" t="s">
        <v>435262</v>
      </c>
      <c r="B123" t="s">
        <v>435212</v>
      </c>
    </row>
    <row r="124" spans="1:2" x14ac:dyDescent="0.25">
      <c r="A124" t="s">
        <v>435263</v>
      </c>
      <c r="B124" t="s">
        <v>435212</v>
      </c>
    </row>
    <row r="125" spans="1:2" x14ac:dyDescent="0.25">
      <c r="A125" t="s">
        <v>54894</v>
      </c>
      <c r="B125" t="s">
        <v>1097</v>
      </c>
    </row>
    <row r="126" spans="1:2" x14ac:dyDescent="0.25">
      <c r="A126" t="s">
        <v>55611</v>
      </c>
      <c r="B126" t="s">
        <v>435226</v>
      </c>
    </row>
    <row r="127" spans="1:2" x14ac:dyDescent="0.25">
      <c r="A127" t="s">
        <v>435264</v>
      </c>
      <c r="B127" t="s">
        <v>435221</v>
      </c>
    </row>
    <row r="128" spans="1:2" x14ac:dyDescent="0.25">
      <c r="A128" t="s">
        <v>435265</v>
      </c>
      <c r="B128" t="s">
        <v>435221</v>
      </c>
    </row>
    <row r="129" spans="1:2" x14ac:dyDescent="0.25">
      <c r="A129" t="s">
        <v>160760</v>
      </c>
      <c r="B129" t="s">
        <v>356</v>
      </c>
    </row>
    <row r="130" spans="1:2" x14ac:dyDescent="0.25">
      <c r="A130" t="s">
        <v>40149</v>
      </c>
      <c r="B130" t="s">
        <v>356</v>
      </c>
    </row>
    <row r="131" spans="1:2" x14ac:dyDescent="0.25">
      <c r="A131" t="s">
        <v>21668</v>
      </c>
      <c r="B131" t="s">
        <v>435212</v>
      </c>
    </row>
    <row r="132" spans="1:2" x14ac:dyDescent="0.25">
      <c r="A132" t="s">
        <v>435266</v>
      </c>
      <c r="B132" t="s">
        <v>435226</v>
      </c>
    </row>
    <row r="133" spans="1:2" x14ac:dyDescent="0.25">
      <c r="A133" t="s">
        <v>38150</v>
      </c>
      <c r="B133" t="s">
        <v>356</v>
      </c>
    </row>
    <row r="134" spans="1:2" x14ac:dyDescent="0.25">
      <c r="A134" t="s">
        <v>37469</v>
      </c>
      <c r="B134" t="s">
        <v>356</v>
      </c>
    </row>
    <row r="135" spans="1:2" x14ac:dyDescent="0.25">
      <c r="A135" t="s">
        <v>435267</v>
      </c>
      <c r="B135" t="s">
        <v>435221</v>
      </c>
    </row>
    <row r="136" spans="1:2" x14ac:dyDescent="0.25">
      <c r="A136" t="s">
        <v>435268</v>
      </c>
      <c r="B136" t="s">
        <v>1097</v>
      </c>
    </row>
    <row r="137" spans="1:2" x14ac:dyDescent="0.25">
      <c r="A137" t="s">
        <v>435269</v>
      </c>
      <c r="B137" t="s">
        <v>1097</v>
      </c>
    </row>
    <row r="138" spans="1:2" x14ac:dyDescent="0.25">
      <c r="A138" t="s">
        <v>3899</v>
      </c>
      <c r="B138" t="s">
        <v>356</v>
      </c>
    </row>
    <row r="139" spans="1:2" x14ac:dyDescent="0.25">
      <c r="A139" t="s">
        <v>2381</v>
      </c>
      <c r="B139" t="s">
        <v>435212</v>
      </c>
    </row>
    <row r="140" spans="1:2" x14ac:dyDescent="0.25">
      <c r="A140" t="s">
        <v>17987</v>
      </c>
      <c r="B140" t="s">
        <v>435212</v>
      </c>
    </row>
    <row r="141" spans="1:2" x14ac:dyDescent="0.25">
      <c r="A141" t="s">
        <v>12952</v>
      </c>
      <c r="B141" t="s">
        <v>356</v>
      </c>
    </row>
    <row r="142" spans="1:2" x14ac:dyDescent="0.25">
      <c r="A142" t="s">
        <v>22173</v>
      </c>
      <c r="B142" t="s">
        <v>356</v>
      </c>
    </row>
    <row r="143" spans="1:2" x14ac:dyDescent="0.25">
      <c r="A143" t="s">
        <v>1959</v>
      </c>
      <c r="B143" t="s">
        <v>435212</v>
      </c>
    </row>
    <row r="144" spans="1:2" x14ac:dyDescent="0.25">
      <c r="A144" t="s">
        <v>435270</v>
      </c>
      <c r="B144" t="s">
        <v>435212</v>
      </c>
    </row>
    <row r="145" spans="1:2" x14ac:dyDescent="0.25">
      <c r="A145" t="s">
        <v>22071</v>
      </c>
      <c r="B145" t="s">
        <v>435212</v>
      </c>
    </row>
    <row r="146" spans="1:2" x14ac:dyDescent="0.25">
      <c r="A146" t="s">
        <v>435271</v>
      </c>
      <c r="B146" t="s">
        <v>435212</v>
      </c>
    </row>
    <row r="147" spans="1:2" x14ac:dyDescent="0.25">
      <c r="A147" t="s">
        <v>435272</v>
      </c>
      <c r="B147" t="s">
        <v>435212</v>
      </c>
    </row>
    <row r="148" spans="1:2" x14ac:dyDescent="0.25">
      <c r="A148" t="s">
        <v>47519</v>
      </c>
      <c r="B148" t="s">
        <v>1097</v>
      </c>
    </row>
    <row r="149" spans="1:2" x14ac:dyDescent="0.25">
      <c r="A149" t="s">
        <v>13019</v>
      </c>
      <c r="B149" t="s">
        <v>1097</v>
      </c>
    </row>
    <row r="150" spans="1:2" x14ac:dyDescent="0.25">
      <c r="A150" t="s">
        <v>71821</v>
      </c>
      <c r="B150" t="s">
        <v>1097</v>
      </c>
    </row>
    <row r="151" spans="1:2" x14ac:dyDescent="0.25">
      <c r="A151" t="s">
        <v>76656</v>
      </c>
      <c r="B151" t="s">
        <v>1097</v>
      </c>
    </row>
    <row r="152" spans="1:2" x14ac:dyDescent="0.25">
      <c r="A152" t="s">
        <v>8542</v>
      </c>
      <c r="B152" t="s">
        <v>1097</v>
      </c>
    </row>
    <row r="153" spans="1:2" x14ac:dyDescent="0.25">
      <c r="A153" t="s">
        <v>435273</v>
      </c>
      <c r="B153" t="s">
        <v>1097</v>
      </c>
    </row>
    <row r="154" spans="1:2" x14ac:dyDescent="0.25">
      <c r="A154" t="s">
        <v>48071</v>
      </c>
      <c r="B154" t="s">
        <v>435214</v>
      </c>
    </row>
    <row r="155" spans="1:2" x14ac:dyDescent="0.25">
      <c r="A155" t="s">
        <v>97068</v>
      </c>
      <c r="B155" t="s">
        <v>435212</v>
      </c>
    </row>
    <row r="156" spans="1:2" x14ac:dyDescent="0.25">
      <c r="A156" t="s">
        <v>215920</v>
      </c>
      <c r="B156" t="s">
        <v>435212</v>
      </c>
    </row>
    <row r="157" spans="1:2" x14ac:dyDescent="0.25">
      <c r="A157" t="s">
        <v>43102</v>
      </c>
      <c r="B157" t="s">
        <v>435214</v>
      </c>
    </row>
    <row r="158" spans="1:2" x14ac:dyDescent="0.25">
      <c r="A158" t="s">
        <v>435274</v>
      </c>
      <c r="B158" t="s">
        <v>435214</v>
      </c>
    </row>
    <row r="159" spans="1:2" x14ac:dyDescent="0.25">
      <c r="A159" t="s">
        <v>7113</v>
      </c>
      <c r="B159" t="s">
        <v>435214</v>
      </c>
    </row>
    <row r="160" spans="1:2" x14ac:dyDescent="0.25">
      <c r="A160" t="s">
        <v>172508</v>
      </c>
      <c r="B160" t="s">
        <v>435212</v>
      </c>
    </row>
    <row r="161" spans="1:2" x14ac:dyDescent="0.25">
      <c r="A161" t="s">
        <v>435275</v>
      </c>
      <c r="B161" t="s">
        <v>435212</v>
      </c>
    </row>
    <row r="162" spans="1:2" x14ac:dyDescent="0.25">
      <c r="A162" t="s">
        <v>9385</v>
      </c>
      <c r="B162" t="s">
        <v>1097</v>
      </c>
    </row>
    <row r="163" spans="1:2" x14ac:dyDescent="0.25">
      <c r="A163" t="s">
        <v>2644</v>
      </c>
      <c r="B163" t="s">
        <v>1097</v>
      </c>
    </row>
    <row r="164" spans="1:2" x14ac:dyDescent="0.25">
      <c r="A164" t="s">
        <v>435276</v>
      </c>
      <c r="B164" t="s">
        <v>1097</v>
      </c>
    </row>
    <row r="165" spans="1:2" x14ac:dyDescent="0.25">
      <c r="A165" t="s">
        <v>73235</v>
      </c>
      <c r="B165" t="s">
        <v>435212</v>
      </c>
    </row>
    <row r="166" spans="1:2" x14ac:dyDescent="0.25">
      <c r="A166" t="s">
        <v>435277</v>
      </c>
      <c r="B166" t="s">
        <v>435212</v>
      </c>
    </row>
    <row r="167" spans="1:2" x14ac:dyDescent="0.25">
      <c r="A167" t="s">
        <v>86237</v>
      </c>
      <c r="B167" t="s">
        <v>435212</v>
      </c>
    </row>
    <row r="168" spans="1:2" x14ac:dyDescent="0.25">
      <c r="A168" t="s">
        <v>11856</v>
      </c>
      <c r="B168" t="s">
        <v>435212</v>
      </c>
    </row>
    <row r="169" spans="1:2" x14ac:dyDescent="0.25">
      <c r="A169" t="s">
        <v>64645</v>
      </c>
      <c r="B169" t="s">
        <v>435212</v>
      </c>
    </row>
    <row r="170" spans="1:2" x14ac:dyDescent="0.25">
      <c r="A170" t="s">
        <v>32</v>
      </c>
      <c r="B170" t="s">
        <v>435226</v>
      </c>
    </row>
    <row r="171" spans="1:2" x14ac:dyDescent="0.25">
      <c r="A171" t="s">
        <v>435278</v>
      </c>
      <c r="B171" t="s">
        <v>435212</v>
      </c>
    </row>
    <row r="172" spans="1:2" x14ac:dyDescent="0.25">
      <c r="A172" t="s">
        <v>10568</v>
      </c>
      <c r="B172" t="s">
        <v>435212</v>
      </c>
    </row>
    <row r="173" spans="1:2" x14ac:dyDescent="0.25">
      <c r="A173" t="s">
        <v>435279</v>
      </c>
      <c r="B173" t="s">
        <v>435212</v>
      </c>
    </row>
    <row r="174" spans="1:2" x14ac:dyDescent="0.25">
      <c r="A174" t="s">
        <v>435280</v>
      </c>
      <c r="B174" t="s">
        <v>435212</v>
      </c>
    </row>
    <row r="175" spans="1:2" x14ac:dyDescent="0.25">
      <c r="A175" t="s">
        <v>28573</v>
      </c>
      <c r="B175" t="s">
        <v>435212</v>
      </c>
    </row>
    <row r="176" spans="1:2" x14ac:dyDescent="0.25">
      <c r="A176" t="s">
        <v>155812</v>
      </c>
      <c r="B176" t="s">
        <v>435212</v>
      </c>
    </row>
    <row r="177" spans="1:2" x14ac:dyDescent="0.25">
      <c r="A177" t="s">
        <v>435281</v>
      </c>
      <c r="B177" t="s">
        <v>435212</v>
      </c>
    </row>
    <row r="178" spans="1:2" x14ac:dyDescent="0.25">
      <c r="A178" t="s">
        <v>67948</v>
      </c>
      <c r="B178" t="s">
        <v>435212</v>
      </c>
    </row>
    <row r="179" spans="1:2" x14ac:dyDescent="0.25">
      <c r="A179" t="s">
        <v>108139</v>
      </c>
      <c r="B179" t="s">
        <v>435212</v>
      </c>
    </row>
    <row r="180" spans="1:2" x14ac:dyDescent="0.25">
      <c r="A180" t="s">
        <v>48469</v>
      </c>
      <c r="B180" t="s">
        <v>435212</v>
      </c>
    </row>
    <row r="181" spans="1:2" x14ac:dyDescent="0.25">
      <c r="A181" t="s">
        <v>435282</v>
      </c>
      <c r="B181" t="s">
        <v>435212</v>
      </c>
    </row>
    <row r="182" spans="1:2" x14ac:dyDescent="0.25">
      <c r="A182" t="s">
        <v>38184</v>
      </c>
      <c r="B182" t="s">
        <v>435212</v>
      </c>
    </row>
    <row r="183" spans="1:2" x14ac:dyDescent="0.25">
      <c r="A183" t="s">
        <v>135244</v>
      </c>
      <c r="B183" t="s">
        <v>435212</v>
      </c>
    </row>
    <row r="184" spans="1:2" x14ac:dyDescent="0.25">
      <c r="A184" t="s">
        <v>53479</v>
      </c>
      <c r="B184" t="s">
        <v>435212</v>
      </c>
    </row>
    <row r="185" spans="1:2" x14ac:dyDescent="0.25">
      <c r="A185" t="s">
        <v>435283</v>
      </c>
      <c r="B185" t="s">
        <v>435212</v>
      </c>
    </row>
    <row r="186" spans="1:2" x14ac:dyDescent="0.25">
      <c r="A186" t="s">
        <v>126092</v>
      </c>
      <c r="B186" t="s">
        <v>356</v>
      </c>
    </row>
    <row r="187" spans="1:2" x14ac:dyDescent="0.25">
      <c r="A187" t="s">
        <v>8344</v>
      </c>
      <c r="B187" t="s">
        <v>435226</v>
      </c>
    </row>
    <row r="188" spans="1:2" x14ac:dyDescent="0.25">
      <c r="A188" t="s">
        <v>435284</v>
      </c>
      <c r="B188" t="s">
        <v>435226</v>
      </c>
    </row>
    <row r="189" spans="1:2" x14ac:dyDescent="0.25">
      <c r="A189" t="s">
        <v>55268</v>
      </c>
      <c r="B189" t="s">
        <v>435214</v>
      </c>
    </row>
    <row r="190" spans="1:2" x14ac:dyDescent="0.25">
      <c r="A190" t="s">
        <v>9699</v>
      </c>
      <c r="B190" t="s">
        <v>435217</v>
      </c>
    </row>
    <row r="191" spans="1:2" x14ac:dyDescent="0.25">
      <c r="A191" t="s">
        <v>189682</v>
      </c>
      <c r="B191" t="s">
        <v>435217</v>
      </c>
    </row>
    <row r="192" spans="1:2" x14ac:dyDescent="0.25">
      <c r="A192" t="s">
        <v>13695</v>
      </c>
      <c r="B192" t="s">
        <v>435212</v>
      </c>
    </row>
    <row r="193" spans="1:2" x14ac:dyDescent="0.25">
      <c r="A193" t="s">
        <v>14829</v>
      </c>
      <c r="B193" t="s">
        <v>435212</v>
      </c>
    </row>
    <row r="194" spans="1:2" x14ac:dyDescent="0.25">
      <c r="A194" t="s">
        <v>55756</v>
      </c>
      <c r="B194" t="s">
        <v>435212</v>
      </c>
    </row>
    <row r="195" spans="1:2" x14ac:dyDescent="0.25">
      <c r="A195" t="s">
        <v>435285</v>
      </c>
      <c r="B195" t="s">
        <v>435214</v>
      </c>
    </row>
    <row r="196" spans="1:2" x14ac:dyDescent="0.25">
      <c r="A196" t="s">
        <v>37951</v>
      </c>
      <c r="B196" t="s">
        <v>435214</v>
      </c>
    </row>
    <row r="197" spans="1:2" x14ac:dyDescent="0.25">
      <c r="A197" t="s">
        <v>435286</v>
      </c>
      <c r="B197" t="s">
        <v>435214</v>
      </c>
    </row>
    <row r="198" spans="1:2" x14ac:dyDescent="0.25">
      <c r="A198" t="s">
        <v>207087</v>
      </c>
      <c r="B198" t="s">
        <v>1097</v>
      </c>
    </row>
    <row r="199" spans="1:2" x14ac:dyDescent="0.25">
      <c r="A199" t="s">
        <v>5503</v>
      </c>
      <c r="B199" t="s">
        <v>1097</v>
      </c>
    </row>
    <row r="200" spans="1:2" x14ac:dyDescent="0.25">
      <c r="A200" t="s">
        <v>435287</v>
      </c>
      <c r="B200" t="s">
        <v>1097</v>
      </c>
    </row>
    <row r="201" spans="1:2" x14ac:dyDescent="0.25">
      <c r="A201" t="s">
        <v>435288</v>
      </c>
      <c r="B201" t="s">
        <v>1097</v>
      </c>
    </row>
    <row r="202" spans="1:2" x14ac:dyDescent="0.25">
      <c r="A202" t="s">
        <v>435289</v>
      </c>
      <c r="B202" t="s">
        <v>435212</v>
      </c>
    </row>
    <row r="203" spans="1:2" x14ac:dyDescent="0.25">
      <c r="A203" t="s">
        <v>435290</v>
      </c>
      <c r="B203" t="s">
        <v>435226</v>
      </c>
    </row>
    <row r="204" spans="1:2" x14ac:dyDescent="0.25">
      <c r="A204" t="s">
        <v>435291</v>
      </c>
      <c r="B204" t="s">
        <v>435226</v>
      </c>
    </row>
    <row r="205" spans="1:2" x14ac:dyDescent="0.25">
      <c r="A205" t="s">
        <v>68126</v>
      </c>
      <c r="B205" t="s">
        <v>435212</v>
      </c>
    </row>
    <row r="206" spans="1:2" x14ac:dyDescent="0.25">
      <c r="A206" t="s">
        <v>435292</v>
      </c>
      <c r="B206" t="s">
        <v>356</v>
      </c>
    </row>
    <row r="207" spans="1:2" x14ac:dyDescent="0.25">
      <c r="A207" t="s">
        <v>435293</v>
      </c>
      <c r="B207" t="s">
        <v>435221</v>
      </c>
    </row>
    <row r="208" spans="1:2" x14ac:dyDescent="0.25">
      <c r="A208" t="s">
        <v>10431</v>
      </c>
      <c r="B208" t="s">
        <v>435219</v>
      </c>
    </row>
    <row r="209" spans="1:2" x14ac:dyDescent="0.25">
      <c r="A209" t="s">
        <v>130947</v>
      </c>
      <c r="B209" t="s">
        <v>435219</v>
      </c>
    </row>
    <row r="210" spans="1:2" x14ac:dyDescent="0.25">
      <c r="A210" t="s">
        <v>57807</v>
      </c>
      <c r="B210" t="s">
        <v>435219</v>
      </c>
    </row>
    <row r="211" spans="1:2" x14ac:dyDescent="0.25">
      <c r="A211" t="s">
        <v>435294</v>
      </c>
      <c r="B211" t="s">
        <v>435214</v>
      </c>
    </row>
    <row r="212" spans="1:2" x14ac:dyDescent="0.25">
      <c r="A212" t="s">
        <v>435295</v>
      </c>
      <c r="B212" t="s">
        <v>435219</v>
      </c>
    </row>
    <row r="213" spans="1:2" x14ac:dyDescent="0.25">
      <c r="A213" t="s">
        <v>435296</v>
      </c>
      <c r="B213" t="s">
        <v>356</v>
      </c>
    </row>
    <row r="214" spans="1:2" x14ac:dyDescent="0.25">
      <c r="A214" t="s">
        <v>58872</v>
      </c>
      <c r="B214" t="s">
        <v>435226</v>
      </c>
    </row>
    <row r="215" spans="1:2" x14ac:dyDescent="0.25">
      <c r="A215" t="s">
        <v>59833</v>
      </c>
      <c r="B215" t="s">
        <v>435217</v>
      </c>
    </row>
    <row r="216" spans="1:2" x14ac:dyDescent="0.25">
      <c r="A216" t="s">
        <v>29600</v>
      </c>
      <c r="B216" t="s">
        <v>1097</v>
      </c>
    </row>
    <row r="217" spans="1:2" x14ac:dyDescent="0.25">
      <c r="A217" t="s">
        <v>70</v>
      </c>
      <c r="B217" t="s">
        <v>435219</v>
      </c>
    </row>
    <row r="218" spans="1:2" x14ac:dyDescent="0.25">
      <c r="A218" t="s">
        <v>79589</v>
      </c>
      <c r="B218" t="s">
        <v>435219</v>
      </c>
    </row>
    <row r="219" spans="1:2" x14ac:dyDescent="0.25">
      <c r="A219" t="s">
        <v>107813</v>
      </c>
      <c r="B219" t="s">
        <v>435221</v>
      </c>
    </row>
    <row r="220" spans="1:2" x14ac:dyDescent="0.25">
      <c r="A220" t="s">
        <v>70598</v>
      </c>
      <c r="B220" t="s">
        <v>1097</v>
      </c>
    </row>
    <row r="221" spans="1:2" x14ac:dyDescent="0.25">
      <c r="A221" t="s">
        <v>435297</v>
      </c>
      <c r="B221" t="s">
        <v>435219</v>
      </c>
    </row>
    <row r="222" spans="1:2" x14ac:dyDescent="0.25">
      <c r="A222" t="s">
        <v>435298</v>
      </c>
      <c r="B222" t="s">
        <v>435219</v>
      </c>
    </row>
    <row r="223" spans="1:2" x14ac:dyDescent="0.25">
      <c r="A223" t="s">
        <v>34721</v>
      </c>
      <c r="B223" t="s">
        <v>435219</v>
      </c>
    </row>
    <row r="224" spans="1:2" x14ac:dyDescent="0.25">
      <c r="A224" t="s">
        <v>123</v>
      </c>
      <c r="B224" t="s">
        <v>435219</v>
      </c>
    </row>
    <row r="225" spans="1:2" x14ac:dyDescent="0.25">
      <c r="A225" t="s">
        <v>435299</v>
      </c>
      <c r="B225" t="s">
        <v>1097</v>
      </c>
    </row>
    <row r="226" spans="1:2" x14ac:dyDescent="0.25">
      <c r="A226" t="s">
        <v>435300</v>
      </c>
      <c r="B226" t="s">
        <v>1097</v>
      </c>
    </row>
    <row r="227" spans="1:2" x14ac:dyDescent="0.25">
      <c r="A227" t="s">
        <v>435301</v>
      </c>
      <c r="B227" t="s">
        <v>435214</v>
      </c>
    </row>
    <row r="228" spans="1:2" x14ac:dyDescent="0.25">
      <c r="A228" t="s">
        <v>114064</v>
      </c>
      <c r="B228" t="s">
        <v>435217</v>
      </c>
    </row>
    <row r="229" spans="1:2" x14ac:dyDescent="0.25">
      <c r="A229" t="s">
        <v>65667</v>
      </c>
      <c r="B229" t="s">
        <v>356</v>
      </c>
    </row>
    <row r="230" spans="1:2" x14ac:dyDescent="0.25">
      <c r="A230" t="s">
        <v>435302</v>
      </c>
      <c r="B230" t="s">
        <v>435214</v>
      </c>
    </row>
    <row r="231" spans="1:2" x14ac:dyDescent="0.25">
      <c r="A231" t="s">
        <v>8726</v>
      </c>
      <c r="B231" t="s">
        <v>356</v>
      </c>
    </row>
    <row r="232" spans="1:2" x14ac:dyDescent="0.25">
      <c r="A232" t="s">
        <v>19254</v>
      </c>
      <c r="B232" t="s">
        <v>435226</v>
      </c>
    </row>
    <row r="233" spans="1:2" x14ac:dyDescent="0.25">
      <c r="A233" t="s">
        <v>13030</v>
      </c>
      <c r="B233" t="s">
        <v>435212</v>
      </c>
    </row>
    <row r="234" spans="1:2" x14ac:dyDescent="0.25">
      <c r="A234" t="s">
        <v>435303</v>
      </c>
      <c r="B234" t="s">
        <v>435212</v>
      </c>
    </row>
    <row r="235" spans="1:2" x14ac:dyDescent="0.25">
      <c r="A235" t="s">
        <v>6914</v>
      </c>
      <c r="B235" t="s">
        <v>356</v>
      </c>
    </row>
    <row r="236" spans="1:2" x14ac:dyDescent="0.25">
      <c r="A236" t="s">
        <v>224216</v>
      </c>
      <c r="B236" t="s">
        <v>435219</v>
      </c>
    </row>
    <row r="237" spans="1:2" x14ac:dyDescent="0.25">
      <c r="A237" t="s">
        <v>435304</v>
      </c>
      <c r="B237" t="s">
        <v>435212</v>
      </c>
    </row>
    <row r="238" spans="1:2" x14ac:dyDescent="0.25">
      <c r="A238" t="s">
        <v>71349</v>
      </c>
      <c r="B238" t="s">
        <v>435219</v>
      </c>
    </row>
    <row r="239" spans="1:2" x14ac:dyDescent="0.25">
      <c r="A239" t="s">
        <v>7754</v>
      </c>
      <c r="B239" t="s">
        <v>435221</v>
      </c>
    </row>
    <row r="240" spans="1:2" x14ac:dyDescent="0.25">
      <c r="A240" t="s">
        <v>20273</v>
      </c>
      <c r="B240" t="s">
        <v>435221</v>
      </c>
    </row>
    <row r="241" spans="1:2" x14ac:dyDescent="0.25">
      <c r="A241" t="s">
        <v>195951</v>
      </c>
      <c r="B241" t="s">
        <v>435221</v>
      </c>
    </row>
    <row r="242" spans="1:2" x14ac:dyDescent="0.25">
      <c r="A242" t="s">
        <v>435305</v>
      </c>
      <c r="B242" t="s">
        <v>435221</v>
      </c>
    </row>
    <row r="243" spans="1:2" x14ac:dyDescent="0.25">
      <c r="A243" t="s">
        <v>435306</v>
      </c>
      <c r="B243" t="s">
        <v>435221</v>
      </c>
    </row>
    <row r="244" spans="1:2" x14ac:dyDescent="0.25">
      <c r="A244" t="s">
        <v>435307</v>
      </c>
      <c r="B244" t="s">
        <v>435219</v>
      </c>
    </row>
    <row r="245" spans="1:2" x14ac:dyDescent="0.25">
      <c r="A245" t="s">
        <v>435308</v>
      </c>
      <c r="B245" t="s">
        <v>435219</v>
      </c>
    </row>
    <row r="246" spans="1:2" x14ac:dyDescent="0.25">
      <c r="A246" t="s">
        <v>435309</v>
      </c>
      <c r="B246" t="s">
        <v>435219</v>
      </c>
    </row>
    <row r="247" spans="1:2" x14ac:dyDescent="0.25">
      <c r="A247" t="s">
        <v>435310</v>
      </c>
      <c r="B247" t="s">
        <v>435212</v>
      </c>
    </row>
    <row r="248" spans="1:2" x14ac:dyDescent="0.25">
      <c r="A248" t="s">
        <v>162322</v>
      </c>
      <c r="B248" t="s">
        <v>435219</v>
      </c>
    </row>
    <row r="249" spans="1:2" x14ac:dyDescent="0.25">
      <c r="A249" t="s">
        <v>435311</v>
      </c>
      <c r="B249" t="s">
        <v>435226</v>
      </c>
    </row>
    <row r="250" spans="1:2" x14ac:dyDescent="0.25">
      <c r="A250" t="s">
        <v>52402</v>
      </c>
      <c r="B250" t="s">
        <v>435219</v>
      </c>
    </row>
    <row r="251" spans="1:2" x14ac:dyDescent="0.25">
      <c r="A251" t="s">
        <v>262</v>
      </c>
      <c r="B251" t="s">
        <v>435219</v>
      </c>
    </row>
    <row r="252" spans="1:2" x14ac:dyDescent="0.25">
      <c r="A252" t="s">
        <v>17326</v>
      </c>
      <c r="B252" t="s">
        <v>435219</v>
      </c>
    </row>
    <row r="253" spans="1:2" x14ac:dyDescent="0.25">
      <c r="A253" t="s">
        <v>1097</v>
      </c>
      <c r="B253" t="s">
        <v>1097</v>
      </c>
    </row>
    <row r="254" spans="1:2" x14ac:dyDescent="0.25">
      <c r="A254" t="s">
        <v>22181</v>
      </c>
      <c r="B254" t="s">
        <v>1097</v>
      </c>
    </row>
    <row r="255" spans="1:2" x14ac:dyDescent="0.25">
      <c r="A255" t="s">
        <v>105611</v>
      </c>
      <c r="B255" t="s">
        <v>435219</v>
      </c>
    </row>
    <row r="256" spans="1:2" x14ac:dyDescent="0.25">
      <c r="A256" t="s">
        <v>11804</v>
      </c>
      <c r="B256" t="s">
        <v>435221</v>
      </c>
    </row>
    <row r="257" spans="1:2" x14ac:dyDescent="0.25">
      <c r="A257" t="s">
        <v>435312</v>
      </c>
      <c r="B257" t="s">
        <v>435212</v>
      </c>
    </row>
    <row r="258" spans="1:2" x14ac:dyDescent="0.25">
      <c r="A258" t="s">
        <v>435313</v>
      </c>
      <c r="B258" t="s">
        <v>1097</v>
      </c>
    </row>
    <row r="259" spans="1:2" x14ac:dyDescent="0.25">
      <c r="A259" t="s">
        <v>68344</v>
      </c>
      <c r="B259" t="s">
        <v>1097</v>
      </c>
    </row>
    <row r="260" spans="1:2" x14ac:dyDescent="0.25">
      <c r="A260" t="s">
        <v>435314</v>
      </c>
      <c r="B260" t="s">
        <v>435214</v>
      </c>
    </row>
    <row r="261" spans="1:2" x14ac:dyDescent="0.25">
      <c r="A261" t="s">
        <v>211322</v>
      </c>
      <c r="B261" t="s">
        <v>435214</v>
      </c>
    </row>
    <row r="262" spans="1:2" x14ac:dyDescent="0.25">
      <c r="A262" t="s">
        <v>435315</v>
      </c>
      <c r="B262" t="s">
        <v>435212</v>
      </c>
    </row>
    <row r="263" spans="1:2" x14ac:dyDescent="0.25">
      <c r="A263" t="s">
        <v>435316</v>
      </c>
      <c r="B263" t="s">
        <v>435212</v>
      </c>
    </row>
    <row r="264" spans="1:2" x14ac:dyDescent="0.25">
      <c r="A264" t="s">
        <v>435317</v>
      </c>
      <c r="B264" t="s">
        <v>435219</v>
      </c>
    </row>
    <row r="265" spans="1:2" x14ac:dyDescent="0.25">
      <c r="A265" t="s">
        <v>60257</v>
      </c>
      <c r="B265" t="s">
        <v>1097</v>
      </c>
    </row>
    <row r="266" spans="1:2" x14ac:dyDescent="0.25">
      <c r="A266" t="s">
        <v>435318</v>
      </c>
      <c r="B266" t="s">
        <v>356</v>
      </c>
    </row>
    <row r="267" spans="1:2" x14ac:dyDescent="0.25">
      <c r="A267" t="s">
        <v>39900</v>
      </c>
      <c r="B267" t="s">
        <v>356</v>
      </c>
    </row>
    <row r="268" spans="1:2" x14ac:dyDescent="0.25">
      <c r="A268" t="s">
        <v>246</v>
      </c>
      <c r="B268" t="s">
        <v>1097</v>
      </c>
    </row>
    <row r="269" spans="1:2" x14ac:dyDescent="0.25">
      <c r="A269" t="s">
        <v>435319</v>
      </c>
      <c r="B269" t="s">
        <v>435221</v>
      </c>
    </row>
    <row r="270" spans="1:2" x14ac:dyDescent="0.25">
      <c r="A270" t="s">
        <v>75523</v>
      </c>
      <c r="B270" t="s">
        <v>435219</v>
      </c>
    </row>
    <row r="271" spans="1:2" x14ac:dyDescent="0.25">
      <c r="A271" t="s">
        <v>435320</v>
      </c>
      <c r="B271" t="s">
        <v>435219</v>
      </c>
    </row>
    <row r="272" spans="1:2" x14ac:dyDescent="0.25">
      <c r="A272" t="s">
        <v>72901</v>
      </c>
      <c r="B272" t="s">
        <v>1097</v>
      </c>
    </row>
    <row r="273" spans="1:2" x14ac:dyDescent="0.25">
      <c r="A273" t="s">
        <v>435321</v>
      </c>
      <c r="B273" t="s">
        <v>1097</v>
      </c>
    </row>
    <row r="274" spans="1:2" x14ac:dyDescent="0.25">
      <c r="A274" t="s">
        <v>75338</v>
      </c>
      <c r="B274" t="s">
        <v>1097</v>
      </c>
    </row>
    <row r="275" spans="1:2" x14ac:dyDescent="0.25">
      <c r="A275" t="s">
        <v>435322</v>
      </c>
      <c r="B275" t="s">
        <v>435212</v>
      </c>
    </row>
    <row r="276" spans="1:2" x14ac:dyDescent="0.25">
      <c r="A276" t="s">
        <v>435323</v>
      </c>
      <c r="B276" t="s">
        <v>435212</v>
      </c>
    </row>
    <row r="277" spans="1:2" x14ac:dyDescent="0.25">
      <c r="A277" t="s">
        <v>435324</v>
      </c>
      <c r="B277" t="s">
        <v>435212</v>
      </c>
    </row>
    <row r="278" spans="1:2" x14ac:dyDescent="0.25">
      <c r="A278" t="s">
        <v>435325</v>
      </c>
      <c r="B278" t="s">
        <v>435212</v>
      </c>
    </row>
    <row r="279" spans="1:2" x14ac:dyDescent="0.25">
      <c r="A279" t="s">
        <v>5371</v>
      </c>
      <c r="B279" t="s">
        <v>435212</v>
      </c>
    </row>
    <row r="280" spans="1:2" x14ac:dyDescent="0.25">
      <c r="A280" t="s">
        <v>572</v>
      </c>
      <c r="B280" t="s">
        <v>435214</v>
      </c>
    </row>
    <row r="281" spans="1:2" x14ac:dyDescent="0.25">
      <c r="A281" t="s">
        <v>173325</v>
      </c>
      <c r="B281" t="s">
        <v>435219</v>
      </c>
    </row>
    <row r="282" spans="1:2" x14ac:dyDescent="0.25">
      <c r="A282" t="s">
        <v>19596</v>
      </c>
      <c r="B282" t="s">
        <v>435219</v>
      </c>
    </row>
    <row r="283" spans="1:2" x14ac:dyDescent="0.25">
      <c r="A283" t="s">
        <v>435326</v>
      </c>
      <c r="B283" t="s">
        <v>435219</v>
      </c>
    </row>
    <row r="284" spans="1:2" x14ac:dyDescent="0.25">
      <c r="A284" t="s">
        <v>435327</v>
      </c>
      <c r="B284" t="s">
        <v>435219</v>
      </c>
    </row>
    <row r="285" spans="1:2" x14ac:dyDescent="0.25">
      <c r="A285" t="s">
        <v>44211</v>
      </c>
      <c r="B285" t="s">
        <v>356</v>
      </c>
    </row>
    <row r="286" spans="1:2" x14ac:dyDescent="0.25">
      <c r="A286" t="s">
        <v>2418</v>
      </c>
      <c r="B286" t="s">
        <v>356</v>
      </c>
    </row>
    <row r="287" spans="1:2" x14ac:dyDescent="0.25">
      <c r="A287" t="s">
        <v>76537</v>
      </c>
      <c r="B287" t="s">
        <v>435226</v>
      </c>
    </row>
    <row r="288" spans="1:2" x14ac:dyDescent="0.25">
      <c r="A288" t="s">
        <v>55771</v>
      </c>
      <c r="B288" t="s">
        <v>435212</v>
      </c>
    </row>
    <row r="289" spans="1:2" x14ac:dyDescent="0.25">
      <c r="A289" t="s">
        <v>23928</v>
      </c>
      <c r="B289" t="s">
        <v>435219</v>
      </c>
    </row>
    <row r="290" spans="1:2" x14ac:dyDescent="0.25">
      <c r="A290" t="s">
        <v>435328</v>
      </c>
      <c r="B290" t="s">
        <v>435212</v>
      </c>
    </row>
    <row r="291" spans="1:2" x14ac:dyDescent="0.25">
      <c r="A291" t="s">
        <v>435329</v>
      </c>
      <c r="B291" t="s">
        <v>1097</v>
      </c>
    </row>
    <row r="292" spans="1:2" x14ac:dyDescent="0.25">
      <c r="A292" t="s">
        <v>29203</v>
      </c>
      <c r="B292" t="s">
        <v>435219</v>
      </c>
    </row>
    <row r="293" spans="1:2" x14ac:dyDescent="0.25">
      <c r="A293" t="s">
        <v>435330</v>
      </c>
      <c r="B293" t="s">
        <v>435221</v>
      </c>
    </row>
    <row r="294" spans="1:2" x14ac:dyDescent="0.25">
      <c r="A294" t="s">
        <v>435331</v>
      </c>
      <c r="B294" t="s">
        <v>435217</v>
      </c>
    </row>
    <row r="295" spans="1:2" x14ac:dyDescent="0.25">
      <c r="A295" t="s">
        <v>435332</v>
      </c>
      <c r="B295" t="s">
        <v>435221</v>
      </c>
    </row>
    <row r="296" spans="1:2" x14ac:dyDescent="0.25">
      <c r="A296" t="s">
        <v>7337</v>
      </c>
      <c r="B296" t="s">
        <v>356</v>
      </c>
    </row>
    <row r="297" spans="1:2" x14ac:dyDescent="0.25">
      <c r="A297" t="s">
        <v>198128</v>
      </c>
      <c r="B297" t="s">
        <v>356</v>
      </c>
    </row>
    <row r="298" spans="1:2" x14ac:dyDescent="0.25">
      <c r="A298" t="s">
        <v>56115</v>
      </c>
      <c r="B298" t="s">
        <v>1097</v>
      </c>
    </row>
    <row r="299" spans="1:2" x14ac:dyDescent="0.25">
      <c r="A299" t="s">
        <v>1484</v>
      </c>
      <c r="B299" t="s">
        <v>1097</v>
      </c>
    </row>
    <row r="300" spans="1:2" x14ac:dyDescent="0.25">
      <c r="A300" t="s">
        <v>435333</v>
      </c>
      <c r="B300" t="s">
        <v>1097</v>
      </c>
    </row>
    <row r="301" spans="1:2" x14ac:dyDescent="0.25">
      <c r="A301" t="s">
        <v>45</v>
      </c>
      <c r="B301" t="s">
        <v>1097</v>
      </c>
    </row>
    <row r="302" spans="1:2" x14ac:dyDescent="0.25">
      <c r="A302" t="s">
        <v>435334</v>
      </c>
      <c r="B302" t="s">
        <v>1097</v>
      </c>
    </row>
    <row r="303" spans="1:2" x14ac:dyDescent="0.25">
      <c r="A303" t="s">
        <v>435335</v>
      </c>
      <c r="B303" t="s">
        <v>435221</v>
      </c>
    </row>
    <row r="304" spans="1:2" x14ac:dyDescent="0.25">
      <c r="A304" t="s">
        <v>221008</v>
      </c>
      <c r="B304" t="s">
        <v>435219</v>
      </c>
    </row>
    <row r="305" spans="1:2" x14ac:dyDescent="0.25">
      <c r="A305" t="s">
        <v>93095</v>
      </c>
      <c r="B305" t="s">
        <v>435219</v>
      </c>
    </row>
    <row r="306" spans="1:2" x14ac:dyDescent="0.25">
      <c r="A306" t="s">
        <v>25470</v>
      </c>
      <c r="B306" t="s">
        <v>435214</v>
      </c>
    </row>
    <row r="307" spans="1:2" x14ac:dyDescent="0.25">
      <c r="A307" t="s">
        <v>81021</v>
      </c>
      <c r="B307" t="s">
        <v>435219</v>
      </c>
    </row>
    <row r="308" spans="1:2" x14ac:dyDescent="0.25">
      <c r="A308" t="s">
        <v>103291</v>
      </c>
      <c r="B308" t="s">
        <v>435219</v>
      </c>
    </row>
    <row r="309" spans="1:2" x14ac:dyDescent="0.25">
      <c r="A309" t="s">
        <v>435336</v>
      </c>
      <c r="B309" t="s">
        <v>435219</v>
      </c>
    </row>
    <row r="310" spans="1:2" x14ac:dyDescent="0.25">
      <c r="A310" t="s">
        <v>112532</v>
      </c>
      <c r="B310" t="s">
        <v>435219</v>
      </c>
    </row>
    <row r="311" spans="1:2" x14ac:dyDescent="0.25">
      <c r="A311" t="s">
        <v>27360</v>
      </c>
      <c r="B311" t="s">
        <v>435212</v>
      </c>
    </row>
    <row r="312" spans="1:2" x14ac:dyDescent="0.25">
      <c r="A312" t="s">
        <v>435337</v>
      </c>
      <c r="B312" t="s">
        <v>435219</v>
      </c>
    </row>
    <row r="313" spans="1:2" x14ac:dyDescent="0.25">
      <c r="A313" t="s">
        <v>41121</v>
      </c>
      <c r="B313" t="s">
        <v>435219</v>
      </c>
    </row>
    <row r="314" spans="1:2" x14ac:dyDescent="0.25">
      <c r="A314" t="s">
        <v>80982</v>
      </c>
      <c r="B314" t="s">
        <v>435219</v>
      </c>
    </row>
    <row r="315" spans="1:2" x14ac:dyDescent="0.25">
      <c r="A315" t="s">
        <v>435338</v>
      </c>
      <c r="B315" t="s">
        <v>435226</v>
      </c>
    </row>
    <row r="316" spans="1:2" x14ac:dyDescent="0.25">
      <c r="A316" t="s">
        <v>11816</v>
      </c>
      <c r="B316" t="s">
        <v>435226</v>
      </c>
    </row>
    <row r="317" spans="1:2" x14ac:dyDescent="0.25">
      <c r="A317" t="s">
        <v>435339</v>
      </c>
      <c r="B317" t="s">
        <v>435221</v>
      </c>
    </row>
    <row r="318" spans="1:2" x14ac:dyDescent="0.25">
      <c r="A318" t="s">
        <v>435340</v>
      </c>
      <c r="B318" t="s">
        <v>435221</v>
      </c>
    </row>
    <row r="319" spans="1:2" x14ac:dyDescent="0.25">
      <c r="A319" t="s">
        <v>435341</v>
      </c>
      <c r="B319" t="s">
        <v>356</v>
      </c>
    </row>
    <row r="320" spans="1:2" x14ac:dyDescent="0.25">
      <c r="A320" t="s">
        <v>435342</v>
      </c>
      <c r="B320" t="s">
        <v>435212</v>
      </c>
    </row>
    <row r="321" spans="1:2" x14ac:dyDescent="0.25">
      <c r="A321" t="s">
        <v>435343</v>
      </c>
      <c r="B321" t="s">
        <v>435226</v>
      </c>
    </row>
    <row r="322" spans="1:2" x14ac:dyDescent="0.25">
      <c r="A322" t="s">
        <v>435344</v>
      </c>
      <c r="B322" t="s">
        <v>435219</v>
      </c>
    </row>
    <row r="323" spans="1:2" x14ac:dyDescent="0.25">
      <c r="A323" t="s">
        <v>435345</v>
      </c>
      <c r="B323" t="s">
        <v>356</v>
      </c>
    </row>
    <row r="324" spans="1:2" x14ac:dyDescent="0.25">
      <c r="A324" t="s">
        <v>28478</v>
      </c>
      <c r="B324" t="s">
        <v>356</v>
      </c>
    </row>
    <row r="325" spans="1:2" x14ac:dyDescent="0.25">
      <c r="A325" t="s">
        <v>755</v>
      </c>
      <c r="B325" t="s">
        <v>356</v>
      </c>
    </row>
    <row r="326" spans="1:2" x14ac:dyDescent="0.25">
      <c r="A326" t="s">
        <v>89282</v>
      </c>
      <c r="B326" t="s">
        <v>435214</v>
      </c>
    </row>
    <row r="327" spans="1:2" x14ac:dyDescent="0.25">
      <c r="A327" t="s">
        <v>89</v>
      </c>
      <c r="B327" t="s">
        <v>435214</v>
      </c>
    </row>
    <row r="328" spans="1:2" x14ac:dyDescent="0.25">
      <c r="A328" t="s">
        <v>1275</v>
      </c>
      <c r="B328" t="s">
        <v>435214</v>
      </c>
    </row>
    <row r="329" spans="1:2" x14ac:dyDescent="0.25">
      <c r="A329" t="s">
        <v>11602</v>
      </c>
      <c r="B329" t="s">
        <v>435214</v>
      </c>
    </row>
    <row r="330" spans="1:2" x14ac:dyDescent="0.25">
      <c r="A330" t="s">
        <v>89290</v>
      </c>
      <c r="B330" t="s">
        <v>435214</v>
      </c>
    </row>
    <row r="331" spans="1:2" x14ac:dyDescent="0.25">
      <c r="A331" t="s">
        <v>38172</v>
      </c>
      <c r="B331" t="s">
        <v>435214</v>
      </c>
    </row>
    <row r="332" spans="1:2" x14ac:dyDescent="0.25">
      <c r="A332" t="s">
        <v>73538</v>
      </c>
      <c r="B332" t="s">
        <v>435214</v>
      </c>
    </row>
    <row r="333" spans="1:2" x14ac:dyDescent="0.25">
      <c r="A333" t="s">
        <v>102820</v>
      </c>
      <c r="B333" t="s">
        <v>435217</v>
      </c>
    </row>
    <row r="334" spans="1:2" x14ac:dyDescent="0.25">
      <c r="A334" t="s">
        <v>435346</v>
      </c>
      <c r="B334" t="s">
        <v>435212</v>
      </c>
    </row>
    <row r="335" spans="1:2" x14ac:dyDescent="0.25">
      <c r="A335" t="s">
        <v>435347</v>
      </c>
      <c r="B335" t="s">
        <v>435219</v>
      </c>
    </row>
    <row r="336" spans="1:2" x14ac:dyDescent="0.25">
      <c r="A336" t="s">
        <v>86195</v>
      </c>
      <c r="B336" t="s">
        <v>435219</v>
      </c>
    </row>
    <row r="337" spans="1:2" x14ac:dyDescent="0.25">
      <c r="A337" t="s">
        <v>435348</v>
      </c>
      <c r="B337" t="s">
        <v>435219</v>
      </c>
    </row>
    <row r="338" spans="1:2" x14ac:dyDescent="0.25">
      <c r="A338" t="s">
        <v>213362</v>
      </c>
      <c r="B338" t="s">
        <v>435221</v>
      </c>
    </row>
    <row r="339" spans="1:2" x14ac:dyDescent="0.25">
      <c r="A339" t="s">
        <v>11692</v>
      </c>
      <c r="B339" t="s">
        <v>435221</v>
      </c>
    </row>
    <row r="340" spans="1:2" x14ac:dyDescent="0.25">
      <c r="A340" t="s">
        <v>9720</v>
      </c>
      <c r="B340" t="s">
        <v>435221</v>
      </c>
    </row>
    <row r="341" spans="1:2" x14ac:dyDescent="0.25">
      <c r="A341" t="s">
        <v>435349</v>
      </c>
      <c r="B341" t="s">
        <v>435219</v>
      </c>
    </row>
    <row r="342" spans="1:2" x14ac:dyDescent="0.25">
      <c r="A342" t="s">
        <v>144956</v>
      </c>
      <c r="B342" t="s">
        <v>435219</v>
      </c>
    </row>
    <row r="343" spans="1:2" x14ac:dyDescent="0.25">
      <c r="A343" t="s">
        <v>435350</v>
      </c>
      <c r="B343" t="s">
        <v>435219</v>
      </c>
    </row>
    <row r="344" spans="1:2" x14ac:dyDescent="0.25">
      <c r="A344" t="s">
        <v>435351</v>
      </c>
      <c r="B344" t="s">
        <v>435219</v>
      </c>
    </row>
    <row r="345" spans="1:2" x14ac:dyDescent="0.25">
      <c r="A345" t="s">
        <v>178</v>
      </c>
      <c r="B345" t="s">
        <v>435219</v>
      </c>
    </row>
    <row r="346" spans="1:2" x14ac:dyDescent="0.25">
      <c r="A346" t="s">
        <v>9193</v>
      </c>
      <c r="B346" t="s">
        <v>435214</v>
      </c>
    </row>
    <row r="347" spans="1:2" x14ac:dyDescent="0.25">
      <c r="A347" t="s">
        <v>90369</v>
      </c>
      <c r="B347" t="s">
        <v>1097</v>
      </c>
    </row>
    <row r="348" spans="1:2" x14ac:dyDescent="0.25">
      <c r="A348" t="s">
        <v>194208</v>
      </c>
      <c r="B348" t="s">
        <v>435219</v>
      </c>
    </row>
    <row r="349" spans="1:2" x14ac:dyDescent="0.25">
      <c r="A349" t="s">
        <v>6563</v>
      </c>
      <c r="B349" t="s">
        <v>435219</v>
      </c>
    </row>
    <row r="350" spans="1:2" x14ac:dyDescent="0.25">
      <c r="A350" t="s">
        <v>2831</v>
      </c>
      <c r="B350" t="s">
        <v>435219</v>
      </c>
    </row>
    <row r="351" spans="1:2" x14ac:dyDescent="0.25">
      <c r="A351" t="s">
        <v>435352</v>
      </c>
      <c r="B351" t="s">
        <v>435219</v>
      </c>
    </row>
    <row r="352" spans="1:2" x14ac:dyDescent="0.25">
      <c r="A352" t="s">
        <v>435353</v>
      </c>
      <c r="B352" t="s">
        <v>435219</v>
      </c>
    </row>
    <row r="353" spans="1:2" x14ac:dyDescent="0.25">
      <c r="A353" t="s">
        <v>435354</v>
      </c>
      <c r="B353" t="s">
        <v>435219</v>
      </c>
    </row>
    <row r="354" spans="1:2" x14ac:dyDescent="0.25">
      <c r="A354" t="s">
        <v>435355</v>
      </c>
      <c r="B354" t="s">
        <v>435219</v>
      </c>
    </row>
    <row r="355" spans="1:2" x14ac:dyDescent="0.25">
      <c r="A355" t="s">
        <v>435356</v>
      </c>
      <c r="B355" t="s">
        <v>435212</v>
      </c>
    </row>
    <row r="356" spans="1:2" x14ac:dyDescent="0.25">
      <c r="A356" t="s">
        <v>44807</v>
      </c>
      <c r="B356" t="s">
        <v>435212</v>
      </c>
    </row>
    <row r="357" spans="1:2" x14ac:dyDescent="0.25">
      <c r="A357" t="s">
        <v>154167</v>
      </c>
      <c r="B357" t="s">
        <v>435212</v>
      </c>
    </row>
    <row r="358" spans="1:2" x14ac:dyDescent="0.25">
      <c r="A358" t="s">
        <v>117937</v>
      </c>
      <c r="B358" t="s">
        <v>1097</v>
      </c>
    </row>
    <row r="359" spans="1:2" x14ac:dyDescent="0.25">
      <c r="A359" t="s">
        <v>435357</v>
      </c>
      <c r="B359" t="s">
        <v>435212</v>
      </c>
    </row>
    <row r="360" spans="1:2" x14ac:dyDescent="0.25">
      <c r="A360" t="s">
        <v>12450</v>
      </c>
      <c r="B360" t="s">
        <v>435212</v>
      </c>
    </row>
    <row r="361" spans="1:2" x14ac:dyDescent="0.25">
      <c r="A361" t="s">
        <v>435358</v>
      </c>
      <c r="B361" t="s">
        <v>1097</v>
      </c>
    </row>
    <row r="362" spans="1:2" x14ac:dyDescent="0.25">
      <c r="A362" t="s">
        <v>435359</v>
      </c>
      <c r="B362" t="s">
        <v>435214</v>
      </c>
    </row>
    <row r="363" spans="1:2" x14ac:dyDescent="0.25">
      <c r="A363" t="s">
        <v>435360</v>
      </c>
      <c r="B363" t="s">
        <v>435219</v>
      </c>
    </row>
    <row r="364" spans="1:2" x14ac:dyDescent="0.25">
      <c r="A364" t="s">
        <v>435361</v>
      </c>
      <c r="B364" t="s">
        <v>435219</v>
      </c>
    </row>
    <row r="365" spans="1:2" x14ac:dyDescent="0.25">
      <c r="A365" t="s">
        <v>20371</v>
      </c>
      <c r="B365" t="s">
        <v>356</v>
      </c>
    </row>
    <row r="366" spans="1:2" x14ac:dyDescent="0.25">
      <c r="A366" t="s">
        <v>7741</v>
      </c>
      <c r="B366" t="s">
        <v>435217</v>
      </c>
    </row>
    <row r="367" spans="1:2" x14ac:dyDescent="0.25">
      <c r="A367" t="s">
        <v>66032</v>
      </c>
      <c r="B367" t="s">
        <v>435212</v>
      </c>
    </row>
    <row r="368" spans="1:2" x14ac:dyDescent="0.25">
      <c r="A368" t="s">
        <v>7670</v>
      </c>
      <c r="B368" t="s">
        <v>435212</v>
      </c>
    </row>
    <row r="369" spans="1:2" x14ac:dyDescent="0.25">
      <c r="A369" t="s">
        <v>3474</v>
      </c>
      <c r="B369" t="s">
        <v>435212</v>
      </c>
    </row>
    <row r="370" spans="1:2" x14ac:dyDescent="0.25">
      <c r="A370" t="s">
        <v>99044</v>
      </c>
      <c r="B370" t="s">
        <v>435212</v>
      </c>
    </row>
    <row r="371" spans="1:2" x14ac:dyDescent="0.25">
      <c r="A371" t="s">
        <v>70340</v>
      </c>
      <c r="B371" t="s">
        <v>435212</v>
      </c>
    </row>
    <row r="372" spans="1:2" x14ac:dyDescent="0.25">
      <c r="A372" t="s">
        <v>435362</v>
      </c>
      <c r="B372" t="s">
        <v>435212</v>
      </c>
    </row>
    <row r="373" spans="1:2" x14ac:dyDescent="0.25">
      <c r="A373" t="s">
        <v>26563</v>
      </c>
      <c r="B373" t="s">
        <v>435212</v>
      </c>
    </row>
    <row r="374" spans="1:2" x14ac:dyDescent="0.25">
      <c r="A374" t="s">
        <v>435363</v>
      </c>
      <c r="B374" t="s">
        <v>435219</v>
      </c>
    </row>
    <row r="375" spans="1:2" x14ac:dyDescent="0.25">
      <c r="A375" t="s">
        <v>435364</v>
      </c>
      <c r="B375" t="s">
        <v>435219</v>
      </c>
    </row>
    <row r="376" spans="1:2" x14ac:dyDescent="0.25">
      <c r="A376" t="s">
        <v>179910</v>
      </c>
      <c r="B376" t="s">
        <v>435219</v>
      </c>
    </row>
    <row r="377" spans="1:2" x14ac:dyDescent="0.25">
      <c r="A377" t="s">
        <v>435365</v>
      </c>
      <c r="B377" t="s">
        <v>435219</v>
      </c>
    </row>
    <row r="378" spans="1:2" x14ac:dyDescent="0.25">
      <c r="A378" t="s">
        <v>8787</v>
      </c>
      <c r="B378" t="s">
        <v>1097</v>
      </c>
    </row>
    <row r="379" spans="1:2" x14ac:dyDescent="0.25">
      <c r="A379" t="s">
        <v>63705</v>
      </c>
      <c r="B379" t="s">
        <v>1097</v>
      </c>
    </row>
    <row r="380" spans="1:2" x14ac:dyDescent="0.25">
      <c r="A380" t="s">
        <v>316</v>
      </c>
      <c r="B380" t="s">
        <v>435226</v>
      </c>
    </row>
    <row r="381" spans="1:2" x14ac:dyDescent="0.25">
      <c r="A381" t="s">
        <v>435366</v>
      </c>
      <c r="B381" t="s">
        <v>435226</v>
      </c>
    </row>
    <row r="382" spans="1:2" x14ac:dyDescent="0.25">
      <c r="A382" t="s">
        <v>21692</v>
      </c>
      <c r="B382" t="s">
        <v>435212</v>
      </c>
    </row>
    <row r="383" spans="1:2" x14ac:dyDescent="0.25">
      <c r="A383" t="s">
        <v>36482</v>
      </c>
      <c r="B383" t="s">
        <v>435212</v>
      </c>
    </row>
    <row r="384" spans="1:2" x14ac:dyDescent="0.25">
      <c r="A384" t="s">
        <v>3960</v>
      </c>
      <c r="B384" t="s">
        <v>435226</v>
      </c>
    </row>
    <row r="385" spans="1:2" x14ac:dyDescent="0.25">
      <c r="A385" t="s">
        <v>4190</v>
      </c>
      <c r="B385" t="s">
        <v>435226</v>
      </c>
    </row>
    <row r="386" spans="1:2" x14ac:dyDescent="0.25">
      <c r="A386" t="s">
        <v>435367</v>
      </c>
      <c r="B386" t="s">
        <v>435212</v>
      </c>
    </row>
    <row r="387" spans="1:2" x14ac:dyDescent="0.25">
      <c r="A387" t="s">
        <v>101004</v>
      </c>
      <c r="B387" t="s">
        <v>435219</v>
      </c>
    </row>
    <row r="388" spans="1:2" x14ac:dyDescent="0.25">
      <c r="A388" t="s">
        <v>435368</v>
      </c>
      <c r="B388" t="s">
        <v>435219</v>
      </c>
    </row>
    <row r="389" spans="1:2" x14ac:dyDescent="0.25">
      <c r="A389" t="s">
        <v>75362</v>
      </c>
      <c r="B389" t="s">
        <v>435219</v>
      </c>
    </row>
    <row r="390" spans="1:2" x14ac:dyDescent="0.25">
      <c r="A390" t="s">
        <v>45906</v>
      </c>
      <c r="B390" t="s">
        <v>435219</v>
      </c>
    </row>
    <row r="391" spans="1:2" x14ac:dyDescent="0.25">
      <c r="A391" t="s">
        <v>435369</v>
      </c>
      <c r="B391" t="s">
        <v>435219</v>
      </c>
    </row>
    <row r="392" spans="1:2" x14ac:dyDescent="0.25">
      <c r="A392" t="s">
        <v>106420</v>
      </c>
      <c r="B392" t="s">
        <v>1097</v>
      </c>
    </row>
    <row r="393" spans="1:2" x14ac:dyDescent="0.25">
      <c r="A393" t="s">
        <v>435370</v>
      </c>
      <c r="B393" t="s">
        <v>435226</v>
      </c>
    </row>
    <row r="394" spans="1:2" x14ac:dyDescent="0.25">
      <c r="A394" t="s">
        <v>435371</v>
      </c>
      <c r="B394" t="s">
        <v>435219</v>
      </c>
    </row>
    <row r="395" spans="1:2" x14ac:dyDescent="0.25">
      <c r="A395" t="s">
        <v>117789</v>
      </c>
      <c r="B395" t="s">
        <v>435219</v>
      </c>
    </row>
    <row r="396" spans="1:2" x14ac:dyDescent="0.25">
      <c r="A396" t="s">
        <v>435372</v>
      </c>
      <c r="B396" t="s">
        <v>435219</v>
      </c>
    </row>
    <row r="397" spans="1:2" x14ac:dyDescent="0.25">
      <c r="A397" t="s">
        <v>115616</v>
      </c>
      <c r="B397" t="s">
        <v>435219</v>
      </c>
    </row>
    <row r="398" spans="1:2" x14ac:dyDescent="0.25">
      <c r="A398" t="s">
        <v>15945</v>
      </c>
      <c r="B398" t="s">
        <v>435219</v>
      </c>
    </row>
    <row r="399" spans="1:2" x14ac:dyDescent="0.25">
      <c r="A399" t="s">
        <v>138218</v>
      </c>
      <c r="B399" t="s">
        <v>435214</v>
      </c>
    </row>
    <row r="400" spans="1:2" x14ac:dyDescent="0.25">
      <c r="A400" t="s">
        <v>107524</v>
      </c>
      <c r="B400" t="s">
        <v>435219</v>
      </c>
    </row>
    <row r="401" spans="1:2" x14ac:dyDescent="0.25">
      <c r="A401" t="s">
        <v>19377</v>
      </c>
      <c r="B401" t="s">
        <v>435219</v>
      </c>
    </row>
    <row r="402" spans="1:2" x14ac:dyDescent="0.25">
      <c r="A402" t="s">
        <v>435373</v>
      </c>
      <c r="B402" t="s">
        <v>435219</v>
      </c>
    </row>
    <row r="403" spans="1:2" x14ac:dyDescent="0.25">
      <c r="A403" t="s">
        <v>7991</v>
      </c>
      <c r="B403" t="s">
        <v>435219</v>
      </c>
    </row>
    <row r="404" spans="1:2" x14ac:dyDescent="0.25">
      <c r="A404" t="s">
        <v>117803</v>
      </c>
      <c r="B404" t="s">
        <v>1097</v>
      </c>
    </row>
    <row r="405" spans="1:2" x14ac:dyDescent="0.25">
      <c r="A405" t="s">
        <v>18740</v>
      </c>
      <c r="B405" t="s">
        <v>435219</v>
      </c>
    </row>
    <row r="406" spans="1:2" x14ac:dyDescent="0.25">
      <c r="A406" t="s">
        <v>27493</v>
      </c>
      <c r="B406" t="s">
        <v>435219</v>
      </c>
    </row>
    <row r="407" spans="1:2" x14ac:dyDescent="0.25">
      <c r="A407" t="s">
        <v>65621</v>
      </c>
      <c r="B407" t="s">
        <v>1097</v>
      </c>
    </row>
    <row r="408" spans="1:2" x14ac:dyDescent="0.25">
      <c r="A408" t="s">
        <v>435374</v>
      </c>
      <c r="B408" t="s">
        <v>1097</v>
      </c>
    </row>
    <row r="409" spans="1:2" x14ac:dyDescent="0.25">
      <c r="A409" t="s">
        <v>21987</v>
      </c>
      <c r="B409" t="s">
        <v>1097</v>
      </c>
    </row>
    <row r="410" spans="1:2" x14ac:dyDescent="0.25">
      <c r="A410" t="s">
        <v>45470</v>
      </c>
      <c r="B410" t="s">
        <v>435221</v>
      </c>
    </row>
    <row r="411" spans="1:2" x14ac:dyDescent="0.25">
      <c r="A411" t="s">
        <v>2610</v>
      </c>
      <c r="B411" t="s">
        <v>435217</v>
      </c>
    </row>
    <row r="412" spans="1:2" x14ac:dyDescent="0.25">
      <c r="A412" t="s">
        <v>34960</v>
      </c>
      <c r="B412" t="s">
        <v>435219</v>
      </c>
    </row>
    <row r="413" spans="1:2" x14ac:dyDescent="0.25">
      <c r="A413" t="s">
        <v>13192</v>
      </c>
      <c r="B413" t="s">
        <v>435219</v>
      </c>
    </row>
    <row r="414" spans="1:2" x14ac:dyDescent="0.25">
      <c r="A414" t="s">
        <v>435375</v>
      </c>
      <c r="B414" t="s">
        <v>435212</v>
      </c>
    </row>
    <row r="415" spans="1:2" x14ac:dyDescent="0.25">
      <c r="A415" t="s">
        <v>176102</v>
      </c>
      <c r="B415" t="s">
        <v>435219</v>
      </c>
    </row>
    <row r="416" spans="1:2" x14ac:dyDescent="0.25">
      <c r="A416" t="s">
        <v>2444</v>
      </c>
      <c r="B416" t="s">
        <v>435219</v>
      </c>
    </row>
    <row r="417" spans="1:2" x14ac:dyDescent="0.25">
      <c r="A417" t="s">
        <v>99575</v>
      </c>
      <c r="B417" t="s">
        <v>435219</v>
      </c>
    </row>
    <row r="418" spans="1:2" x14ac:dyDescent="0.25">
      <c r="A418" t="s">
        <v>163119</v>
      </c>
      <c r="B418" t="s">
        <v>435226</v>
      </c>
    </row>
    <row r="419" spans="1:2" x14ac:dyDescent="0.25">
      <c r="A419" t="s">
        <v>117494</v>
      </c>
      <c r="B419" t="s">
        <v>435219</v>
      </c>
    </row>
    <row r="420" spans="1:2" x14ac:dyDescent="0.25">
      <c r="A420" t="s">
        <v>12118</v>
      </c>
      <c r="B420" t="s">
        <v>435219</v>
      </c>
    </row>
    <row r="421" spans="1:2" x14ac:dyDescent="0.25">
      <c r="A421" t="s">
        <v>40759</v>
      </c>
      <c r="B421" t="s">
        <v>435219</v>
      </c>
    </row>
    <row r="422" spans="1:2" x14ac:dyDescent="0.25">
      <c r="A422" t="s">
        <v>117187</v>
      </c>
      <c r="B422" t="s">
        <v>435212</v>
      </c>
    </row>
    <row r="423" spans="1:2" x14ac:dyDescent="0.25">
      <c r="A423" t="s">
        <v>24166</v>
      </c>
      <c r="B423" t="s">
        <v>435219</v>
      </c>
    </row>
    <row r="424" spans="1:2" x14ac:dyDescent="0.25">
      <c r="A424" t="s">
        <v>227657</v>
      </c>
      <c r="B424" t="s">
        <v>435219</v>
      </c>
    </row>
    <row r="425" spans="1:2" x14ac:dyDescent="0.25">
      <c r="A425" t="s">
        <v>435376</v>
      </c>
      <c r="B425" t="s">
        <v>435219</v>
      </c>
    </row>
    <row r="426" spans="1:2" x14ac:dyDescent="0.25">
      <c r="A426" t="s">
        <v>18134</v>
      </c>
      <c r="B426" t="s">
        <v>435212</v>
      </c>
    </row>
    <row r="427" spans="1:2" x14ac:dyDescent="0.25">
      <c r="A427" t="s">
        <v>356</v>
      </c>
      <c r="B427" t="s">
        <v>356</v>
      </c>
    </row>
    <row r="428" spans="1:2" x14ac:dyDescent="0.25">
      <c r="A428" t="s">
        <v>22013</v>
      </c>
      <c r="B428" t="s">
        <v>435226</v>
      </c>
    </row>
    <row r="429" spans="1:2" x14ac:dyDescent="0.25">
      <c r="A429" t="s">
        <v>22668</v>
      </c>
      <c r="B429" t="s">
        <v>435212</v>
      </c>
    </row>
    <row r="430" spans="1:2" x14ac:dyDescent="0.25">
      <c r="A430" t="s">
        <v>6207</v>
      </c>
      <c r="B430" t="s">
        <v>435212</v>
      </c>
    </row>
    <row r="431" spans="1:2" x14ac:dyDescent="0.25">
      <c r="A431" t="s">
        <v>9605</v>
      </c>
      <c r="B431" t="s">
        <v>435219</v>
      </c>
    </row>
    <row r="432" spans="1:2" x14ac:dyDescent="0.25">
      <c r="A432" t="s">
        <v>435377</v>
      </c>
      <c r="B432" t="s">
        <v>435219</v>
      </c>
    </row>
    <row r="433" spans="1:2" x14ac:dyDescent="0.25">
      <c r="A433" t="s">
        <v>8742</v>
      </c>
      <c r="B433" t="s">
        <v>435219</v>
      </c>
    </row>
    <row r="434" spans="1:2" x14ac:dyDescent="0.25">
      <c r="A434" t="s">
        <v>12355</v>
      </c>
      <c r="B434" t="s">
        <v>435221</v>
      </c>
    </row>
    <row r="435" spans="1:2" x14ac:dyDescent="0.25">
      <c r="A435" t="s">
        <v>59071</v>
      </c>
      <c r="B435" t="s">
        <v>435221</v>
      </c>
    </row>
    <row r="436" spans="1:2" x14ac:dyDescent="0.25">
      <c r="A436" t="s">
        <v>13</v>
      </c>
      <c r="B436" t="s">
        <v>1097</v>
      </c>
    </row>
    <row r="437" spans="1:2" x14ac:dyDescent="0.25">
      <c r="A437" t="s">
        <v>3039</v>
      </c>
      <c r="B437" t="s">
        <v>435214</v>
      </c>
    </row>
    <row r="438" spans="1:2" x14ac:dyDescent="0.25">
      <c r="A438" t="s">
        <v>3881</v>
      </c>
      <c r="B438" t="s">
        <v>435214</v>
      </c>
    </row>
    <row r="439" spans="1:2" x14ac:dyDescent="0.25">
      <c r="A439" t="s">
        <v>435378</v>
      </c>
      <c r="B439" t="s">
        <v>435214</v>
      </c>
    </row>
    <row r="440" spans="1:2" x14ac:dyDescent="0.25">
      <c r="A440" t="s">
        <v>435379</v>
      </c>
      <c r="B440" t="s">
        <v>435226</v>
      </c>
    </row>
    <row r="441" spans="1:2" x14ac:dyDescent="0.25">
      <c r="A441" t="s">
        <v>435380</v>
      </c>
      <c r="B441" t="s">
        <v>435214</v>
      </c>
    </row>
    <row r="442" spans="1:2" x14ac:dyDescent="0.25">
      <c r="A442" t="s">
        <v>952</v>
      </c>
      <c r="B442" t="s">
        <v>435226</v>
      </c>
    </row>
    <row r="443" spans="1:2" x14ac:dyDescent="0.25">
      <c r="A443" t="s">
        <v>48233</v>
      </c>
      <c r="B443" t="s">
        <v>435214</v>
      </c>
    </row>
    <row r="444" spans="1:2" x14ac:dyDescent="0.25">
      <c r="A444" t="s">
        <v>435381</v>
      </c>
      <c r="B444" t="s">
        <v>435219</v>
      </c>
    </row>
    <row r="445" spans="1:2" x14ac:dyDescent="0.25">
      <c r="A445" t="s">
        <v>435382</v>
      </c>
      <c r="B445" t="s">
        <v>435226</v>
      </c>
    </row>
    <row r="446" spans="1:2" x14ac:dyDescent="0.25">
      <c r="A446" t="s">
        <v>20191</v>
      </c>
      <c r="B446" t="s">
        <v>435221</v>
      </c>
    </row>
    <row r="447" spans="1:2" x14ac:dyDescent="0.25">
      <c r="A447" t="s">
        <v>130272</v>
      </c>
      <c r="B447" t="s">
        <v>435221</v>
      </c>
    </row>
    <row r="448" spans="1:2" x14ac:dyDescent="0.25">
      <c r="A448" t="s">
        <v>65</v>
      </c>
      <c r="B448" t="s">
        <v>435226</v>
      </c>
    </row>
    <row r="449" spans="1:2" x14ac:dyDescent="0.25">
      <c r="A449" t="s">
        <v>84450</v>
      </c>
      <c r="B449" t="s">
        <v>435212</v>
      </c>
    </row>
    <row r="450" spans="1:2" x14ac:dyDescent="0.25">
      <c r="A450" t="s">
        <v>435383</v>
      </c>
      <c r="B450" t="s">
        <v>435212</v>
      </c>
    </row>
    <row r="451" spans="1:2" x14ac:dyDescent="0.25">
      <c r="A451" t="s">
        <v>32421</v>
      </c>
      <c r="B451" t="s">
        <v>435212</v>
      </c>
    </row>
    <row r="452" spans="1:2" x14ac:dyDescent="0.25">
      <c r="A452" t="s">
        <v>58010</v>
      </c>
      <c r="B452" t="s">
        <v>435226</v>
      </c>
    </row>
    <row r="453" spans="1:2" x14ac:dyDescent="0.25">
      <c r="A453" t="s">
        <v>435384</v>
      </c>
      <c r="B453" t="s">
        <v>435226</v>
      </c>
    </row>
    <row r="454" spans="1:2" x14ac:dyDescent="0.25">
      <c r="A454" t="s">
        <v>40088</v>
      </c>
      <c r="B454" t="s">
        <v>1097</v>
      </c>
    </row>
    <row r="455" spans="1:2" x14ac:dyDescent="0.25">
      <c r="A455" t="s">
        <v>178644</v>
      </c>
      <c r="B455" t="s">
        <v>435214</v>
      </c>
    </row>
    <row r="456" spans="1:2" x14ac:dyDescent="0.25">
      <c r="A456" t="s">
        <v>435385</v>
      </c>
      <c r="B456" t="s">
        <v>356</v>
      </c>
    </row>
    <row r="457" spans="1:2" x14ac:dyDescent="0.25">
      <c r="A457" t="s">
        <v>32989</v>
      </c>
      <c r="B457" t="s">
        <v>435212</v>
      </c>
    </row>
    <row r="458" spans="1:2" x14ac:dyDescent="0.25">
      <c r="A458" t="s">
        <v>127944</v>
      </c>
      <c r="B458" t="s">
        <v>435219</v>
      </c>
    </row>
    <row r="459" spans="1:2" x14ac:dyDescent="0.25">
      <c r="A459" t="s">
        <v>221810</v>
      </c>
      <c r="B459" t="s">
        <v>435212</v>
      </c>
    </row>
    <row r="460" spans="1:2" x14ac:dyDescent="0.25">
      <c r="A460" t="s">
        <v>70882</v>
      </c>
      <c r="B460" t="s">
        <v>435226</v>
      </c>
    </row>
    <row r="461" spans="1:2" x14ac:dyDescent="0.25">
      <c r="A461" t="s">
        <v>21361</v>
      </c>
      <c r="B461" t="s">
        <v>356</v>
      </c>
    </row>
    <row r="462" spans="1:2" x14ac:dyDescent="0.25">
      <c r="A462" t="s">
        <v>190203</v>
      </c>
      <c r="B462" t="s">
        <v>1097</v>
      </c>
    </row>
    <row r="463" spans="1:2" x14ac:dyDescent="0.25">
      <c r="A463" t="s">
        <v>50340</v>
      </c>
      <c r="B463" t="s">
        <v>435219</v>
      </c>
    </row>
    <row r="464" spans="1:2" x14ac:dyDescent="0.25">
      <c r="A464" t="s">
        <v>435386</v>
      </c>
      <c r="B464" t="s">
        <v>435212</v>
      </c>
    </row>
    <row r="465" spans="1:2" x14ac:dyDescent="0.25">
      <c r="A465" t="s">
        <v>132721</v>
      </c>
      <c r="B465" t="s">
        <v>435212</v>
      </c>
    </row>
    <row r="466" spans="1:2" x14ac:dyDescent="0.25">
      <c r="A466" t="s">
        <v>435387</v>
      </c>
      <c r="B466" t="s">
        <v>435212</v>
      </c>
    </row>
    <row r="467" spans="1:2" x14ac:dyDescent="0.25">
      <c r="A467" t="s">
        <v>1409</v>
      </c>
      <c r="B467" t="s">
        <v>1097</v>
      </c>
    </row>
    <row r="468" spans="1:2" x14ac:dyDescent="0.25">
      <c r="A468" t="s">
        <v>110761</v>
      </c>
      <c r="B468" t="s">
        <v>1097</v>
      </c>
    </row>
    <row r="469" spans="1:2" x14ac:dyDescent="0.25">
      <c r="A469" t="s">
        <v>501</v>
      </c>
      <c r="B469" t="s">
        <v>1097</v>
      </c>
    </row>
    <row r="470" spans="1:2" x14ac:dyDescent="0.25">
      <c r="A470" t="s">
        <v>162442</v>
      </c>
      <c r="B470" t="s">
        <v>1097</v>
      </c>
    </row>
    <row r="471" spans="1:2" x14ac:dyDescent="0.25">
      <c r="A471" t="s">
        <v>22547</v>
      </c>
      <c r="B471" t="s">
        <v>1097</v>
      </c>
    </row>
    <row r="472" spans="1:2" x14ac:dyDescent="0.25">
      <c r="A472" t="s">
        <v>435388</v>
      </c>
      <c r="B472" t="s">
        <v>1097</v>
      </c>
    </row>
    <row r="473" spans="1:2" x14ac:dyDescent="0.25">
      <c r="A473" t="s">
        <v>435389</v>
      </c>
      <c r="B473" t="s">
        <v>435221</v>
      </c>
    </row>
    <row r="474" spans="1:2" x14ac:dyDescent="0.25">
      <c r="A474" t="s">
        <v>435390</v>
      </c>
      <c r="B474" t="s">
        <v>435221</v>
      </c>
    </row>
    <row r="475" spans="1:2" x14ac:dyDescent="0.25">
      <c r="A475" t="s">
        <v>435391</v>
      </c>
      <c r="B475" t="s">
        <v>435221</v>
      </c>
    </row>
    <row r="476" spans="1:2" x14ac:dyDescent="0.25">
      <c r="A476" t="s">
        <v>435392</v>
      </c>
      <c r="B476" t="s">
        <v>435226</v>
      </c>
    </row>
    <row r="477" spans="1:2" x14ac:dyDescent="0.25">
      <c r="A477" t="s">
        <v>15869</v>
      </c>
      <c r="B477" t="s">
        <v>435219</v>
      </c>
    </row>
    <row r="478" spans="1:2" x14ac:dyDescent="0.25">
      <c r="A478" t="s">
        <v>5297</v>
      </c>
      <c r="B478" t="s">
        <v>435219</v>
      </c>
    </row>
    <row r="479" spans="1:2" x14ac:dyDescent="0.25">
      <c r="A479" t="s">
        <v>206342</v>
      </c>
      <c r="B479" t="s">
        <v>435214</v>
      </c>
    </row>
    <row r="480" spans="1:2" x14ac:dyDescent="0.25">
      <c r="A480" t="s">
        <v>435393</v>
      </c>
      <c r="B480" t="s">
        <v>356</v>
      </c>
    </row>
    <row r="481" spans="1:2" x14ac:dyDescent="0.25">
      <c r="A481" t="s">
        <v>29303</v>
      </c>
      <c r="B481" t="s">
        <v>356</v>
      </c>
    </row>
    <row r="482" spans="1:2" x14ac:dyDescent="0.25">
      <c r="A482" t="s">
        <v>654</v>
      </c>
      <c r="B482" t="s">
        <v>435226</v>
      </c>
    </row>
    <row r="483" spans="1:2" x14ac:dyDescent="0.25">
      <c r="A483" t="s">
        <v>29857</v>
      </c>
      <c r="B483" t="s">
        <v>435219</v>
      </c>
    </row>
    <row r="484" spans="1:2" x14ac:dyDescent="0.25">
      <c r="A484" t="s">
        <v>12880</v>
      </c>
      <c r="B484" t="s">
        <v>435219</v>
      </c>
    </row>
    <row r="485" spans="1:2" x14ac:dyDescent="0.25">
      <c r="A485" t="s">
        <v>3790</v>
      </c>
      <c r="B485" t="s">
        <v>435219</v>
      </c>
    </row>
    <row r="486" spans="1:2" x14ac:dyDescent="0.25">
      <c r="A486" t="s">
        <v>105584</v>
      </c>
      <c r="B486" t="s">
        <v>435214</v>
      </c>
    </row>
    <row r="487" spans="1:2" x14ac:dyDescent="0.25">
      <c r="A487" t="s">
        <v>1767</v>
      </c>
      <c r="B487" t="s">
        <v>435219</v>
      </c>
    </row>
    <row r="488" spans="1:2" x14ac:dyDescent="0.25">
      <c r="A488" t="s">
        <v>81579</v>
      </c>
      <c r="B488" t="s">
        <v>435219</v>
      </c>
    </row>
    <row r="489" spans="1:2" x14ac:dyDescent="0.25">
      <c r="A489" t="s">
        <v>2921</v>
      </c>
      <c r="B489" t="s">
        <v>435219</v>
      </c>
    </row>
    <row r="490" spans="1:2" x14ac:dyDescent="0.25">
      <c r="A490" t="s">
        <v>17200</v>
      </c>
      <c r="B490" t="s">
        <v>435219</v>
      </c>
    </row>
    <row r="491" spans="1:2" x14ac:dyDescent="0.25">
      <c r="A491" t="s">
        <v>12962</v>
      </c>
      <c r="B491" t="s">
        <v>435226</v>
      </c>
    </row>
    <row r="492" spans="1:2" x14ac:dyDescent="0.25">
      <c r="A492" t="s">
        <v>94002</v>
      </c>
      <c r="B492" t="s">
        <v>435219</v>
      </c>
    </row>
    <row r="493" spans="1:2" x14ac:dyDescent="0.25">
      <c r="A493" t="s">
        <v>44595</v>
      </c>
      <c r="B493" t="s">
        <v>1097</v>
      </c>
    </row>
    <row r="494" spans="1:2" x14ac:dyDescent="0.25">
      <c r="A494" t="s">
        <v>435394</v>
      </c>
      <c r="B494" t="s">
        <v>435219</v>
      </c>
    </row>
    <row r="495" spans="1:2" x14ac:dyDescent="0.25">
      <c r="A495" t="s">
        <v>67117</v>
      </c>
      <c r="B495" t="s">
        <v>435226</v>
      </c>
    </row>
    <row r="496" spans="1:2" x14ac:dyDescent="0.25">
      <c r="A496" t="s">
        <v>57032</v>
      </c>
      <c r="B496" t="s">
        <v>435226</v>
      </c>
    </row>
    <row r="497" spans="1:2" x14ac:dyDescent="0.25">
      <c r="A497" t="s">
        <v>7599</v>
      </c>
      <c r="B497" t="s">
        <v>435226</v>
      </c>
    </row>
    <row r="498" spans="1:2" x14ac:dyDescent="0.25">
      <c r="A498" t="s">
        <v>24838</v>
      </c>
      <c r="B498" t="s">
        <v>435226</v>
      </c>
    </row>
    <row r="499" spans="1:2" x14ac:dyDescent="0.25">
      <c r="A499" t="s">
        <v>20903</v>
      </c>
      <c r="B499" t="s">
        <v>435226</v>
      </c>
    </row>
    <row r="500" spans="1:2" x14ac:dyDescent="0.25">
      <c r="A500" t="s">
        <v>122612</v>
      </c>
      <c r="B500" t="s">
        <v>1097</v>
      </c>
    </row>
    <row r="501" spans="1:2" x14ac:dyDescent="0.25">
      <c r="A501" t="s">
        <v>21340</v>
      </c>
      <c r="B501" t="s">
        <v>435219</v>
      </c>
    </row>
    <row r="502" spans="1:2" x14ac:dyDescent="0.25">
      <c r="A502" t="s">
        <v>435395</v>
      </c>
      <c r="B502" t="s">
        <v>435219</v>
      </c>
    </row>
    <row r="503" spans="1:2" x14ac:dyDescent="0.25">
      <c r="A503" t="s">
        <v>197095</v>
      </c>
      <c r="B503" t="s">
        <v>356</v>
      </c>
    </row>
    <row r="504" spans="1:2" x14ac:dyDescent="0.25">
      <c r="A504" t="s">
        <v>85813</v>
      </c>
      <c r="B504" t="s">
        <v>435219</v>
      </c>
    </row>
    <row r="505" spans="1:2" x14ac:dyDescent="0.25">
      <c r="A505" t="s">
        <v>105388</v>
      </c>
      <c r="B505" t="s">
        <v>435214</v>
      </c>
    </row>
    <row r="506" spans="1:2" x14ac:dyDescent="0.25">
      <c r="A506" t="s">
        <v>24093</v>
      </c>
      <c r="B506" t="s">
        <v>435214</v>
      </c>
    </row>
    <row r="507" spans="1:2" x14ac:dyDescent="0.25">
      <c r="A507" t="s">
        <v>173925</v>
      </c>
      <c r="B507" t="s">
        <v>435214</v>
      </c>
    </row>
    <row r="508" spans="1:2" x14ac:dyDescent="0.25">
      <c r="A508" t="s">
        <v>26490</v>
      </c>
      <c r="B508" t="s">
        <v>435219</v>
      </c>
    </row>
    <row r="509" spans="1:2" x14ac:dyDescent="0.25">
      <c r="A509" t="s">
        <v>48052</v>
      </c>
      <c r="B509" t="s">
        <v>435212</v>
      </c>
    </row>
    <row r="510" spans="1:2" x14ac:dyDescent="0.25">
      <c r="A510" t="s">
        <v>435396</v>
      </c>
      <c r="B510" t="s">
        <v>435212</v>
      </c>
    </row>
    <row r="511" spans="1:2" x14ac:dyDescent="0.25">
      <c r="A511" t="s">
        <v>209625</v>
      </c>
      <c r="B511" t="s">
        <v>435219</v>
      </c>
    </row>
    <row r="512" spans="1:2" x14ac:dyDescent="0.25">
      <c r="A512" t="s">
        <v>34649</v>
      </c>
      <c r="B512" t="s">
        <v>435219</v>
      </c>
    </row>
    <row r="513" spans="1:2" x14ac:dyDescent="0.25">
      <c r="A513" t="s">
        <v>3687</v>
      </c>
      <c r="B513" t="s">
        <v>435212</v>
      </c>
    </row>
    <row r="514" spans="1:2" x14ac:dyDescent="0.25">
      <c r="A514" t="s">
        <v>85915</v>
      </c>
      <c r="B514" t="s">
        <v>435226</v>
      </c>
    </row>
    <row r="515" spans="1:2" x14ac:dyDescent="0.25">
      <c r="A515" t="s">
        <v>6082</v>
      </c>
      <c r="B515" t="s">
        <v>435212</v>
      </c>
    </row>
    <row r="516" spans="1:2" x14ac:dyDescent="0.25">
      <c r="A516" t="s">
        <v>435397</v>
      </c>
      <c r="B516" t="s">
        <v>435212</v>
      </c>
    </row>
    <row r="517" spans="1:2" x14ac:dyDescent="0.25">
      <c r="A517" t="s">
        <v>435398</v>
      </c>
      <c r="B517" t="s">
        <v>435219</v>
      </c>
    </row>
    <row r="518" spans="1:2" x14ac:dyDescent="0.25">
      <c r="A518" t="s">
        <v>435399</v>
      </c>
      <c r="B518" t="s">
        <v>435212</v>
      </c>
    </row>
    <row r="519" spans="1:2" x14ac:dyDescent="0.25">
      <c r="A519" t="s">
        <v>435400</v>
      </c>
      <c r="B519" t="s">
        <v>435214</v>
      </c>
    </row>
    <row r="520" spans="1:2" x14ac:dyDescent="0.25">
      <c r="A520" t="s">
        <v>435401</v>
      </c>
      <c r="B520" t="s">
        <v>435219</v>
      </c>
    </row>
    <row r="521" spans="1:2" x14ac:dyDescent="0.25">
      <c r="A521" t="s">
        <v>435402</v>
      </c>
      <c r="B521" t="s">
        <v>435219</v>
      </c>
    </row>
    <row r="522" spans="1:2" x14ac:dyDescent="0.25">
      <c r="A522" t="s">
        <v>1784</v>
      </c>
      <c r="B522" t="s">
        <v>435214</v>
      </c>
    </row>
    <row r="523" spans="1:2" x14ac:dyDescent="0.25">
      <c r="A523" t="s">
        <v>3563</v>
      </c>
      <c r="B523" t="s">
        <v>435214</v>
      </c>
    </row>
    <row r="524" spans="1:2" x14ac:dyDescent="0.25">
      <c r="A524" t="s">
        <v>64641</v>
      </c>
      <c r="B524" t="s">
        <v>1097</v>
      </c>
    </row>
    <row r="525" spans="1:2" x14ac:dyDescent="0.25">
      <c r="A525" t="s">
        <v>39480</v>
      </c>
      <c r="B525" t="s">
        <v>1097</v>
      </c>
    </row>
    <row r="526" spans="1:2" x14ac:dyDescent="0.25">
      <c r="A526" t="s">
        <v>1950</v>
      </c>
      <c r="B526" t="s">
        <v>1097</v>
      </c>
    </row>
    <row r="527" spans="1:2" x14ac:dyDescent="0.25">
      <c r="A527" t="s">
        <v>435403</v>
      </c>
      <c r="B527" t="s">
        <v>435219</v>
      </c>
    </row>
    <row r="528" spans="1:2" x14ac:dyDescent="0.25">
      <c r="A528" t="s">
        <v>435404</v>
      </c>
      <c r="B528" t="s">
        <v>435214</v>
      </c>
    </row>
    <row r="529" spans="1:2" x14ac:dyDescent="0.25">
      <c r="A529" t="s">
        <v>435405</v>
      </c>
      <c r="B529" t="s">
        <v>435219</v>
      </c>
    </row>
    <row r="530" spans="1:2" x14ac:dyDescent="0.25">
      <c r="A530" t="s">
        <v>148545</v>
      </c>
      <c r="B530" t="s">
        <v>435219</v>
      </c>
    </row>
    <row r="531" spans="1:2" x14ac:dyDescent="0.25">
      <c r="A531" t="s">
        <v>4431</v>
      </c>
      <c r="B531" t="s">
        <v>435219</v>
      </c>
    </row>
    <row r="532" spans="1:2" x14ac:dyDescent="0.25">
      <c r="A532" t="s">
        <v>435406</v>
      </c>
      <c r="B532" t="s">
        <v>435219</v>
      </c>
    </row>
    <row r="533" spans="1:2" x14ac:dyDescent="0.25">
      <c r="A533" t="s">
        <v>96896</v>
      </c>
      <c r="B533" t="s">
        <v>435219</v>
      </c>
    </row>
    <row r="534" spans="1:2" x14ac:dyDescent="0.25">
      <c r="A534" t="s">
        <v>156125</v>
      </c>
      <c r="B534" t="s">
        <v>435219</v>
      </c>
    </row>
    <row r="535" spans="1:2" x14ac:dyDescent="0.25">
      <c r="A535" t="s">
        <v>144986</v>
      </c>
      <c r="B535" t="s">
        <v>435212</v>
      </c>
    </row>
    <row r="536" spans="1:2" x14ac:dyDescent="0.25">
      <c r="A536" t="s">
        <v>435407</v>
      </c>
      <c r="B536" t="s">
        <v>435212</v>
      </c>
    </row>
    <row r="537" spans="1:2" x14ac:dyDescent="0.25">
      <c r="A537" t="s">
        <v>435408</v>
      </c>
      <c r="B537" t="s">
        <v>435219</v>
      </c>
    </row>
    <row r="538" spans="1:2" x14ac:dyDescent="0.25">
      <c r="A538" t="s">
        <v>160889</v>
      </c>
      <c r="B538" t="s">
        <v>435212</v>
      </c>
    </row>
    <row r="539" spans="1:2" x14ac:dyDescent="0.25">
      <c r="A539" t="s">
        <v>1349</v>
      </c>
      <c r="B539" t="s">
        <v>435219</v>
      </c>
    </row>
    <row r="540" spans="1:2" x14ac:dyDescent="0.25">
      <c r="A540" t="s">
        <v>105999</v>
      </c>
      <c r="B540" t="s">
        <v>435219</v>
      </c>
    </row>
    <row r="541" spans="1:2" x14ac:dyDescent="0.25">
      <c r="A541" t="s">
        <v>19870</v>
      </c>
      <c r="B541" t="s">
        <v>435219</v>
      </c>
    </row>
    <row r="542" spans="1:2" x14ac:dyDescent="0.25">
      <c r="A542" t="s">
        <v>23788</v>
      </c>
      <c r="B542" t="s">
        <v>435226</v>
      </c>
    </row>
    <row r="543" spans="1:2" x14ac:dyDescent="0.25">
      <c r="A543" t="s">
        <v>190483</v>
      </c>
      <c r="B543" t="s">
        <v>435219</v>
      </c>
    </row>
    <row r="544" spans="1:2" x14ac:dyDescent="0.25">
      <c r="A544" t="s">
        <v>31384</v>
      </c>
      <c r="B544" t="s">
        <v>435219</v>
      </c>
    </row>
    <row r="545" spans="1:2" x14ac:dyDescent="0.25">
      <c r="A545" t="s">
        <v>435409</v>
      </c>
      <c r="B545" t="s">
        <v>435219</v>
      </c>
    </row>
    <row r="546" spans="1:2" x14ac:dyDescent="0.25">
      <c r="A546" t="s">
        <v>435410</v>
      </c>
      <c r="B546" t="s">
        <v>435219</v>
      </c>
    </row>
    <row r="547" spans="1:2" x14ac:dyDescent="0.25">
      <c r="A547" t="s">
        <v>14017</v>
      </c>
      <c r="B547" t="s">
        <v>435219</v>
      </c>
    </row>
    <row r="548" spans="1:2" x14ac:dyDescent="0.25">
      <c r="A548" t="s">
        <v>435411</v>
      </c>
      <c r="B548" t="s">
        <v>435226</v>
      </c>
    </row>
    <row r="549" spans="1:2" x14ac:dyDescent="0.25">
      <c r="A549" t="s">
        <v>435412</v>
      </c>
      <c r="B549" t="s">
        <v>435219</v>
      </c>
    </row>
    <row r="550" spans="1:2" x14ac:dyDescent="0.25">
      <c r="A550" t="s">
        <v>435413</v>
      </c>
      <c r="B550" t="s">
        <v>435219</v>
      </c>
    </row>
    <row r="551" spans="1:2" x14ac:dyDescent="0.25">
      <c r="A551" t="s">
        <v>435414</v>
      </c>
      <c r="B551" t="s">
        <v>435212</v>
      </c>
    </row>
    <row r="552" spans="1:2" x14ac:dyDescent="0.25">
      <c r="A552" t="s">
        <v>435415</v>
      </c>
      <c r="B552" t="s">
        <v>435212</v>
      </c>
    </row>
    <row r="553" spans="1:2" x14ac:dyDescent="0.25">
      <c r="A553" t="s">
        <v>4017</v>
      </c>
      <c r="B553" t="s">
        <v>435212</v>
      </c>
    </row>
    <row r="554" spans="1:2" x14ac:dyDescent="0.25">
      <c r="A554" t="s">
        <v>20618</v>
      </c>
      <c r="B554" t="s">
        <v>435214</v>
      </c>
    </row>
    <row r="555" spans="1:2" x14ac:dyDescent="0.25">
      <c r="A555" t="s">
        <v>414</v>
      </c>
      <c r="B555" t="s">
        <v>435214</v>
      </c>
    </row>
    <row r="556" spans="1:2" x14ac:dyDescent="0.25">
      <c r="A556" t="s">
        <v>2246</v>
      </c>
      <c r="B556" t="s">
        <v>435226</v>
      </c>
    </row>
    <row r="557" spans="1:2" x14ac:dyDescent="0.25">
      <c r="A557" t="s">
        <v>221331</v>
      </c>
      <c r="B557" t="s">
        <v>435226</v>
      </c>
    </row>
    <row r="558" spans="1:2" x14ac:dyDescent="0.25">
      <c r="A558" t="s">
        <v>435416</v>
      </c>
      <c r="B558" t="s">
        <v>435219</v>
      </c>
    </row>
    <row r="559" spans="1:2" x14ac:dyDescent="0.25">
      <c r="A559" t="s">
        <v>284</v>
      </c>
      <c r="B559" t="s">
        <v>435219</v>
      </c>
    </row>
    <row r="560" spans="1:2" x14ac:dyDescent="0.25">
      <c r="A560" t="s">
        <v>162477</v>
      </c>
      <c r="B560" t="s">
        <v>435219</v>
      </c>
    </row>
    <row r="561" spans="1:2" x14ac:dyDescent="0.25">
      <c r="A561" t="s">
        <v>24901</v>
      </c>
      <c r="B561" t="s">
        <v>435219</v>
      </c>
    </row>
    <row r="562" spans="1:2" x14ac:dyDescent="0.25">
      <c r="A562" t="s">
        <v>435417</v>
      </c>
      <c r="B562" t="s">
        <v>435219</v>
      </c>
    </row>
    <row r="563" spans="1:2" x14ac:dyDescent="0.25">
      <c r="A563" t="s">
        <v>24599</v>
      </c>
      <c r="B563" t="s">
        <v>435226</v>
      </c>
    </row>
    <row r="564" spans="1:2" x14ac:dyDescent="0.25">
      <c r="A564" t="s">
        <v>52312</v>
      </c>
      <c r="B564" t="s">
        <v>435221</v>
      </c>
    </row>
    <row r="565" spans="1:2" x14ac:dyDescent="0.25">
      <c r="A565" t="s">
        <v>40435</v>
      </c>
      <c r="B565" t="s">
        <v>435219</v>
      </c>
    </row>
    <row r="566" spans="1:2" x14ac:dyDescent="0.25">
      <c r="A566" t="s">
        <v>6445</v>
      </c>
      <c r="B566" t="s">
        <v>435221</v>
      </c>
    </row>
    <row r="567" spans="1:2" x14ac:dyDescent="0.25">
      <c r="A567" t="s">
        <v>115307</v>
      </c>
      <c r="B567" t="s">
        <v>435221</v>
      </c>
    </row>
    <row r="568" spans="1:2" x14ac:dyDescent="0.25">
      <c r="A568" t="s">
        <v>32825</v>
      </c>
      <c r="B568" t="s">
        <v>435219</v>
      </c>
    </row>
    <row r="569" spans="1:2" x14ac:dyDescent="0.25">
      <c r="A569" t="s">
        <v>166639</v>
      </c>
      <c r="B569" t="s">
        <v>435219</v>
      </c>
    </row>
    <row r="570" spans="1:2" x14ac:dyDescent="0.25">
      <c r="A570" t="s">
        <v>435418</v>
      </c>
      <c r="B570" t="s">
        <v>1097</v>
      </c>
    </row>
    <row r="571" spans="1:2" x14ac:dyDescent="0.25">
      <c r="A571" t="s">
        <v>12020</v>
      </c>
      <c r="B571" t="s">
        <v>1097</v>
      </c>
    </row>
    <row r="572" spans="1:2" x14ac:dyDescent="0.25">
      <c r="A572" t="s">
        <v>8836</v>
      </c>
      <c r="B572" t="s">
        <v>435212</v>
      </c>
    </row>
    <row r="573" spans="1:2" x14ac:dyDescent="0.25">
      <c r="A573" t="s">
        <v>109787</v>
      </c>
      <c r="B573" t="s">
        <v>435212</v>
      </c>
    </row>
    <row r="574" spans="1:2" x14ac:dyDescent="0.25">
      <c r="A574" t="s">
        <v>7656</v>
      </c>
      <c r="B574" t="s">
        <v>1097</v>
      </c>
    </row>
    <row r="575" spans="1:2" x14ac:dyDescent="0.25">
      <c r="A575" t="s">
        <v>435419</v>
      </c>
      <c r="B575" t="s">
        <v>435219</v>
      </c>
    </row>
    <row r="576" spans="1:2" x14ac:dyDescent="0.25">
      <c r="A576" t="s">
        <v>435420</v>
      </c>
      <c r="B576" t="s">
        <v>435226</v>
      </c>
    </row>
    <row r="577" spans="1:2" x14ac:dyDescent="0.25">
      <c r="A577" t="s">
        <v>435421</v>
      </c>
      <c r="B577" t="s">
        <v>435212</v>
      </c>
    </row>
    <row r="578" spans="1:2" x14ac:dyDescent="0.25">
      <c r="A578" t="s">
        <v>8155</v>
      </c>
      <c r="B578" t="s">
        <v>435219</v>
      </c>
    </row>
    <row r="579" spans="1:2" x14ac:dyDescent="0.25">
      <c r="A579" t="s">
        <v>4435</v>
      </c>
      <c r="B579" t="s">
        <v>435219</v>
      </c>
    </row>
    <row r="580" spans="1:2" x14ac:dyDescent="0.25">
      <c r="A580" t="s">
        <v>3118</v>
      </c>
      <c r="B580" t="s">
        <v>435212</v>
      </c>
    </row>
    <row r="581" spans="1:2" x14ac:dyDescent="0.25">
      <c r="A581" t="s">
        <v>19548</v>
      </c>
      <c r="B581" t="s">
        <v>435219</v>
      </c>
    </row>
    <row r="582" spans="1:2" x14ac:dyDescent="0.25">
      <c r="A582" t="s">
        <v>130</v>
      </c>
      <c r="B582" t="s">
        <v>435226</v>
      </c>
    </row>
    <row r="583" spans="1:2" x14ac:dyDescent="0.25">
      <c r="A583" t="s">
        <v>92646</v>
      </c>
      <c r="B583" t="s">
        <v>435226</v>
      </c>
    </row>
    <row r="584" spans="1:2" x14ac:dyDescent="0.25">
      <c r="A584" t="s">
        <v>1538</v>
      </c>
      <c r="B584" t="s">
        <v>435219</v>
      </c>
    </row>
    <row r="585" spans="1:2" x14ac:dyDescent="0.25">
      <c r="A585" t="s">
        <v>65755</v>
      </c>
      <c r="B585" t="s">
        <v>435221</v>
      </c>
    </row>
    <row r="586" spans="1:2" x14ac:dyDescent="0.25">
      <c r="A586" t="s">
        <v>1416</v>
      </c>
      <c r="B586" t="s">
        <v>435221</v>
      </c>
    </row>
    <row r="587" spans="1:2" x14ac:dyDescent="0.25">
      <c r="A587" t="s">
        <v>435422</v>
      </c>
      <c r="B587" t="s">
        <v>435214</v>
      </c>
    </row>
    <row r="588" spans="1:2" x14ac:dyDescent="0.25">
      <c r="A588" t="s">
        <v>149585</v>
      </c>
      <c r="B588" t="s">
        <v>435214</v>
      </c>
    </row>
    <row r="589" spans="1:2" x14ac:dyDescent="0.25">
      <c r="A589" t="s">
        <v>12189</v>
      </c>
      <c r="B589" t="s">
        <v>435219</v>
      </c>
    </row>
    <row r="590" spans="1:2" x14ac:dyDescent="0.25">
      <c r="A590" t="s">
        <v>70033</v>
      </c>
      <c r="B590" t="s">
        <v>435226</v>
      </c>
    </row>
    <row r="591" spans="1:2" x14ac:dyDescent="0.25">
      <c r="A591" t="s">
        <v>27439</v>
      </c>
      <c r="B591" t="s">
        <v>435219</v>
      </c>
    </row>
    <row r="592" spans="1:2" x14ac:dyDescent="0.25">
      <c r="A592" t="s">
        <v>19179</v>
      </c>
      <c r="B592" t="s">
        <v>435219</v>
      </c>
    </row>
    <row r="593" spans="1:2" x14ac:dyDescent="0.25">
      <c r="A593" t="s">
        <v>800</v>
      </c>
      <c r="B593" t="s">
        <v>435219</v>
      </c>
    </row>
    <row r="594" spans="1:2" x14ac:dyDescent="0.25">
      <c r="A594" t="s">
        <v>435423</v>
      </c>
      <c r="B594" t="s">
        <v>435214</v>
      </c>
    </row>
    <row r="595" spans="1:2" x14ac:dyDescent="0.25">
      <c r="A595" t="s">
        <v>435424</v>
      </c>
      <c r="B595" t="s">
        <v>435219</v>
      </c>
    </row>
    <row r="596" spans="1:2" x14ac:dyDescent="0.25">
      <c r="A596" t="s">
        <v>61382</v>
      </c>
      <c r="B596" t="s">
        <v>435219</v>
      </c>
    </row>
    <row r="597" spans="1:2" x14ac:dyDescent="0.25">
      <c r="A597" t="s">
        <v>50299</v>
      </c>
      <c r="B597" t="s">
        <v>1097</v>
      </c>
    </row>
    <row r="598" spans="1:2" x14ac:dyDescent="0.25">
      <c r="A598" t="s">
        <v>29529</v>
      </c>
      <c r="B598" t="s">
        <v>1097</v>
      </c>
    </row>
    <row r="599" spans="1:2" x14ac:dyDescent="0.25">
      <c r="A599" t="s">
        <v>435425</v>
      </c>
      <c r="B599" t="s">
        <v>435219</v>
      </c>
    </row>
    <row r="600" spans="1:2" x14ac:dyDescent="0.25">
      <c r="A600" t="s">
        <v>435426</v>
      </c>
      <c r="B600" t="s">
        <v>435219</v>
      </c>
    </row>
    <row r="601" spans="1:2" x14ac:dyDescent="0.25">
      <c r="A601" t="s">
        <v>11842</v>
      </c>
      <c r="B601" t="s">
        <v>435219</v>
      </c>
    </row>
    <row r="602" spans="1:2" x14ac:dyDescent="0.25">
      <c r="A602" t="s">
        <v>86047</v>
      </c>
      <c r="B602" t="s">
        <v>435219</v>
      </c>
    </row>
    <row r="603" spans="1:2" x14ac:dyDescent="0.25">
      <c r="A603" t="s">
        <v>77646</v>
      </c>
      <c r="B603" t="s">
        <v>435219</v>
      </c>
    </row>
    <row r="604" spans="1:2" x14ac:dyDescent="0.25">
      <c r="A604" t="s">
        <v>435427</v>
      </c>
      <c r="B604" t="s">
        <v>435217</v>
      </c>
    </row>
    <row r="605" spans="1:2" x14ac:dyDescent="0.25">
      <c r="A605" t="s">
        <v>58764</v>
      </c>
      <c r="B605" t="s">
        <v>435212</v>
      </c>
    </row>
    <row r="606" spans="1:2" x14ac:dyDescent="0.25">
      <c r="A606" t="s">
        <v>29756</v>
      </c>
      <c r="B606" t="s">
        <v>435212</v>
      </c>
    </row>
    <row r="607" spans="1:2" x14ac:dyDescent="0.25">
      <c r="A607" t="s">
        <v>16729</v>
      </c>
      <c r="B607" t="s">
        <v>435212</v>
      </c>
    </row>
    <row r="608" spans="1:2" x14ac:dyDescent="0.25">
      <c r="A608" t="s">
        <v>435428</v>
      </c>
      <c r="B608" t="s">
        <v>435212</v>
      </c>
    </row>
    <row r="609" spans="1:2" x14ac:dyDescent="0.25">
      <c r="A609" t="s">
        <v>10506</v>
      </c>
      <c r="B609" t="s">
        <v>435212</v>
      </c>
    </row>
    <row r="610" spans="1:2" x14ac:dyDescent="0.25">
      <c r="A610" t="s">
        <v>203401</v>
      </c>
      <c r="B610" t="s">
        <v>435212</v>
      </c>
    </row>
    <row r="611" spans="1:2" x14ac:dyDescent="0.25">
      <c r="A611" t="s">
        <v>107971</v>
      </c>
      <c r="B611" t="s">
        <v>435212</v>
      </c>
    </row>
    <row r="612" spans="1:2" x14ac:dyDescent="0.25">
      <c r="A612" t="s">
        <v>104266</v>
      </c>
      <c r="B612" t="s">
        <v>435212</v>
      </c>
    </row>
    <row r="613" spans="1:2" x14ac:dyDescent="0.25">
      <c r="A613" t="s">
        <v>552</v>
      </c>
      <c r="B613" t="s">
        <v>435212</v>
      </c>
    </row>
    <row r="614" spans="1:2" x14ac:dyDescent="0.25">
      <c r="A614" t="s">
        <v>435429</v>
      </c>
      <c r="B614" t="s">
        <v>435212</v>
      </c>
    </row>
    <row r="615" spans="1:2" x14ac:dyDescent="0.25">
      <c r="A615" t="s">
        <v>72028</v>
      </c>
      <c r="B615" t="s">
        <v>435212</v>
      </c>
    </row>
    <row r="616" spans="1:2" x14ac:dyDescent="0.25">
      <c r="A616" t="s">
        <v>21657</v>
      </c>
      <c r="B616" t="s">
        <v>435212</v>
      </c>
    </row>
    <row r="617" spans="1:2" x14ac:dyDescent="0.25">
      <c r="A617" t="s">
        <v>2134</v>
      </c>
      <c r="B617" t="s">
        <v>435212</v>
      </c>
    </row>
    <row r="618" spans="1:2" x14ac:dyDescent="0.25">
      <c r="A618" t="s">
        <v>196481</v>
      </c>
      <c r="B618" t="s">
        <v>435212</v>
      </c>
    </row>
    <row r="619" spans="1:2" x14ac:dyDescent="0.25">
      <c r="A619" t="s">
        <v>107413</v>
      </c>
      <c r="B619" t="s">
        <v>435212</v>
      </c>
    </row>
    <row r="620" spans="1:2" x14ac:dyDescent="0.25">
      <c r="A620" t="s">
        <v>435430</v>
      </c>
      <c r="B620" t="s">
        <v>435212</v>
      </c>
    </row>
    <row r="621" spans="1:2" x14ac:dyDescent="0.25">
      <c r="A621" t="s">
        <v>258</v>
      </c>
      <c r="B621" t="s">
        <v>435212</v>
      </c>
    </row>
    <row r="622" spans="1:2" x14ac:dyDescent="0.25">
      <c r="A622" t="s">
        <v>38</v>
      </c>
      <c r="B622" t="s">
        <v>435219</v>
      </c>
    </row>
    <row r="623" spans="1:2" x14ac:dyDescent="0.25">
      <c r="A623" t="s">
        <v>63096</v>
      </c>
      <c r="B623" t="s">
        <v>435221</v>
      </c>
    </row>
    <row r="624" spans="1:2" x14ac:dyDescent="0.25">
      <c r="A624" t="s">
        <v>129808</v>
      </c>
      <c r="B624" t="s">
        <v>435221</v>
      </c>
    </row>
    <row r="625" spans="1:2" x14ac:dyDescent="0.25">
      <c r="A625" t="s">
        <v>10104</v>
      </c>
      <c r="B625" t="s">
        <v>435214</v>
      </c>
    </row>
    <row r="626" spans="1:2" x14ac:dyDescent="0.25">
      <c r="A626" t="s">
        <v>11915</v>
      </c>
      <c r="B626" t="s">
        <v>435214</v>
      </c>
    </row>
    <row r="627" spans="1:2" x14ac:dyDescent="0.25">
      <c r="A627" t="s">
        <v>435431</v>
      </c>
      <c r="B627" t="s">
        <v>435214</v>
      </c>
    </row>
    <row r="628" spans="1:2" x14ac:dyDescent="0.25">
      <c r="A628" t="s">
        <v>18043</v>
      </c>
      <c r="B628" t="s">
        <v>435217</v>
      </c>
    </row>
    <row r="629" spans="1:2" x14ac:dyDescent="0.25">
      <c r="A629" t="s">
        <v>273</v>
      </c>
      <c r="B629" t="s">
        <v>435217</v>
      </c>
    </row>
    <row r="630" spans="1:2" x14ac:dyDescent="0.25">
      <c r="A630" t="s">
        <v>33996</v>
      </c>
      <c r="B630" t="s">
        <v>435219</v>
      </c>
    </row>
    <row r="631" spans="1:2" x14ac:dyDescent="0.25">
      <c r="A631" t="s">
        <v>2005</v>
      </c>
      <c r="B631" t="s">
        <v>435219</v>
      </c>
    </row>
    <row r="632" spans="1:2" x14ac:dyDescent="0.25">
      <c r="A632" t="s">
        <v>79567</v>
      </c>
      <c r="B632" t="s">
        <v>435212</v>
      </c>
    </row>
    <row r="633" spans="1:2" x14ac:dyDescent="0.25">
      <c r="A633" t="s">
        <v>44896</v>
      </c>
      <c r="B633" t="s">
        <v>356</v>
      </c>
    </row>
    <row r="634" spans="1:2" x14ac:dyDescent="0.25">
      <c r="A634" t="s">
        <v>150530</v>
      </c>
      <c r="B634" t="s">
        <v>435219</v>
      </c>
    </row>
    <row r="635" spans="1:2" x14ac:dyDescent="0.25">
      <c r="A635" t="s">
        <v>435432</v>
      </c>
      <c r="B635" t="s">
        <v>435219</v>
      </c>
    </row>
    <row r="636" spans="1:2" x14ac:dyDescent="0.25">
      <c r="A636" t="s">
        <v>192439</v>
      </c>
      <c r="B636" t="s">
        <v>435219</v>
      </c>
    </row>
    <row r="637" spans="1:2" x14ac:dyDescent="0.25">
      <c r="A637" t="s">
        <v>435433</v>
      </c>
      <c r="B637" t="s">
        <v>435219</v>
      </c>
    </row>
    <row r="638" spans="1:2" x14ac:dyDescent="0.25">
      <c r="A638" t="s">
        <v>40428</v>
      </c>
      <c r="B638" t="s">
        <v>435219</v>
      </c>
    </row>
    <row r="639" spans="1:2" x14ac:dyDescent="0.25">
      <c r="A639" t="s">
        <v>435434</v>
      </c>
      <c r="B639" t="s">
        <v>435219</v>
      </c>
    </row>
    <row r="640" spans="1:2" x14ac:dyDescent="0.25">
      <c r="A640" t="s">
        <v>195943</v>
      </c>
      <c r="B640" t="s">
        <v>435219</v>
      </c>
    </row>
    <row r="641" spans="1:2" x14ac:dyDescent="0.25">
      <c r="A641" t="s">
        <v>40376</v>
      </c>
      <c r="B641" t="s">
        <v>435219</v>
      </c>
    </row>
    <row r="642" spans="1:2" x14ac:dyDescent="0.25">
      <c r="A642" t="s">
        <v>666</v>
      </c>
      <c r="B642" t="s">
        <v>435219</v>
      </c>
    </row>
    <row r="643" spans="1:2" x14ac:dyDescent="0.25">
      <c r="A643" t="s">
        <v>2839</v>
      </c>
      <c r="B643" t="s">
        <v>435219</v>
      </c>
    </row>
    <row r="644" spans="1:2" x14ac:dyDescent="0.25">
      <c r="A644" t="s">
        <v>162501</v>
      </c>
      <c r="B644" t="s">
        <v>1097</v>
      </c>
    </row>
    <row r="645" spans="1:2" x14ac:dyDescent="0.25">
      <c r="A645" t="s">
        <v>60825</v>
      </c>
      <c r="B645" t="s">
        <v>435219</v>
      </c>
    </row>
    <row r="646" spans="1:2" x14ac:dyDescent="0.25">
      <c r="A646" t="s">
        <v>107399</v>
      </c>
      <c r="B646" t="s">
        <v>1097</v>
      </c>
    </row>
    <row r="647" spans="1:2" x14ac:dyDescent="0.25">
      <c r="A647" t="s">
        <v>15886</v>
      </c>
      <c r="B647" t="s">
        <v>435214</v>
      </c>
    </row>
    <row r="648" spans="1:2" x14ac:dyDescent="0.25">
      <c r="A648" t="s">
        <v>19199</v>
      </c>
      <c r="B648" t="s">
        <v>1097</v>
      </c>
    </row>
    <row r="649" spans="1:2" x14ac:dyDescent="0.25">
      <c r="A649" t="s">
        <v>77499</v>
      </c>
      <c r="B649" t="s">
        <v>1097</v>
      </c>
    </row>
    <row r="650" spans="1:2" x14ac:dyDescent="0.25">
      <c r="A650" t="s">
        <v>8132</v>
      </c>
      <c r="B650" t="s">
        <v>435219</v>
      </c>
    </row>
    <row r="651" spans="1:2" x14ac:dyDescent="0.25">
      <c r="A651" t="s">
        <v>68554</v>
      </c>
      <c r="B651" t="s">
        <v>435219</v>
      </c>
    </row>
    <row r="652" spans="1:2" x14ac:dyDescent="0.25">
      <c r="A652" t="s">
        <v>75395</v>
      </c>
      <c r="B652" t="s">
        <v>435219</v>
      </c>
    </row>
    <row r="653" spans="1:2" x14ac:dyDescent="0.25">
      <c r="A653" t="s">
        <v>63901</v>
      </c>
      <c r="B653" t="s">
        <v>435219</v>
      </c>
    </row>
    <row r="654" spans="1:2" x14ac:dyDescent="0.25">
      <c r="A654" t="s">
        <v>1014</v>
      </c>
      <c r="B654" t="s">
        <v>435217</v>
      </c>
    </row>
    <row r="655" spans="1:2" x14ac:dyDescent="0.25">
      <c r="A655" t="s">
        <v>428</v>
      </c>
      <c r="B655" t="s">
        <v>1097</v>
      </c>
    </row>
    <row r="656" spans="1:2" x14ac:dyDescent="0.25">
      <c r="A656" t="s">
        <v>2595</v>
      </c>
      <c r="B656" t="s">
        <v>1097</v>
      </c>
    </row>
    <row r="657" spans="1:2" x14ac:dyDescent="0.25">
      <c r="A657" t="s">
        <v>144826</v>
      </c>
      <c r="B657" t="s">
        <v>435219</v>
      </c>
    </row>
    <row r="658" spans="1:2" x14ac:dyDescent="0.25">
      <c r="A658" t="s">
        <v>43350</v>
      </c>
      <c r="B658" t="s">
        <v>435219</v>
      </c>
    </row>
    <row r="659" spans="1:2" x14ac:dyDescent="0.25">
      <c r="A659" t="s">
        <v>68316</v>
      </c>
      <c r="B659" t="s">
        <v>435217</v>
      </c>
    </row>
    <row r="660" spans="1:2" x14ac:dyDescent="0.25">
      <c r="A660" t="s">
        <v>435435</v>
      </c>
      <c r="B660" t="s">
        <v>435219</v>
      </c>
    </row>
    <row r="661" spans="1:2" x14ac:dyDescent="0.25">
      <c r="A661" t="s">
        <v>222953</v>
      </c>
      <c r="B661" t="s">
        <v>435219</v>
      </c>
    </row>
    <row r="662" spans="1:2" x14ac:dyDescent="0.25">
      <c r="A662" t="s">
        <v>210314</v>
      </c>
      <c r="B662" t="s">
        <v>435219</v>
      </c>
    </row>
    <row r="663" spans="1:2" x14ac:dyDescent="0.25">
      <c r="A663" t="s">
        <v>38627</v>
      </c>
      <c r="B663" t="s">
        <v>435219</v>
      </c>
    </row>
    <row r="664" spans="1:2" x14ac:dyDescent="0.25">
      <c r="A664" t="s">
        <v>81983</v>
      </c>
      <c r="B664" t="s">
        <v>435219</v>
      </c>
    </row>
    <row r="665" spans="1:2" x14ac:dyDescent="0.25">
      <c r="A665" t="s">
        <v>22236</v>
      </c>
      <c r="B665" t="s">
        <v>435212</v>
      </c>
    </row>
    <row r="666" spans="1:2" x14ac:dyDescent="0.25">
      <c r="A666" t="s">
        <v>435436</v>
      </c>
      <c r="B666" t="s">
        <v>435214</v>
      </c>
    </row>
    <row r="667" spans="1:2" x14ac:dyDescent="0.25">
      <c r="A667" t="s">
        <v>1966</v>
      </c>
      <c r="B667" t="s">
        <v>1097</v>
      </c>
    </row>
    <row r="668" spans="1:2" x14ac:dyDescent="0.25">
      <c r="A668" t="s">
        <v>435437</v>
      </c>
      <c r="B668" t="s">
        <v>1097</v>
      </c>
    </row>
    <row r="669" spans="1:2" x14ac:dyDescent="0.25">
      <c r="A669" t="s">
        <v>23426</v>
      </c>
      <c r="B669" t="s">
        <v>1097</v>
      </c>
    </row>
    <row r="670" spans="1:2" x14ac:dyDescent="0.25">
      <c r="A670" t="s">
        <v>198644</v>
      </c>
      <c r="B670" t="s">
        <v>1097</v>
      </c>
    </row>
    <row r="671" spans="1:2" x14ac:dyDescent="0.25">
      <c r="A671" t="s">
        <v>37012</v>
      </c>
      <c r="B671" t="s">
        <v>1097</v>
      </c>
    </row>
    <row r="672" spans="1:2" x14ac:dyDescent="0.25">
      <c r="A672" t="s">
        <v>181729</v>
      </c>
      <c r="B672" t="s">
        <v>1097</v>
      </c>
    </row>
    <row r="673" spans="1:2" x14ac:dyDescent="0.25">
      <c r="A673" t="s">
        <v>13060</v>
      </c>
      <c r="B673" t="s">
        <v>1097</v>
      </c>
    </row>
    <row r="674" spans="1:2" x14ac:dyDescent="0.25">
      <c r="A674" t="s">
        <v>435438</v>
      </c>
      <c r="B674" t="s">
        <v>435221</v>
      </c>
    </row>
    <row r="675" spans="1:2" x14ac:dyDescent="0.25">
      <c r="A675" t="s">
        <v>108980</v>
      </c>
      <c r="B675" t="s">
        <v>435219</v>
      </c>
    </row>
    <row r="676" spans="1:2" x14ac:dyDescent="0.25">
      <c r="A676" t="s">
        <v>15356</v>
      </c>
      <c r="B676" t="s">
        <v>435221</v>
      </c>
    </row>
    <row r="677" spans="1:2" x14ac:dyDescent="0.25">
      <c r="A677" t="s">
        <v>192669</v>
      </c>
      <c r="B677" t="s">
        <v>435221</v>
      </c>
    </row>
    <row r="678" spans="1:2" x14ac:dyDescent="0.25">
      <c r="A678" t="s">
        <v>32473</v>
      </c>
      <c r="B678" t="s">
        <v>435221</v>
      </c>
    </row>
    <row r="679" spans="1:2" x14ac:dyDescent="0.25">
      <c r="A679" t="s">
        <v>435439</v>
      </c>
      <c r="B679" t="s">
        <v>435226</v>
      </c>
    </row>
    <row r="680" spans="1:2" x14ac:dyDescent="0.25">
      <c r="A680" t="s">
        <v>1655</v>
      </c>
      <c r="B680" t="s">
        <v>435226</v>
      </c>
    </row>
    <row r="681" spans="1:2" x14ac:dyDescent="0.25">
      <c r="A681" t="s">
        <v>43607</v>
      </c>
      <c r="B681" t="s">
        <v>435219</v>
      </c>
    </row>
    <row r="682" spans="1:2" x14ac:dyDescent="0.25">
      <c r="A682" t="s">
        <v>1433</v>
      </c>
      <c r="B682" t="s">
        <v>435219</v>
      </c>
    </row>
    <row r="683" spans="1:2" x14ac:dyDescent="0.25">
      <c r="A683" t="s">
        <v>107555</v>
      </c>
      <c r="B683" t="s">
        <v>435219</v>
      </c>
    </row>
    <row r="684" spans="1:2" x14ac:dyDescent="0.25">
      <c r="A684" t="s">
        <v>8036</v>
      </c>
      <c r="B684" t="s">
        <v>1097</v>
      </c>
    </row>
    <row r="685" spans="1:2" x14ac:dyDescent="0.25">
      <c r="A685" t="s">
        <v>22966</v>
      </c>
      <c r="B685" t="s">
        <v>435219</v>
      </c>
    </row>
    <row r="686" spans="1:2" x14ac:dyDescent="0.25">
      <c r="A686" t="s">
        <v>11360</v>
      </c>
      <c r="B686" t="s">
        <v>1097</v>
      </c>
    </row>
    <row r="687" spans="1:2" x14ac:dyDescent="0.25">
      <c r="A687" t="s">
        <v>13396</v>
      </c>
      <c r="B687" t="s">
        <v>1097</v>
      </c>
    </row>
    <row r="688" spans="1:2" x14ac:dyDescent="0.25">
      <c r="A688" t="s">
        <v>168997</v>
      </c>
      <c r="B688" t="s">
        <v>435219</v>
      </c>
    </row>
    <row r="689" spans="1:2" x14ac:dyDescent="0.25">
      <c r="A689" t="s">
        <v>183733</v>
      </c>
      <c r="B689" t="s">
        <v>435219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4" baseType="variant">
      <vt:variant>
        <vt:lpstr>Worksheets</vt:lpstr>
      </vt:variant>
      <vt:variant>
        <vt:i4>4</vt:i4>
      </vt:variant>
      <vt:variant>
        <vt:lpstr>Named Ranges</vt:lpstr>
      </vt:variant>
      <vt:variant>
        <vt:i4>1</vt:i4>
      </vt:variant>
    </vt:vector>
  </HeadingPairs>
  <TitlesOfParts>
    <vt:vector size="5" baseType="lpstr">
      <vt:lpstr>companies</vt:lpstr>
      <vt:lpstr>rounds</vt:lpstr>
      <vt:lpstr>english_mapping</vt:lpstr>
      <vt:lpstr>sector_mapping</vt:lpstr>
      <vt:lpstr>companies!companies___Copy</vt:lpstr>
    </vt:vector>
  </TitlesOfParts>
  <LinksUpToDate>false</LinksUpToDate>
  <SharedDoc>false</SharedDoc>
  <HyperlinksChanged>false</HyperlinksChanged>
  <AppVersion>14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nitin</dc:creator>
  <cp:lastModifiedBy>snitin</cp:lastModifiedBy>
  <dcterms:created xsi:type="dcterms:W3CDTF">2017-05-04T12:19:37Z</dcterms:created>
  <dcterms:modified xsi:type="dcterms:W3CDTF">2017-05-05T09:5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WorkbookGuid">
    <vt:lpwstr>787b1e4f-9ca0-4a57-b774-a62158480c9d</vt:lpwstr>
  </property>
</Properties>
</file>